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D768D0" w14:textId="77777777" w:rsidR="005F3420" w:rsidRPr="008621E8"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621E8">
        <w:rPr>
          <w:b/>
          <w:noProof/>
          <w:sz w:val="24"/>
          <w:highlight w:val="cyan"/>
        </w:rPr>
        <w:t>3GPP TSG-WG2 Meeting #102</w:t>
      </w:r>
      <w:r w:rsidR="005F3420" w:rsidRPr="008621E8">
        <w:rPr>
          <w:b/>
          <w:i/>
          <w:noProof/>
          <w:sz w:val="28"/>
          <w:highlight w:val="cyan"/>
        </w:rPr>
        <w:tab/>
      </w:r>
      <w:r w:rsidR="00EB13CC" w:rsidRPr="008621E8">
        <w:rPr>
          <w:b/>
          <w:i/>
          <w:noProof/>
          <w:sz w:val="28"/>
          <w:highlight w:val="cyan"/>
        </w:rPr>
        <w:t>R2-180</w:t>
      </w:r>
      <w:r w:rsidR="00B2391C" w:rsidRPr="008621E8">
        <w:rPr>
          <w:b/>
          <w:i/>
          <w:noProof/>
          <w:sz w:val="28"/>
          <w:highlight w:val="cyan"/>
        </w:rPr>
        <w:t>xxxx</w:t>
      </w:r>
    </w:p>
    <w:p w14:paraId="19DCAF82" w14:textId="77777777" w:rsidR="00236931" w:rsidRPr="008621E8" w:rsidRDefault="00236931" w:rsidP="00236931">
      <w:pPr>
        <w:pStyle w:val="CRCoverPage"/>
        <w:outlineLvl w:val="0"/>
        <w:rPr>
          <w:b/>
          <w:noProof/>
          <w:sz w:val="24"/>
          <w:highlight w:val="cyan"/>
          <w:lang w:eastAsia="en-US"/>
        </w:rPr>
      </w:pPr>
      <w:r w:rsidRPr="008621E8">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621E8" w14:paraId="0AF0D360" w14:textId="77777777" w:rsidTr="005F3420">
        <w:tc>
          <w:tcPr>
            <w:tcW w:w="9641" w:type="dxa"/>
            <w:gridSpan w:val="9"/>
            <w:tcBorders>
              <w:top w:val="single" w:sz="4" w:space="0" w:color="auto"/>
              <w:left w:val="single" w:sz="4" w:space="0" w:color="auto"/>
              <w:bottom w:val="nil"/>
              <w:right w:val="single" w:sz="4" w:space="0" w:color="auto"/>
            </w:tcBorders>
            <w:hideMark/>
          </w:tcPr>
          <w:p w14:paraId="4245CDB1" w14:textId="77777777" w:rsidR="005F3420" w:rsidRPr="008621E8" w:rsidRDefault="005F3420">
            <w:pPr>
              <w:pStyle w:val="CRCoverPage"/>
              <w:spacing w:after="0"/>
              <w:jc w:val="right"/>
              <w:rPr>
                <w:i/>
                <w:noProof/>
                <w:highlight w:val="cyan"/>
              </w:rPr>
            </w:pPr>
            <w:r w:rsidRPr="008621E8">
              <w:rPr>
                <w:i/>
                <w:noProof/>
                <w:sz w:val="14"/>
                <w:highlight w:val="cyan"/>
              </w:rPr>
              <w:t>CR-Form-v11.2</w:t>
            </w:r>
          </w:p>
        </w:tc>
      </w:tr>
      <w:tr w:rsidR="005F3420" w:rsidRPr="008621E8" w14:paraId="47ECC48F" w14:textId="77777777" w:rsidTr="005F3420">
        <w:tc>
          <w:tcPr>
            <w:tcW w:w="9641" w:type="dxa"/>
            <w:gridSpan w:val="9"/>
            <w:tcBorders>
              <w:top w:val="nil"/>
              <w:left w:val="single" w:sz="4" w:space="0" w:color="auto"/>
              <w:bottom w:val="nil"/>
              <w:right w:val="single" w:sz="4" w:space="0" w:color="auto"/>
            </w:tcBorders>
            <w:hideMark/>
          </w:tcPr>
          <w:p w14:paraId="53E9B5B5" w14:textId="77777777" w:rsidR="005F3420" w:rsidRPr="008621E8" w:rsidRDefault="005F3420">
            <w:pPr>
              <w:pStyle w:val="CRCoverPage"/>
              <w:spacing w:after="0"/>
              <w:jc w:val="center"/>
              <w:rPr>
                <w:noProof/>
                <w:highlight w:val="cyan"/>
              </w:rPr>
            </w:pPr>
            <w:r w:rsidRPr="008621E8">
              <w:rPr>
                <w:b/>
                <w:noProof/>
                <w:sz w:val="32"/>
                <w:highlight w:val="cyan"/>
              </w:rPr>
              <w:t>CHANGE REQUEST</w:t>
            </w:r>
          </w:p>
        </w:tc>
      </w:tr>
      <w:tr w:rsidR="005F3420" w:rsidRPr="008621E8" w14:paraId="0E7249AE" w14:textId="77777777" w:rsidTr="005F3420">
        <w:tc>
          <w:tcPr>
            <w:tcW w:w="9641" w:type="dxa"/>
            <w:gridSpan w:val="9"/>
            <w:tcBorders>
              <w:top w:val="nil"/>
              <w:left w:val="single" w:sz="4" w:space="0" w:color="auto"/>
              <w:bottom w:val="nil"/>
              <w:right w:val="single" w:sz="4" w:space="0" w:color="auto"/>
            </w:tcBorders>
          </w:tcPr>
          <w:p w14:paraId="613D79B0" w14:textId="77777777" w:rsidR="005F3420" w:rsidRPr="008621E8" w:rsidRDefault="005F3420">
            <w:pPr>
              <w:pStyle w:val="CRCoverPage"/>
              <w:spacing w:after="0"/>
              <w:rPr>
                <w:noProof/>
                <w:sz w:val="8"/>
                <w:szCs w:val="8"/>
                <w:highlight w:val="cyan"/>
              </w:rPr>
            </w:pPr>
          </w:p>
        </w:tc>
      </w:tr>
      <w:tr w:rsidR="005F3420" w:rsidRPr="008621E8" w14:paraId="2C0930AA" w14:textId="77777777" w:rsidTr="005F3420">
        <w:tc>
          <w:tcPr>
            <w:tcW w:w="142" w:type="dxa"/>
            <w:tcBorders>
              <w:top w:val="nil"/>
              <w:left w:val="single" w:sz="4" w:space="0" w:color="auto"/>
              <w:bottom w:val="nil"/>
              <w:right w:val="nil"/>
            </w:tcBorders>
          </w:tcPr>
          <w:p w14:paraId="51814B89" w14:textId="77777777" w:rsidR="005F3420" w:rsidRPr="008621E8" w:rsidRDefault="005F3420">
            <w:pPr>
              <w:pStyle w:val="CRCoverPage"/>
              <w:spacing w:after="0"/>
              <w:jc w:val="right"/>
              <w:rPr>
                <w:noProof/>
                <w:highlight w:val="cyan"/>
              </w:rPr>
            </w:pPr>
          </w:p>
        </w:tc>
        <w:tc>
          <w:tcPr>
            <w:tcW w:w="2126" w:type="dxa"/>
            <w:shd w:val="pct30" w:color="FFFF00" w:fill="auto"/>
            <w:hideMark/>
          </w:tcPr>
          <w:p w14:paraId="683BB0DE" w14:textId="77777777" w:rsidR="005F3420" w:rsidRPr="008621E8" w:rsidRDefault="00EB13CC">
            <w:pPr>
              <w:pStyle w:val="CRCoverPage"/>
              <w:spacing w:after="0"/>
              <w:rPr>
                <w:b/>
                <w:noProof/>
                <w:sz w:val="28"/>
                <w:highlight w:val="cyan"/>
              </w:rPr>
            </w:pPr>
            <w:r w:rsidRPr="008621E8">
              <w:rPr>
                <w:b/>
                <w:noProof/>
                <w:sz w:val="28"/>
                <w:highlight w:val="cyan"/>
              </w:rPr>
              <w:t>38.331</w:t>
            </w:r>
          </w:p>
        </w:tc>
        <w:tc>
          <w:tcPr>
            <w:tcW w:w="709" w:type="dxa"/>
            <w:hideMark/>
          </w:tcPr>
          <w:p w14:paraId="54FD1647" w14:textId="77777777" w:rsidR="005F3420" w:rsidRPr="008621E8" w:rsidRDefault="005F3420">
            <w:pPr>
              <w:pStyle w:val="CRCoverPage"/>
              <w:spacing w:after="0"/>
              <w:jc w:val="center"/>
              <w:rPr>
                <w:noProof/>
                <w:highlight w:val="cyan"/>
              </w:rPr>
            </w:pPr>
            <w:r w:rsidRPr="008621E8">
              <w:rPr>
                <w:b/>
                <w:noProof/>
                <w:sz w:val="28"/>
                <w:highlight w:val="cyan"/>
              </w:rPr>
              <w:t>CR</w:t>
            </w:r>
          </w:p>
        </w:tc>
        <w:tc>
          <w:tcPr>
            <w:tcW w:w="1276" w:type="dxa"/>
            <w:shd w:val="pct30" w:color="FFFF00" w:fill="auto"/>
            <w:hideMark/>
          </w:tcPr>
          <w:p w14:paraId="0C4C95A3" w14:textId="77777777" w:rsidR="005F3420" w:rsidRPr="008621E8" w:rsidRDefault="00CA3985">
            <w:pPr>
              <w:pStyle w:val="CRCoverPage"/>
              <w:spacing w:after="0"/>
              <w:rPr>
                <w:noProof/>
                <w:highlight w:val="cyan"/>
              </w:rPr>
            </w:pPr>
            <w:r w:rsidRPr="008621E8">
              <w:rPr>
                <w:b/>
                <w:noProof/>
                <w:sz w:val="28"/>
                <w:highlight w:val="cyan"/>
              </w:rPr>
              <w:t>100</w:t>
            </w:r>
          </w:p>
        </w:tc>
        <w:tc>
          <w:tcPr>
            <w:tcW w:w="709" w:type="dxa"/>
            <w:hideMark/>
          </w:tcPr>
          <w:p w14:paraId="71153AA5" w14:textId="77777777" w:rsidR="005F3420" w:rsidRPr="008621E8" w:rsidRDefault="005F3420">
            <w:pPr>
              <w:pStyle w:val="CRCoverPage"/>
              <w:tabs>
                <w:tab w:val="right" w:pos="625"/>
              </w:tabs>
              <w:spacing w:after="0"/>
              <w:jc w:val="center"/>
              <w:rPr>
                <w:noProof/>
                <w:highlight w:val="cyan"/>
              </w:rPr>
            </w:pPr>
            <w:r w:rsidRPr="008621E8">
              <w:rPr>
                <w:b/>
                <w:bCs/>
                <w:noProof/>
                <w:sz w:val="28"/>
                <w:highlight w:val="cyan"/>
              </w:rPr>
              <w:t>rev</w:t>
            </w:r>
          </w:p>
        </w:tc>
        <w:tc>
          <w:tcPr>
            <w:tcW w:w="425" w:type="dxa"/>
            <w:shd w:val="pct30" w:color="FFFF00" w:fill="auto"/>
            <w:hideMark/>
          </w:tcPr>
          <w:p w14:paraId="5677C121" w14:textId="77777777" w:rsidR="005F3420" w:rsidRPr="008621E8" w:rsidRDefault="00CA3985">
            <w:pPr>
              <w:pStyle w:val="CRCoverPage"/>
              <w:spacing w:after="0"/>
              <w:jc w:val="center"/>
              <w:rPr>
                <w:b/>
                <w:noProof/>
                <w:highlight w:val="cyan"/>
              </w:rPr>
            </w:pPr>
            <w:r w:rsidRPr="008621E8">
              <w:rPr>
                <w:b/>
                <w:noProof/>
                <w:sz w:val="32"/>
                <w:highlight w:val="cyan"/>
              </w:rPr>
              <w:t>1</w:t>
            </w:r>
          </w:p>
        </w:tc>
        <w:tc>
          <w:tcPr>
            <w:tcW w:w="2693" w:type="dxa"/>
            <w:hideMark/>
          </w:tcPr>
          <w:p w14:paraId="4B38EC20" w14:textId="77777777" w:rsidR="005F3420" w:rsidRPr="008621E8" w:rsidRDefault="005F3420">
            <w:pPr>
              <w:pStyle w:val="CRCoverPage"/>
              <w:tabs>
                <w:tab w:val="right" w:pos="1825"/>
              </w:tabs>
              <w:spacing w:after="0"/>
              <w:jc w:val="center"/>
              <w:rPr>
                <w:noProof/>
                <w:highlight w:val="cyan"/>
              </w:rPr>
            </w:pPr>
            <w:r w:rsidRPr="008621E8">
              <w:rPr>
                <w:b/>
                <w:noProof/>
                <w:sz w:val="28"/>
                <w:szCs w:val="28"/>
                <w:highlight w:val="cyan"/>
              </w:rPr>
              <w:t>Current version:</w:t>
            </w:r>
          </w:p>
        </w:tc>
        <w:tc>
          <w:tcPr>
            <w:tcW w:w="1418" w:type="dxa"/>
            <w:shd w:val="pct30" w:color="FFFF00" w:fill="auto"/>
            <w:hideMark/>
          </w:tcPr>
          <w:p w14:paraId="61C758FF" w14:textId="77777777" w:rsidR="005F3420" w:rsidRPr="008621E8" w:rsidRDefault="00EB13CC">
            <w:pPr>
              <w:pStyle w:val="CRCoverPage"/>
              <w:spacing w:after="0"/>
              <w:jc w:val="center"/>
              <w:rPr>
                <w:noProof/>
                <w:highlight w:val="cyan"/>
              </w:rPr>
            </w:pPr>
            <w:r w:rsidRPr="008621E8">
              <w:rPr>
                <w:b/>
                <w:noProof/>
                <w:sz w:val="32"/>
                <w:highlight w:val="cyan"/>
              </w:rPr>
              <w:t>15.1.0</w:t>
            </w:r>
          </w:p>
        </w:tc>
        <w:tc>
          <w:tcPr>
            <w:tcW w:w="143" w:type="dxa"/>
            <w:tcBorders>
              <w:top w:val="nil"/>
              <w:left w:val="nil"/>
              <w:bottom w:val="nil"/>
              <w:right w:val="single" w:sz="4" w:space="0" w:color="auto"/>
            </w:tcBorders>
          </w:tcPr>
          <w:p w14:paraId="37AE1284" w14:textId="77777777" w:rsidR="005F3420" w:rsidRPr="008621E8" w:rsidRDefault="005F3420">
            <w:pPr>
              <w:pStyle w:val="CRCoverPage"/>
              <w:spacing w:after="0"/>
              <w:rPr>
                <w:noProof/>
                <w:highlight w:val="cyan"/>
              </w:rPr>
            </w:pPr>
          </w:p>
        </w:tc>
      </w:tr>
      <w:tr w:rsidR="005F3420" w:rsidRPr="008621E8" w14:paraId="51B2B127" w14:textId="77777777" w:rsidTr="005F3420">
        <w:tc>
          <w:tcPr>
            <w:tcW w:w="9641" w:type="dxa"/>
            <w:gridSpan w:val="9"/>
            <w:tcBorders>
              <w:top w:val="nil"/>
              <w:left w:val="single" w:sz="4" w:space="0" w:color="auto"/>
              <w:bottom w:val="nil"/>
              <w:right w:val="single" w:sz="4" w:space="0" w:color="auto"/>
            </w:tcBorders>
          </w:tcPr>
          <w:p w14:paraId="779CB402" w14:textId="77777777" w:rsidR="005F3420" w:rsidRPr="008621E8" w:rsidRDefault="005F3420">
            <w:pPr>
              <w:pStyle w:val="CRCoverPage"/>
              <w:spacing w:after="0"/>
              <w:rPr>
                <w:noProof/>
                <w:highlight w:val="cyan"/>
              </w:rPr>
            </w:pPr>
          </w:p>
        </w:tc>
      </w:tr>
      <w:tr w:rsidR="005F3420" w:rsidRPr="008621E8" w14:paraId="5A2C2B27" w14:textId="77777777" w:rsidTr="005F3420">
        <w:tc>
          <w:tcPr>
            <w:tcW w:w="9641" w:type="dxa"/>
            <w:gridSpan w:val="9"/>
            <w:tcBorders>
              <w:top w:val="single" w:sz="4" w:space="0" w:color="auto"/>
              <w:left w:val="nil"/>
              <w:bottom w:val="nil"/>
              <w:right w:val="nil"/>
            </w:tcBorders>
            <w:hideMark/>
          </w:tcPr>
          <w:p w14:paraId="4F430BE5" w14:textId="77777777" w:rsidR="005F3420" w:rsidRPr="008621E8" w:rsidRDefault="005F3420">
            <w:pPr>
              <w:pStyle w:val="CRCoverPage"/>
              <w:spacing w:after="0"/>
              <w:jc w:val="center"/>
              <w:rPr>
                <w:rFonts w:cs="Arial"/>
                <w:i/>
                <w:noProof/>
                <w:highlight w:val="cyan"/>
              </w:rPr>
            </w:pPr>
            <w:r w:rsidRPr="008621E8">
              <w:rPr>
                <w:rFonts w:cs="Arial"/>
                <w:i/>
                <w:noProof/>
                <w:highlight w:val="cyan"/>
              </w:rPr>
              <w:t xml:space="preserve">For </w:t>
            </w:r>
            <w:hyperlink r:id="rId14" w:anchor="_blank" w:history="1">
              <w:r w:rsidRPr="008621E8">
                <w:rPr>
                  <w:rStyle w:val="Hyperlink"/>
                  <w:rFonts w:cs="Arial"/>
                  <w:b/>
                  <w:i/>
                  <w:noProof/>
                  <w:color w:val="FF0000"/>
                  <w:highlight w:val="cyan"/>
                </w:rPr>
                <w:t>HE</w:t>
              </w:r>
              <w:bookmarkStart w:id="2" w:name="_Hlt497126619"/>
              <w:r w:rsidRPr="008621E8">
                <w:rPr>
                  <w:rStyle w:val="Hyperlink"/>
                  <w:rFonts w:cs="Arial"/>
                  <w:b/>
                  <w:i/>
                  <w:noProof/>
                  <w:color w:val="FF0000"/>
                  <w:highlight w:val="cyan"/>
                </w:rPr>
                <w:t>L</w:t>
              </w:r>
              <w:bookmarkEnd w:id="2"/>
              <w:r w:rsidRPr="008621E8">
                <w:rPr>
                  <w:rStyle w:val="Hyperlink"/>
                  <w:rFonts w:cs="Arial"/>
                  <w:b/>
                  <w:i/>
                  <w:noProof/>
                  <w:color w:val="FF0000"/>
                  <w:highlight w:val="cyan"/>
                </w:rPr>
                <w:t>P</w:t>
              </w:r>
            </w:hyperlink>
            <w:r w:rsidRPr="008621E8">
              <w:rPr>
                <w:rFonts w:cs="Arial"/>
                <w:b/>
                <w:i/>
                <w:noProof/>
                <w:color w:val="FF0000"/>
                <w:highlight w:val="cyan"/>
              </w:rPr>
              <w:t xml:space="preserve"> </w:t>
            </w:r>
            <w:r w:rsidRPr="008621E8">
              <w:rPr>
                <w:rFonts w:cs="Arial"/>
                <w:i/>
                <w:noProof/>
                <w:highlight w:val="cyan"/>
              </w:rPr>
              <w:t xml:space="preserve">on using this form: comprehensive instructions can be found at </w:t>
            </w:r>
            <w:r w:rsidRPr="008621E8">
              <w:rPr>
                <w:rFonts w:cs="Arial"/>
                <w:i/>
                <w:noProof/>
                <w:highlight w:val="cyan"/>
              </w:rPr>
              <w:br/>
            </w:r>
            <w:hyperlink r:id="rId15" w:history="1">
              <w:r w:rsidRPr="008621E8">
                <w:rPr>
                  <w:rStyle w:val="Hyperlink"/>
                  <w:rFonts w:cs="Arial"/>
                  <w:i/>
                  <w:noProof/>
                  <w:highlight w:val="cyan"/>
                </w:rPr>
                <w:t>http://www.3gpp.org/Change-Requests</w:t>
              </w:r>
            </w:hyperlink>
            <w:r w:rsidRPr="008621E8">
              <w:rPr>
                <w:rFonts w:cs="Arial"/>
                <w:i/>
                <w:noProof/>
                <w:highlight w:val="cyan"/>
              </w:rPr>
              <w:t>.</w:t>
            </w:r>
          </w:p>
        </w:tc>
      </w:tr>
      <w:tr w:rsidR="005F3420" w:rsidRPr="008621E8" w14:paraId="37A1A984" w14:textId="77777777" w:rsidTr="005F3420">
        <w:tc>
          <w:tcPr>
            <w:tcW w:w="9641" w:type="dxa"/>
            <w:gridSpan w:val="9"/>
          </w:tcPr>
          <w:p w14:paraId="6B8064A3" w14:textId="77777777" w:rsidR="005F3420" w:rsidRPr="008621E8" w:rsidRDefault="005F3420">
            <w:pPr>
              <w:pStyle w:val="CRCoverPage"/>
              <w:spacing w:after="0"/>
              <w:rPr>
                <w:noProof/>
                <w:sz w:val="8"/>
                <w:szCs w:val="8"/>
                <w:highlight w:val="cyan"/>
              </w:rPr>
            </w:pPr>
          </w:p>
        </w:tc>
      </w:tr>
    </w:tbl>
    <w:p w14:paraId="4FF100CC"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621E8" w14:paraId="207DA188" w14:textId="77777777" w:rsidTr="005F3420">
        <w:tc>
          <w:tcPr>
            <w:tcW w:w="2835" w:type="dxa"/>
            <w:hideMark/>
          </w:tcPr>
          <w:p w14:paraId="6BB875C3" w14:textId="77777777" w:rsidR="005F3420" w:rsidRPr="008621E8" w:rsidRDefault="005F3420">
            <w:pPr>
              <w:pStyle w:val="CRCoverPage"/>
              <w:tabs>
                <w:tab w:val="right" w:pos="2751"/>
              </w:tabs>
              <w:spacing w:after="0"/>
              <w:rPr>
                <w:b/>
                <w:i/>
                <w:noProof/>
                <w:highlight w:val="cyan"/>
              </w:rPr>
            </w:pPr>
            <w:r w:rsidRPr="008621E8">
              <w:rPr>
                <w:b/>
                <w:i/>
                <w:noProof/>
                <w:highlight w:val="cyan"/>
              </w:rPr>
              <w:t>Proposed change affects:</w:t>
            </w:r>
          </w:p>
        </w:tc>
        <w:tc>
          <w:tcPr>
            <w:tcW w:w="1418" w:type="dxa"/>
            <w:hideMark/>
          </w:tcPr>
          <w:p w14:paraId="1E8AAA03" w14:textId="77777777" w:rsidR="005F3420" w:rsidRPr="008621E8" w:rsidRDefault="005F3420">
            <w:pPr>
              <w:pStyle w:val="CRCoverPage"/>
              <w:spacing w:after="0"/>
              <w:jc w:val="right"/>
              <w:rPr>
                <w:noProof/>
                <w:highlight w:val="cyan"/>
              </w:rPr>
            </w:pPr>
            <w:r w:rsidRPr="008621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8A8E56B" w14:textId="77777777" w:rsidR="005F3420" w:rsidRPr="008621E8"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127619C8" w14:textId="77777777" w:rsidR="005F3420" w:rsidRPr="008621E8" w:rsidRDefault="005F3420">
            <w:pPr>
              <w:pStyle w:val="CRCoverPage"/>
              <w:spacing w:after="0"/>
              <w:jc w:val="right"/>
              <w:rPr>
                <w:noProof/>
                <w:highlight w:val="cyan"/>
                <w:u w:val="single"/>
              </w:rPr>
            </w:pPr>
            <w:r w:rsidRPr="008621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C7D450" w14:textId="77777777" w:rsidR="005F3420" w:rsidRPr="008621E8" w:rsidRDefault="00EB13CC" w:rsidP="00EB13CC">
            <w:pPr>
              <w:pStyle w:val="CRCoverPage"/>
              <w:spacing w:after="0"/>
              <w:rPr>
                <w:b/>
                <w:caps/>
                <w:noProof/>
                <w:highlight w:val="cyan"/>
              </w:rPr>
            </w:pPr>
            <w:r w:rsidRPr="008621E8">
              <w:rPr>
                <w:b/>
                <w:caps/>
                <w:noProof/>
                <w:highlight w:val="cyan"/>
              </w:rPr>
              <w:t>X</w:t>
            </w:r>
          </w:p>
        </w:tc>
        <w:tc>
          <w:tcPr>
            <w:tcW w:w="2126" w:type="dxa"/>
            <w:hideMark/>
          </w:tcPr>
          <w:p w14:paraId="2828E5EB" w14:textId="77777777" w:rsidR="005F3420" w:rsidRPr="008621E8" w:rsidRDefault="005F3420">
            <w:pPr>
              <w:pStyle w:val="CRCoverPage"/>
              <w:spacing w:after="0"/>
              <w:jc w:val="right"/>
              <w:rPr>
                <w:noProof/>
                <w:highlight w:val="cyan"/>
                <w:u w:val="single"/>
              </w:rPr>
            </w:pPr>
            <w:r w:rsidRPr="008621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092E94" w14:textId="77777777" w:rsidR="005F3420" w:rsidRPr="008621E8" w:rsidRDefault="00EB13CC" w:rsidP="00EB13CC">
            <w:pPr>
              <w:pStyle w:val="CRCoverPage"/>
              <w:spacing w:after="0"/>
              <w:rPr>
                <w:b/>
                <w:caps/>
                <w:noProof/>
                <w:highlight w:val="cyan"/>
              </w:rPr>
            </w:pPr>
            <w:r w:rsidRPr="008621E8">
              <w:rPr>
                <w:b/>
                <w:caps/>
                <w:noProof/>
                <w:highlight w:val="cyan"/>
              </w:rPr>
              <w:t>X</w:t>
            </w:r>
          </w:p>
        </w:tc>
        <w:tc>
          <w:tcPr>
            <w:tcW w:w="1418" w:type="dxa"/>
            <w:hideMark/>
          </w:tcPr>
          <w:p w14:paraId="2F4CC52C" w14:textId="77777777" w:rsidR="005F3420" w:rsidRPr="008621E8" w:rsidRDefault="005F3420">
            <w:pPr>
              <w:pStyle w:val="CRCoverPage"/>
              <w:spacing w:after="0"/>
              <w:jc w:val="right"/>
              <w:rPr>
                <w:noProof/>
                <w:highlight w:val="cyan"/>
              </w:rPr>
            </w:pPr>
            <w:r w:rsidRPr="008621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3507EB" w14:textId="77777777" w:rsidR="005F3420" w:rsidRPr="008621E8" w:rsidRDefault="005F3420">
            <w:pPr>
              <w:pStyle w:val="CRCoverPage"/>
              <w:spacing w:after="0"/>
              <w:jc w:val="center"/>
              <w:rPr>
                <w:b/>
                <w:bCs/>
                <w:caps/>
                <w:noProof/>
                <w:highlight w:val="cyan"/>
              </w:rPr>
            </w:pPr>
          </w:p>
        </w:tc>
      </w:tr>
    </w:tbl>
    <w:p w14:paraId="0EAAAC1C"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621E8" w14:paraId="4D57B70D" w14:textId="77777777" w:rsidTr="005F3420">
        <w:tc>
          <w:tcPr>
            <w:tcW w:w="9641" w:type="dxa"/>
            <w:gridSpan w:val="11"/>
          </w:tcPr>
          <w:p w14:paraId="44996F82" w14:textId="77777777" w:rsidR="005F3420" w:rsidRPr="008621E8" w:rsidRDefault="005F3420">
            <w:pPr>
              <w:pStyle w:val="CRCoverPage"/>
              <w:spacing w:after="0"/>
              <w:rPr>
                <w:noProof/>
                <w:sz w:val="8"/>
                <w:szCs w:val="8"/>
                <w:highlight w:val="cyan"/>
              </w:rPr>
            </w:pPr>
          </w:p>
        </w:tc>
      </w:tr>
      <w:tr w:rsidR="005F3420" w:rsidRPr="008621E8" w14:paraId="24BD4E7F" w14:textId="77777777" w:rsidTr="005F3420">
        <w:tc>
          <w:tcPr>
            <w:tcW w:w="1843" w:type="dxa"/>
            <w:tcBorders>
              <w:top w:val="single" w:sz="4" w:space="0" w:color="auto"/>
              <w:left w:val="single" w:sz="4" w:space="0" w:color="auto"/>
              <w:bottom w:val="nil"/>
              <w:right w:val="nil"/>
            </w:tcBorders>
            <w:hideMark/>
          </w:tcPr>
          <w:p w14:paraId="39164BFC" w14:textId="77777777" w:rsidR="005F3420" w:rsidRPr="008621E8" w:rsidRDefault="005F3420">
            <w:pPr>
              <w:pStyle w:val="CRCoverPage"/>
              <w:tabs>
                <w:tab w:val="right" w:pos="1759"/>
              </w:tabs>
              <w:spacing w:after="0"/>
              <w:rPr>
                <w:b/>
                <w:i/>
                <w:noProof/>
                <w:highlight w:val="cyan"/>
              </w:rPr>
            </w:pPr>
            <w:r w:rsidRPr="008621E8">
              <w:rPr>
                <w:b/>
                <w:i/>
                <w:noProof/>
                <w:highlight w:val="cyan"/>
              </w:rPr>
              <w:t>Title:</w:t>
            </w:r>
            <w:r w:rsidRPr="008621E8">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621E8" w14:paraId="39D2747C" w14:textId="77777777" w:rsidTr="00CA3985">
              <w:tc>
                <w:tcPr>
                  <w:tcW w:w="7798" w:type="dxa"/>
                  <w:shd w:val="pct30" w:color="FFFF00" w:fill="auto"/>
                  <w:hideMark/>
                </w:tcPr>
                <w:p w14:paraId="276DC95B" w14:textId="77777777" w:rsidR="00EB13CC" w:rsidRPr="008621E8" w:rsidRDefault="00CA3985" w:rsidP="000E6B1B">
                  <w:pPr>
                    <w:pStyle w:val="CRCoverPage"/>
                    <w:spacing w:after="0"/>
                    <w:rPr>
                      <w:noProof/>
                      <w:highlight w:val="cyan"/>
                    </w:rPr>
                  </w:pPr>
                  <w:r w:rsidRPr="008621E8">
                    <w:rPr>
                      <w:highlight w:val="cyan"/>
                    </w:rPr>
                    <w:t>Introduction of SA</w:t>
                  </w:r>
                </w:p>
              </w:tc>
            </w:tr>
            <w:tr w:rsidR="00EB13CC" w:rsidRPr="008621E8" w14:paraId="73614E07" w14:textId="77777777" w:rsidTr="00CA3985">
              <w:tc>
                <w:tcPr>
                  <w:tcW w:w="7798" w:type="dxa"/>
                </w:tcPr>
                <w:p w14:paraId="59CB9D60" w14:textId="77777777" w:rsidR="00EB13CC" w:rsidRPr="008621E8" w:rsidRDefault="00EB13CC" w:rsidP="00EB13CC">
                  <w:pPr>
                    <w:pStyle w:val="CRCoverPage"/>
                    <w:spacing w:after="0"/>
                    <w:rPr>
                      <w:noProof/>
                      <w:sz w:val="8"/>
                      <w:szCs w:val="8"/>
                      <w:highlight w:val="cyan"/>
                    </w:rPr>
                  </w:pPr>
                </w:p>
              </w:tc>
            </w:tr>
          </w:tbl>
          <w:p w14:paraId="76FB60CB" w14:textId="77777777" w:rsidR="005F3420" w:rsidRPr="008621E8" w:rsidRDefault="005F3420">
            <w:pPr>
              <w:pStyle w:val="CRCoverPage"/>
              <w:spacing w:after="0"/>
              <w:ind w:left="100"/>
              <w:rPr>
                <w:noProof/>
                <w:highlight w:val="cyan"/>
              </w:rPr>
            </w:pPr>
          </w:p>
        </w:tc>
      </w:tr>
      <w:tr w:rsidR="005F3420" w:rsidRPr="008621E8" w14:paraId="4CE7A021" w14:textId="77777777" w:rsidTr="005F3420">
        <w:tc>
          <w:tcPr>
            <w:tcW w:w="1843" w:type="dxa"/>
            <w:tcBorders>
              <w:top w:val="nil"/>
              <w:left w:val="single" w:sz="4" w:space="0" w:color="auto"/>
              <w:bottom w:val="nil"/>
              <w:right w:val="nil"/>
            </w:tcBorders>
          </w:tcPr>
          <w:p w14:paraId="0D7936A1"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E3185D1" w14:textId="77777777" w:rsidR="005F3420" w:rsidRPr="008621E8" w:rsidRDefault="005F3420">
            <w:pPr>
              <w:pStyle w:val="CRCoverPage"/>
              <w:spacing w:after="0"/>
              <w:rPr>
                <w:noProof/>
                <w:sz w:val="8"/>
                <w:szCs w:val="8"/>
                <w:highlight w:val="cyan"/>
              </w:rPr>
            </w:pPr>
          </w:p>
        </w:tc>
      </w:tr>
      <w:tr w:rsidR="005F3420" w:rsidRPr="008621E8" w14:paraId="38B2152D" w14:textId="77777777" w:rsidTr="005F3420">
        <w:tc>
          <w:tcPr>
            <w:tcW w:w="1843" w:type="dxa"/>
            <w:tcBorders>
              <w:top w:val="nil"/>
              <w:left w:val="single" w:sz="4" w:space="0" w:color="auto"/>
              <w:bottom w:val="nil"/>
              <w:right w:val="nil"/>
            </w:tcBorders>
            <w:hideMark/>
          </w:tcPr>
          <w:p w14:paraId="6CF6FFE8"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5AC45307" w14:textId="77777777" w:rsidR="005F3420" w:rsidRPr="008621E8" w:rsidRDefault="00EB13CC">
            <w:pPr>
              <w:pStyle w:val="CRCoverPage"/>
              <w:spacing w:after="0"/>
              <w:ind w:left="100"/>
              <w:rPr>
                <w:noProof/>
                <w:highlight w:val="cyan"/>
              </w:rPr>
            </w:pPr>
            <w:r w:rsidRPr="008621E8">
              <w:rPr>
                <w:noProof/>
                <w:highlight w:val="cyan"/>
              </w:rPr>
              <w:t>Ericsson (Rapporteur)</w:t>
            </w:r>
          </w:p>
        </w:tc>
      </w:tr>
      <w:tr w:rsidR="005F3420" w:rsidRPr="008621E8" w14:paraId="02E2A39B" w14:textId="77777777" w:rsidTr="005F3420">
        <w:tc>
          <w:tcPr>
            <w:tcW w:w="1843" w:type="dxa"/>
            <w:tcBorders>
              <w:top w:val="nil"/>
              <w:left w:val="single" w:sz="4" w:space="0" w:color="auto"/>
              <w:bottom w:val="nil"/>
              <w:right w:val="nil"/>
            </w:tcBorders>
            <w:hideMark/>
          </w:tcPr>
          <w:p w14:paraId="22E32CD3"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03B6D74" w14:textId="77777777" w:rsidR="005F3420" w:rsidRPr="008621E8" w:rsidRDefault="00EB13CC">
            <w:pPr>
              <w:pStyle w:val="CRCoverPage"/>
              <w:spacing w:after="0"/>
              <w:ind w:left="100"/>
              <w:rPr>
                <w:noProof/>
                <w:highlight w:val="cyan"/>
              </w:rPr>
            </w:pPr>
            <w:r w:rsidRPr="008621E8">
              <w:rPr>
                <w:noProof/>
                <w:highlight w:val="cyan"/>
              </w:rPr>
              <w:t>R2</w:t>
            </w:r>
          </w:p>
        </w:tc>
      </w:tr>
      <w:tr w:rsidR="005F3420" w:rsidRPr="008621E8" w14:paraId="6E957B08" w14:textId="77777777" w:rsidTr="005F3420">
        <w:tc>
          <w:tcPr>
            <w:tcW w:w="1843" w:type="dxa"/>
            <w:tcBorders>
              <w:top w:val="nil"/>
              <w:left w:val="single" w:sz="4" w:space="0" w:color="auto"/>
              <w:bottom w:val="nil"/>
              <w:right w:val="nil"/>
            </w:tcBorders>
          </w:tcPr>
          <w:p w14:paraId="4BAB2815"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02D8D61" w14:textId="77777777" w:rsidR="005F3420" w:rsidRPr="008621E8" w:rsidRDefault="005F3420">
            <w:pPr>
              <w:pStyle w:val="CRCoverPage"/>
              <w:spacing w:after="0"/>
              <w:rPr>
                <w:noProof/>
                <w:sz w:val="8"/>
                <w:szCs w:val="8"/>
                <w:highlight w:val="cyan"/>
              </w:rPr>
            </w:pPr>
          </w:p>
        </w:tc>
      </w:tr>
      <w:tr w:rsidR="005F3420" w:rsidRPr="008621E8" w14:paraId="77B99A64" w14:textId="77777777" w:rsidTr="005F3420">
        <w:tc>
          <w:tcPr>
            <w:tcW w:w="1843" w:type="dxa"/>
            <w:tcBorders>
              <w:top w:val="nil"/>
              <w:left w:val="single" w:sz="4" w:space="0" w:color="auto"/>
              <w:bottom w:val="nil"/>
              <w:right w:val="nil"/>
            </w:tcBorders>
            <w:hideMark/>
          </w:tcPr>
          <w:p w14:paraId="779DD5F8" w14:textId="77777777" w:rsidR="005F3420" w:rsidRPr="008621E8" w:rsidRDefault="005F3420">
            <w:pPr>
              <w:pStyle w:val="CRCoverPage"/>
              <w:tabs>
                <w:tab w:val="right" w:pos="1759"/>
              </w:tabs>
              <w:spacing w:after="0"/>
              <w:rPr>
                <w:b/>
                <w:i/>
                <w:noProof/>
                <w:highlight w:val="cyan"/>
              </w:rPr>
            </w:pPr>
            <w:r w:rsidRPr="008621E8">
              <w:rPr>
                <w:b/>
                <w:i/>
                <w:noProof/>
                <w:highlight w:val="cyan"/>
              </w:rPr>
              <w:t>Work item code:</w:t>
            </w:r>
          </w:p>
        </w:tc>
        <w:tc>
          <w:tcPr>
            <w:tcW w:w="3260" w:type="dxa"/>
            <w:gridSpan w:val="5"/>
            <w:shd w:val="pct30" w:color="FFFF00" w:fill="auto"/>
          </w:tcPr>
          <w:p w14:paraId="7D268141" w14:textId="77777777" w:rsidR="005F3420" w:rsidRPr="008621E8" w:rsidRDefault="00EB13CC">
            <w:pPr>
              <w:pStyle w:val="CRCoverPage"/>
              <w:spacing w:after="0"/>
              <w:ind w:left="100"/>
              <w:rPr>
                <w:noProof/>
                <w:highlight w:val="cyan"/>
              </w:rPr>
            </w:pPr>
            <w:bookmarkStart w:id="3" w:name="_Hlk510708763"/>
            <w:r w:rsidRPr="008621E8">
              <w:rPr>
                <w:noProof/>
                <w:highlight w:val="cyan"/>
              </w:rPr>
              <w:t>NR_newRAT-Core</w:t>
            </w:r>
            <w:bookmarkEnd w:id="3"/>
          </w:p>
        </w:tc>
        <w:tc>
          <w:tcPr>
            <w:tcW w:w="994" w:type="dxa"/>
            <w:gridSpan w:val="2"/>
          </w:tcPr>
          <w:p w14:paraId="493985B0" w14:textId="77777777" w:rsidR="005F3420" w:rsidRPr="008621E8" w:rsidRDefault="005F3420">
            <w:pPr>
              <w:pStyle w:val="CRCoverPage"/>
              <w:spacing w:after="0"/>
              <w:ind w:right="100"/>
              <w:rPr>
                <w:noProof/>
                <w:highlight w:val="cyan"/>
              </w:rPr>
            </w:pPr>
          </w:p>
        </w:tc>
        <w:tc>
          <w:tcPr>
            <w:tcW w:w="1417" w:type="dxa"/>
            <w:gridSpan w:val="2"/>
            <w:hideMark/>
          </w:tcPr>
          <w:p w14:paraId="3ECA7A25" w14:textId="77777777" w:rsidR="005F3420" w:rsidRPr="008621E8" w:rsidRDefault="005F3420">
            <w:pPr>
              <w:pStyle w:val="CRCoverPage"/>
              <w:spacing w:after="0"/>
              <w:jc w:val="right"/>
              <w:rPr>
                <w:noProof/>
                <w:highlight w:val="cyan"/>
              </w:rPr>
            </w:pPr>
            <w:r w:rsidRPr="008621E8">
              <w:rPr>
                <w:b/>
                <w:i/>
                <w:noProof/>
                <w:highlight w:val="cyan"/>
              </w:rPr>
              <w:t>Date:</w:t>
            </w:r>
          </w:p>
        </w:tc>
        <w:tc>
          <w:tcPr>
            <w:tcW w:w="2127" w:type="dxa"/>
            <w:tcBorders>
              <w:top w:val="nil"/>
              <w:left w:val="nil"/>
              <w:bottom w:val="nil"/>
              <w:right w:val="single" w:sz="4" w:space="0" w:color="auto"/>
            </w:tcBorders>
            <w:shd w:val="pct30" w:color="FFFF00" w:fill="auto"/>
            <w:hideMark/>
          </w:tcPr>
          <w:p w14:paraId="78BCA2AC" w14:textId="77777777" w:rsidR="005F3420" w:rsidRPr="008621E8" w:rsidRDefault="00EB13CC">
            <w:pPr>
              <w:pStyle w:val="CRCoverPage"/>
              <w:spacing w:after="0"/>
              <w:ind w:left="100"/>
              <w:rPr>
                <w:noProof/>
                <w:highlight w:val="cyan"/>
              </w:rPr>
            </w:pPr>
            <w:r w:rsidRPr="008621E8">
              <w:rPr>
                <w:noProof/>
                <w:highlight w:val="cyan"/>
              </w:rPr>
              <w:t>2018-0</w:t>
            </w:r>
            <w:r w:rsidR="00B2391C" w:rsidRPr="008621E8">
              <w:rPr>
                <w:noProof/>
                <w:highlight w:val="cyan"/>
              </w:rPr>
              <w:t>6</w:t>
            </w:r>
            <w:r w:rsidRPr="008621E8">
              <w:rPr>
                <w:noProof/>
                <w:highlight w:val="cyan"/>
              </w:rPr>
              <w:t>-0</w:t>
            </w:r>
            <w:r w:rsidR="00E414E2" w:rsidRPr="008621E8">
              <w:rPr>
                <w:noProof/>
                <w:highlight w:val="cyan"/>
              </w:rPr>
              <w:t>5</w:t>
            </w:r>
          </w:p>
        </w:tc>
      </w:tr>
      <w:tr w:rsidR="005F3420" w:rsidRPr="008621E8" w14:paraId="572AC6BC" w14:textId="77777777" w:rsidTr="005F3420">
        <w:tc>
          <w:tcPr>
            <w:tcW w:w="1843" w:type="dxa"/>
            <w:tcBorders>
              <w:top w:val="nil"/>
              <w:left w:val="single" w:sz="4" w:space="0" w:color="auto"/>
              <w:bottom w:val="nil"/>
              <w:right w:val="nil"/>
            </w:tcBorders>
          </w:tcPr>
          <w:p w14:paraId="2664DC8D" w14:textId="77777777" w:rsidR="005F3420" w:rsidRPr="008621E8" w:rsidRDefault="005F3420">
            <w:pPr>
              <w:pStyle w:val="CRCoverPage"/>
              <w:spacing w:after="0"/>
              <w:rPr>
                <w:b/>
                <w:i/>
                <w:noProof/>
                <w:sz w:val="8"/>
                <w:szCs w:val="8"/>
                <w:highlight w:val="cyan"/>
              </w:rPr>
            </w:pPr>
          </w:p>
        </w:tc>
        <w:tc>
          <w:tcPr>
            <w:tcW w:w="1560" w:type="dxa"/>
            <w:gridSpan w:val="4"/>
          </w:tcPr>
          <w:p w14:paraId="066DC832" w14:textId="77777777" w:rsidR="005F3420" w:rsidRPr="008621E8" w:rsidRDefault="005F3420">
            <w:pPr>
              <w:pStyle w:val="CRCoverPage"/>
              <w:spacing w:after="0"/>
              <w:rPr>
                <w:noProof/>
                <w:sz w:val="8"/>
                <w:szCs w:val="8"/>
                <w:highlight w:val="cyan"/>
              </w:rPr>
            </w:pPr>
          </w:p>
        </w:tc>
        <w:tc>
          <w:tcPr>
            <w:tcW w:w="2694" w:type="dxa"/>
            <w:gridSpan w:val="3"/>
          </w:tcPr>
          <w:p w14:paraId="3CA5D7C4" w14:textId="77777777" w:rsidR="005F3420" w:rsidRPr="008621E8" w:rsidRDefault="005F3420">
            <w:pPr>
              <w:pStyle w:val="CRCoverPage"/>
              <w:spacing w:after="0"/>
              <w:rPr>
                <w:noProof/>
                <w:sz w:val="8"/>
                <w:szCs w:val="8"/>
                <w:highlight w:val="cyan"/>
              </w:rPr>
            </w:pPr>
          </w:p>
        </w:tc>
        <w:tc>
          <w:tcPr>
            <w:tcW w:w="1417" w:type="dxa"/>
            <w:gridSpan w:val="2"/>
          </w:tcPr>
          <w:p w14:paraId="41535D7C" w14:textId="77777777" w:rsidR="005F3420" w:rsidRPr="008621E8"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6362B60" w14:textId="77777777" w:rsidR="005F3420" w:rsidRPr="008621E8" w:rsidRDefault="005F3420">
            <w:pPr>
              <w:pStyle w:val="CRCoverPage"/>
              <w:spacing w:after="0"/>
              <w:rPr>
                <w:noProof/>
                <w:sz w:val="8"/>
                <w:szCs w:val="8"/>
                <w:highlight w:val="cyan"/>
              </w:rPr>
            </w:pPr>
          </w:p>
        </w:tc>
      </w:tr>
      <w:tr w:rsidR="005F3420" w:rsidRPr="008621E8" w14:paraId="5CE801DE" w14:textId="77777777" w:rsidTr="005F3420">
        <w:trPr>
          <w:cantSplit/>
        </w:trPr>
        <w:tc>
          <w:tcPr>
            <w:tcW w:w="1843" w:type="dxa"/>
            <w:tcBorders>
              <w:top w:val="nil"/>
              <w:left w:val="single" w:sz="4" w:space="0" w:color="auto"/>
              <w:bottom w:val="nil"/>
              <w:right w:val="nil"/>
            </w:tcBorders>
            <w:hideMark/>
          </w:tcPr>
          <w:p w14:paraId="1F16F15E" w14:textId="77777777" w:rsidR="005F3420" w:rsidRPr="008621E8" w:rsidRDefault="005F3420">
            <w:pPr>
              <w:pStyle w:val="CRCoverPage"/>
              <w:tabs>
                <w:tab w:val="right" w:pos="1759"/>
              </w:tabs>
              <w:spacing w:after="0"/>
              <w:rPr>
                <w:b/>
                <w:i/>
                <w:noProof/>
                <w:highlight w:val="cyan"/>
              </w:rPr>
            </w:pPr>
            <w:r w:rsidRPr="008621E8">
              <w:rPr>
                <w:b/>
                <w:i/>
                <w:noProof/>
                <w:highlight w:val="cyan"/>
              </w:rPr>
              <w:t>Category:</w:t>
            </w:r>
          </w:p>
        </w:tc>
        <w:tc>
          <w:tcPr>
            <w:tcW w:w="425" w:type="dxa"/>
            <w:shd w:val="pct30" w:color="FFFF00" w:fill="auto"/>
          </w:tcPr>
          <w:p w14:paraId="4E36592C" w14:textId="77777777" w:rsidR="005F3420" w:rsidRPr="008621E8" w:rsidRDefault="00CA3985">
            <w:pPr>
              <w:pStyle w:val="CRCoverPage"/>
              <w:spacing w:after="0"/>
              <w:ind w:left="100"/>
              <w:rPr>
                <w:b/>
                <w:noProof/>
                <w:highlight w:val="cyan"/>
              </w:rPr>
            </w:pPr>
            <w:r w:rsidRPr="008621E8">
              <w:rPr>
                <w:b/>
                <w:noProof/>
                <w:highlight w:val="cyan"/>
              </w:rPr>
              <w:t>B</w:t>
            </w:r>
          </w:p>
        </w:tc>
        <w:tc>
          <w:tcPr>
            <w:tcW w:w="3829" w:type="dxa"/>
            <w:gridSpan w:val="6"/>
          </w:tcPr>
          <w:p w14:paraId="1607C567" w14:textId="77777777" w:rsidR="005F3420" w:rsidRPr="008621E8" w:rsidRDefault="005F3420">
            <w:pPr>
              <w:pStyle w:val="CRCoverPage"/>
              <w:spacing w:after="0"/>
              <w:rPr>
                <w:noProof/>
                <w:highlight w:val="cyan"/>
              </w:rPr>
            </w:pPr>
          </w:p>
        </w:tc>
        <w:tc>
          <w:tcPr>
            <w:tcW w:w="1417" w:type="dxa"/>
            <w:gridSpan w:val="2"/>
            <w:hideMark/>
          </w:tcPr>
          <w:p w14:paraId="432CC0C8" w14:textId="77777777" w:rsidR="005F3420" w:rsidRPr="008621E8" w:rsidRDefault="005F3420">
            <w:pPr>
              <w:pStyle w:val="CRCoverPage"/>
              <w:spacing w:after="0"/>
              <w:jc w:val="right"/>
              <w:rPr>
                <w:b/>
                <w:i/>
                <w:noProof/>
                <w:highlight w:val="cyan"/>
              </w:rPr>
            </w:pPr>
            <w:r w:rsidRPr="008621E8">
              <w:rPr>
                <w:b/>
                <w:i/>
                <w:noProof/>
                <w:highlight w:val="cyan"/>
              </w:rPr>
              <w:t>Release:</w:t>
            </w:r>
          </w:p>
        </w:tc>
        <w:tc>
          <w:tcPr>
            <w:tcW w:w="2127" w:type="dxa"/>
            <w:tcBorders>
              <w:top w:val="nil"/>
              <w:left w:val="nil"/>
              <w:bottom w:val="nil"/>
              <w:right w:val="single" w:sz="4" w:space="0" w:color="auto"/>
            </w:tcBorders>
            <w:shd w:val="pct30" w:color="FFFF00" w:fill="auto"/>
            <w:hideMark/>
          </w:tcPr>
          <w:p w14:paraId="26EC939F" w14:textId="77777777" w:rsidR="005F3420" w:rsidRPr="008621E8" w:rsidRDefault="005F3420">
            <w:pPr>
              <w:pStyle w:val="CRCoverPage"/>
              <w:spacing w:after="0"/>
              <w:ind w:left="100"/>
              <w:rPr>
                <w:noProof/>
                <w:highlight w:val="cyan"/>
              </w:rPr>
            </w:pPr>
            <w:r w:rsidRPr="008621E8">
              <w:rPr>
                <w:noProof/>
                <w:highlight w:val="cyan"/>
              </w:rPr>
              <w:t>Rel-</w:t>
            </w:r>
            <w:r w:rsidR="00EB13CC" w:rsidRPr="008621E8">
              <w:rPr>
                <w:noProof/>
                <w:highlight w:val="cyan"/>
              </w:rPr>
              <w:t>15</w:t>
            </w:r>
          </w:p>
        </w:tc>
      </w:tr>
      <w:tr w:rsidR="005F3420" w:rsidRPr="008621E8" w14:paraId="3626C90A" w14:textId="77777777" w:rsidTr="005F3420">
        <w:tc>
          <w:tcPr>
            <w:tcW w:w="1843" w:type="dxa"/>
            <w:tcBorders>
              <w:top w:val="nil"/>
              <w:left w:val="single" w:sz="4" w:space="0" w:color="auto"/>
              <w:bottom w:val="single" w:sz="4" w:space="0" w:color="auto"/>
              <w:right w:val="nil"/>
            </w:tcBorders>
          </w:tcPr>
          <w:p w14:paraId="4B9C89F3" w14:textId="77777777" w:rsidR="005F3420" w:rsidRPr="008621E8"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4F65031F" w14:textId="77777777" w:rsidR="005F3420" w:rsidRPr="008621E8" w:rsidRDefault="005F3420">
            <w:pPr>
              <w:pStyle w:val="CRCoverPage"/>
              <w:spacing w:after="0"/>
              <w:ind w:left="383" w:hanging="383"/>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categories:</w:t>
            </w:r>
            <w:r w:rsidRPr="008621E8">
              <w:rPr>
                <w:b/>
                <w:i/>
                <w:noProof/>
                <w:sz w:val="18"/>
                <w:highlight w:val="cyan"/>
              </w:rPr>
              <w:br/>
              <w:t>F</w:t>
            </w:r>
            <w:r w:rsidRPr="008621E8">
              <w:rPr>
                <w:i/>
                <w:noProof/>
                <w:sz w:val="18"/>
                <w:highlight w:val="cyan"/>
              </w:rPr>
              <w:t xml:space="preserve">  (correction)</w:t>
            </w:r>
            <w:r w:rsidRPr="008621E8">
              <w:rPr>
                <w:i/>
                <w:noProof/>
                <w:sz w:val="18"/>
                <w:highlight w:val="cyan"/>
              </w:rPr>
              <w:br/>
            </w:r>
            <w:r w:rsidRPr="008621E8">
              <w:rPr>
                <w:b/>
                <w:i/>
                <w:noProof/>
                <w:sz w:val="18"/>
                <w:highlight w:val="cyan"/>
              </w:rPr>
              <w:t>A</w:t>
            </w:r>
            <w:r w:rsidRPr="008621E8">
              <w:rPr>
                <w:i/>
                <w:noProof/>
                <w:sz w:val="18"/>
                <w:highlight w:val="cyan"/>
              </w:rPr>
              <w:t xml:space="preserve">  (mirror corresponding to a change in an earlier release)</w:t>
            </w:r>
            <w:r w:rsidRPr="008621E8">
              <w:rPr>
                <w:i/>
                <w:noProof/>
                <w:sz w:val="18"/>
                <w:highlight w:val="cyan"/>
              </w:rPr>
              <w:br/>
            </w:r>
            <w:r w:rsidRPr="008621E8">
              <w:rPr>
                <w:b/>
                <w:i/>
                <w:noProof/>
                <w:sz w:val="18"/>
                <w:highlight w:val="cyan"/>
              </w:rPr>
              <w:t>B</w:t>
            </w:r>
            <w:r w:rsidRPr="008621E8">
              <w:rPr>
                <w:i/>
                <w:noProof/>
                <w:sz w:val="18"/>
                <w:highlight w:val="cyan"/>
              </w:rPr>
              <w:t xml:space="preserve">  (addition of feature), </w:t>
            </w:r>
            <w:r w:rsidRPr="008621E8">
              <w:rPr>
                <w:i/>
                <w:noProof/>
                <w:sz w:val="18"/>
                <w:highlight w:val="cyan"/>
              </w:rPr>
              <w:br/>
            </w:r>
            <w:r w:rsidRPr="008621E8">
              <w:rPr>
                <w:b/>
                <w:i/>
                <w:noProof/>
                <w:sz w:val="18"/>
                <w:highlight w:val="cyan"/>
              </w:rPr>
              <w:t>C</w:t>
            </w:r>
            <w:r w:rsidRPr="008621E8">
              <w:rPr>
                <w:i/>
                <w:noProof/>
                <w:sz w:val="18"/>
                <w:highlight w:val="cyan"/>
              </w:rPr>
              <w:t xml:space="preserve">  (functional modification of feature)</w:t>
            </w:r>
            <w:r w:rsidRPr="008621E8">
              <w:rPr>
                <w:i/>
                <w:noProof/>
                <w:sz w:val="18"/>
                <w:highlight w:val="cyan"/>
              </w:rPr>
              <w:br/>
            </w:r>
            <w:r w:rsidRPr="008621E8">
              <w:rPr>
                <w:b/>
                <w:i/>
                <w:noProof/>
                <w:sz w:val="18"/>
                <w:highlight w:val="cyan"/>
              </w:rPr>
              <w:t>D</w:t>
            </w:r>
            <w:r w:rsidRPr="008621E8">
              <w:rPr>
                <w:i/>
                <w:noProof/>
                <w:sz w:val="18"/>
                <w:highlight w:val="cyan"/>
              </w:rPr>
              <w:t xml:space="preserve">  (editorial modification)</w:t>
            </w:r>
          </w:p>
          <w:p w14:paraId="71359FEA" w14:textId="77777777" w:rsidR="005F3420" w:rsidRPr="008621E8" w:rsidRDefault="005F3420">
            <w:pPr>
              <w:pStyle w:val="CRCoverPage"/>
              <w:rPr>
                <w:noProof/>
                <w:highlight w:val="cyan"/>
              </w:rPr>
            </w:pPr>
            <w:r w:rsidRPr="008621E8">
              <w:rPr>
                <w:noProof/>
                <w:sz w:val="18"/>
                <w:highlight w:val="cyan"/>
              </w:rPr>
              <w:t>Detailed explanations of the above categories can</w:t>
            </w:r>
            <w:r w:rsidRPr="008621E8">
              <w:rPr>
                <w:noProof/>
                <w:sz w:val="18"/>
                <w:highlight w:val="cyan"/>
              </w:rPr>
              <w:br/>
              <w:t xml:space="preserve">be found in 3GPP </w:t>
            </w:r>
            <w:hyperlink r:id="rId16" w:history="1">
              <w:r w:rsidRPr="008621E8">
                <w:rPr>
                  <w:rStyle w:val="Hyperlink"/>
                  <w:noProof/>
                  <w:sz w:val="18"/>
                  <w:highlight w:val="cyan"/>
                </w:rPr>
                <w:t>TR 21.900</w:t>
              </w:r>
            </w:hyperlink>
            <w:r w:rsidRPr="008621E8">
              <w:rPr>
                <w:noProof/>
                <w:sz w:val="18"/>
                <w:highlight w:val="cyan"/>
              </w:rPr>
              <w:t>.</w:t>
            </w:r>
          </w:p>
        </w:tc>
        <w:tc>
          <w:tcPr>
            <w:tcW w:w="3120" w:type="dxa"/>
            <w:gridSpan w:val="2"/>
            <w:tcBorders>
              <w:top w:val="nil"/>
              <w:left w:val="nil"/>
              <w:bottom w:val="single" w:sz="4" w:space="0" w:color="auto"/>
              <w:right w:val="single" w:sz="4" w:space="0" w:color="auto"/>
            </w:tcBorders>
            <w:hideMark/>
          </w:tcPr>
          <w:p w14:paraId="3144C42D" w14:textId="77777777" w:rsidR="005F3420" w:rsidRPr="008621E8" w:rsidRDefault="005F3420">
            <w:pPr>
              <w:pStyle w:val="CRCoverPage"/>
              <w:tabs>
                <w:tab w:val="left" w:pos="950"/>
              </w:tabs>
              <w:spacing w:after="0"/>
              <w:ind w:left="241" w:hanging="241"/>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releases:</w:t>
            </w:r>
            <w:r w:rsidRPr="008621E8">
              <w:rPr>
                <w:i/>
                <w:noProof/>
                <w:sz w:val="18"/>
                <w:highlight w:val="cyan"/>
              </w:rPr>
              <w:br/>
              <w:t>Rel-8</w:t>
            </w:r>
            <w:r w:rsidRPr="008621E8">
              <w:rPr>
                <w:i/>
                <w:noProof/>
                <w:sz w:val="18"/>
                <w:highlight w:val="cyan"/>
              </w:rPr>
              <w:tab/>
              <w:t>(Release 8)</w:t>
            </w:r>
            <w:r w:rsidRPr="008621E8">
              <w:rPr>
                <w:i/>
                <w:noProof/>
                <w:sz w:val="18"/>
                <w:highlight w:val="cyan"/>
              </w:rPr>
              <w:br/>
              <w:t>Rel-9</w:t>
            </w:r>
            <w:r w:rsidRPr="008621E8">
              <w:rPr>
                <w:i/>
                <w:noProof/>
                <w:sz w:val="18"/>
                <w:highlight w:val="cyan"/>
              </w:rPr>
              <w:tab/>
              <w:t>(Release 9)</w:t>
            </w:r>
            <w:r w:rsidRPr="008621E8">
              <w:rPr>
                <w:i/>
                <w:noProof/>
                <w:sz w:val="18"/>
                <w:highlight w:val="cyan"/>
              </w:rPr>
              <w:br/>
              <w:t>Rel-10</w:t>
            </w:r>
            <w:r w:rsidRPr="008621E8">
              <w:rPr>
                <w:i/>
                <w:noProof/>
                <w:sz w:val="18"/>
                <w:highlight w:val="cyan"/>
              </w:rPr>
              <w:tab/>
              <w:t>(Release 10)</w:t>
            </w:r>
            <w:r w:rsidRPr="008621E8">
              <w:rPr>
                <w:i/>
                <w:noProof/>
                <w:sz w:val="18"/>
                <w:highlight w:val="cyan"/>
              </w:rPr>
              <w:br/>
              <w:t>Rel-11</w:t>
            </w:r>
            <w:r w:rsidRPr="008621E8">
              <w:rPr>
                <w:i/>
                <w:noProof/>
                <w:sz w:val="18"/>
                <w:highlight w:val="cyan"/>
              </w:rPr>
              <w:tab/>
              <w:t>(Release 11)</w:t>
            </w:r>
            <w:r w:rsidRPr="008621E8">
              <w:rPr>
                <w:i/>
                <w:noProof/>
                <w:sz w:val="18"/>
                <w:highlight w:val="cyan"/>
              </w:rPr>
              <w:br/>
              <w:t>Rel-12</w:t>
            </w:r>
            <w:r w:rsidRPr="008621E8">
              <w:rPr>
                <w:i/>
                <w:noProof/>
                <w:sz w:val="18"/>
                <w:highlight w:val="cyan"/>
              </w:rPr>
              <w:tab/>
              <w:t>(Release 12)</w:t>
            </w:r>
            <w:r w:rsidRPr="008621E8">
              <w:rPr>
                <w:i/>
                <w:noProof/>
                <w:sz w:val="18"/>
                <w:highlight w:val="cyan"/>
              </w:rPr>
              <w:br/>
              <w:t>Rel-13</w:t>
            </w:r>
            <w:r w:rsidRPr="008621E8">
              <w:rPr>
                <w:i/>
                <w:noProof/>
                <w:sz w:val="18"/>
                <w:highlight w:val="cyan"/>
              </w:rPr>
              <w:tab/>
              <w:t>(Release 13)</w:t>
            </w:r>
            <w:r w:rsidRPr="008621E8">
              <w:rPr>
                <w:i/>
                <w:noProof/>
                <w:sz w:val="18"/>
                <w:highlight w:val="cyan"/>
              </w:rPr>
              <w:br/>
              <w:t>Rel-14</w:t>
            </w:r>
            <w:r w:rsidRPr="008621E8">
              <w:rPr>
                <w:i/>
                <w:noProof/>
                <w:sz w:val="18"/>
                <w:highlight w:val="cyan"/>
              </w:rPr>
              <w:tab/>
              <w:t>(Release 14)</w:t>
            </w:r>
            <w:r w:rsidRPr="008621E8">
              <w:rPr>
                <w:i/>
                <w:noProof/>
                <w:sz w:val="18"/>
                <w:highlight w:val="cyan"/>
              </w:rPr>
              <w:br/>
              <w:t>Rel-15</w:t>
            </w:r>
            <w:r w:rsidRPr="008621E8">
              <w:rPr>
                <w:i/>
                <w:noProof/>
                <w:sz w:val="18"/>
                <w:highlight w:val="cyan"/>
              </w:rPr>
              <w:tab/>
              <w:t>(Release 15)</w:t>
            </w:r>
            <w:r w:rsidRPr="008621E8">
              <w:rPr>
                <w:i/>
                <w:noProof/>
                <w:sz w:val="18"/>
                <w:highlight w:val="cyan"/>
              </w:rPr>
              <w:br/>
              <w:t>Rel-16</w:t>
            </w:r>
            <w:r w:rsidRPr="008621E8">
              <w:rPr>
                <w:i/>
                <w:noProof/>
                <w:sz w:val="18"/>
                <w:highlight w:val="cyan"/>
              </w:rPr>
              <w:tab/>
              <w:t>(Release 16)</w:t>
            </w:r>
          </w:p>
        </w:tc>
      </w:tr>
      <w:tr w:rsidR="005F3420" w:rsidRPr="008621E8" w14:paraId="357F9006" w14:textId="77777777" w:rsidTr="005F3420">
        <w:tc>
          <w:tcPr>
            <w:tcW w:w="1843" w:type="dxa"/>
          </w:tcPr>
          <w:p w14:paraId="08FB648B" w14:textId="77777777" w:rsidR="005F3420" w:rsidRPr="008621E8" w:rsidRDefault="005F3420">
            <w:pPr>
              <w:pStyle w:val="CRCoverPage"/>
              <w:spacing w:after="0"/>
              <w:rPr>
                <w:b/>
                <w:i/>
                <w:noProof/>
                <w:sz w:val="8"/>
                <w:szCs w:val="8"/>
                <w:highlight w:val="cyan"/>
              </w:rPr>
            </w:pPr>
          </w:p>
        </w:tc>
        <w:tc>
          <w:tcPr>
            <w:tcW w:w="7798" w:type="dxa"/>
            <w:gridSpan w:val="10"/>
          </w:tcPr>
          <w:p w14:paraId="2F4CEF28" w14:textId="77777777" w:rsidR="005F3420" w:rsidRPr="008621E8" w:rsidRDefault="005F3420">
            <w:pPr>
              <w:pStyle w:val="CRCoverPage"/>
              <w:spacing w:after="0"/>
              <w:rPr>
                <w:noProof/>
                <w:sz w:val="8"/>
                <w:szCs w:val="8"/>
                <w:highlight w:val="cyan"/>
              </w:rPr>
            </w:pPr>
          </w:p>
        </w:tc>
      </w:tr>
      <w:tr w:rsidR="005F3420" w:rsidRPr="008621E8" w14:paraId="7EDDEAEC" w14:textId="77777777" w:rsidTr="005F3420">
        <w:tc>
          <w:tcPr>
            <w:tcW w:w="2268" w:type="dxa"/>
            <w:gridSpan w:val="2"/>
            <w:tcBorders>
              <w:top w:val="single" w:sz="4" w:space="0" w:color="auto"/>
              <w:left w:val="single" w:sz="4" w:space="0" w:color="auto"/>
              <w:bottom w:val="nil"/>
              <w:right w:val="nil"/>
            </w:tcBorders>
            <w:hideMark/>
          </w:tcPr>
          <w:p w14:paraId="79C4FC62" w14:textId="77777777" w:rsidR="005F3420" w:rsidRPr="008621E8" w:rsidRDefault="005F3420">
            <w:pPr>
              <w:pStyle w:val="CRCoverPage"/>
              <w:tabs>
                <w:tab w:val="right" w:pos="2184"/>
              </w:tabs>
              <w:spacing w:after="0"/>
              <w:rPr>
                <w:b/>
                <w:i/>
                <w:noProof/>
                <w:highlight w:val="cyan"/>
              </w:rPr>
            </w:pPr>
            <w:r w:rsidRPr="008621E8">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5134360" w14:textId="77777777" w:rsidR="00F00F2D" w:rsidRPr="008621E8" w:rsidRDefault="00F00F2D" w:rsidP="00F00F2D">
            <w:pPr>
              <w:pStyle w:val="CRCoverPage"/>
              <w:spacing w:after="0"/>
              <w:ind w:left="99"/>
              <w:rPr>
                <w:b/>
                <w:noProof/>
                <w:highlight w:val="cyan"/>
              </w:rPr>
            </w:pPr>
            <w:r w:rsidRPr="008621E8">
              <w:rPr>
                <w:b/>
                <w:noProof/>
                <w:highlight w:val="cyan"/>
              </w:rPr>
              <w:t>Changes related to NR-Standalone:</w:t>
            </w:r>
          </w:p>
          <w:p w14:paraId="1F0C7273" w14:textId="77777777" w:rsidR="00F00F2D" w:rsidRPr="008621E8" w:rsidRDefault="00F00F2D" w:rsidP="00F00F2D">
            <w:pPr>
              <w:pStyle w:val="CRCoverPage"/>
              <w:spacing w:after="0"/>
              <w:ind w:left="99"/>
              <w:rPr>
                <w:noProof/>
                <w:highlight w:val="cyan"/>
              </w:rPr>
            </w:pPr>
            <w:r w:rsidRPr="008621E8">
              <w:rPr>
                <w:noProof/>
                <w:highlight w:val="cyan"/>
              </w:rPr>
              <w:t>At RAN2#101bis, the following CRs were to be added to the Rapporteur CR for SA, either complete, or as specific agreements, see the Report of  RAN2#102:</w:t>
            </w:r>
          </w:p>
          <w:p w14:paraId="3B8F5E93" w14:textId="77777777" w:rsidR="00F00F2D" w:rsidRPr="008621E8" w:rsidRDefault="00F00F2D" w:rsidP="00F00F2D">
            <w:pPr>
              <w:pStyle w:val="CRCoverPage"/>
              <w:spacing w:after="0"/>
              <w:ind w:left="99"/>
              <w:rPr>
                <w:noProof/>
                <w:highlight w:val="cyan"/>
              </w:rPr>
            </w:pPr>
          </w:p>
          <w:p w14:paraId="062BFB1B" w14:textId="77777777" w:rsidR="00F00F2D" w:rsidRPr="008621E8" w:rsidRDefault="00F00F2D" w:rsidP="00F00F2D">
            <w:pPr>
              <w:pStyle w:val="CRCoverPage"/>
              <w:spacing w:after="0"/>
              <w:ind w:left="99"/>
              <w:rPr>
                <w:noProof/>
                <w:highlight w:val="cyan"/>
              </w:rPr>
            </w:pPr>
            <w:r w:rsidRPr="008621E8">
              <w:rPr>
                <w:noProof/>
                <w:highlight w:val="cyan"/>
              </w:rPr>
              <w:t>R2-1805664         NR reconfiguration message structure for NSA &amp; SA</w:t>
            </w:r>
          </w:p>
          <w:p w14:paraId="604CFC25" w14:textId="77777777" w:rsidR="00F00F2D" w:rsidRPr="008621E8" w:rsidRDefault="00F00F2D" w:rsidP="00F00F2D">
            <w:pPr>
              <w:pStyle w:val="CRCoverPage"/>
              <w:spacing w:after="0"/>
              <w:ind w:left="99"/>
              <w:rPr>
                <w:noProof/>
                <w:highlight w:val="cyan"/>
              </w:rPr>
            </w:pPr>
            <w:r w:rsidRPr="008621E8">
              <w:rPr>
                <w:noProof/>
                <w:highlight w:val="cyan"/>
              </w:rPr>
              <w:t>R2-1805225         MSG3 based other SI acquisition</w:t>
            </w:r>
          </w:p>
          <w:p w14:paraId="04720045" w14:textId="77777777" w:rsidR="00F00F2D" w:rsidRPr="008621E8" w:rsidRDefault="00F00F2D" w:rsidP="00F00F2D">
            <w:pPr>
              <w:pStyle w:val="CRCoverPage"/>
              <w:spacing w:after="0"/>
              <w:ind w:left="99"/>
              <w:rPr>
                <w:noProof/>
                <w:highlight w:val="cyan"/>
              </w:rPr>
            </w:pPr>
            <w:r w:rsidRPr="008621E8">
              <w:rPr>
                <w:noProof/>
                <w:highlight w:val="cyan"/>
              </w:rPr>
              <w:t>R2-1806418         Standalone NR full configuration (discussion and TP to 38.331)</w:t>
            </w:r>
          </w:p>
          <w:p w14:paraId="24810EF7" w14:textId="77777777" w:rsidR="00F00F2D" w:rsidRPr="008621E8" w:rsidRDefault="00F00F2D" w:rsidP="00F00F2D">
            <w:pPr>
              <w:pStyle w:val="CRCoverPage"/>
              <w:spacing w:after="0"/>
              <w:ind w:left="99"/>
              <w:rPr>
                <w:noProof/>
                <w:highlight w:val="cyan"/>
              </w:rPr>
            </w:pPr>
          </w:p>
          <w:p w14:paraId="0627E08B" w14:textId="77777777" w:rsidR="00F00F2D" w:rsidRPr="008621E8" w:rsidRDefault="00F00F2D" w:rsidP="00F00F2D">
            <w:pPr>
              <w:pStyle w:val="CRCoverPage"/>
              <w:spacing w:after="0"/>
              <w:ind w:left="99"/>
              <w:rPr>
                <w:noProof/>
                <w:highlight w:val="cyan"/>
              </w:rPr>
            </w:pPr>
            <w:r w:rsidRPr="008621E8">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2DDDA8F" w14:textId="77777777" w:rsidR="00F00F2D" w:rsidRPr="008621E8" w:rsidRDefault="00F00F2D" w:rsidP="00F00F2D">
            <w:pPr>
              <w:pStyle w:val="CRCoverPage"/>
              <w:spacing w:after="0"/>
              <w:ind w:left="99"/>
              <w:rPr>
                <w:noProof/>
                <w:highlight w:val="cyan"/>
              </w:rPr>
            </w:pPr>
          </w:p>
          <w:p w14:paraId="54168447" w14:textId="77777777" w:rsidR="00F00F2D" w:rsidRPr="008621E8" w:rsidRDefault="00F00F2D" w:rsidP="00F00F2D">
            <w:pPr>
              <w:pStyle w:val="CRCoverPage"/>
              <w:spacing w:after="0"/>
              <w:ind w:left="99"/>
              <w:rPr>
                <w:noProof/>
                <w:highlight w:val="cyan"/>
              </w:rPr>
            </w:pPr>
            <w:r w:rsidRPr="008621E8">
              <w:rPr>
                <w:noProof/>
                <w:highlight w:val="cyan"/>
              </w:rPr>
              <w:t>R2-1808961</w:t>
            </w:r>
            <w:r w:rsidRPr="008621E8">
              <w:rPr>
                <w:noProof/>
                <w:highlight w:val="cyan"/>
              </w:rPr>
              <w:tab/>
              <w:t>TP on Connection Control</w:t>
            </w:r>
          </w:p>
          <w:p w14:paraId="7EDD79F2" w14:textId="77777777" w:rsidR="00F00F2D" w:rsidRPr="008621E8" w:rsidRDefault="00F00F2D" w:rsidP="00F00F2D">
            <w:pPr>
              <w:pStyle w:val="CRCoverPage"/>
              <w:spacing w:after="0"/>
              <w:ind w:left="99"/>
              <w:rPr>
                <w:noProof/>
                <w:highlight w:val="cyan"/>
              </w:rPr>
            </w:pPr>
            <w:r w:rsidRPr="008621E8">
              <w:rPr>
                <w:noProof/>
                <w:highlight w:val="cyan"/>
              </w:rPr>
              <w:t>R2-1807911</w:t>
            </w:r>
            <w:r w:rsidRPr="008621E8">
              <w:rPr>
                <w:noProof/>
                <w:highlight w:val="cyan"/>
              </w:rPr>
              <w:tab/>
              <w:t>Summary of email discussion [101bis#51][NR] Connection control open issues</w:t>
            </w:r>
          </w:p>
          <w:p w14:paraId="119C372C" w14:textId="77777777" w:rsidR="00F00F2D" w:rsidRPr="008621E8" w:rsidRDefault="00F00F2D" w:rsidP="00F00F2D">
            <w:pPr>
              <w:pStyle w:val="CRCoverPage"/>
              <w:spacing w:after="0"/>
              <w:ind w:left="99"/>
              <w:rPr>
                <w:noProof/>
                <w:highlight w:val="cyan"/>
              </w:rPr>
            </w:pPr>
            <w:r w:rsidRPr="008621E8">
              <w:rPr>
                <w:noProof/>
                <w:highlight w:val="cyan"/>
              </w:rPr>
              <w:t>R2-1809111</w:t>
            </w:r>
            <w:r w:rsidRPr="008621E8">
              <w:rPr>
                <w:noProof/>
                <w:highlight w:val="cyan"/>
              </w:rPr>
              <w:tab/>
              <w:t>Offline discussion #34 on Msg3</w:t>
            </w:r>
          </w:p>
          <w:p w14:paraId="30FD4902" w14:textId="77777777" w:rsidR="00F00F2D" w:rsidRPr="008621E8" w:rsidRDefault="00F00F2D" w:rsidP="00F00F2D">
            <w:pPr>
              <w:pStyle w:val="CRCoverPage"/>
              <w:spacing w:after="0"/>
              <w:ind w:left="99"/>
              <w:rPr>
                <w:noProof/>
                <w:highlight w:val="cyan"/>
              </w:rPr>
            </w:pPr>
            <w:r w:rsidRPr="008621E8">
              <w:rPr>
                <w:noProof/>
                <w:highlight w:val="cyan"/>
              </w:rPr>
              <w:t>R2-1808986</w:t>
            </w:r>
            <w:r w:rsidRPr="008621E8">
              <w:rPr>
                <w:noProof/>
                <w:highlight w:val="cyan"/>
              </w:rPr>
              <w:tab/>
              <w:t>[TP for SDAP configuration]</w:t>
            </w:r>
          </w:p>
          <w:p w14:paraId="7FE6AA23" w14:textId="77777777" w:rsidR="00F00F2D" w:rsidRPr="008621E8" w:rsidRDefault="00F00F2D" w:rsidP="00F00F2D">
            <w:pPr>
              <w:pStyle w:val="CRCoverPage"/>
              <w:spacing w:after="0"/>
              <w:ind w:left="99"/>
              <w:rPr>
                <w:noProof/>
                <w:highlight w:val="cyan"/>
              </w:rPr>
            </w:pPr>
            <w:r w:rsidRPr="008621E8">
              <w:rPr>
                <w:noProof/>
                <w:highlight w:val="cyan"/>
              </w:rPr>
              <w:t>R2-1807929</w:t>
            </w:r>
            <w:r w:rsidRPr="008621E8">
              <w:rPr>
                <w:noProof/>
                <w:highlight w:val="cyan"/>
              </w:rPr>
              <w:tab/>
              <w:t>TP on UL/DL Information Transfer</w:t>
            </w:r>
          </w:p>
          <w:p w14:paraId="4F1A0DCE" w14:textId="77777777" w:rsidR="00F00F2D" w:rsidRPr="008621E8" w:rsidRDefault="00F00F2D" w:rsidP="00F00F2D">
            <w:pPr>
              <w:pStyle w:val="CRCoverPage"/>
              <w:spacing w:after="0"/>
              <w:ind w:left="99"/>
              <w:rPr>
                <w:noProof/>
                <w:highlight w:val="cyan"/>
              </w:rPr>
            </w:pPr>
            <w:r w:rsidRPr="008621E8">
              <w:rPr>
                <w:noProof/>
                <w:highlight w:val="cyan"/>
              </w:rPr>
              <w:t>R2-1809060</w:t>
            </w:r>
            <w:r w:rsidRPr="008621E8">
              <w:rPr>
                <w:noProof/>
                <w:highlight w:val="cyan"/>
              </w:rPr>
              <w:tab/>
              <w:t>Remaining issue on Events and measurements for handover from NR to E-UTRA</w:t>
            </w:r>
          </w:p>
          <w:p w14:paraId="359072E0" w14:textId="77777777" w:rsidR="00F00F2D" w:rsidRPr="008621E8" w:rsidRDefault="00F00F2D" w:rsidP="00F00F2D">
            <w:pPr>
              <w:pStyle w:val="CRCoverPage"/>
              <w:spacing w:after="0"/>
              <w:ind w:left="99"/>
              <w:rPr>
                <w:noProof/>
                <w:highlight w:val="cyan"/>
              </w:rPr>
            </w:pPr>
            <w:r w:rsidRPr="008621E8">
              <w:rPr>
                <w:noProof/>
                <w:highlight w:val="cyan"/>
              </w:rPr>
              <w:t>R2-1809077</w:t>
            </w:r>
            <w:r w:rsidRPr="008621E8">
              <w:rPr>
                <w:noProof/>
                <w:highlight w:val="cyan"/>
              </w:rPr>
              <w:tab/>
              <w:t>Draft CR on ANR for 38.331</w:t>
            </w:r>
          </w:p>
          <w:p w14:paraId="0193C974" w14:textId="77777777" w:rsidR="00F00F2D" w:rsidRPr="008621E8" w:rsidRDefault="00F00F2D" w:rsidP="00F00F2D">
            <w:pPr>
              <w:pStyle w:val="CRCoverPage"/>
              <w:spacing w:after="0"/>
              <w:ind w:left="99"/>
              <w:rPr>
                <w:noProof/>
                <w:highlight w:val="cyan"/>
              </w:rPr>
            </w:pPr>
            <w:r w:rsidRPr="008621E8">
              <w:rPr>
                <w:noProof/>
                <w:highlight w:val="cyan"/>
              </w:rPr>
              <w:t>R2-1809109</w:t>
            </w:r>
            <w:r w:rsidRPr="008621E8">
              <w:rPr>
                <w:noProof/>
                <w:highlight w:val="cyan"/>
              </w:rPr>
              <w:tab/>
              <w:t>38 331 TP on SI procedure text</w:t>
            </w:r>
          </w:p>
          <w:p w14:paraId="1DA424F5" w14:textId="77777777" w:rsidR="00F00F2D" w:rsidRPr="008621E8" w:rsidRDefault="00F00F2D" w:rsidP="00F00F2D">
            <w:pPr>
              <w:pStyle w:val="CRCoverPage"/>
              <w:spacing w:after="0"/>
              <w:ind w:left="99"/>
              <w:rPr>
                <w:noProof/>
                <w:highlight w:val="cyan"/>
              </w:rPr>
            </w:pPr>
            <w:r w:rsidRPr="008621E8">
              <w:rPr>
                <w:noProof/>
                <w:highlight w:val="cyan"/>
              </w:rPr>
              <w:t>R2-1809108</w:t>
            </w:r>
            <w:r w:rsidRPr="008621E8">
              <w:rPr>
                <w:noProof/>
                <w:highlight w:val="cyan"/>
              </w:rPr>
              <w:tab/>
              <w:t>[101bis#13][NR] Text Proposal on the ASN.1 for SIB content.</w:t>
            </w:r>
          </w:p>
          <w:p w14:paraId="3D2A9F3A" w14:textId="77777777" w:rsidR="00F00F2D" w:rsidRPr="008621E8" w:rsidRDefault="00F00F2D" w:rsidP="00F00F2D">
            <w:pPr>
              <w:pStyle w:val="CRCoverPage"/>
              <w:spacing w:after="0"/>
              <w:ind w:left="99"/>
              <w:rPr>
                <w:noProof/>
                <w:highlight w:val="cyan"/>
              </w:rPr>
            </w:pPr>
            <w:r w:rsidRPr="008621E8">
              <w:rPr>
                <w:noProof/>
                <w:highlight w:val="cyan"/>
              </w:rPr>
              <w:t>R2-1809088</w:t>
            </w:r>
            <w:r w:rsidRPr="008621E8">
              <w:rPr>
                <w:noProof/>
                <w:highlight w:val="cyan"/>
              </w:rPr>
              <w:tab/>
              <w:t>Report of [101bis#45][NR] TP on AC</w:t>
            </w:r>
          </w:p>
          <w:p w14:paraId="272B3958" w14:textId="77777777" w:rsidR="00F00F2D" w:rsidRPr="008621E8" w:rsidRDefault="00F00F2D" w:rsidP="00F00F2D">
            <w:pPr>
              <w:pStyle w:val="CRCoverPage"/>
              <w:spacing w:after="0"/>
              <w:ind w:left="99"/>
              <w:rPr>
                <w:noProof/>
                <w:highlight w:val="cyan"/>
              </w:rPr>
            </w:pPr>
            <w:r w:rsidRPr="008621E8">
              <w:rPr>
                <w:noProof/>
                <w:highlight w:val="cyan"/>
              </w:rPr>
              <w:t>R2-1808964</w:t>
            </w:r>
            <w:r w:rsidRPr="008621E8">
              <w:rPr>
                <w:noProof/>
                <w:highlight w:val="cyan"/>
              </w:rPr>
              <w:tab/>
              <w:t>OTDOA measurement gap request</w:t>
            </w:r>
          </w:p>
          <w:p w14:paraId="4043A8DB" w14:textId="77777777" w:rsidR="00F00F2D" w:rsidRPr="008621E8" w:rsidRDefault="00F00F2D" w:rsidP="00F00F2D">
            <w:pPr>
              <w:pStyle w:val="CRCoverPage"/>
              <w:spacing w:after="0"/>
              <w:ind w:left="99"/>
              <w:rPr>
                <w:noProof/>
                <w:highlight w:val="cyan"/>
              </w:rPr>
            </w:pPr>
            <w:r w:rsidRPr="008621E8">
              <w:rPr>
                <w:noProof/>
                <w:highlight w:val="cyan"/>
              </w:rPr>
              <w:t>R2-1808784</w:t>
            </w:r>
            <w:r w:rsidRPr="008621E8">
              <w:rPr>
                <w:noProof/>
                <w:highlight w:val="cyan"/>
              </w:rPr>
              <w:tab/>
              <w:t>TP on considering good beams in cell reselection (option 2.3)</w:t>
            </w:r>
          </w:p>
          <w:p w14:paraId="7EB1A2C3" w14:textId="77777777" w:rsidR="00F00F2D" w:rsidRPr="008621E8" w:rsidRDefault="00F00F2D" w:rsidP="00F00F2D">
            <w:pPr>
              <w:pStyle w:val="CRCoverPage"/>
              <w:spacing w:after="0"/>
              <w:ind w:left="99"/>
              <w:rPr>
                <w:noProof/>
                <w:highlight w:val="cyan"/>
              </w:rPr>
            </w:pPr>
            <w:r w:rsidRPr="008621E8">
              <w:rPr>
                <w:noProof/>
                <w:highlight w:val="cyan"/>
              </w:rPr>
              <w:t>R2-1806796</w:t>
            </w:r>
            <w:r w:rsidRPr="008621E8">
              <w:rPr>
                <w:noProof/>
                <w:highlight w:val="cyan"/>
              </w:rPr>
              <w:tab/>
              <w:t>On RSSI related parameter configuration in SIBs (implemented with User set to SA R2-1808796)</w:t>
            </w:r>
          </w:p>
          <w:p w14:paraId="7FBDFE6F" w14:textId="77777777" w:rsidR="00F00F2D" w:rsidRPr="008621E8" w:rsidRDefault="00F00F2D" w:rsidP="00F00F2D">
            <w:pPr>
              <w:pStyle w:val="CRCoverPage"/>
              <w:spacing w:after="0"/>
              <w:ind w:left="99"/>
              <w:rPr>
                <w:noProof/>
                <w:highlight w:val="cyan"/>
              </w:rPr>
            </w:pPr>
            <w:r w:rsidRPr="008621E8">
              <w:rPr>
                <w:noProof/>
                <w:highlight w:val="cyan"/>
              </w:rPr>
              <w:t>R2-1807101</w:t>
            </w:r>
            <w:r w:rsidRPr="008621E8">
              <w:rPr>
                <w:noProof/>
                <w:highlight w:val="cyan"/>
              </w:rPr>
              <w:tab/>
              <w:t>Essential System Information in NR</w:t>
            </w:r>
          </w:p>
          <w:p w14:paraId="36D6E23C" w14:textId="77777777" w:rsidR="00F00F2D" w:rsidRPr="008621E8" w:rsidRDefault="00F00F2D" w:rsidP="00F00F2D">
            <w:pPr>
              <w:pStyle w:val="CRCoverPage"/>
              <w:spacing w:after="0"/>
              <w:ind w:left="99"/>
              <w:rPr>
                <w:noProof/>
                <w:highlight w:val="cyan"/>
              </w:rPr>
            </w:pPr>
            <w:r w:rsidRPr="008621E8">
              <w:rPr>
                <w:noProof/>
                <w:highlight w:val="cyan"/>
              </w:rPr>
              <w:t>R2-1807120</w:t>
            </w:r>
            <w:r w:rsidRPr="008621E8">
              <w:rPr>
                <w:noProof/>
                <w:highlight w:val="cyan"/>
              </w:rPr>
              <w:tab/>
              <w:t>Adding Access Type to Paging</w:t>
            </w:r>
          </w:p>
          <w:p w14:paraId="6CB1DFA7" w14:textId="77777777" w:rsidR="00E414E2" w:rsidRPr="008621E8" w:rsidRDefault="00E414E2" w:rsidP="00F00F2D">
            <w:pPr>
              <w:pStyle w:val="CRCoverPage"/>
              <w:spacing w:after="0"/>
              <w:ind w:left="99"/>
              <w:rPr>
                <w:noProof/>
                <w:highlight w:val="cyan"/>
              </w:rPr>
            </w:pPr>
          </w:p>
        </w:tc>
      </w:tr>
      <w:tr w:rsidR="005F3420" w:rsidRPr="008621E8" w14:paraId="6978F4DD" w14:textId="77777777" w:rsidTr="005F3420">
        <w:tc>
          <w:tcPr>
            <w:tcW w:w="2268" w:type="dxa"/>
            <w:gridSpan w:val="2"/>
            <w:tcBorders>
              <w:top w:val="nil"/>
              <w:left w:val="single" w:sz="4" w:space="0" w:color="auto"/>
              <w:bottom w:val="nil"/>
              <w:right w:val="nil"/>
            </w:tcBorders>
          </w:tcPr>
          <w:p w14:paraId="228A573F"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041DAF0" w14:textId="77777777" w:rsidR="005F3420" w:rsidRPr="008621E8" w:rsidRDefault="005F3420">
            <w:pPr>
              <w:pStyle w:val="CRCoverPage"/>
              <w:spacing w:after="0"/>
              <w:rPr>
                <w:noProof/>
                <w:sz w:val="8"/>
                <w:szCs w:val="8"/>
                <w:highlight w:val="cyan"/>
              </w:rPr>
            </w:pPr>
          </w:p>
        </w:tc>
      </w:tr>
      <w:tr w:rsidR="005F3420" w:rsidRPr="008621E8" w14:paraId="4CAE5B26" w14:textId="77777777" w:rsidTr="005F3420">
        <w:tc>
          <w:tcPr>
            <w:tcW w:w="2268" w:type="dxa"/>
            <w:gridSpan w:val="2"/>
            <w:tcBorders>
              <w:top w:val="nil"/>
              <w:left w:val="single" w:sz="4" w:space="0" w:color="auto"/>
              <w:bottom w:val="nil"/>
              <w:right w:val="nil"/>
            </w:tcBorders>
            <w:hideMark/>
          </w:tcPr>
          <w:p w14:paraId="6056ADA8" w14:textId="77777777" w:rsidR="005F3420" w:rsidRPr="008621E8" w:rsidRDefault="005F3420">
            <w:pPr>
              <w:pStyle w:val="CRCoverPage"/>
              <w:tabs>
                <w:tab w:val="right" w:pos="2184"/>
              </w:tabs>
              <w:spacing w:after="0"/>
              <w:rPr>
                <w:b/>
                <w:i/>
                <w:noProof/>
                <w:highlight w:val="cyan"/>
              </w:rPr>
            </w:pPr>
            <w:r w:rsidRPr="008621E8">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850EB08" w14:textId="77777777" w:rsidR="00CA3985" w:rsidRPr="008621E8" w:rsidRDefault="00CA3985" w:rsidP="003D46D1">
            <w:pPr>
              <w:pStyle w:val="CRCoverPage"/>
              <w:spacing w:after="0"/>
              <w:ind w:left="99"/>
              <w:rPr>
                <w:b/>
                <w:noProof/>
                <w:highlight w:val="cyan"/>
              </w:rPr>
            </w:pPr>
            <w:r w:rsidRPr="008621E8">
              <w:rPr>
                <w:b/>
                <w:noProof/>
                <w:highlight w:val="cyan"/>
              </w:rPr>
              <w:t>Changes related to NR-Standalone:</w:t>
            </w:r>
          </w:p>
          <w:p w14:paraId="53558C6A" w14:textId="77777777" w:rsidR="00CA3985" w:rsidRPr="008621E8" w:rsidRDefault="00CA3985" w:rsidP="003D46D1">
            <w:pPr>
              <w:pStyle w:val="CRCoverPage"/>
              <w:spacing w:after="0"/>
              <w:ind w:left="99"/>
              <w:rPr>
                <w:highlight w:val="cyan"/>
              </w:rPr>
            </w:pPr>
            <w:r w:rsidRPr="008621E8">
              <w:rPr>
                <w:highlight w:val="cyan"/>
              </w:rPr>
              <w:t>Implemented the TPs, CRs and other agreements listed in the "reason for change".</w:t>
            </w:r>
          </w:p>
          <w:p w14:paraId="13F897C0" w14:textId="77777777" w:rsidR="00A232BE" w:rsidRPr="008621E8" w:rsidRDefault="00A232BE" w:rsidP="003D46D1">
            <w:pPr>
              <w:pStyle w:val="CRCoverPage"/>
              <w:spacing w:after="0"/>
              <w:ind w:left="99"/>
              <w:rPr>
                <w:highlight w:val="cyan"/>
              </w:rPr>
            </w:pPr>
          </w:p>
          <w:p w14:paraId="42E2610A" w14:textId="77777777" w:rsidR="00EB13CC" w:rsidRPr="008621E8" w:rsidRDefault="00EB13CC" w:rsidP="00EB13CC">
            <w:pPr>
              <w:pStyle w:val="CRCoverPage"/>
              <w:ind w:left="100"/>
              <w:rPr>
                <w:noProof/>
                <w:highlight w:val="cyan"/>
              </w:rPr>
            </w:pPr>
            <w:r w:rsidRPr="008621E8">
              <w:rPr>
                <w:rFonts w:cs="Arial"/>
                <w:b/>
                <w:bCs/>
                <w:highlight w:val="cyan"/>
                <w:u w:val="single"/>
                <w:lang w:eastAsia="zh-CN"/>
              </w:rPr>
              <w:t>Impact Analysis</w:t>
            </w:r>
          </w:p>
          <w:p w14:paraId="01B190A2" w14:textId="77777777" w:rsidR="00EB13CC" w:rsidRPr="008621E8" w:rsidRDefault="00EB13CC" w:rsidP="00EB13CC">
            <w:pPr>
              <w:pStyle w:val="CRCoverPage"/>
              <w:ind w:left="100"/>
              <w:rPr>
                <w:noProof/>
                <w:highlight w:val="cyan"/>
              </w:rPr>
            </w:pPr>
            <w:r w:rsidRPr="008621E8">
              <w:rPr>
                <w:rFonts w:cs="Arial"/>
                <w:highlight w:val="cyan"/>
                <w:u w:val="single"/>
                <w:lang w:eastAsia="zh-CN"/>
              </w:rPr>
              <w:t>Impacted functionality:</w:t>
            </w:r>
            <w:r w:rsidRPr="008621E8">
              <w:rPr>
                <w:rFonts w:cs="Arial"/>
                <w:highlight w:val="cyan"/>
                <w:u w:val="single"/>
                <w:lang w:eastAsia="zh-CN"/>
              </w:rPr>
              <w:br/>
            </w:r>
            <w:r w:rsidR="00CA3985" w:rsidRPr="008621E8">
              <w:rPr>
                <w:noProof/>
                <w:highlight w:val="cyan"/>
              </w:rPr>
              <w:t>NR for standalone operation</w:t>
            </w:r>
          </w:p>
          <w:p w14:paraId="14063BB8" w14:textId="77777777" w:rsidR="00EB13CC" w:rsidRPr="008621E8" w:rsidRDefault="00EB13CC" w:rsidP="00EB13CC">
            <w:pPr>
              <w:pStyle w:val="CRCoverPage"/>
              <w:ind w:left="100"/>
              <w:rPr>
                <w:highlight w:val="cyan"/>
                <w:u w:val="single"/>
              </w:rPr>
            </w:pPr>
            <w:r w:rsidRPr="008621E8">
              <w:rPr>
                <w:highlight w:val="cyan"/>
                <w:u w:val="single"/>
              </w:rPr>
              <w:t>Inter-operability:</w:t>
            </w:r>
          </w:p>
          <w:p w14:paraId="4E2DC368" w14:textId="77777777" w:rsidR="00EB13CC" w:rsidRPr="008621E8" w:rsidRDefault="00CA3985" w:rsidP="00EB13CC">
            <w:pPr>
              <w:pStyle w:val="CRCoverPage"/>
              <w:spacing w:after="0"/>
              <w:ind w:left="100"/>
              <w:rPr>
                <w:noProof/>
                <w:highlight w:val="cyan"/>
              </w:rPr>
            </w:pPr>
            <w:r w:rsidRPr="008621E8">
              <w:rPr>
                <w:highlight w:val="cyan"/>
              </w:rPr>
              <w:t>This CR implements NR Standalone functionality on top of the current (EN-DC) baseline (CR 42). This CR adds functionality in a backwards compatible manner.</w:t>
            </w:r>
          </w:p>
        </w:tc>
      </w:tr>
      <w:tr w:rsidR="005F3420" w:rsidRPr="008621E8" w14:paraId="2D7BAC44" w14:textId="77777777" w:rsidTr="005F3420">
        <w:tc>
          <w:tcPr>
            <w:tcW w:w="2268" w:type="dxa"/>
            <w:gridSpan w:val="2"/>
            <w:tcBorders>
              <w:top w:val="nil"/>
              <w:left w:val="single" w:sz="4" w:space="0" w:color="auto"/>
              <w:bottom w:val="nil"/>
              <w:right w:val="nil"/>
            </w:tcBorders>
          </w:tcPr>
          <w:p w14:paraId="57EBAFFF"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7CBB8C2" w14:textId="77777777" w:rsidR="005F3420" w:rsidRPr="008621E8" w:rsidRDefault="005F3420">
            <w:pPr>
              <w:pStyle w:val="CRCoverPage"/>
              <w:spacing w:after="0"/>
              <w:rPr>
                <w:noProof/>
                <w:sz w:val="8"/>
                <w:szCs w:val="8"/>
                <w:highlight w:val="cyan"/>
              </w:rPr>
            </w:pPr>
          </w:p>
        </w:tc>
      </w:tr>
      <w:tr w:rsidR="005F3420" w:rsidRPr="008621E8" w14:paraId="6309C818" w14:textId="77777777" w:rsidTr="005F3420">
        <w:tc>
          <w:tcPr>
            <w:tcW w:w="2268" w:type="dxa"/>
            <w:gridSpan w:val="2"/>
            <w:tcBorders>
              <w:top w:val="nil"/>
              <w:left w:val="single" w:sz="4" w:space="0" w:color="auto"/>
              <w:bottom w:val="single" w:sz="4" w:space="0" w:color="auto"/>
              <w:right w:val="nil"/>
            </w:tcBorders>
            <w:hideMark/>
          </w:tcPr>
          <w:p w14:paraId="7C8C729C" w14:textId="77777777" w:rsidR="005F3420" w:rsidRPr="008621E8" w:rsidRDefault="005F3420">
            <w:pPr>
              <w:pStyle w:val="CRCoverPage"/>
              <w:tabs>
                <w:tab w:val="right" w:pos="2184"/>
              </w:tabs>
              <w:spacing w:after="0"/>
              <w:rPr>
                <w:b/>
                <w:i/>
                <w:noProof/>
                <w:highlight w:val="cyan"/>
              </w:rPr>
            </w:pPr>
            <w:r w:rsidRPr="008621E8">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315B692" w14:textId="77777777" w:rsidR="005F3420" w:rsidRPr="008621E8" w:rsidRDefault="00CA3985">
            <w:pPr>
              <w:pStyle w:val="CRCoverPage"/>
              <w:spacing w:after="0"/>
              <w:ind w:left="100"/>
              <w:rPr>
                <w:noProof/>
                <w:highlight w:val="cyan"/>
              </w:rPr>
            </w:pPr>
            <w:r w:rsidRPr="008621E8">
              <w:rPr>
                <w:highlight w:val="cyan"/>
              </w:rPr>
              <w:t xml:space="preserve"> </w:t>
            </w:r>
            <w:r w:rsidRPr="008621E8">
              <w:rPr>
                <w:noProof/>
                <w:highlight w:val="cyan"/>
              </w:rPr>
              <w:t>NR Standalone functionality is not available</w:t>
            </w:r>
            <w:r w:rsidR="00693AEE" w:rsidRPr="008621E8">
              <w:rPr>
                <w:noProof/>
                <w:highlight w:val="cyan"/>
              </w:rPr>
              <w:t>.</w:t>
            </w:r>
          </w:p>
        </w:tc>
      </w:tr>
      <w:tr w:rsidR="005F3420" w:rsidRPr="008621E8" w14:paraId="617B1293" w14:textId="77777777" w:rsidTr="005F3420">
        <w:tc>
          <w:tcPr>
            <w:tcW w:w="2268" w:type="dxa"/>
            <w:gridSpan w:val="2"/>
          </w:tcPr>
          <w:p w14:paraId="094E1E62" w14:textId="77777777" w:rsidR="005F3420" w:rsidRPr="008621E8" w:rsidRDefault="005F3420">
            <w:pPr>
              <w:pStyle w:val="CRCoverPage"/>
              <w:spacing w:after="0"/>
              <w:rPr>
                <w:b/>
                <w:i/>
                <w:noProof/>
                <w:sz w:val="8"/>
                <w:szCs w:val="8"/>
                <w:highlight w:val="cyan"/>
              </w:rPr>
            </w:pPr>
          </w:p>
        </w:tc>
        <w:tc>
          <w:tcPr>
            <w:tcW w:w="7373" w:type="dxa"/>
            <w:gridSpan w:val="9"/>
          </w:tcPr>
          <w:p w14:paraId="14F04B07" w14:textId="77777777" w:rsidR="005F3420" w:rsidRPr="008621E8" w:rsidRDefault="005F3420">
            <w:pPr>
              <w:pStyle w:val="CRCoverPage"/>
              <w:spacing w:after="0"/>
              <w:rPr>
                <w:noProof/>
                <w:sz w:val="8"/>
                <w:szCs w:val="8"/>
                <w:highlight w:val="cyan"/>
              </w:rPr>
            </w:pPr>
          </w:p>
        </w:tc>
      </w:tr>
      <w:tr w:rsidR="005F3420" w:rsidRPr="008621E8" w14:paraId="1EBCE39F" w14:textId="77777777" w:rsidTr="005F3420">
        <w:tc>
          <w:tcPr>
            <w:tcW w:w="2268" w:type="dxa"/>
            <w:gridSpan w:val="2"/>
            <w:tcBorders>
              <w:top w:val="single" w:sz="4" w:space="0" w:color="auto"/>
              <w:left w:val="single" w:sz="4" w:space="0" w:color="auto"/>
              <w:bottom w:val="nil"/>
              <w:right w:val="nil"/>
            </w:tcBorders>
            <w:hideMark/>
          </w:tcPr>
          <w:p w14:paraId="498472BC" w14:textId="77777777" w:rsidR="005F3420" w:rsidRPr="008621E8" w:rsidRDefault="005F3420">
            <w:pPr>
              <w:pStyle w:val="CRCoverPage"/>
              <w:tabs>
                <w:tab w:val="right" w:pos="2184"/>
              </w:tabs>
              <w:spacing w:after="0"/>
              <w:rPr>
                <w:b/>
                <w:i/>
                <w:noProof/>
                <w:highlight w:val="cyan"/>
              </w:rPr>
            </w:pPr>
            <w:r w:rsidRPr="008621E8">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79326E42" w14:textId="77777777" w:rsidR="005F3420" w:rsidRPr="008621E8" w:rsidRDefault="00C63AA3">
            <w:pPr>
              <w:pStyle w:val="CRCoverPage"/>
              <w:spacing w:after="0"/>
              <w:ind w:left="100"/>
              <w:rPr>
                <w:noProof/>
                <w:highlight w:val="cyan"/>
              </w:rPr>
            </w:pPr>
            <w:r w:rsidRPr="008621E8">
              <w:rPr>
                <w:noProof/>
                <w:highlight w:val="cyan"/>
              </w:rPr>
              <w:t>2, 3, 5, 6, 11</w:t>
            </w:r>
          </w:p>
        </w:tc>
      </w:tr>
      <w:tr w:rsidR="005F3420" w:rsidRPr="008621E8" w14:paraId="041151F1" w14:textId="77777777" w:rsidTr="005F3420">
        <w:tc>
          <w:tcPr>
            <w:tcW w:w="2268" w:type="dxa"/>
            <w:gridSpan w:val="2"/>
            <w:tcBorders>
              <w:top w:val="nil"/>
              <w:left w:val="single" w:sz="4" w:space="0" w:color="auto"/>
              <w:bottom w:val="nil"/>
              <w:right w:val="nil"/>
            </w:tcBorders>
          </w:tcPr>
          <w:p w14:paraId="4F751829"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A2CCF15" w14:textId="77777777" w:rsidR="005F3420" w:rsidRPr="008621E8" w:rsidRDefault="005F3420">
            <w:pPr>
              <w:pStyle w:val="CRCoverPage"/>
              <w:spacing w:after="0"/>
              <w:rPr>
                <w:noProof/>
                <w:sz w:val="8"/>
                <w:szCs w:val="8"/>
                <w:highlight w:val="cyan"/>
              </w:rPr>
            </w:pPr>
          </w:p>
        </w:tc>
      </w:tr>
      <w:tr w:rsidR="005F3420" w:rsidRPr="008621E8" w14:paraId="50E896B5" w14:textId="77777777" w:rsidTr="005F3420">
        <w:tc>
          <w:tcPr>
            <w:tcW w:w="2268" w:type="dxa"/>
            <w:gridSpan w:val="2"/>
            <w:tcBorders>
              <w:top w:val="nil"/>
              <w:left w:val="single" w:sz="4" w:space="0" w:color="auto"/>
              <w:bottom w:val="nil"/>
              <w:right w:val="nil"/>
            </w:tcBorders>
          </w:tcPr>
          <w:p w14:paraId="278140F3" w14:textId="77777777" w:rsidR="005F3420" w:rsidRPr="008621E8"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24A57F2C" w14:textId="77777777" w:rsidR="005F3420" w:rsidRPr="008621E8" w:rsidRDefault="005F3420">
            <w:pPr>
              <w:pStyle w:val="CRCoverPage"/>
              <w:spacing w:after="0"/>
              <w:jc w:val="center"/>
              <w:rPr>
                <w:b/>
                <w:caps/>
                <w:noProof/>
                <w:highlight w:val="cyan"/>
              </w:rPr>
            </w:pPr>
            <w:r w:rsidRPr="008621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7C0C8D1A" w14:textId="77777777" w:rsidR="005F3420" w:rsidRPr="008621E8" w:rsidRDefault="005F3420">
            <w:pPr>
              <w:pStyle w:val="CRCoverPage"/>
              <w:spacing w:after="0"/>
              <w:jc w:val="center"/>
              <w:rPr>
                <w:b/>
                <w:caps/>
                <w:noProof/>
                <w:highlight w:val="cyan"/>
              </w:rPr>
            </w:pPr>
            <w:r w:rsidRPr="008621E8">
              <w:rPr>
                <w:b/>
                <w:caps/>
                <w:noProof/>
                <w:highlight w:val="cyan"/>
              </w:rPr>
              <w:t>N</w:t>
            </w:r>
          </w:p>
        </w:tc>
        <w:tc>
          <w:tcPr>
            <w:tcW w:w="2977" w:type="dxa"/>
            <w:gridSpan w:val="3"/>
          </w:tcPr>
          <w:p w14:paraId="088E21A6" w14:textId="77777777" w:rsidR="005F3420" w:rsidRPr="008621E8"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4FAD92E1" w14:textId="77777777" w:rsidR="005F3420" w:rsidRPr="008621E8" w:rsidRDefault="005F3420">
            <w:pPr>
              <w:pStyle w:val="CRCoverPage"/>
              <w:spacing w:after="0"/>
              <w:ind w:left="99"/>
              <w:rPr>
                <w:noProof/>
                <w:highlight w:val="cyan"/>
              </w:rPr>
            </w:pPr>
          </w:p>
        </w:tc>
      </w:tr>
      <w:tr w:rsidR="005F3420" w:rsidRPr="008621E8" w14:paraId="14976F67" w14:textId="77777777" w:rsidTr="005F3420">
        <w:tc>
          <w:tcPr>
            <w:tcW w:w="2268" w:type="dxa"/>
            <w:gridSpan w:val="2"/>
            <w:tcBorders>
              <w:top w:val="nil"/>
              <w:left w:val="single" w:sz="4" w:space="0" w:color="auto"/>
              <w:bottom w:val="nil"/>
              <w:right w:val="nil"/>
            </w:tcBorders>
            <w:hideMark/>
          </w:tcPr>
          <w:p w14:paraId="05EA76D9" w14:textId="77777777" w:rsidR="005F3420" w:rsidRPr="008621E8" w:rsidRDefault="005F3420">
            <w:pPr>
              <w:pStyle w:val="CRCoverPage"/>
              <w:tabs>
                <w:tab w:val="right" w:pos="2184"/>
              </w:tabs>
              <w:spacing w:after="0"/>
              <w:rPr>
                <w:b/>
                <w:i/>
                <w:noProof/>
                <w:highlight w:val="cyan"/>
              </w:rPr>
            </w:pPr>
            <w:r w:rsidRPr="008621E8">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0EDE1530" w14:textId="77777777"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DF884F" w14:textId="77777777" w:rsidR="005F3420" w:rsidRPr="008621E8" w:rsidRDefault="005F3420">
            <w:pPr>
              <w:pStyle w:val="CRCoverPage"/>
              <w:spacing w:after="0"/>
              <w:jc w:val="center"/>
              <w:rPr>
                <w:b/>
                <w:caps/>
                <w:noProof/>
                <w:highlight w:val="cyan"/>
              </w:rPr>
            </w:pPr>
          </w:p>
        </w:tc>
        <w:tc>
          <w:tcPr>
            <w:tcW w:w="2977" w:type="dxa"/>
            <w:gridSpan w:val="3"/>
            <w:hideMark/>
          </w:tcPr>
          <w:p w14:paraId="327D2F8B" w14:textId="77777777" w:rsidR="005F3420" w:rsidRPr="008621E8" w:rsidRDefault="005F3420">
            <w:pPr>
              <w:pStyle w:val="CRCoverPage"/>
              <w:tabs>
                <w:tab w:val="right" w:pos="2893"/>
              </w:tabs>
              <w:spacing w:after="0"/>
              <w:rPr>
                <w:noProof/>
                <w:highlight w:val="cyan"/>
              </w:rPr>
            </w:pPr>
            <w:r w:rsidRPr="008621E8">
              <w:rPr>
                <w:noProof/>
                <w:highlight w:val="cyan"/>
              </w:rPr>
              <w:t xml:space="preserve"> Other core specifications</w:t>
            </w:r>
            <w:r w:rsidRPr="008621E8">
              <w:rPr>
                <w:noProof/>
                <w:highlight w:val="cyan"/>
              </w:rPr>
              <w:tab/>
            </w:r>
          </w:p>
        </w:tc>
        <w:tc>
          <w:tcPr>
            <w:tcW w:w="3828" w:type="dxa"/>
            <w:gridSpan w:val="4"/>
            <w:tcBorders>
              <w:top w:val="nil"/>
              <w:left w:val="nil"/>
              <w:bottom w:val="nil"/>
              <w:right w:val="single" w:sz="4" w:space="0" w:color="auto"/>
            </w:tcBorders>
            <w:shd w:val="pct30" w:color="FFFF00" w:fill="auto"/>
            <w:hideMark/>
          </w:tcPr>
          <w:p w14:paraId="0795B041" w14:textId="77777777"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3532FAE2" w14:textId="77777777" w:rsidTr="005F3420">
        <w:tc>
          <w:tcPr>
            <w:tcW w:w="2268" w:type="dxa"/>
            <w:gridSpan w:val="2"/>
            <w:tcBorders>
              <w:top w:val="nil"/>
              <w:left w:val="single" w:sz="4" w:space="0" w:color="auto"/>
              <w:bottom w:val="nil"/>
              <w:right w:val="nil"/>
            </w:tcBorders>
            <w:hideMark/>
          </w:tcPr>
          <w:p w14:paraId="10998854" w14:textId="77777777" w:rsidR="005F3420" w:rsidRPr="008621E8" w:rsidRDefault="005F3420">
            <w:pPr>
              <w:pStyle w:val="CRCoverPage"/>
              <w:spacing w:after="0"/>
              <w:rPr>
                <w:b/>
                <w:i/>
                <w:noProof/>
                <w:highlight w:val="cyan"/>
              </w:rPr>
            </w:pPr>
            <w:r w:rsidRPr="008621E8">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D0FC40C" w14:textId="77777777"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E0EFC8" w14:textId="77777777" w:rsidR="005F3420" w:rsidRPr="008621E8" w:rsidRDefault="005F3420">
            <w:pPr>
              <w:pStyle w:val="CRCoverPage"/>
              <w:spacing w:after="0"/>
              <w:jc w:val="center"/>
              <w:rPr>
                <w:b/>
                <w:caps/>
                <w:noProof/>
                <w:highlight w:val="cyan"/>
              </w:rPr>
            </w:pPr>
          </w:p>
        </w:tc>
        <w:tc>
          <w:tcPr>
            <w:tcW w:w="2977" w:type="dxa"/>
            <w:gridSpan w:val="3"/>
            <w:hideMark/>
          </w:tcPr>
          <w:p w14:paraId="205B8308" w14:textId="77777777" w:rsidR="005F3420" w:rsidRPr="008621E8" w:rsidRDefault="005F3420">
            <w:pPr>
              <w:pStyle w:val="CRCoverPage"/>
              <w:spacing w:after="0"/>
              <w:rPr>
                <w:noProof/>
                <w:highlight w:val="cyan"/>
              </w:rPr>
            </w:pPr>
            <w:r w:rsidRPr="008621E8">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71BE864C" w14:textId="77777777"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06F15934" w14:textId="77777777" w:rsidTr="005F3420">
        <w:tc>
          <w:tcPr>
            <w:tcW w:w="2268" w:type="dxa"/>
            <w:gridSpan w:val="2"/>
            <w:tcBorders>
              <w:top w:val="nil"/>
              <w:left w:val="single" w:sz="4" w:space="0" w:color="auto"/>
              <w:bottom w:val="nil"/>
              <w:right w:val="nil"/>
            </w:tcBorders>
            <w:hideMark/>
          </w:tcPr>
          <w:p w14:paraId="7FCF91E1" w14:textId="77777777" w:rsidR="005F3420" w:rsidRPr="008621E8" w:rsidRDefault="005F3420">
            <w:pPr>
              <w:pStyle w:val="CRCoverPage"/>
              <w:spacing w:after="0"/>
              <w:rPr>
                <w:b/>
                <w:i/>
                <w:noProof/>
                <w:highlight w:val="cyan"/>
              </w:rPr>
            </w:pPr>
            <w:r w:rsidRPr="008621E8">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91C6683" w14:textId="77777777" w:rsidR="005F3420" w:rsidRPr="008621E8"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95A082" w14:textId="77777777" w:rsidR="005F3420" w:rsidRPr="008621E8" w:rsidRDefault="005F3420">
            <w:pPr>
              <w:pStyle w:val="CRCoverPage"/>
              <w:spacing w:after="0"/>
              <w:jc w:val="center"/>
              <w:rPr>
                <w:b/>
                <w:caps/>
                <w:noProof/>
                <w:highlight w:val="cyan"/>
              </w:rPr>
            </w:pPr>
          </w:p>
        </w:tc>
        <w:tc>
          <w:tcPr>
            <w:tcW w:w="2977" w:type="dxa"/>
            <w:gridSpan w:val="3"/>
            <w:hideMark/>
          </w:tcPr>
          <w:p w14:paraId="543B6ACD" w14:textId="77777777" w:rsidR="005F3420" w:rsidRPr="008621E8" w:rsidRDefault="005F3420">
            <w:pPr>
              <w:pStyle w:val="CRCoverPage"/>
              <w:spacing w:after="0"/>
              <w:rPr>
                <w:noProof/>
                <w:highlight w:val="cyan"/>
              </w:rPr>
            </w:pPr>
            <w:r w:rsidRPr="008621E8">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67D1092" w14:textId="77777777" w:rsidR="005F3420" w:rsidRPr="008621E8" w:rsidRDefault="005F3420">
            <w:pPr>
              <w:pStyle w:val="CRCoverPage"/>
              <w:spacing w:after="0"/>
              <w:ind w:left="99"/>
              <w:rPr>
                <w:noProof/>
                <w:highlight w:val="cyan"/>
              </w:rPr>
            </w:pPr>
            <w:r w:rsidRPr="008621E8">
              <w:rPr>
                <w:noProof/>
                <w:highlight w:val="cyan"/>
              </w:rPr>
              <w:t xml:space="preserve">TS/TR ... CR ... </w:t>
            </w:r>
          </w:p>
        </w:tc>
      </w:tr>
      <w:tr w:rsidR="005F3420" w:rsidRPr="008621E8" w14:paraId="263403B6" w14:textId="77777777" w:rsidTr="005F3420">
        <w:tc>
          <w:tcPr>
            <w:tcW w:w="2268" w:type="dxa"/>
            <w:gridSpan w:val="2"/>
            <w:tcBorders>
              <w:top w:val="nil"/>
              <w:left w:val="single" w:sz="4" w:space="0" w:color="auto"/>
              <w:bottom w:val="nil"/>
              <w:right w:val="nil"/>
            </w:tcBorders>
          </w:tcPr>
          <w:p w14:paraId="73F7E126" w14:textId="77777777" w:rsidR="005F3420" w:rsidRPr="008621E8"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7857707" w14:textId="77777777" w:rsidR="005F3420" w:rsidRPr="008621E8" w:rsidRDefault="005F3420">
            <w:pPr>
              <w:pStyle w:val="CRCoverPage"/>
              <w:spacing w:after="0"/>
              <w:rPr>
                <w:noProof/>
                <w:highlight w:val="cyan"/>
              </w:rPr>
            </w:pPr>
          </w:p>
        </w:tc>
      </w:tr>
      <w:tr w:rsidR="005F3420" w:rsidRPr="008621E8" w14:paraId="51006238" w14:textId="77777777" w:rsidTr="005F3420">
        <w:tc>
          <w:tcPr>
            <w:tcW w:w="2268" w:type="dxa"/>
            <w:gridSpan w:val="2"/>
            <w:tcBorders>
              <w:top w:val="nil"/>
              <w:left w:val="single" w:sz="4" w:space="0" w:color="auto"/>
              <w:bottom w:val="single" w:sz="4" w:space="0" w:color="auto"/>
              <w:right w:val="nil"/>
            </w:tcBorders>
            <w:hideMark/>
          </w:tcPr>
          <w:p w14:paraId="347F317D" w14:textId="77777777" w:rsidR="005F3420" w:rsidRPr="008621E8" w:rsidRDefault="005F3420">
            <w:pPr>
              <w:pStyle w:val="CRCoverPage"/>
              <w:tabs>
                <w:tab w:val="right" w:pos="2184"/>
              </w:tabs>
              <w:spacing w:after="0"/>
              <w:rPr>
                <w:b/>
                <w:i/>
                <w:noProof/>
                <w:highlight w:val="cyan"/>
              </w:rPr>
            </w:pPr>
            <w:r w:rsidRPr="008621E8">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E9A501F" w14:textId="77777777" w:rsidR="005F3420" w:rsidRPr="008621E8" w:rsidRDefault="005F3420">
            <w:pPr>
              <w:pStyle w:val="CRCoverPage"/>
              <w:spacing w:after="0"/>
              <w:ind w:left="100"/>
              <w:rPr>
                <w:noProof/>
                <w:highlight w:val="cyan"/>
              </w:rPr>
            </w:pPr>
          </w:p>
        </w:tc>
      </w:tr>
    </w:tbl>
    <w:p w14:paraId="16C4D796" w14:textId="77777777" w:rsidR="005F3420" w:rsidRPr="008621E8" w:rsidRDefault="005F3420" w:rsidP="005F3420">
      <w:pPr>
        <w:pStyle w:val="CRCoverPage"/>
        <w:spacing w:after="0"/>
        <w:rPr>
          <w:noProof/>
          <w:sz w:val="8"/>
          <w:szCs w:val="8"/>
          <w:highlight w:val="cyan"/>
          <w:lang w:eastAsia="en-US"/>
        </w:rPr>
      </w:pPr>
    </w:p>
    <w:p w14:paraId="188F55C9" w14:textId="77777777" w:rsidR="005F3420" w:rsidRPr="008621E8" w:rsidRDefault="005F3420" w:rsidP="008C4961">
      <w:pPr>
        <w:spacing w:after="120"/>
        <w:rPr>
          <w:noProof/>
          <w:highlight w:val="cyan"/>
        </w:rPr>
        <w:sectPr w:rsidR="005F3420" w:rsidRPr="008621E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bookmarkEnd w:id="0"/>
    <w:p w14:paraId="4DDAADA6" w14:textId="77777777" w:rsidR="005F3420" w:rsidRPr="008621E8" w:rsidRDefault="005F3420" w:rsidP="005F3420">
      <w:pPr>
        <w:rPr>
          <w:noProof/>
          <w:highlight w:val="cyan"/>
        </w:rPr>
      </w:pPr>
    </w:p>
    <w:p w14:paraId="5944AAE5" w14:textId="77777777" w:rsidR="00080512" w:rsidRPr="008621E8" w:rsidRDefault="00080512">
      <w:pPr>
        <w:pStyle w:val="Heading1"/>
        <w:rPr>
          <w:highlight w:val="cyan"/>
        </w:rPr>
      </w:pPr>
      <w:r w:rsidRPr="008621E8">
        <w:rPr>
          <w:highlight w:val="cyan"/>
        </w:rPr>
        <w:t>Foreword</w:t>
      </w:r>
      <w:bookmarkEnd w:id="1"/>
    </w:p>
    <w:p w14:paraId="3A5CFB1E" w14:textId="77777777" w:rsidR="00080512" w:rsidRPr="008621E8" w:rsidRDefault="00080512">
      <w:pPr>
        <w:rPr>
          <w:highlight w:val="cyan"/>
        </w:rPr>
      </w:pPr>
      <w:r w:rsidRPr="008621E8">
        <w:rPr>
          <w:highlight w:val="cyan"/>
        </w:rPr>
        <w:t>This Technical Specification has been produced by the 3</w:t>
      </w:r>
      <w:r w:rsidR="00F04712" w:rsidRPr="008621E8">
        <w:rPr>
          <w:highlight w:val="cyan"/>
        </w:rPr>
        <w:t>rd</w:t>
      </w:r>
      <w:r w:rsidRPr="008621E8">
        <w:rPr>
          <w:highlight w:val="cyan"/>
        </w:rPr>
        <w:t xml:space="preserve"> Generation Partnership Project (3GPP).</w:t>
      </w:r>
    </w:p>
    <w:p w14:paraId="1C1A8544" w14:textId="77777777" w:rsidR="00080512" w:rsidRPr="008621E8" w:rsidRDefault="00080512">
      <w:pPr>
        <w:rPr>
          <w:highlight w:val="cyan"/>
        </w:rPr>
      </w:pPr>
      <w:r w:rsidRPr="008621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77539A" w14:textId="77777777" w:rsidR="00080512" w:rsidRPr="008621E8" w:rsidRDefault="00080512">
      <w:pPr>
        <w:pStyle w:val="B1"/>
        <w:rPr>
          <w:highlight w:val="cyan"/>
        </w:rPr>
      </w:pPr>
      <w:r w:rsidRPr="008621E8">
        <w:rPr>
          <w:highlight w:val="cyan"/>
        </w:rPr>
        <w:t>Version x.y.z</w:t>
      </w:r>
    </w:p>
    <w:p w14:paraId="3CCF02E1" w14:textId="77777777" w:rsidR="00080512" w:rsidRPr="008621E8" w:rsidRDefault="00080512">
      <w:pPr>
        <w:pStyle w:val="B1"/>
        <w:rPr>
          <w:highlight w:val="cyan"/>
        </w:rPr>
      </w:pPr>
      <w:r w:rsidRPr="008621E8">
        <w:rPr>
          <w:highlight w:val="cyan"/>
        </w:rPr>
        <w:t>where:</w:t>
      </w:r>
    </w:p>
    <w:p w14:paraId="6CAE3399" w14:textId="77777777" w:rsidR="00080512" w:rsidRPr="008621E8" w:rsidRDefault="00080512">
      <w:pPr>
        <w:pStyle w:val="B2"/>
        <w:rPr>
          <w:highlight w:val="cyan"/>
        </w:rPr>
      </w:pPr>
      <w:r w:rsidRPr="008621E8">
        <w:rPr>
          <w:highlight w:val="cyan"/>
        </w:rPr>
        <w:t>x</w:t>
      </w:r>
      <w:r w:rsidRPr="008621E8">
        <w:rPr>
          <w:highlight w:val="cyan"/>
        </w:rPr>
        <w:tab/>
        <w:t>the first digit:</w:t>
      </w:r>
    </w:p>
    <w:p w14:paraId="71FE67D2" w14:textId="77777777" w:rsidR="00080512" w:rsidRPr="008621E8" w:rsidRDefault="00080512">
      <w:pPr>
        <w:pStyle w:val="B3"/>
        <w:rPr>
          <w:highlight w:val="cyan"/>
        </w:rPr>
      </w:pPr>
      <w:r w:rsidRPr="008621E8">
        <w:rPr>
          <w:highlight w:val="cyan"/>
        </w:rPr>
        <w:t>1</w:t>
      </w:r>
      <w:r w:rsidRPr="008621E8">
        <w:rPr>
          <w:highlight w:val="cyan"/>
        </w:rPr>
        <w:tab/>
        <w:t>presented to TSG for information;</w:t>
      </w:r>
    </w:p>
    <w:p w14:paraId="47E1CB37" w14:textId="77777777" w:rsidR="00080512" w:rsidRPr="008621E8" w:rsidRDefault="00080512">
      <w:pPr>
        <w:pStyle w:val="B3"/>
        <w:rPr>
          <w:highlight w:val="cyan"/>
        </w:rPr>
      </w:pPr>
      <w:r w:rsidRPr="008621E8">
        <w:rPr>
          <w:highlight w:val="cyan"/>
        </w:rPr>
        <w:t>2</w:t>
      </w:r>
      <w:r w:rsidRPr="008621E8">
        <w:rPr>
          <w:highlight w:val="cyan"/>
        </w:rPr>
        <w:tab/>
        <w:t>presented to TSG for approval;</w:t>
      </w:r>
    </w:p>
    <w:p w14:paraId="3C3DD46C" w14:textId="77777777" w:rsidR="00080512" w:rsidRPr="008621E8" w:rsidRDefault="00080512">
      <w:pPr>
        <w:pStyle w:val="B3"/>
        <w:rPr>
          <w:highlight w:val="cyan"/>
        </w:rPr>
      </w:pPr>
      <w:r w:rsidRPr="008621E8">
        <w:rPr>
          <w:highlight w:val="cyan"/>
        </w:rPr>
        <w:t>3</w:t>
      </w:r>
      <w:r w:rsidRPr="008621E8">
        <w:rPr>
          <w:highlight w:val="cyan"/>
        </w:rPr>
        <w:tab/>
        <w:t>or greater indicates TSG approved document under change control.</w:t>
      </w:r>
    </w:p>
    <w:p w14:paraId="2B0B0C1A" w14:textId="77777777" w:rsidR="00080512" w:rsidRPr="008621E8" w:rsidRDefault="00080512">
      <w:pPr>
        <w:pStyle w:val="B2"/>
        <w:rPr>
          <w:highlight w:val="cyan"/>
        </w:rPr>
      </w:pPr>
      <w:r w:rsidRPr="008621E8">
        <w:rPr>
          <w:highlight w:val="cyan"/>
        </w:rPr>
        <w:t>y</w:t>
      </w:r>
      <w:r w:rsidRPr="008621E8">
        <w:rPr>
          <w:highlight w:val="cyan"/>
        </w:rPr>
        <w:tab/>
        <w:t>the second digit is incremented for all changes of substance, i.e. technical enhancements, corrections, updates, etc.</w:t>
      </w:r>
    </w:p>
    <w:p w14:paraId="61DC0541" w14:textId="77777777" w:rsidR="00080512" w:rsidRPr="008621E8" w:rsidRDefault="00080512">
      <w:pPr>
        <w:pStyle w:val="B2"/>
        <w:rPr>
          <w:highlight w:val="cyan"/>
        </w:rPr>
      </w:pPr>
      <w:r w:rsidRPr="008621E8">
        <w:rPr>
          <w:highlight w:val="cyan"/>
        </w:rPr>
        <w:t>z</w:t>
      </w:r>
      <w:r w:rsidRPr="008621E8">
        <w:rPr>
          <w:highlight w:val="cyan"/>
        </w:rPr>
        <w:tab/>
        <w:t>the third digit is incremented when editorial only changes have been incorporated in the document.</w:t>
      </w:r>
    </w:p>
    <w:p w14:paraId="50C27736" w14:textId="77777777" w:rsidR="006A6E01" w:rsidRPr="00F35584" w:rsidRDefault="00080512" w:rsidP="006A6E01">
      <w:pPr>
        <w:pStyle w:val="Heading1"/>
        <w:rPr>
          <w:rFonts w:eastAsia="MS Mincho"/>
        </w:rPr>
      </w:pPr>
      <w:r w:rsidRPr="008621E8">
        <w:rPr>
          <w:highlight w:val="cyan"/>
        </w:rPr>
        <w:br w:type="page"/>
      </w:r>
      <w:bookmarkStart w:id="4" w:name="_Toc510018435"/>
      <w:r w:rsidR="006A6E01" w:rsidRPr="00F35584">
        <w:rPr>
          <w:rFonts w:eastAsia="MS Mincho"/>
        </w:rPr>
        <w:lastRenderedPageBreak/>
        <w:t>1</w:t>
      </w:r>
      <w:r w:rsidR="006A6E01" w:rsidRPr="00F35584">
        <w:rPr>
          <w:rFonts w:eastAsia="MS Mincho"/>
        </w:rPr>
        <w:tab/>
        <w:t>Scope</w:t>
      </w:r>
      <w:bookmarkEnd w:id="4"/>
    </w:p>
    <w:p w14:paraId="4F644256" w14:textId="77777777" w:rsidR="006A6E01" w:rsidRPr="00F35584" w:rsidRDefault="006A6E01" w:rsidP="006A6E01">
      <w:pPr>
        <w:rPr>
          <w:rFonts w:eastAsia="MS Mincho"/>
        </w:rPr>
      </w:pPr>
      <w:r w:rsidRPr="00F35584">
        <w:t xml:space="preserve">The present document </w:t>
      </w:r>
      <w:bookmarkStart w:id="5" w:name="_Hlk500794894"/>
      <w:r w:rsidRPr="00F35584">
        <w:t>specifies the Radio Resource Control protocol for the radio interface between UE and NG-RAN</w:t>
      </w:r>
      <w:bookmarkEnd w:id="5"/>
      <w:r w:rsidRPr="00F35584">
        <w:t>.</w:t>
      </w:r>
    </w:p>
    <w:p w14:paraId="5451B069" w14:textId="77777777" w:rsidR="006A6E01" w:rsidRPr="00F35584" w:rsidRDefault="006A6E01" w:rsidP="006A6E01">
      <w:r w:rsidRPr="00F35584">
        <w:t>The scope of the present document also includes:</w:t>
      </w:r>
    </w:p>
    <w:p w14:paraId="5CE99DCF" w14:textId="77777777" w:rsidR="006A6E01" w:rsidRPr="00F35584" w:rsidRDefault="006A6E01" w:rsidP="006A6E01">
      <w:pPr>
        <w:pStyle w:val="B1"/>
      </w:pPr>
      <w:r w:rsidRPr="00F35584">
        <w:t>-</w:t>
      </w:r>
      <w:r w:rsidRPr="00F35584">
        <w:tab/>
        <w:t>the radio related information transported in a transparent container between source gNB and target gNB upon inter gNB handover;</w:t>
      </w:r>
    </w:p>
    <w:p w14:paraId="0957FD19" w14:textId="77777777" w:rsidR="006A6E01" w:rsidRPr="00F35584" w:rsidRDefault="006A6E01" w:rsidP="006A6E01">
      <w:pPr>
        <w:pStyle w:val="B1"/>
      </w:pPr>
      <w:r w:rsidRPr="00F35584">
        <w:t>-</w:t>
      </w:r>
      <w:r w:rsidRPr="00F35584">
        <w:tab/>
        <w:t>the radio related information transported in a transparent container between a source or target gNB and another system upon inter RAT handover.</w:t>
      </w:r>
    </w:p>
    <w:p w14:paraId="0F9554F8" w14:textId="77777777" w:rsidR="006A6E01" w:rsidRPr="00F35584" w:rsidRDefault="006A6E01" w:rsidP="006A6E01">
      <w:pPr>
        <w:pStyle w:val="B1"/>
      </w:pPr>
      <w:r w:rsidRPr="00F35584">
        <w:t>-</w:t>
      </w:r>
      <w:r w:rsidRPr="00F35584">
        <w:tab/>
        <w:t>the radio related information transported in a transparent container between a source eNB and target gNB during E-UTRA-NR Dual Connectivity.</w:t>
      </w:r>
    </w:p>
    <w:p w14:paraId="6EE95A00" w14:textId="77777777" w:rsidR="006A6E01" w:rsidRPr="00F35584" w:rsidRDefault="006A6E01" w:rsidP="006A6E01">
      <w:pPr>
        <w:pStyle w:val="Heading1"/>
        <w:rPr>
          <w:rFonts w:eastAsia="MS Mincho"/>
        </w:rPr>
      </w:pPr>
      <w:bookmarkStart w:id="6" w:name="_Toc510018436"/>
      <w:r w:rsidRPr="00F35584">
        <w:rPr>
          <w:rFonts w:eastAsia="MS Mincho"/>
        </w:rPr>
        <w:t>2</w:t>
      </w:r>
      <w:r w:rsidRPr="00F35584">
        <w:rPr>
          <w:rFonts w:eastAsia="MS Mincho"/>
        </w:rPr>
        <w:tab/>
        <w:t>References</w:t>
      </w:r>
      <w:bookmarkEnd w:id="6"/>
    </w:p>
    <w:p w14:paraId="092E9CC7" w14:textId="77777777" w:rsidR="006A6E01" w:rsidRPr="00F35584" w:rsidRDefault="006A6E01" w:rsidP="006A6E01">
      <w:pPr>
        <w:rPr>
          <w:rFonts w:eastAsia="MS Mincho"/>
        </w:rPr>
      </w:pPr>
      <w:r w:rsidRPr="00F35584">
        <w:t xml:space="preserve">The following documents contain provisions which, through reference in this text, constitute provisions of the present document. </w:t>
      </w:r>
    </w:p>
    <w:p w14:paraId="5C412BA0" w14:textId="77777777" w:rsidR="006A6E01" w:rsidRPr="00F35584" w:rsidRDefault="006A6E01" w:rsidP="006A6E01">
      <w:pPr>
        <w:pStyle w:val="B1"/>
      </w:pPr>
      <w:bookmarkStart w:id="7" w:name="OLE_LINK4"/>
      <w:bookmarkStart w:id="8" w:name="OLE_LINK3"/>
      <w:bookmarkStart w:id="9" w:name="OLE_LINK2"/>
      <w:bookmarkStart w:id="10" w:name="OLE_LINK1"/>
      <w:r w:rsidRPr="00F35584">
        <w:t>-</w:t>
      </w:r>
      <w:r w:rsidRPr="00F35584">
        <w:tab/>
        <w:t>References are either specific (identified by date of publication, edition number, version number, etc.) or non</w:t>
      </w:r>
      <w:r w:rsidRPr="00F35584">
        <w:noBreakHyphen/>
        <w:t>specific.</w:t>
      </w:r>
    </w:p>
    <w:p w14:paraId="4B336ED8" w14:textId="77777777" w:rsidR="006A6E01" w:rsidRPr="00F35584" w:rsidRDefault="006A6E01" w:rsidP="006A6E01">
      <w:pPr>
        <w:pStyle w:val="B1"/>
      </w:pPr>
      <w:r w:rsidRPr="00F35584">
        <w:t>-</w:t>
      </w:r>
      <w:r w:rsidRPr="00F35584">
        <w:tab/>
        <w:t>For a specific reference, subsequent revisions do not apply.</w:t>
      </w:r>
    </w:p>
    <w:p w14:paraId="0F302685" w14:textId="77777777" w:rsidR="006A6E01" w:rsidRPr="00F35584" w:rsidRDefault="006A6E01" w:rsidP="006A6E01">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7"/>
    <w:bookmarkEnd w:id="8"/>
    <w:bookmarkEnd w:id="9"/>
    <w:bookmarkEnd w:id="10"/>
    <w:p w14:paraId="45426BD2" w14:textId="77777777"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14:paraId="202F3746" w14:textId="77777777" w:rsidR="006A6E01" w:rsidRPr="00F35584" w:rsidRDefault="006A6E01" w:rsidP="006A6E01">
      <w:pPr>
        <w:pStyle w:val="EX"/>
      </w:pPr>
      <w:r w:rsidRPr="00F35584">
        <w:t>[2]</w:t>
      </w:r>
      <w:r w:rsidRPr="00F35584">
        <w:tab/>
        <w:t>3GPP TS 38.300: "NR; Overall description; Stage 2".</w:t>
      </w:r>
    </w:p>
    <w:p w14:paraId="4E68460E" w14:textId="77777777" w:rsidR="006A6E01" w:rsidRPr="00F35584" w:rsidRDefault="006A6E01" w:rsidP="006A6E01">
      <w:pPr>
        <w:pStyle w:val="EX"/>
      </w:pPr>
      <w:r w:rsidRPr="00F35584">
        <w:t>[3]</w:t>
      </w:r>
      <w:r w:rsidRPr="00F35584">
        <w:tab/>
        <w:t>3GPP TS 38.321: "NR; Medium Access Control (MAC); Protocol specification".</w:t>
      </w:r>
    </w:p>
    <w:p w14:paraId="115467D2" w14:textId="77777777" w:rsidR="006A6E01" w:rsidRPr="00F35584" w:rsidRDefault="006A6E01" w:rsidP="006A6E01">
      <w:pPr>
        <w:pStyle w:val="EX"/>
      </w:pPr>
      <w:r w:rsidRPr="00F35584">
        <w:t>[4]</w:t>
      </w:r>
      <w:r w:rsidRPr="00F35584">
        <w:tab/>
        <w:t>3GPP TS 38.322: "NR; Radio Link Control (RLC) protocol specification".</w:t>
      </w:r>
    </w:p>
    <w:p w14:paraId="6E1FA9DE" w14:textId="77777777" w:rsidR="006A6E01" w:rsidRPr="00F35584" w:rsidRDefault="006A6E01" w:rsidP="006A6E01">
      <w:pPr>
        <w:pStyle w:val="EX"/>
      </w:pPr>
      <w:r w:rsidRPr="00F35584">
        <w:t>[5]</w:t>
      </w:r>
      <w:r w:rsidRPr="00F35584">
        <w:tab/>
        <w:t>3GPP TS 38.323: "NR; Packet Data Convergence Protocol (PDCP) protocol specification".</w:t>
      </w:r>
      <w:r w:rsidRPr="00F35584">
        <w:tab/>
      </w:r>
    </w:p>
    <w:p w14:paraId="4FC4ADE5" w14:textId="77777777"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14:paraId="47501AF5" w14:textId="77777777"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14:paraId="67271101" w14:textId="77777777"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14:paraId="60C431B2" w14:textId="77777777" w:rsidR="006A6E01" w:rsidRPr="00F35584" w:rsidRDefault="006A6E01" w:rsidP="006A6E01">
      <w:pPr>
        <w:pStyle w:val="EX"/>
      </w:pPr>
      <w:r w:rsidRPr="00F35584">
        <w:t>[9]</w:t>
      </w:r>
      <w:r w:rsidRPr="00F35584">
        <w:tab/>
        <w:t>3GPP TS 38.215: "NR; Physical layer measurements".</w:t>
      </w:r>
    </w:p>
    <w:p w14:paraId="61B36DCD" w14:textId="77777777" w:rsidR="006A6E01" w:rsidRPr="00F35584" w:rsidRDefault="006A6E01" w:rsidP="006A6E01">
      <w:pPr>
        <w:pStyle w:val="EX"/>
      </w:pPr>
      <w:r w:rsidRPr="00F35584">
        <w:t>[10]</w:t>
      </w:r>
      <w:r w:rsidRPr="00F35584">
        <w:tab/>
        <w:t>3GPP TS 36.331: "Evolved Universal Terrestrial Radio Access (E-UTRA) Radio Resource Control (RRC); Protocol Specification".</w:t>
      </w:r>
    </w:p>
    <w:p w14:paraId="3B884024" w14:textId="77777777" w:rsidR="006A6E01" w:rsidRPr="00F35584" w:rsidRDefault="006A6E01" w:rsidP="006A6E01">
      <w:pPr>
        <w:pStyle w:val="EX"/>
      </w:pPr>
      <w:r w:rsidRPr="00F35584">
        <w:t>[11]</w:t>
      </w:r>
      <w:r w:rsidRPr="00F35584">
        <w:tab/>
        <w:t>3GPP TS 33.501: "Security Architecture and Procedures for 5G System".</w:t>
      </w:r>
    </w:p>
    <w:p w14:paraId="751189C7" w14:textId="77777777" w:rsidR="006A6E01" w:rsidRPr="00F35584" w:rsidRDefault="006A6E01" w:rsidP="006A6E01">
      <w:pPr>
        <w:pStyle w:val="EX"/>
      </w:pPr>
      <w:r w:rsidRPr="00F35584">
        <w:t>[12]</w:t>
      </w:r>
      <w:r w:rsidRPr="00F35584">
        <w:tab/>
        <w:t>3GPP TS 38.104: "NR; Base Station (BS) radio transmission and reception".</w:t>
      </w:r>
    </w:p>
    <w:p w14:paraId="3CDF9C4B" w14:textId="77777777" w:rsidR="006A6E01" w:rsidRPr="00F35584" w:rsidRDefault="006A6E01" w:rsidP="006A6E01">
      <w:pPr>
        <w:pStyle w:val="EX"/>
      </w:pPr>
      <w:r w:rsidRPr="00F35584">
        <w:t>[13]</w:t>
      </w:r>
      <w:r w:rsidRPr="00F35584">
        <w:tab/>
        <w:t>3GPP TS 38.213: "NR; Physical layer procedures for control".</w:t>
      </w:r>
    </w:p>
    <w:p w14:paraId="697BAC9B" w14:textId="77777777" w:rsidR="006A6E01" w:rsidRPr="00F35584" w:rsidRDefault="006A6E01" w:rsidP="006A6E01">
      <w:pPr>
        <w:pStyle w:val="EX"/>
      </w:pPr>
      <w:r w:rsidRPr="00F35584">
        <w:t>[14]</w:t>
      </w:r>
      <w:r w:rsidRPr="00F35584">
        <w:tab/>
        <w:t>3GPP TS 38.133: "NR; Requirements for support of radio resource management".</w:t>
      </w:r>
    </w:p>
    <w:p w14:paraId="48999B76" w14:textId="77777777" w:rsidR="006A6E01" w:rsidRPr="00F35584" w:rsidRDefault="006A6E01" w:rsidP="006A6E01">
      <w:pPr>
        <w:pStyle w:val="EX"/>
      </w:pPr>
      <w:r w:rsidRPr="00F35584">
        <w:lastRenderedPageBreak/>
        <w:t>[15]</w:t>
      </w:r>
      <w:r w:rsidRPr="00F35584">
        <w:tab/>
        <w:t>3GPP TS 38.101: "NR; User Equipment (UE) radio transmission and reception".</w:t>
      </w:r>
    </w:p>
    <w:p w14:paraId="47EDDFF3" w14:textId="77777777" w:rsidR="006A6E01" w:rsidRPr="00F35584" w:rsidRDefault="006A6E01" w:rsidP="006A6E01">
      <w:pPr>
        <w:pStyle w:val="EX"/>
      </w:pPr>
      <w:r w:rsidRPr="00F35584">
        <w:t>[16]</w:t>
      </w:r>
      <w:r w:rsidRPr="00F35584">
        <w:tab/>
        <w:t>3GPP TS 38.211: "NR; Physical channels and modulation".</w:t>
      </w:r>
    </w:p>
    <w:p w14:paraId="0BB53E34" w14:textId="77777777" w:rsidR="006A6E01" w:rsidRPr="00F35584" w:rsidRDefault="006A6E01" w:rsidP="006A6E01">
      <w:pPr>
        <w:pStyle w:val="EX"/>
      </w:pPr>
      <w:r w:rsidRPr="00F35584">
        <w:t>[17]</w:t>
      </w:r>
      <w:r w:rsidRPr="00F35584">
        <w:tab/>
        <w:t>3GPP TS 38.212: "NR; Multiplexing and channel coding".</w:t>
      </w:r>
    </w:p>
    <w:p w14:paraId="43200AF6" w14:textId="77777777"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3F515071" w14:textId="77777777" w:rsidR="006A6E01" w:rsidRDefault="006A6E01" w:rsidP="006A6E01">
      <w:pPr>
        <w:pStyle w:val="EX"/>
      </w:pPr>
      <w:r w:rsidRPr="00F35584">
        <w:t>[19]</w:t>
      </w:r>
      <w:r w:rsidRPr="00F35584">
        <w:tab/>
        <w:t>3GPP TS 38.214: "NR; Physical layer procedures for data".</w:t>
      </w:r>
    </w:p>
    <w:p w14:paraId="2D87C70F" w14:textId="77777777" w:rsidR="005378D5" w:rsidRDefault="005378D5" w:rsidP="005378D5">
      <w:pPr>
        <w:pStyle w:val="EX"/>
        <w:rPr>
          <w:ins w:id="11"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4CEC5347" w14:textId="77777777" w:rsidR="00812AF8" w:rsidRPr="00A21C0F" w:rsidRDefault="00812AF8" w:rsidP="00812AF8">
      <w:pPr>
        <w:pStyle w:val="EX"/>
        <w:rPr>
          <w:ins w:id="12" w:author="SA R2 -1807910" w:date="2018-05-15T04:11:00Z"/>
        </w:rPr>
      </w:pPr>
      <w:ins w:id="13"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2143B9EA" w14:textId="77777777" w:rsidR="00812AF8" w:rsidRDefault="00812AF8" w:rsidP="00812AF8">
      <w:pPr>
        <w:pStyle w:val="EX"/>
        <w:rPr>
          <w:ins w:id="14" w:author="SA R2 -1807910" w:date="2018-05-15T04:11:00Z"/>
        </w:rPr>
      </w:pPr>
      <w:ins w:id="15" w:author="SA R2 -1807910" w:date="2018-05-15T04:11:00Z">
        <w:r w:rsidRPr="00A21C0F">
          <w:t>[</w:t>
        </w:r>
        <w:r>
          <w:t>2</w:t>
        </w:r>
      </w:ins>
      <w:ins w:id="16" w:author="SA R2 -1807910" w:date="2018-05-15T04:12:00Z">
        <w:r>
          <w:t>2</w:t>
        </w:r>
      </w:ins>
      <w:ins w:id="17"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3E4007CC" w14:textId="77777777" w:rsidR="00812AF8" w:rsidRDefault="00812AF8" w:rsidP="00812AF8">
      <w:pPr>
        <w:pStyle w:val="EX"/>
        <w:rPr>
          <w:ins w:id="18" w:author="SA R2-1808986" w:date="2018-05-29T12:33:00Z"/>
        </w:rPr>
      </w:pPr>
      <w:ins w:id="19" w:author="SA R2 -1807910" w:date="2018-05-15T04:11:00Z">
        <w:r w:rsidRPr="00A21C0F">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3977E305" w14:textId="77777777" w:rsidR="00B25CF7" w:rsidRDefault="00B25CF7" w:rsidP="00B25CF7">
      <w:pPr>
        <w:pStyle w:val="EX"/>
        <w:rPr>
          <w:ins w:id="20" w:author="SA R2-1808986" w:date="2018-05-29T12:33:00Z"/>
        </w:rPr>
      </w:pPr>
      <w:commentRangeStart w:id="21"/>
      <w:ins w:id="22" w:author="SA R2-1808986" w:date="2018-05-29T12:33:00Z">
        <w:r>
          <w:t>[xx]</w:t>
        </w:r>
      </w:ins>
      <w:commentRangeEnd w:id="21"/>
      <w:r w:rsidR="00592E2F">
        <w:rPr>
          <w:rStyle w:val="CommentReference"/>
          <w:rFonts w:ascii="Arial" w:hAnsi="Arial"/>
        </w:rPr>
        <w:commentReference w:id="21"/>
      </w:r>
      <w:ins w:id="23" w:author="SA R2-1808986" w:date="2018-05-29T12:33:00Z">
        <w:r>
          <w:tab/>
          <w:t>3GPP TS 37.324: “</w:t>
        </w:r>
        <w:r w:rsidRPr="00EE3E70">
          <w:t>Service Data Adaptation Protocol (SDAP) specification</w:t>
        </w:r>
        <w:r>
          <w:t>”.</w:t>
        </w:r>
      </w:ins>
    </w:p>
    <w:p w14:paraId="474CFC5A" w14:textId="77777777" w:rsidR="00B25CF7" w:rsidRPr="00F35584" w:rsidRDefault="00B25CF7" w:rsidP="00812AF8">
      <w:pPr>
        <w:pStyle w:val="EX"/>
      </w:pPr>
    </w:p>
    <w:p w14:paraId="6F79D1BF" w14:textId="77777777" w:rsidR="006A6E01" w:rsidRPr="00F35584" w:rsidRDefault="006A6E01" w:rsidP="006A6E01">
      <w:pPr>
        <w:pStyle w:val="Heading1"/>
        <w:rPr>
          <w:rFonts w:eastAsia="MS Mincho"/>
        </w:rPr>
      </w:pPr>
      <w:bookmarkStart w:id="24" w:name="_Toc510018437"/>
      <w:r w:rsidRPr="00F35584">
        <w:rPr>
          <w:rFonts w:eastAsia="MS Mincho"/>
        </w:rPr>
        <w:t>3</w:t>
      </w:r>
      <w:r w:rsidRPr="00F35584">
        <w:rPr>
          <w:rFonts w:eastAsia="MS Mincho"/>
        </w:rPr>
        <w:tab/>
        <w:t>Definitions, symbols and abbreviations</w:t>
      </w:r>
      <w:bookmarkEnd w:id="24"/>
    </w:p>
    <w:p w14:paraId="2F709069" w14:textId="77777777" w:rsidR="006A6E01" w:rsidRPr="00F35584" w:rsidRDefault="006A6E01" w:rsidP="006A6E01">
      <w:pPr>
        <w:pStyle w:val="Heading2"/>
        <w:rPr>
          <w:rFonts w:eastAsia="MS Mincho"/>
        </w:rPr>
      </w:pPr>
      <w:bookmarkStart w:id="25" w:name="_Toc510018438"/>
      <w:r w:rsidRPr="00F35584">
        <w:rPr>
          <w:rFonts w:eastAsia="MS Mincho"/>
        </w:rPr>
        <w:t>3.1</w:t>
      </w:r>
      <w:r w:rsidRPr="00F35584">
        <w:rPr>
          <w:rFonts w:eastAsia="MS Mincho"/>
        </w:rPr>
        <w:tab/>
        <w:t>Definitions</w:t>
      </w:r>
      <w:bookmarkEnd w:id="25"/>
    </w:p>
    <w:p w14:paraId="0C60E816" w14:textId="77777777" w:rsidR="006A6E01" w:rsidRPr="00F35584" w:rsidRDefault="006A6E01" w:rsidP="006A6E01">
      <w:pPr>
        <w:rPr>
          <w:rFonts w:eastAsia="MS Mincho"/>
        </w:rPr>
      </w:pPr>
      <w:r w:rsidRPr="00F35584">
        <w:t xml:space="preserve">For the purposes of the present document, the terms and definitions given in </w:t>
      </w:r>
      <w:bookmarkStart w:id="26" w:name="OLE_LINK8"/>
      <w:bookmarkStart w:id="27" w:name="OLE_LINK7"/>
      <w:bookmarkStart w:id="28" w:name="OLE_LINK6"/>
      <w:r w:rsidRPr="00F35584">
        <w:t xml:space="preserve">3GPP </w:t>
      </w:r>
      <w:bookmarkEnd w:id="26"/>
      <w:bookmarkEnd w:id="27"/>
      <w:bookmarkEnd w:id="28"/>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14:paraId="7CB44298" w14:textId="77777777" w:rsidR="006A6E01" w:rsidRPr="00F35584" w:rsidRDefault="006A6E01" w:rsidP="006A6E01">
      <w:r w:rsidRPr="00F35584">
        <w:rPr>
          <w:b/>
        </w:rPr>
        <w:t>Field:</w:t>
      </w:r>
      <w:r w:rsidRPr="00F35584">
        <w:t xml:space="preserve"> The individual contents of an information element are referred as fields.</w:t>
      </w:r>
    </w:p>
    <w:p w14:paraId="2A6BC0AC" w14:textId="77777777" w:rsidR="006A6E01" w:rsidRPr="00F35584" w:rsidRDefault="006A6E01" w:rsidP="006A6E01">
      <w:r w:rsidRPr="00F35584">
        <w:rPr>
          <w:b/>
        </w:rPr>
        <w:t>Floor:</w:t>
      </w:r>
      <w:r w:rsidRPr="00F35584">
        <w:t xml:space="preserve"> Mathematical function used to 'round down' i.e. to the nearest integer having a lower or equal value.</w:t>
      </w:r>
    </w:p>
    <w:p w14:paraId="02CB5F47" w14:textId="77777777" w:rsidR="006A6E01" w:rsidRPr="00F35584" w:rsidRDefault="006A6E01" w:rsidP="006A6E01">
      <w:r w:rsidRPr="00F35584">
        <w:rPr>
          <w:b/>
        </w:rPr>
        <w:t>Information element:</w:t>
      </w:r>
      <w:r w:rsidRPr="00F35584">
        <w:t xml:space="preserve"> A structural element containing a single or multiple fields is referred as information element.</w:t>
      </w:r>
    </w:p>
    <w:p w14:paraId="4F12E3A2" w14:textId="77777777"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14:paraId="22B3AA94" w14:textId="77777777" w:rsidR="005835C9" w:rsidRDefault="006A6E01" w:rsidP="005835C9">
      <w:pPr>
        <w:rPr>
          <w:lang w:eastAsia="en-US"/>
        </w:rPr>
      </w:pPr>
      <w:r w:rsidRPr="00F35584">
        <w:rPr>
          <w:b/>
        </w:rPr>
        <w:t>Primary SCG Cell</w:t>
      </w:r>
      <w:r w:rsidRPr="00F35584">
        <w:t>: For dual connectivity operation, the SCG cell in which the UE performs random access when performing the Reconfiguration with Sync procedure.</w:t>
      </w:r>
      <w:r w:rsidR="005835C9" w:rsidRPr="005835C9">
        <w:rPr>
          <w:lang w:eastAsia="en-US"/>
        </w:rPr>
        <w:t xml:space="preserve"> </w:t>
      </w:r>
    </w:p>
    <w:p w14:paraId="61A3A962" w14:textId="77777777" w:rsidR="006A6E01" w:rsidRPr="00F35584" w:rsidRDefault="005835C9" w:rsidP="005835C9">
      <w:pPr>
        <w:rPr>
          <w:b/>
        </w:rPr>
      </w:pPr>
      <w:r>
        <w:rPr>
          <w:b/>
        </w:rPr>
        <w:t>PUCCH SCell:</w:t>
      </w:r>
      <w:r>
        <w:t xml:space="preserve"> An SCell configured with PUCCH.</w:t>
      </w:r>
    </w:p>
    <w:p w14:paraId="5EA60897" w14:textId="77777777"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14:paraId="22A46997" w14:textId="77777777" w:rsidR="006A6E01" w:rsidRPr="00F35584" w:rsidRDefault="006A6E01" w:rsidP="006A6E01">
      <w:r w:rsidRPr="00F35584">
        <w:rPr>
          <w:b/>
        </w:rPr>
        <w:t>Secondary Cell</w:t>
      </w:r>
      <w:r w:rsidRPr="00F35584">
        <w:t>: For a UE configured with CA, a cell providing additional radio resources on top of Special Cell.</w:t>
      </w:r>
    </w:p>
    <w:p w14:paraId="18738C71" w14:textId="77777777"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14:paraId="23DF8293" w14:textId="77777777" w:rsidR="006A6E01" w:rsidRPr="00F35584" w:rsidRDefault="006A6E01" w:rsidP="006A6E01">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0A10BBB" w14:textId="77777777"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14:paraId="4D4BE5F7" w14:textId="77777777" w:rsidR="006A6E01" w:rsidRPr="00F35584" w:rsidRDefault="006A6E01" w:rsidP="006A6E01">
      <w:r w:rsidRPr="00F35584">
        <w:rPr>
          <w:b/>
        </w:rPr>
        <w:t xml:space="preserve">SRB1S: </w:t>
      </w:r>
      <w:r w:rsidRPr="00F35584">
        <w:t>The SCG part of MCG split SRB1 for EN-DC.</w:t>
      </w:r>
    </w:p>
    <w:p w14:paraId="73C2172F" w14:textId="77777777" w:rsidR="006A6E01" w:rsidRPr="00F35584" w:rsidRDefault="006A6E01" w:rsidP="006A6E01">
      <w:r w:rsidRPr="00F35584">
        <w:rPr>
          <w:b/>
        </w:rPr>
        <w:t>SRB2S:</w:t>
      </w:r>
      <w:r w:rsidRPr="00F35584">
        <w:t xml:space="preserve"> The SCG part of MCG split SRB2 for EN-DC.</w:t>
      </w:r>
    </w:p>
    <w:p w14:paraId="780059D6" w14:textId="77777777" w:rsidR="006A6E01" w:rsidRPr="00F35584" w:rsidRDefault="006A6E01" w:rsidP="006A6E01">
      <w:pPr>
        <w:pStyle w:val="Heading2"/>
        <w:rPr>
          <w:rFonts w:eastAsia="MS Mincho"/>
        </w:rPr>
      </w:pPr>
      <w:bookmarkStart w:id="29" w:name="_Toc510018439"/>
      <w:r w:rsidRPr="00F35584">
        <w:rPr>
          <w:rFonts w:eastAsia="MS Mincho"/>
        </w:rPr>
        <w:lastRenderedPageBreak/>
        <w:t>3.2</w:t>
      </w:r>
      <w:r w:rsidRPr="00F35584">
        <w:rPr>
          <w:rFonts w:eastAsia="MS Mincho"/>
        </w:rPr>
        <w:tab/>
        <w:t>Abbreviations</w:t>
      </w:r>
      <w:bookmarkEnd w:id="29"/>
    </w:p>
    <w:p w14:paraId="40835902" w14:textId="77777777" w:rsidR="006A6E01" w:rsidRPr="00F35584" w:rsidRDefault="006A6E01" w:rsidP="006A6E01">
      <w:pPr>
        <w:keepNext/>
        <w:rPr>
          <w:rFonts w:eastAsia="MS Mincho"/>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14:paraId="09FA7BB8" w14:textId="77777777" w:rsidR="006A6E01" w:rsidRPr="00F35584" w:rsidRDefault="006A6E01" w:rsidP="006A6E01">
      <w:pPr>
        <w:pStyle w:val="EW"/>
      </w:pPr>
      <w:r w:rsidRPr="00F35584">
        <w:t>5GC</w:t>
      </w:r>
      <w:r w:rsidRPr="00F35584">
        <w:tab/>
        <w:t>5G Core Network</w:t>
      </w:r>
    </w:p>
    <w:p w14:paraId="6968FB16" w14:textId="77777777" w:rsidR="006A6E01" w:rsidRPr="00F35584" w:rsidRDefault="006A6E01" w:rsidP="006A6E01">
      <w:pPr>
        <w:pStyle w:val="EW"/>
      </w:pPr>
      <w:r w:rsidRPr="00F35584">
        <w:t>ACK</w:t>
      </w:r>
      <w:r w:rsidRPr="00F35584">
        <w:tab/>
        <w:t>Acknowledgement</w:t>
      </w:r>
    </w:p>
    <w:p w14:paraId="7B757280" w14:textId="77777777" w:rsidR="006A6E01" w:rsidRPr="00F35584" w:rsidRDefault="006A6E01" w:rsidP="006A6E01">
      <w:pPr>
        <w:pStyle w:val="EW"/>
      </w:pPr>
      <w:r w:rsidRPr="00F35584">
        <w:t>AM</w:t>
      </w:r>
      <w:r w:rsidRPr="00F35584">
        <w:tab/>
        <w:t>Acknowledged Mode</w:t>
      </w:r>
    </w:p>
    <w:p w14:paraId="63B68DD6" w14:textId="77777777" w:rsidR="006A6E01" w:rsidRPr="00F35584" w:rsidRDefault="006A6E01" w:rsidP="006A6E01">
      <w:pPr>
        <w:pStyle w:val="EW"/>
      </w:pPr>
      <w:r w:rsidRPr="00F35584">
        <w:t>ARQ</w:t>
      </w:r>
      <w:r w:rsidRPr="00F35584">
        <w:tab/>
        <w:t>Automatic Repeat Request</w:t>
      </w:r>
    </w:p>
    <w:p w14:paraId="6D6C35F6" w14:textId="77777777" w:rsidR="006A6E01" w:rsidRPr="00F35584" w:rsidRDefault="006A6E01" w:rsidP="006A6E01">
      <w:pPr>
        <w:pStyle w:val="EW"/>
      </w:pPr>
      <w:r w:rsidRPr="00F35584">
        <w:t>AS</w:t>
      </w:r>
      <w:r w:rsidRPr="00F35584">
        <w:tab/>
        <w:t>Access Stratum</w:t>
      </w:r>
    </w:p>
    <w:p w14:paraId="6B5F1BCB" w14:textId="77777777" w:rsidR="006A6E01" w:rsidRPr="00F35584" w:rsidRDefault="006A6E01" w:rsidP="006A6E01">
      <w:pPr>
        <w:pStyle w:val="EW"/>
      </w:pPr>
      <w:r w:rsidRPr="00F35584">
        <w:t>ASN.1</w:t>
      </w:r>
      <w:r w:rsidRPr="00F35584">
        <w:tab/>
        <w:t>Abstract Syntax Notation One</w:t>
      </w:r>
    </w:p>
    <w:p w14:paraId="3ABA3DA5" w14:textId="77777777" w:rsidR="006A6E01" w:rsidRPr="00F35584" w:rsidRDefault="006A6E01" w:rsidP="006A6E01">
      <w:pPr>
        <w:pStyle w:val="EW"/>
      </w:pPr>
      <w:r w:rsidRPr="00F35584">
        <w:t>BLER</w:t>
      </w:r>
      <w:r w:rsidRPr="00F35584">
        <w:tab/>
        <w:t>Block Error Rate</w:t>
      </w:r>
    </w:p>
    <w:p w14:paraId="15DBC95F" w14:textId="77777777" w:rsidR="006A6E01" w:rsidRPr="00F35584" w:rsidRDefault="006A6E01" w:rsidP="006A6E01">
      <w:pPr>
        <w:pStyle w:val="EW"/>
      </w:pPr>
      <w:r w:rsidRPr="00F35584">
        <w:t>BWP</w:t>
      </w:r>
      <w:r w:rsidRPr="00F35584">
        <w:tab/>
        <w:t>Bandwidth Part</w:t>
      </w:r>
    </w:p>
    <w:p w14:paraId="2BC9009A" w14:textId="77777777" w:rsidR="006A6E01" w:rsidRPr="00F35584" w:rsidRDefault="006A6E01" w:rsidP="006A6E01">
      <w:pPr>
        <w:pStyle w:val="EW"/>
      </w:pPr>
      <w:r w:rsidRPr="00F35584">
        <w:t>CA</w:t>
      </w:r>
      <w:r w:rsidRPr="00F35584">
        <w:tab/>
        <w:t>Carrier Aggregation</w:t>
      </w:r>
    </w:p>
    <w:p w14:paraId="5928EB89" w14:textId="77777777" w:rsidR="006A6E01" w:rsidRPr="00F35584" w:rsidRDefault="006A6E01" w:rsidP="006A6E01">
      <w:pPr>
        <w:pStyle w:val="EW"/>
      </w:pPr>
      <w:r w:rsidRPr="00F35584">
        <w:t>CCCH</w:t>
      </w:r>
      <w:r w:rsidRPr="00F35584">
        <w:tab/>
        <w:t>Common Control Channel</w:t>
      </w:r>
    </w:p>
    <w:p w14:paraId="11E0CD93" w14:textId="77777777" w:rsidR="006A6E01" w:rsidRPr="00F35584" w:rsidRDefault="006A6E01" w:rsidP="006A6E01">
      <w:pPr>
        <w:pStyle w:val="EW"/>
      </w:pPr>
      <w:r w:rsidRPr="00F35584">
        <w:t>CG</w:t>
      </w:r>
      <w:r w:rsidRPr="00F35584">
        <w:tab/>
        <w:t>Cell Group</w:t>
      </w:r>
    </w:p>
    <w:p w14:paraId="783B3BF8" w14:textId="77777777" w:rsidR="006A6E01" w:rsidRPr="00F35584" w:rsidRDefault="006A6E01" w:rsidP="006A6E01">
      <w:pPr>
        <w:pStyle w:val="EW"/>
      </w:pPr>
      <w:r w:rsidRPr="00F35584">
        <w:t>CMAS</w:t>
      </w:r>
      <w:r w:rsidRPr="00F35584">
        <w:tab/>
        <w:t>Commercial Mobile Alert Service</w:t>
      </w:r>
    </w:p>
    <w:p w14:paraId="13788272" w14:textId="77777777" w:rsidR="006A6E01" w:rsidRPr="00F35584" w:rsidRDefault="006A6E01" w:rsidP="006A6E01">
      <w:pPr>
        <w:pStyle w:val="EW"/>
      </w:pPr>
      <w:r w:rsidRPr="00F35584">
        <w:t>CP</w:t>
      </w:r>
      <w:r w:rsidRPr="00F35584">
        <w:tab/>
        <w:t>Control Plane</w:t>
      </w:r>
    </w:p>
    <w:p w14:paraId="113111E1" w14:textId="77777777" w:rsidR="006A6E01" w:rsidRPr="00F35584" w:rsidRDefault="006A6E01" w:rsidP="006A6E01">
      <w:pPr>
        <w:pStyle w:val="EW"/>
      </w:pPr>
      <w:r w:rsidRPr="00F35584">
        <w:t>C-RNTI</w:t>
      </w:r>
      <w:r w:rsidRPr="00F35584">
        <w:tab/>
        <w:t>Cell RNTI</w:t>
      </w:r>
    </w:p>
    <w:p w14:paraId="22879CA3" w14:textId="77777777" w:rsidR="006A6E01" w:rsidRPr="00F35584" w:rsidRDefault="006A6E01" w:rsidP="006A6E01">
      <w:pPr>
        <w:pStyle w:val="EW"/>
      </w:pPr>
      <w:r w:rsidRPr="00F35584">
        <w:t>CSI</w:t>
      </w:r>
      <w:r w:rsidRPr="00F35584">
        <w:tab/>
        <w:t>Channel State Information</w:t>
      </w:r>
    </w:p>
    <w:p w14:paraId="4790E006" w14:textId="77777777" w:rsidR="006A6E01" w:rsidRPr="00F35584" w:rsidRDefault="006A6E01" w:rsidP="006A6E01">
      <w:pPr>
        <w:pStyle w:val="EW"/>
      </w:pPr>
      <w:r w:rsidRPr="00F35584">
        <w:t>DC</w:t>
      </w:r>
      <w:r w:rsidRPr="00F35584">
        <w:tab/>
        <w:t>Dual Connectivity</w:t>
      </w:r>
    </w:p>
    <w:p w14:paraId="1BEF129C" w14:textId="77777777" w:rsidR="006A6E01" w:rsidRPr="00F35584" w:rsidRDefault="006A6E01" w:rsidP="006A6E01">
      <w:pPr>
        <w:pStyle w:val="EW"/>
      </w:pPr>
      <w:r w:rsidRPr="00F35584">
        <w:t>DCCH</w:t>
      </w:r>
      <w:r w:rsidRPr="00F35584">
        <w:tab/>
        <w:t>Dedicated Control Channel</w:t>
      </w:r>
    </w:p>
    <w:p w14:paraId="3DA9A8A3" w14:textId="77777777" w:rsidR="006A6E01" w:rsidRPr="00F35584" w:rsidRDefault="006A6E01" w:rsidP="006A6E01">
      <w:pPr>
        <w:pStyle w:val="EW"/>
      </w:pPr>
      <w:r w:rsidRPr="00F35584">
        <w:t>DCI</w:t>
      </w:r>
      <w:r w:rsidRPr="00F35584">
        <w:tab/>
        <w:t>Downlink Control Information</w:t>
      </w:r>
    </w:p>
    <w:p w14:paraId="30B7575F" w14:textId="77777777" w:rsidR="006A6E01" w:rsidRPr="00F35584" w:rsidRDefault="006A6E01" w:rsidP="006A6E01">
      <w:pPr>
        <w:pStyle w:val="EW"/>
      </w:pPr>
      <w:r w:rsidRPr="00F35584">
        <w:t>DL</w:t>
      </w:r>
      <w:r w:rsidRPr="00F35584">
        <w:tab/>
        <w:t>Downlink</w:t>
      </w:r>
    </w:p>
    <w:p w14:paraId="049FAF68" w14:textId="77777777"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14:paraId="7D18DEBA" w14:textId="77777777" w:rsidR="006A6E01" w:rsidRPr="00F35584" w:rsidRDefault="006A6E01" w:rsidP="006A6E01">
      <w:pPr>
        <w:pStyle w:val="EW"/>
      </w:pPr>
      <w:r w:rsidRPr="00F35584">
        <w:t>DRB</w:t>
      </w:r>
      <w:r w:rsidRPr="00F35584">
        <w:tab/>
        <w:t>(user) Data Radio Bearer</w:t>
      </w:r>
    </w:p>
    <w:p w14:paraId="3E257D62" w14:textId="77777777" w:rsidR="006A6E01" w:rsidRPr="00F35584" w:rsidRDefault="006A6E01" w:rsidP="006A6E01">
      <w:pPr>
        <w:pStyle w:val="EW"/>
      </w:pPr>
      <w:r w:rsidRPr="00F35584">
        <w:t>DRX</w:t>
      </w:r>
      <w:r w:rsidRPr="00F35584">
        <w:tab/>
        <w:t>Discontinuous Reception</w:t>
      </w:r>
    </w:p>
    <w:p w14:paraId="3F47DD29" w14:textId="77777777" w:rsidR="006A6E01" w:rsidRPr="00F35584" w:rsidRDefault="006A6E01" w:rsidP="006A6E01">
      <w:pPr>
        <w:pStyle w:val="EW"/>
      </w:pPr>
      <w:r w:rsidRPr="00F35584">
        <w:t>DTCH</w:t>
      </w:r>
      <w:r w:rsidR="00C83D56" w:rsidRPr="00F35584">
        <w:tab/>
      </w:r>
      <w:r w:rsidRPr="00F35584">
        <w:t>Dedicated Traffic Channel</w:t>
      </w:r>
    </w:p>
    <w:p w14:paraId="42FC4F74" w14:textId="77777777" w:rsidR="006A6E01" w:rsidRPr="00F35584" w:rsidRDefault="006A6E01" w:rsidP="006A6E01">
      <w:pPr>
        <w:pStyle w:val="EW"/>
      </w:pPr>
      <w:r w:rsidRPr="00F35584">
        <w:t>EPC</w:t>
      </w:r>
      <w:r w:rsidRPr="00F35584">
        <w:tab/>
        <w:t>Evolved Packet Core</w:t>
      </w:r>
    </w:p>
    <w:p w14:paraId="6480DBA5" w14:textId="77777777" w:rsidR="006A6E01" w:rsidRPr="00F35584" w:rsidRDefault="006A6E01" w:rsidP="006A6E01">
      <w:pPr>
        <w:pStyle w:val="EW"/>
      </w:pPr>
      <w:r w:rsidRPr="00F35584">
        <w:t>EPS</w:t>
      </w:r>
      <w:r w:rsidRPr="00F35584">
        <w:tab/>
        <w:t>Evolved Packet System</w:t>
      </w:r>
    </w:p>
    <w:p w14:paraId="3E774639" w14:textId="77777777" w:rsidR="006A6E01" w:rsidRPr="00F35584" w:rsidRDefault="006A6E01" w:rsidP="006A6E01">
      <w:pPr>
        <w:pStyle w:val="EW"/>
      </w:pPr>
      <w:r w:rsidRPr="00F35584">
        <w:t>ETWS</w:t>
      </w:r>
      <w:r w:rsidRPr="00F35584">
        <w:tab/>
        <w:t>Earthquake and Tsunami Warning System</w:t>
      </w:r>
    </w:p>
    <w:p w14:paraId="00CDC729" w14:textId="77777777" w:rsidR="006A6E01" w:rsidRPr="00F35584" w:rsidRDefault="006A6E01" w:rsidP="006A6E01">
      <w:pPr>
        <w:pStyle w:val="EW"/>
      </w:pPr>
      <w:r w:rsidRPr="00F35584">
        <w:t>E-UTRA</w:t>
      </w:r>
      <w:r w:rsidRPr="00F35584">
        <w:tab/>
        <w:t>Evolved Universal Terrestrial Radio Access</w:t>
      </w:r>
    </w:p>
    <w:p w14:paraId="715E2A30" w14:textId="77777777" w:rsidR="006A6E01" w:rsidRPr="00F35584" w:rsidRDefault="006A6E01" w:rsidP="006A6E01">
      <w:pPr>
        <w:pStyle w:val="EW"/>
      </w:pPr>
      <w:r w:rsidRPr="00F35584">
        <w:t>E-UTRAN</w:t>
      </w:r>
      <w:r w:rsidRPr="00F35584">
        <w:tab/>
        <w:t>Evolved Universal Terrestrial Radio Access Network</w:t>
      </w:r>
    </w:p>
    <w:p w14:paraId="4485596B" w14:textId="77777777" w:rsidR="006A6E01" w:rsidRPr="00F35584" w:rsidRDefault="006A6E01" w:rsidP="006A6E01">
      <w:pPr>
        <w:pStyle w:val="EW"/>
      </w:pPr>
      <w:r w:rsidRPr="00F35584">
        <w:t>FDD</w:t>
      </w:r>
      <w:r w:rsidRPr="00F35584">
        <w:tab/>
        <w:t>Frequency Division Duplex</w:t>
      </w:r>
    </w:p>
    <w:p w14:paraId="4AC42521" w14:textId="77777777" w:rsidR="006A6E01" w:rsidRPr="00F35584" w:rsidRDefault="006A6E01" w:rsidP="006A6E01">
      <w:pPr>
        <w:pStyle w:val="EW"/>
      </w:pPr>
      <w:r w:rsidRPr="00F35584">
        <w:t>FFS</w:t>
      </w:r>
      <w:r w:rsidRPr="00F35584">
        <w:tab/>
        <w:t>For Further Study</w:t>
      </w:r>
    </w:p>
    <w:p w14:paraId="61D132DC" w14:textId="77777777" w:rsidR="006A6E01" w:rsidRPr="00F35584" w:rsidRDefault="006A6E01" w:rsidP="006A6E01">
      <w:pPr>
        <w:pStyle w:val="EW"/>
      </w:pPr>
      <w:r w:rsidRPr="00F35584">
        <w:t>GERAN</w:t>
      </w:r>
      <w:r w:rsidRPr="00F35584">
        <w:tab/>
        <w:t>GSM/EDGE Radio Access Network</w:t>
      </w:r>
    </w:p>
    <w:p w14:paraId="319913E4" w14:textId="77777777"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589CCFDE" w14:textId="77777777" w:rsidR="006A6E01" w:rsidRPr="00F35584" w:rsidRDefault="006A6E01" w:rsidP="006A6E01">
      <w:pPr>
        <w:pStyle w:val="EW"/>
      </w:pPr>
      <w:r w:rsidRPr="00F35584">
        <w:t>GSM</w:t>
      </w:r>
      <w:r w:rsidRPr="00F35584">
        <w:tab/>
        <w:t>Global System for Mobile Communications</w:t>
      </w:r>
    </w:p>
    <w:p w14:paraId="12DF60C7" w14:textId="77777777" w:rsidR="006A6E01" w:rsidRPr="00F35584" w:rsidRDefault="006A6E01" w:rsidP="006A6E01">
      <w:pPr>
        <w:pStyle w:val="EW"/>
      </w:pPr>
      <w:r w:rsidRPr="00F35584">
        <w:t>HARQ</w:t>
      </w:r>
      <w:r w:rsidRPr="00F35584">
        <w:tab/>
        <w:t>Hybrid Automatic Repeat Request</w:t>
      </w:r>
    </w:p>
    <w:p w14:paraId="1E905FB4" w14:textId="77777777" w:rsidR="006A6E01" w:rsidRPr="00F35584" w:rsidRDefault="006A6E01" w:rsidP="006A6E01">
      <w:pPr>
        <w:pStyle w:val="EW"/>
      </w:pPr>
      <w:r w:rsidRPr="00F35584">
        <w:t>IE</w:t>
      </w:r>
      <w:r w:rsidRPr="00F35584">
        <w:tab/>
        <w:t>Information element</w:t>
      </w:r>
    </w:p>
    <w:p w14:paraId="23B432B7" w14:textId="77777777" w:rsidR="006A6E01" w:rsidRPr="00F35584" w:rsidRDefault="006A6E01" w:rsidP="006A6E01">
      <w:pPr>
        <w:pStyle w:val="EW"/>
      </w:pPr>
      <w:r w:rsidRPr="00F35584">
        <w:t>IMSI</w:t>
      </w:r>
      <w:r w:rsidRPr="00F35584">
        <w:tab/>
        <w:t>International Mobile Subscriber Identity</w:t>
      </w:r>
    </w:p>
    <w:p w14:paraId="530A6468" w14:textId="77777777" w:rsidR="006A6E01" w:rsidRPr="00F35584" w:rsidRDefault="006A6E01" w:rsidP="006A6E01">
      <w:pPr>
        <w:pStyle w:val="EW"/>
      </w:pPr>
      <w:r w:rsidRPr="00F35584">
        <w:t>kB</w:t>
      </w:r>
      <w:r w:rsidRPr="00F35584">
        <w:tab/>
        <w:t>Kilobyte (1000 bytes)</w:t>
      </w:r>
    </w:p>
    <w:p w14:paraId="50BAC006" w14:textId="77777777" w:rsidR="006A6E01" w:rsidRPr="00F35584" w:rsidRDefault="006A6E01" w:rsidP="006A6E01">
      <w:pPr>
        <w:pStyle w:val="EW"/>
      </w:pPr>
      <w:r w:rsidRPr="00F35584">
        <w:t>L1</w:t>
      </w:r>
      <w:r w:rsidRPr="00F35584">
        <w:tab/>
        <w:t>Layer 1</w:t>
      </w:r>
    </w:p>
    <w:p w14:paraId="276582A5" w14:textId="77777777" w:rsidR="006A6E01" w:rsidRPr="00F35584" w:rsidRDefault="006A6E01" w:rsidP="006A6E01">
      <w:pPr>
        <w:pStyle w:val="EW"/>
      </w:pPr>
      <w:r w:rsidRPr="00F35584">
        <w:t>L2</w:t>
      </w:r>
      <w:r w:rsidRPr="00F35584">
        <w:tab/>
        <w:t>Layer 2</w:t>
      </w:r>
    </w:p>
    <w:p w14:paraId="7C51ACF5" w14:textId="77777777" w:rsidR="006A6E01" w:rsidRPr="00F35584" w:rsidRDefault="006A6E01" w:rsidP="006A6E01">
      <w:pPr>
        <w:pStyle w:val="EW"/>
        <w:rPr>
          <w:lang w:eastAsia="zh-CN"/>
        </w:rPr>
      </w:pPr>
      <w:r w:rsidRPr="00F35584">
        <w:t>L3</w:t>
      </w:r>
      <w:r w:rsidRPr="00F35584">
        <w:tab/>
        <w:t>Layer 3</w:t>
      </w:r>
    </w:p>
    <w:p w14:paraId="64653BF9" w14:textId="77777777" w:rsidR="006A6E01" w:rsidRPr="00F35584" w:rsidRDefault="006A6E01" w:rsidP="006A6E01">
      <w:pPr>
        <w:pStyle w:val="EW"/>
      </w:pPr>
      <w:r w:rsidRPr="00F35584">
        <w:t>MAC</w:t>
      </w:r>
      <w:r w:rsidRPr="00F35584">
        <w:tab/>
        <w:t>Medium Access Control</w:t>
      </w:r>
    </w:p>
    <w:p w14:paraId="1ABA9ACC" w14:textId="77777777" w:rsidR="006A6E01" w:rsidRPr="00F35584" w:rsidRDefault="006A6E01" w:rsidP="006A6E01">
      <w:pPr>
        <w:pStyle w:val="EW"/>
      </w:pPr>
      <w:r w:rsidRPr="00F35584">
        <w:t>MCG</w:t>
      </w:r>
      <w:r w:rsidRPr="00F35584">
        <w:tab/>
        <w:t>Master Cell Group</w:t>
      </w:r>
    </w:p>
    <w:p w14:paraId="03D147B3" w14:textId="77777777" w:rsidR="006A6E01" w:rsidRPr="00F35584" w:rsidRDefault="006A6E01" w:rsidP="006A6E01">
      <w:pPr>
        <w:pStyle w:val="EW"/>
      </w:pPr>
      <w:r w:rsidRPr="00F35584">
        <w:t>MIB</w:t>
      </w:r>
      <w:r w:rsidRPr="00F35584">
        <w:tab/>
        <w:t>Master Information Block</w:t>
      </w:r>
    </w:p>
    <w:p w14:paraId="0EB84B5D" w14:textId="77777777" w:rsidR="006A6E01" w:rsidRPr="00F35584" w:rsidRDefault="006A6E01" w:rsidP="006A6E01">
      <w:pPr>
        <w:pStyle w:val="EW"/>
      </w:pPr>
      <w:r w:rsidRPr="00F35584">
        <w:t>N/A</w:t>
      </w:r>
      <w:r w:rsidRPr="00F35584">
        <w:tab/>
        <w:t>Not Applicable</w:t>
      </w:r>
    </w:p>
    <w:p w14:paraId="4F2FDE24" w14:textId="77777777" w:rsidR="006A6E01" w:rsidRPr="00F35584" w:rsidRDefault="006A6E01" w:rsidP="006A6E01">
      <w:pPr>
        <w:pStyle w:val="EW"/>
      </w:pPr>
      <w:r w:rsidRPr="00F35584">
        <w:t>PCell</w:t>
      </w:r>
      <w:r w:rsidRPr="00F35584">
        <w:tab/>
        <w:t>Primary Cell</w:t>
      </w:r>
    </w:p>
    <w:p w14:paraId="7A69DD1F" w14:textId="77777777" w:rsidR="006A6E01" w:rsidRPr="00F35584" w:rsidRDefault="006A6E01" w:rsidP="006A6E01">
      <w:pPr>
        <w:pStyle w:val="EW"/>
      </w:pPr>
      <w:r w:rsidRPr="00F35584">
        <w:t>PDCP</w:t>
      </w:r>
      <w:r w:rsidRPr="00F35584">
        <w:tab/>
        <w:t>Packet Data Convergence Protocol</w:t>
      </w:r>
    </w:p>
    <w:p w14:paraId="4A54EA7E" w14:textId="77777777" w:rsidR="006A6E01" w:rsidRPr="00F35584" w:rsidRDefault="006A6E01" w:rsidP="006A6E01">
      <w:pPr>
        <w:pStyle w:val="EW"/>
      </w:pPr>
      <w:r w:rsidRPr="00F35584">
        <w:t>PDU</w:t>
      </w:r>
      <w:r w:rsidRPr="00F35584">
        <w:tab/>
        <w:t>Protocol Data Unit</w:t>
      </w:r>
    </w:p>
    <w:p w14:paraId="36B4C3E8" w14:textId="77777777" w:rsidR="006A6E01" w:rsidRPr="00F35584" w:rsidRDefault="006A6E01" w:rsidP="006A6E01">
      <w:pPr>
        <w:pStyle w:val="EW"/>
      </w:pPr>
      <w:r w:rsidRPr="00F35584">
        <w:t>PLMN</w:t>
      </w:r>
      <w:r w:rsidRPr="00F35584">
        <w:tab/>
        <w:t>Public Land Mobile Network</w:t>
      </w:r>
    </w:p>
    <w:p w14:paraId="4FCC76D8" w14:textId="77777777" w:rsidR="006A6E01" w:rsidRPr="00F35584" w:rsidRDefault="006A6E01" w:rsidP="006A6E01">
      <w:pPr>
        <w:pStyle w:val="EW"/>
      </w:pPr>
      <w:r w:rsidRPr="00F35584">
        <w:t>PSCell</w:t>
      </w:r>
      <w:r w:rsidRPr="00F35584">
        <w:tab/>
        <w:t>Primary Secondary Cell</w:t>
      </w:r>
    </w:p>
    <w:p w14:paraId="71F814F5" w14:textId="77777777" w:rsidR="006A6E01" w:rsidRPr="00F35584" w:rsidRDefault="006A6E01" w:rsidP="006A6E01">
      <w:pPr>
        <w:pStyle w:val="EW"/>
      </w:pPr>
      <w:r w:rsidRPr="00F35584">
        <w:t>QoS</w:t>
      </w:r>
      <w:r w:rsidRPr="00F35584">
        <w:tab/>
        <w:t>Quality of Service</w:t>
      </w:r>
    </w:p>
    <w:p w14:paraId="5548E8B3" w14:textId="77777777" w:rsidR="006A6E01" w:rsidRPr="00F35584" w:rsidRDefault="006A6E01" w:rsidP="006A6E01">
      <w:pPr>
        <w:pStyle w:val="EW"/>
      </w:pPr>
      <w:r w:rsidRPr="00F35584">
        <w:t>RAN</w:t>
      </w:r>
      <w:r w:rsidRPr="00F35584">
        <w:tab/>
        <w:t>Radio Access Network</w:t>
      </w:r>
    </w:p>
    <w:p w14:paraId="6913F1DE" w14:textId="77777777" w:rsidR="006A6E01" w:rsidRPr="00F35584" w:rsidRDefault="006A6E01" w:rsidP="006A6E01">
      <w:pPr>
        <w:pStyle w:val="EW"/>
      </w:pPr>
      <w:r w:rsidRPr="00F35584">
        <w:t>RAT</w:t>
      </w:r>
      <w:r w:rsidRPr="00F35584">
        <w:tab/>
        <w:t>Radio Access Technology</w:t>
      </w:r>
    </w:p>
    <w:p w14:paraId="3D32BF7E" w14:textId="77777777" w:rsidR="006A6E01" w:rsidRPr="00F35584" w:rsidRDefault="006A6E01" w:rsidP="006A6E01">
      <w:pPr>
        <w:pStyle w:val="EW"/>
      </w:pPr>
      <w:r w:rsidRPr="00F35584">
        <w:t>RLC</w:t>
      </w:r>
      <w:r w:rsidRPr="00F35584">
        <w:tab/>
        <w:t>Radio Link Control</w:t>
      </w:r>
    </w:p>
    <w:p w14:paraId="5EE9298D" w14:textId="77777777" w:rsidR="006A6E01" w:rsidRPr="00F35584" w:rsidRDefault="006A6E01" w:rsidP="006A6E01">
      <w:pPr>
        <w:pStyle w:val="EW"/>
      </w:pPr>
      <w:r w:rsidRPr="00F35584">
        <w:t>RNTI</w:t>
      </w:r>
      <w:r w:rsidRPr="00F35584">
        <w:tab/>
        <w:t>Radio Network Temporary Identifier</w:t>
      </w:r>
    </w:p>
    <w:p w14:paraId="31EBEBD4" w14:textId="77777777" w:rsidR="006A6E01" w:rsidRPr="00F35584" w:rsidRDefault="006A6E01" w:rsidP="006A6E01">
      <w:pPr>
        <w:pStyle w:val="EW"/>
      </w:pPr>
      <w:r w:rsidRPr="00F35584">
        <w:t>ROHC</w:t>
      </w:r>
      <w:r w:rsidRPr="00F35584">
        <w:tab/>
        <w:t>RObust Header Compression</w:t>
      </w:r>
    </w:p>
    <w:p w14:paraId="42C2E32E" w14:textId="77777777" w:rsidR="006A6E01" w:rsidRPr="00F35584" w:rsidRDefault="006A6E01" w:rsidP="006A6E01">
      <w:pPr>
        <w:pStyle w:val="EW"/>
      </w:pPr>
      <w:r w:rsidRPr="00F35584">
        <w:lastRenderedPageBreak/>
        <w:t>RRC</w:t>
      </w:r>
      <w:r w:rsidRPr="00F35584">
        <w:tab/>
        <w:t>Radio Resource Control</w:t>
      </w:r>
    </w:p>
    <w:p w14:paraId="49923A45" w14:textId="77777777" w:rsidR="006A6E01" w:rsidRPr="00F35584" w:rsidRDefault="006A6E01" w:rsidP="006A6E01">
      <w:pPr>
        <w:pStyle w:val="EW"/>
      </w:pPr>
      <w:r w:rsidRPr="00F35584">
        <w:t>RS</w:t>
      </w:r>
      <w:r w:rsidRPr="00F35584">
        <w:tab/>
        <w:t>Reference Signal</w:t>
      </w:r>
    </w:p>
    <w:p w14:paraId="09D24BC0" w14:textId="77777777" w:rsidR="006A6E01" w:rsidRPr="00F35584" w:rsidRDefault="006A6E01" w:rsidP="006A6E01">
      <w:pPr>
        <w:pStyle w:val="EW"/>
      </w:pPr>
      <w:r w:rsidRPr="00F35584">
        <w:t>SCell</w:t>
      </w:r>
      <w:r w:rsidRPr="00F35584">
        <w:tab/>
        <w:t>Secondary Cell</w:t>
      </w:r>
    </w:p>
    <w:p w14:paraId="63B0C0B1" w14:textId="77777777" w:rsidR="006A6E01" w:rsidRPr="00F35584" w:rsidRDefault="006A6E01" w:rsidP="006A6E01">
      <w:pPr>
        <w:pStyle w:val="EW"/>
      </w:pPr>
      <w:r w:rsidRPr="00F35584">
        <w:t>SCG</w:t>
      </w:r>
      <w:r w:rsidRPr="00F35584">
        <w:tab/>
        <w:t>Secondary Cell Group</w:t>
      </w:r>
    </w:p>
    <w:p w14:paraId="0EDD2C22" w14:textId="77777777" w:rsidR="006A6E01" w:rsidRPr="00F35584" w:rsidRDefault="006A6E01" w:rsidP="006A6E01">
      <w:pPr>
        <w:pStyle w:val="EW"/>
      </w:pPr>
      <w:r w:rsidRPr="00F35584">
        <w:t>SFN</w:t>
      </w:r>
      <w:r w:rsidRPr="00F35584">
        <w:tab/>
        <w:t>System Frame Number</w:t>
      </w:r>
    </w:p>
    <w:p w14:paraId="55F2C20F" w14:textId="77777777" w:rsidR="006A6E01" w:rsidRPr="00F35584" w:rsidRDefault="006A6E01" w:rsidP="006A6E01">
      <w:pPr>
        <w:pStyle w:val="EW"/>
      </w:pPr>
      <w:r w:rsidRPr="00F35584">
        <w:t>SFTD</w:t>
      </w:r>
      <w:r w:rsidRPr="00F35584">
        <w:tab/>
        <w:t>SFN and Frame Timing Difference</w:t>
      </w:r>
    </w:p>
    <w:p w14:paraId="5D0B8BA5" w14:textId="77777777" w:rsidR="006A6E01" w:rsidRPr="00DF6110" w:rsidRDefault="006A6E01" w:rsidP="006A6E01">
      <w:pPr>
        <w:pStyle w:val="EW"/>
      </w:pPr>
      <w:r w:rsidRPr="00DF6110">
        <w:t>SI</w:t>
      </w:r>
      <w:r w:rsidRPr="00DF6110">
        <w:tab/>
        <w:t>System Information</w:t>
      </w:r>
    </w:p>
    <w:p w14:paraId="1EF91CC0" w14:textId="77777777" w:rsidR="006A6E01" w:rsidRPr="00DF6110" w:rsidRDefault="006A6E01" w:rsidP="006A6E01">
      <w:pPr>
        <w:pStyle w:val="EW"/>
      </w:pPr>
      <w:r w:rsidRPr="00DF6110">
        <w:t>SIB</w:t>
      </w:r>
      <w:r w:rsidRPr="00DF6110">
        <w:tab/>
        <w:t>System Information Block</w:t>
      </w:r>
    </w:p>
    <w:p w14:paraId="55D0A320" w14:textId="77777777" w:rsidR="006A6E01" w:rsidRPr="00F35584" w:rsidRDefault="006A6E01" w:rsidP="006A6E01">
      <w:pPr>
        <w:pStyle w:val="EW"/>
      </w:pPr>
      <w:r w:rsidRPr="00F35584">
        <w:t>SpCell</w:t>
      </w:r>
      <w:r w:rsidRPr="00F35584">
        <w:tab/>
        <w:t>Special Cell</w:t>
      </w:r>
    </w:p>
    <w:p w14:paraId="400EF75D" w14:textId="77777777" w:rsidR="006A6E01" w:rsidRPr="00F35584" w:rsidRDefault="006A6E01" w:rsidP="006A6E01">
      <w:pPr>
        <w:pStyle w:val="EW"/>
      </w:pPr>
      <w:r w:rsidRPr="00F35584">
        <w:t>SRB</w:t>
      </w:r>
      <w:r w:rsidRPr="00F35584">
        <w:tab/>
        <w:t>Signalling Radio Bearer</w:t>
      </w:r>
    </w:p>
    <w:p w14:paraId="1934847A" w14:textId="77777777" w:rsidR="006A6E01" w:rsidRPr="00F35584" w:rsidRDefault="006A6E01" w:rsidP="006A6E01">
      <w:pPr>
        <w:pStyle w:val="EW"/>
      </w:pPr>
      <w:r w:rsidRPr="00F35584">
        <w:t>SSB</w:t>
      </w:r>
      <w:r w:rsidRPr="00F35584">
        <w:tab/>
        <w:t>Synchronization Signal Block</w:t>
      </w:r>
    </w:p>
    <w:p w14:paraId="0ECB000F" w14:textId="77777777" w:rsidR="006A6E01" w:rsidRPr="00F35584" w:rsidRDefault="006A6E01" w:rsidP="006A6E01">
      <w:pPr>
        <w:pStyle w:val="EW"/>
      </w:pPr>
      <w:r w:rsidRPr="00F35584">
        <w:t>TAG</w:t>
      </w:r>
      <w:r w:rsidRPr="00F35584">
        <w:tab/>
        <w:t>Timing Advance Group</w:t>
      </w:r>
    </w:p>
    <w:p w14:paraId="1CCDFAB8" w14:textId="77777777" w:rsidR="006A6E01" w:rsidRPr="00F35584" w:rsidRDefault="006A6E01" w:rsidP="006A6E01">
      <w:pPr>
        <w:pStyle w:val="EW"/>
        <w:rPr>
          <w:lang w:eastAsia="zh-CN"/>
        </w:rPr>
      </w:pPr>
      <w:r w:rsidRPr="00F35584">
        <w:t>TDD</w:t>
      </w:r>
      <w:r w:rsidRPr="00F35584">
        <w:tab/>
        <w:t>Time Division Duplex</w:t>
      </w:r>
    </w:p>
    <w:p w14:paraId="25183252" w14:textId="77777777" w:rsidR="006A6E01" w:rsidRPr="00F35584" w:rsidRDefault="006A6E01" w:rsidP="006A6E01">
      <w:pPr>
        <w:pStyle w:val="EW"/>
      </w:pPr>
      <w:r w:rsidRPr="00F35584">
        <w:t>TM</w:t>
      </w:r>
      <w:r w:rsidRPr="00F35584">
        <w:tab/>
        <w:t>Transparent Mode</w:t>
      </w:r>
    </w:p>
    <w:p w14:paraId="2C4F4696" w14:textId="77777777" w:rsidR="006A6E01" w:rsidRPr="00F35584" w:rsidRDefault="006A6E01" w:rsidP="006A6E01">
      <w:pPr>
        <w:pStyle w:val="EW"/>
      </w:pPr>
      <w:r w:rsidRPr="00F35584">
        <w:t>UE</w:t>
      </w:r>
      <w:r w:rsidRPr="00F35584">
        <w:tab/>
        <w:t>User Equipment</w:t>
      </w:r>
    </w:p>
    <w:p w14:paraId="7853B750" w14:textId="77777777" w:rsidR="006A6E01" w:rsidRPr="00F35584" w:rsidRDefault="006A6E01" w:rsidP="006A6E01">
      <w:pPr>
        <w:pStyle w:val="EW"/>
      </w:pPr>
      <w:r w:rsidRPr="00F35584">
        <w:t>UL</w:t>
      </w:r>
      <w:r w:rsidRPr="00F35584">
        <w:tab/>
        <w:t>Uplink</w:t>
      </w:r>
    </w:p>
    <w:p w14:paraId="3EAC7B90" w14:textId="77777777" w:rsidR="006A6E01" w:rsidRPr="00F35584" w:rsidRDefault="006A6E01" w:rsidP="006A6E01">
      <w:pPr>
        <w:pStyle w:val="EW"/>
      </w:pPr>
      <w:r w:rsidRPr="00F35584">
        <w:t>UM</w:t>
      </w:r>
      <w:r w:rsidRPr="00F35584">
        <w:tab/>
        <w:t>Unacknowledged Mode</w:t>
      </w:r>
    </w:p>
    <w:p w14:paraId="7A0D14C2" w14:textId="77777777" w:rsidR="006A6E01" w:rsidRPr="00F35584" w:rsidRDefault="006A6E01" w:rsidP="00B607AD">
      <w:pPr>
        <w:pStyle w:val="EX"/>
      </w:pPr>
      <w:r w:rsidRPr="00F35584">
        <w:t>UP</w:t>
      </w:r>
      <w:r w:rsidRPr="00F35584">
        <w:tab/>
        <w:t>User Plane</w:t>
      </w:r>
    </w:p>
    <w:p w14:paraId="62E24153" w14:textId="77777777" w:rsidR="006A6E01" w:rsidRPr="00F35584" w:rsidRDefault="006A6E01" w:rsidP="006A6E01">
      <w:r w:rsidRPr="00F35584">
        <w:t>In the ASN.1, lower case may be used for some (parts) of the above abbreviations e.g. c-RNTI.</w:t>
      </w:r>
    </w:p>
    <w:p w14:paraId="1CF0E7E5" w14:textId="77777777" w:rsidR="006A6E01" w:rsidRPr="00F35584" w:rsidRDefault="006A6E01" w:rsidP="006A6E01">
      <w:pPr>
        <w:pStyle w:val="Heading1"/>
        <w:rPr>
          <w:rFonts w:eastAsia="MS Mincho"/>
        </w:rPr>
      </w:pPr>
      <w:bookmarkStart w:id="30" w:name="_Toc510018440"/>
      <w:r w:rsidRPr="00F35584">
        <w:rPr>
          <w:rFonts w:eastAsia="MS Mincho"/>
        </w:rPr>
        <w:t>4</w:t>
      </w:r>
      <w:r w:rsidRPr="00F35584">
        <w:rPr>
          <w:rFonts w:eastAsia="MS Mincho"/>
        </w:rPr>
        <w:tab/>
        <w:t>General</w:t>
      </w:r>
      <w:bookmarkEnd w:id="30"/>
    </w:p>
    <w:p w14:paraId="60FCEE64" w14:textId="77777777" w:rsidR="006A6E01" w:rsidRPr="00F35584" w:rsidRDefault="006A6E01" w:rsidP="006A6E01">
      <w:pPr>
        <w:pStyle w:val="Heading2"/>
        <w:rPr>
          <w:rFonts w:eastAsia="MS Mincho"/>
        </w:rPr>
      </w:pPr>
      <w:bookmarkStart w:id="31" w:name="_Toc510018441"/>
      <w:r w:rsidRPr="00F35584">
        <w:rPr>
          <w:rFonts w:eastAsia="MS Mincho"/>
        </w:rPr>
        <w:t>4.1</w:t>
      </w:r>
      <w:r w:rsidRPr="00F35584">
        <w:rPr>
          <w:rFonts w:eastAsia="MS Mincho"/>
        </w:rPr>
        <w:tab/>
        <w:t>Introduction</w:t>
      </w:r>
      <w:bookmarkEnd w:id="31"/>
    </w:p>
    <w:p w14:paraId="625266FD" w14:textId="77777777" w:rsidR="006A6E01" w:rsidRPr="00F35584" w:rsidRDefault="006A6E01" w:rsidP="006A6E01">
      <w:pPr>
        <w:rPr>
          <w:rFonts w:eastAsia="MS Mincho"/>
          <w:lang w:eastAsia="ko-KR"/>
        </w:rPr>
      </w:pPr>
      <w:r w:rsidRPr="00F35584">
        <w:rPr>
          <w:lang w:eastAsia="ko-KR"/>
        </w:rPr>
        <w:t>This specification is organised as follows:</w:t>
      </w:r>
    </w:p>
    <w:p w14:paraId="0E45F0FF" w14:textId="77777777" w:rsidR="006A6E01" w:rsidRPr="00F35584" w:rsidRDefault="006A6E01" w:rsidP="006A6E01">
      <w:pPr>
        <w:pStyle w:val="B1"/>
      </w:pPr>
      <w:r w:rsidRPr="00F35584">
        <w:t>-</w:t>
      </w:r>
      <w:r w:rsidRPr="00F35584">
        <w:tab/>
        <w:t>sub-clause 4.2 describes the RRC protocol model;</w:t>
      </w:r>
    </w:p>
    <w:p w14:paraId="2C3B2E7F" w14:textId="77777777" w:rsidR="006A6E01" w:rsidRPr="00F35584" w:rsidRDefault="006A6E01" w:rsidP="006A6E01">
      <w:pPr>
        <w:pStyle w:val="B1"/>
      </w:pPr>
      <w:r w:rsidRPr="00F35584">
        <w:t>-</w:t>
      </w:r>
      <w:r w:rsidRPr="00F35584">
        <w:tab/>
        <w:t>sub-clause 4.3 specifies the services provided to upper layers as well as the services expected from lower layers;</w:t>
      </w:r>
    </w:p>
    <w:p w14:paraId="75737907" w14:textId="77777777" w:rsidR="006A6E01" w:rsidRPr="00F35584" w:rsidRDefault="006A6E01" w:rsidP="006A6E01">
      <w:pPr>
        <w:pStyle w:val="B1"/>
      </w:pPr>
      <w:r w:rsidRPr="00F35584">
        <w:t>-</w:t>
      </w:r>
      <w:r w:rsidRPr="00F35584">
        <w:tab/>
        <w:t>sub-clause 4.4 lists the RRC functions;</w:t>
      </w:r>
    </w:p>
    <w:p w14:paraId="69F6F8E7" w14:textId="77777777" w:rsidR="006A6E01" w:rsidRPr="00F35584" w:rsidRDefault="006A6E01" w:rsidP="006A6E01">
      <w:pPr>
        <w:pStyle w:val="B1"/>
      </w:pPr>
      <w:r w:rsidRPr="00F35584">
        <w:t>-</w:t>
      </w:r>
      <w:r w:rsidRPr="00F35584">
        <w:tab/>
        <w:t>clause 5 specifies RRC procedures, including UE state transitions;</w:t>
      </w:r>
    </w:p>
    <w:p w14:paraId="42B79D65" w14:textId="77777777" w:rsidR="006A6E01" w:rsidRPr="00F35584" w:rsidRDefault="006A6E01" w:rsidP="006A6E01">
      <w:pPr>
        <w:pStyle w:val="B1"/>
      </w:pPr>
      <w:r w:rsidRPr="00F35584">
        <w:t>-</w:t>
      </w:r>
      <w:r w:rsidRPr="00F35584">
        <w:tab/>
        <w:t>clause 6 specifies the RRC messages in ASN.1 and description;</w:t>
      </w:r>
    </w:p>
    <w:p w14:paraId="191DFF9D" w14:textId="77777777" w:rsidR="006A6E01" w:rsidRPr="00F35584" w:rsidRDefault="006A6E01" w:rsidP="006A6E01">
      <w:pPr>
        <w:pStyle w:val="B1"/>
      </w:pPr>
      <w:r w:rsidRPr="00F35584">
        <w:t>-</w:t>
      </w:r>
      <w:r w:rsidRPr="00F35584">
        <w:tab/>
        <w:t>clause 7 specifies the variables (including protocol timers and constants) and counters to be used by the UE;</w:t>
      </w:r>
    </w:p>
    <w:p w14:paraId="2EE3EE4C" w14:textId="77777777" w:rsidR="006A6E01" w:rsidRPr="00F35584" w:rsidRDefault="006A6E01" w:rsidP="006A6E01">
      <w:pPr>
        <w:pStyle w:val="B1"/>
      </w:pPr>
      <w:r w:rsidRPr="00F35584">
        <w:t>-</w:t>
      </w:r>
      <w:r w:rsidRPr="00F35584">
        <w:tab/>
        <w:t>clause 8 specifies the encoding of the RRC messages;</w:t>
      </w:r>
    </w:p>
    <w:p w14:paraId="79399F4A" w14:textId="77777777" w:rsidR="006A6E01" w:rsidRPr="00F35584" w:rsidRDefault="006A6E01" w:rsidP="006A6E01">
      <w:pPr>
        <w:pStyle w:val="B1"/>
      </w:pPr>
      <w:r w:rsidRPr="00F35584">
        <w:t>-</w:t>
      </w:r>
      <w:r w:rsidRPr="00F35584">
        <w:tab/>
        <w:t>clause 9 specifies the specified and default radio configurations;</w:t>
      </w:r>
    </w:p>
    <w:p w14:paraId="32A0D73D" w14:textId="77777777" w:rsidR="006A6E01" w:rsidRPr="00F35584" w:rsidRDefault="006A6E01" w:rsidP="006A6E01">
      <w:pPr>
        <w:pStyle w:val="B1"/>
      </w:pPr>
      <w:r w:rsidRPr="00F35584">
        <w:t>-</w:t>
      </w:r>
      <w:r w:rsidRPr="00F35584">
        <w:tab/>
        <w:t>clause 10 specifies generic error handling;</w:t>
      </w:r>
    </w:p>
    <w:p w14:paraId="5F6E14A7" w14:textId="77777777" w:rsidR="006A6E01" w:rsidRPr="00F35584" w:rsidRDefault="006A6E01" w:rsidP="006A6E01">
      <w:pPr>
        <w:pStyle w:val="B1"/>
      </w:pPr>
      <w:r w:rsidRPr="00F35584">
        <w:t>-</w:t>
      </w:r>
      <w:r w:rsidRPr="00F35584">
        <w:tab/>
        <w:t>clause 11 specifies the RRC messages transferred across network nodes;</w:t>
      </w:r>
    </w:p>
    <w:p w14:paraId="1D1B2E2D" w14:textId="77777777" w:rsidR="006A6E01" w:rsidRPr="00F35584" w:rsidRDefault="006A6E01" w:rsidP="006A6E01">
      <w:pPr>
        <w:pStyle w:val="B1"/>
      </w:pPr>
      <w:r w:rsidRPr="00F35584">
        <w:t>-</w:t>
      </w:r>
      <w:r w:rsidRPr="00F35584">
        <w:tab/>
        <w:t>clause 12 specifies the UE capability related constraints and performance requirements.</w:t>
      </w:r>
    </w:p>
    <w:p w14:paraId="36C73037" w14:textId="77777777" w:rsidR="006A6E01" w:rsidRPr="00F35584" w:rsidRDefault="006A6E01" w:rsidP="006A6E01">
      <w:pPr>
        <w:pStyle w:val="Heading2"/>
        <w:rPr>
          <w:rFonts w:eastAsia="MS Mincho"/>
        </w:rPr>
      </w:pPr>
      <w:bookmarkStart w:id="32" w:name="_Toc510018442"/>
      <w:commentRangeStart w:id="33"/>
      <w:r w:rsidRPr="00F35584">
        <w:rPr>
          <w:rFonts w:eastAsia="MS Mincho"/>
        </w:rPr>
        <w:t>4.2</w:t>
      </w:r>
      <w:r w:rsidRPr="00F35584">
        <w:rPr>
          <w:rFonts w:eastAsia="MS Mincho"/>
        </w:rPr>
        <w:tab/>
        <w:t>Architecture</w:t>
      </w:r>
      <w:bookmarkEnd w:id="32"/>
      <w:commentRangeEnd w:id="33"/>
      <w:r w:rsidR="00F900FD">
        <w:rPr>
          <w:rStyle w:val="CommentReference"/>
        </w:rPr>
        <w:commentReference w:id="33"/>
      </w:r>
    </w:p>
    <w:p w14:paraId="12918CD8" w14:textId="77777777" w:rsidR="006A6E01" w:rsidRPr="00F35584" w:rsidDel="00534817" w:rsidRDefault="006A6E01" w:rsidP="006A6E01">
      <w:pPr>
        <w:pStyle w:val="EditorsNote"/>
        <w:rPr>
          <w:del w:id="34" w:author="SA R2 -1807910" w:date="2018-05-15T04:14:00Z"/>
          <w:rFonts w:eastAsia="MS Mincho"/>
        </w:rPr>
      </w:pPr>
      <w:del w:id="35" w:author="SA R2 -1807910" w:date="2018-05-15T04:14:00Z">
        <w:r w:rsidRPr="00F35584" w:rsidDel="00534817">
          <w:delText>Editor's note</w:delText>
        </w:r>
        <w:r w:rsidRPr="00F35584" w:rsidDel="00534817">
          <w:tab/>
          <w:delText>The state model is still a subject for discussion.FFS</w:delText>
        </w:r>
      </w:del>
    </w:p>
    <w:p w14:paraId="74D4EC4B" w14:textId="77777777" w:rsidR="006A6E01" w:rsidRPr="00F35584" w:rsidRDefault="006A6E01" w:rsidP="006A6E01">
      <w:pPr>
        <w:pStyle w:val="Heading3"/>
        <w:rPr>
          <w:rFonts w:eastAsia="MS Mincho"/>
        </w:rPr>
      </w:pPr>
      <w:bookmarkStart w:id="36" w:name="_Toc510018443"/>
      <w:r w:rsidRPr="00F35584">
        <w:rPr>
          <w:rFonts w:eastAsia="MS Mincho"/>
        </w:rPr>
        <w:t>4.2.1</w:t>
      </w:r>
      <w:r w:rsidRPr="00F35584">
        <w:rPr>
          <w:rFonts w:eastAsia="MS Mincho"/>
        </w:rPr>
        <w:tab/>
        <w:t>UE states and state transitions including inter RAT</w:t>
      </w:r>
      <w:bookmarkEnd w:id="36"/>
    </w:p>
    <w:p w14:paraId="2779F16F" w14:textId="77777777" w:rsidR="006A6E01" w:rsidRPr="00F35584" w:rsidDel="00534817" w:rsidRDefault="006A6E01" w:rsidP="006A6E01">
      <w:pPr>
        <w:pStyle w:val="EditorsNote"/>
        <w:rPr>
          <w:del w:id="37" w:author="SA R2 -1807910" w:date="2018-05-15T04:14:00Z"/>
          <w:rFonts w:eastAsia="MS Mincho"/>
        </w:rPr>
      </w:pPr>
      <w:del w:id="38" w:author="SA R2 -1807910" w:date="2018-05-15T04:14:00Z">
        <w:r w:rsidRPr="00F35584" w:rsidDel="00534817">
          <w:delText xml:space="preserve">Editor’s Note: For EN_DC, only RRC_CONNECTED is applicable. </w:delText>
        </w:r>
      </w:del>
    </w:p>
    <w:p w14:paraId="0C2FF04A" w14:textId="77777777" w:rsidR="006A6E01" w:rsidRPr="00F35584" w:rsidRDefault="006A6E01" w:rsidP="006A6E01">
      <w:commentRangeStart w:id="39"/>
      <w:r w:rsidRPr="00F35584">
        <w:t>A UE is either in RRC_CONNECTED state or in RRC_INACTIVE state when an RRC connection has been established</w:t>
      </w:r>
      <w:commentRangeEnd w:id="39"/>
      <w:r w:rsidR="00D17BEA">
        <w:rPr>
          <w:rStyle w:val="CommentReference"/>
          <w:rFonts w:ascii="Arial" w:hAnsi="Arial"/>
        </w:rPr>
        <w:commentReference w:id="39"/>
      </w:r>
      <w:r w:rsidRPr="00F35584">
        <w:t>. If this is not the case, i.e. no RRC connection is established, the UE is in RRC_IDLE state. The RRC states can further be characterised as follows:</w:t>
      </w:r>
    </w:p>
    <w:p w14:paraId="26220CDE" w14:textId="77777777" w:rsidR="006A6E01" w:rsidRPr="00F35584" w:rsidRDefault="006A6E01" w:rsidP="006A6E01">
      <w:pPr>
        <w:pStyle w:val="B1"/>
      </w:pPr>
      <w:r w:rsidRPr="00F35584">
        <w:rPr>
          <w:b/>
          <w:bCs/>
        </w:rPr>
        <w:t>-</w:t>
      </w:r>
      <w:r w:rsidRPr="00F35584">
        <w:rPr>
          <w:b/>
          <w:bCs/>
        </w:rPr>
        <w:tab/>
        <w:t>RRC_IDLE</w:t>
      </w:r>
      <w:r w:rsidRPr="00F35584">
        <w:t>:</w:t>
      </w:r>
    </w:p>
    <w:p w14:paraId="03546D27" w14:textId="77777777" w:rsidR="006A6E01" w:rsidRPr="00F35584" w:rsidRDefault="006A6E01" w:rsidP="006A6E01">
      <w:pPr>
        <w:pStyle w:val="B2"/>
      </w:pPr>
      <w:r w:rsidRPr="00F35584">
        <w:lastRenderedPageBreak/>
        <w:t>-</w:t>
      </w:r>
      <w:r w:rsidRPr="00F35584">
        <w:tab/>
        <w:t>A UE specific DRX may be configured by upper layers;</w:t>
      </w:r>
    </w:p>
    <w:p w14:paraId="58EC361A" w14:textId="77777777" w:rsidR="006A6E01" w:rsidRPr="00F35584" w:rsidRDefault="006A6E01" w:rsidP="006A6E01">
      <w:pPr>
        <w:pStyle w:val="B2"/>
      </w:pPr>
      <w:commentRangeStart w:id="40"/>
      <w:r w:rsidRPr="00F35584">
        <w:t>-</w:t>
      </w:r>
      <w:r w:rsidRPr="00F35584">
        <w:tab/>
        <w:t xml:space="preserve">UE controlled mobility </w:t>
      </w:r>
      <w:commentRangeEnd w:id="40"/>
      <w:r w:rsidR="00F900FD">
        <w:rPr>
          <w:rStyle w:val="CommentReference"/>
          <w:rFonts w:ascii="Arial" w:hAnsi="Arial"/>
        </w:rPr>
        <w:commentReference w:id="40"/>
      </w:r>
      <w:r w:rsidRPr="00F35584">
        <w:t>based on network configuration;</w:t>
      </w:r>
    </w:p>
    <w:p w14:paraId="78E4617B" w14:textId="77777777" w:rsidR="006A6E01" w:rsidRPr="00F35584" w:rsidRDefault="006A6E01" w:rsidP="006A6E01">
      <w:pPr>
        <w:pStyle w:val="B2"/>
      </w:pPr>
      <w:r w:rsidRPr="00F35584">
        <w:t>-</w:t>
      </w:r>
      <w:r w:rsidRPr="00F35584">
        <w:tab/>
        <w:t>The UE:</w:t>
      </w:r>
    </w:p>
    <w:p w14:paraId="6C7C9AF3" w14:textId="77777777" w:rsidR="006A6E01" w:rsidRPr="00F35584" w:rsidRDefault="006A6E01" w:rsidP="006E184C">
      <w:pPr>
        <w:pStyle w:val="B3"/>
      </w:pPr>
      <w:r w:rsidRPr="00F35584">
        <w:t>-</w:t>
      </w:r>
      <w:r w:rsidRPr="00F35584">
        <w:tab/>
        <w:t>Monitors a Paging channel</w:t>
      </w:r>
      <w:ins w:id="41" w:author="SA R2 -1807910" w:date="2018-05-15T04:16:00Z">
        <w:r w:rsidR="00534817" w:rsidRPr="00534817">
          <w:t xml:space="preserve"> </w:t>
        </w:r>
        <w:r w:rsidR="00534817">
          <w:t>for CN paging using 5G-S-TMSI</w:t>
        </w:r>
      </w:ins>
      <w:r w:rsidRPr="00F35584">
        <w:t>;</w:t>
      </w:r>
    </w:p>
    <w:p w14:paraId="03515271" w14:textId="77777777" w:rsidR="006A6E01" w:rsidRPr="00F35584" w:rsidRDefault="006A6E01" w:rsidP="006E184C">
      <w:pPr>
        <w:pStyle w:val="B3"/>
      </w:pPr>
      <w:r w:rsidRPr="00F35584">
        <w:t>-</w:t>
      </w:r>
      <w:r w:rsidRPr="00F35584">
        <w:tab/>
        <w:t>Performs neighbouring cell measurements and cell (re-)selection;</w:t>
      </w:r>
    </w:p>
    <w:p w14:paraId="61D47DC2" w14:textId="5288F179" w:rsidR="006A6E01" w:rsidRPr="00F35584" w:rsidRDefault="006A6E01" w:rsidP="00B607AD">
      <w:pPr>
        <w:pStyle w:val="B3"/>
      </w:pPr>
      <w:r w:rsidRPr="00F35584">
        <w:t>-</w:t>
      </w:r>
      <w:r w:rsidRPr="00F35584">
        <w:tab/>
        <w:t>Acquires system information</w:t>
      </w:r>
      <w:ins w:id="42" w:author="SA R2 -1807910" w:date="2018-05-15T04:16:00Z">
        <w:r w:rsidR="00534817" w:rsidRPr="00534817">
          <w:t xml:space="preserve"> </w:t>
        </w:r>
        <w:r w:rsidR="00534817">
          <w:t>and can sen</w:t>
        </w:r>
      </w:ins>
      <w:ins w:id="43" w:author="Nokia (Tero)" w:date="2018-06-25T13:50:00Z">
        <w:r w:rsidR="00461EB4">
          <w:t>d</w:t>
        </w:r>
      </w:ins>
      <w:ins w:id="44" w:author="SA R2 -1807910" w:date="2018-05-15T04:16:00Z">
        <w:del w:id="45" w:author="Nokia (Tero)" w:date="2018-06-25T13:50:00Z">
          <w:r w:rsidR="00534817" w:rsidDel="00461EB4">
            <w:delText>t</w:delText>
          </w:r>
        </w:del>
        <w:r w:rsidR="00534817">
          <w:t xml:space="preserve"> SI request (if configured)</w:t>
        </w:r>
      </w:ins>
      <w:r w:rsidRPr="00F35584">
        <w:t>.</w:t>
      </w:r>
    </w:p>
    <w:p w14:paraId="2FE96AF9" w14:textId="77777777" w:rsidR="006A6E01" w:rsidRPr="00F35584" w:rsidRDefault="006A6E01" w:rsidP="006A6E01">
      <w:pPr>
        <w:pStyle w:val="B1"/>
      </w:pPr>
      <w:r w:rsidRPr="00F35584">
        <w:rPr>
          <w:b/>
          <w:bCs/>
        </w:rPr>
        <w:t>-</w:t>
      </w:r>
      <w:r w:rsidRPr="00F35584">
        <w:rPr>
          <w:b/>
          <w:bCs/>
        </w:rPr>
        <w:tab/>
        <w:t>RRC_INACTIVE</w:t>
      </w:r>
      <w:r w:rsidRPr="00F35584">
        <w:t>:</w:t>
      </w:r>
    </w:p>
    <w:p w14:paraId="28B9A7BA" w14:textId="77777777" w:rsidR="006A6E01" w:rsidRPr="00F35584" w:rsidRDefault="006A6E01" w:rsidP="006A6E01">
      <w:pPr>
        <w:pStyle w:val="B2"/>
      </w:pPr>
      <w:r w:rsidRPr="00F35584">
        <w:t>-</w:t>
      </w:r>
      <w:r w:rsidRPr="00F35584">
        <w:tab/>
        <w:t>A UE specific DRX may be configured by upper layers or by RRC layer;</w:t>
      </w:r>
    </w:p>
    <w:p w14:paraId="7564592B" w14:textId="77777777" w:rsidR="006A6E01" w:rsidRPr="00F35584" w:rsidRDefault="006A6E01" w:rsidP="006A6E01">
      <w:pPr>
        <w:pStyle w:val="B2"/>
      </w:pPr>
      <w:r w:rsidRPr="00F35584">
        <w:t>-</w:t>
      </w:r>
      <w:r w:rsidRPr="00F35584">
        <w:tab/>
        <w:t>UE controlled mobility based on network configuration;</w:t>
      </w:r>
    </w:p>
    <w:p w14:paraId="25BDB538" w14:textId="77777777" w:rsidR="006A6E01" w:rsidRPr="00F35584" w:rsidRDefault="006A6E01" w:rsidP="006A6E01">
      <w:pPr>
        <w:pStyle w:val="B2"/>
      </w:pPr>
      <w:r w:rsidRPr="00F35584">
        <w:t xml:space="preserve">- </w:t>
      </w:r>
      <w:r w:rsidRPr="00F35584">
        <w:tab/>
        <w:t>The UE stores the AS context;</w:t>
      </w:r>
    </w:p>
    <w:p w14:paraId="79DDDCB6" w14:textId="77777777" w:rsidR="006A6E01" w:rsidRPr="00F35584" w:rsidRDefault="006A6E01" w:rsidP="006A6E01">
      <w:pPr>
        <w:pStyle w:val="B2"/>
      </w:pPr>
      <w:r w:rsidRPr="00F35584">
        <w:t>-</w:t>
      </w:r>
      <w:r w:rsidRPr="00F35584">
        <w:tab/>
        <w:t>The UE:</w:t>
      </w:r>
    </w:p>
    <w:p w14:paraId="4F693B3C" w14:textId="77777777" w:rsidR="006A6E01" w:rsidRPr="00F35584" w:rsidRDefault="006A6E01" w:rsidP="006A6E01">
      <w:pPr>
        <w:pStyle w:val="B3"/>
      </w:pPr>
      <w:r w:rsidRPr="00F35584">
        <w:t>-</w:t>
      </w:r>
      <w:r w:rsidRPr="00F35584">
        <w:tab/>
        <w:t>Monitors a Paging channel</w:t>
      </w:r>
      <w:ins w:id="46" w:author="SA R2 -1807910" w:date="2018-05-15T04:16:00Z">
        <w:r w:rsidR="00534817" w:rsidRPr="00C47B0A">
          <w:t xml:space="preserve"> for CN paging using 5G-S-TMSI</w:t>
        </w:r>
      </w:ins>
      <w:ins w:id="47" w:author="SA R2 -1807910" w:date="2018-05-15T04:17:00Z">
        <w:r w:rsidR="00534817" w:rsidRPr="00534817">
          <w:t xml:space="preserve"> </w:t>
        </w:r>
        <w:r w:rsidR="00534817" w:rsidRPr="00C47B0A">
          <w:t>and RAN paging using I-RNTI</w:t>
        </w:r>
      </w:ins>
      <w:r w:rsidRPr="00F35584">
        <w:t>;</w:t>
      </w:r>
    </w:p>
    <w:p w14:paraId="13125639" w14:textId="77777777" w:rsidR="006A6E01" w:rsidRPr="00F35584" w:rsidRDefault="006A6E01" w:rsidP="006A6E01">
      <w:pPr>
        <w:pStyle w:val="B3"/>
      </w:pPr>
      <w:r w:rsidRPr="00F35584">
        <w:t>-</w:t>
      </w:r>
      <w:r w:rsidRPr="00F35584">
        <w:tab/>
        <w:t>Performs neighbouring cell measurements and cell (re-)selection;</w:t>
      </w:r>
    </w:p>
    <w:p w14:paraId="418291FD" w14:textId="77777777" w:rsidR="006A6E01" w:rsidRPr="00F35584" w:rsidRDefault="006A6E01" w:rsidP="006A6E01">
      <w:pPr>
        <w:pStyle w:val="B3"/>
      </w:pPr>
      <w:r w:rsidRPr="00F35584">
        <w:t xml:space="preserve">- </w:t>
      </w:r>
      <w:r w:rsidRPr="00F35584">
        <w:tab/>
        <w:t xml:space="preserve">Performs RAN-based notification area updates </w:t>
      </w:r>
      <w:ins w:id="48" w:author="SA R2 -1807910" w:date="2018-05-15T04:17:00Z">
        <w:r w:rsidR="00534817" w:rsidRPr="00C47B0A">
          <w:t xml:space="preserve">periodically and </w:t>
        </w:r>
      </w:ins>
      <w:r w:rsidRPr="00F35584">
        <w:t>when moving outside the RAN-based notification area;</w:t>
      </w:r>
    </w:p>
    <w:p w14:paraId="4927631D" w14:textId="77777777" w:rsidR="006A6E01" w:rsidRPr="00F35584" w:rsidDel="00534817" w:rsidRDefault="006A6E01" w:rsidP="006A6E01">
      <w:pPr>
        <w:pStyle w:val="EditorsNote"/>
        <w:rPr>
          <w:del w:id="49" w:author="SA R2 -1807910" w:date="2018-05-15T04:18:00Z"/>
        </w:rPr>
      </w:pPr>
      <w:del w:id="50" w:author="SA R2 -1807910" w:date="2018-05-15T04:18:00Z">
        <w:r w:rsidRPr="00F35584" w:rsidDel="00534817">
          <w:delText>Editor’s Note: FFS Whether a RAN-based notification area is always configured or not.</w:delText>
        </w:r>
      </w:del>
    </w:p>
    <w:p w14:paraId="07121EF7" w14:textId="77777777" w:rsidR="006A6E01" w:rsidRPr="00F35584" w:rsidDel="00534817" w:rsidRDefault="006A6E01" w:rsidP="006A6E01">
      <w:pPr>
        <w:pStyle w:val="EditorsNote"/>
        <w:rPr>
          <w:del w:id="51" w:author="SA R2 -1807910" w:date="2018-05-15T04:18:00Z"/>
        </w:rPr>
      </w:pPr>
      <w:del w:id="52" w:author="SA R2 -1807910" w:date="2018-05-15T04:18:00Z">
        <w:r w:rsidRPr="00F35584" w:rsidDel="00534817">
          <w:delText>Editor’s Note: FFS UE behavior if it is decided that a RAN-based notification area is not always configured.</w:delText>
        </w:r>
      </w:del>
    </w:p>
    <w:p w14:paraId="5D3A8B86" w14:textId="535F9E2C" w:rsidR="006A6E01" w:rsidRPr="00F35584" w:rsidRDefault="006A6E01" w:rsidP="00B607AD">
      <w:pPr>
        <w:pStyle w:val="B3"/>
      </w:pPr>
      <w:r w:rsidRPr="00F35584">
        <w:t>-</w:t>
      </w:r>
      <w:r w:rsidRPr="00F35584">
        <w:tab/>
        <w:t>Acquires system information</w:t>
      </w:r>
      <w:ins w:id="53" w:author="SA R2 -1807910" w:date="2018-05-15T04:18:00Z">
        <w:r w:rsidR="00534817" w:rsidRPr="00534817">
          <w:t xml:space="preserve"> </w:t>
        </w:r>
        <w:r w:rsidR="00534817" w:rsidRPr="00C47B0A">
          <w:t>and can sen</w:t>
        </w:r>
      </w:ins>
      <w:ins w:id="54" w:author="Nokia (Tero)" w:date="2018-06-25T13:50:00Z">
        <w:r w:rsidR="00461EB4">
          <w:t>d</w:t>
        </w:r>
      </w:ins>
      <w:ins w:id="55" w:author="SA R2 -1807910" w:date="2018-05-15T04:18:00Z">
        <w:del w:id="56" w:author="Nokia (Tero)" w:date="2018-06-25T13:50:00Z">
          <w:r w:rsidR="00534817" w:rsidRPr="00C47B0A" w:rsidDel="00461EB4">
            <w:delText>t</w:delText>
          </w:r>
        </w:del>
        <w:r w:rsidR="00534817" w:rsidRPr="00C47B0A">
          <w:t xml:space="preserve"> SI request (if configured)</w:t>
        </w:r>
      </w:ins>
      <w:r w:rsidRPr="00F35584">
        <w:t>.</w:t>
      </w:r>
    </w:p>
    <w:p w14:paraId="2A076A73" w14:textId="77777777" w:rsidR="006A6E01" w:rsidRPr="00F35584" w:rsidRDefault="006A6E01" w:rsidP="006A6E01">
      <w:pPr>
        <w:pStyle w:val="B1"/>
        <w:rPr>
          <w:b/>
          <w:bCs/>
        </w:rPr>
      </w:pPr>
      <w:r w:rsidRPr="00F35584">
        <w:rPr>
          <w:b/>
          <w:bCs/>
        </w:rPr>
        <w:t>-</w:t>
      </w:r>
      <w:r w:rsidRPr="00F35584">
        <w:rPr>
          <w:b/>
          <w:bCs/>
        </w:rPr>
        <w:tab/>
        <w:t>RRC_CONNECTED:</w:t>
      </w:r>
    </w:p>
    <w:p w14:paraId="798B7E4A" w14:textId="77777777" w:rsidR="006A6E01" w:rsidRPr="00F35584" w:rsidRDefault="006A6E01" w:rsidP="006A6E01">
      <w:pPr>
        <w:pStyle w:val="B2"/>
      </w:pPr>
      <w:r w:rsidRPr="00F35584">
        <w:t>-</w:t>
      </w:r>
      <w:r w:rsidRPr="00F35584">
        <w:tab/>
        <w:t>The UE stores the AS context</w:t>
      </w:r>
      <w:r w:rsidR="00B607AD" w:rsidRPr="00F35584">
        <w:t>;</w:t>
      </w:r>
    </w:p>
    <w:p w14:paraId="7778C5C8" w14:textId="77777777" w:rsidR="006A6E01" w:rsidRPr="00F35584" w:rsidRDefault="006A6E01" w:rsidP="006A6E01">
      <w:pPr>
        <w:pStyle w:val="B2"/>
      </w:pPr>
      <w:r w:rsidRPr="00F35584">
        <w:t>-</w:t>
      </w:r>
      <w:r w:rsidRPr="00F35584">
        <w:tab/>
      </w:r>
      <w:commentRangeStart w:id="57"/>
      <w:r w:rsidRPr="00F35584">
        <w:t>Transfer of unicast data to/from UE</w:t>
      </w:r>
      <w:r w:rsidR="00B607AD" w:rsidRPr="00F35584">
        <w:t>;</w:t>
      </w:r>
      <w:commentRangeEnd w:id="57"/>
      <w:r w:rsidR="00F900FD">
        <w:rPr>
          <w:rStyle w:val="CommentReference"/>
          <w:rFonts w:ascii="Arial" w:hAnsi="Arial"/>
        </w:rPr>
        <w:commentReference w:id="57"/>
      </w:r>
    </w:p>
    <w:p w14:paraId="6F486EE2" w14:textId="77777777" w:rsidR="006A6E01" w:rsidRPr="00F35584" w:rsidRDefault="006A6E01" w:rsidP="006A6E01">
      <w:pPr>
        <w:pStyle w:val="B2"/>
      </w:pPr>
      <w:r w:rsidRPr="00F35584">
        <w:t>-</w:t>
      </w:r>
      <w:r w:rsidRPr="00F35584">
        <w:tab/>
        <w:t>At lower layers, the UE may be configured with a UE specific DRX</w:t>
      </w:r>
      <w:r w:rsidR="00B607AD" w:rsidRPr="00F35584">
        <w:t>;</w:t>
      </w:r>
    </w:p>
    <w:p w14:paraId="48D2BD3A" w14:textId="77777777" w:rsidR="006A6E01" w:rsidRPr="00F35584" w:rsidRDefault="006A6E01" w:rsidP="006A6E01">
      <w:pPr>
        <w:pStyle w:val="B2"/>
      </w:pPr>
      <w:r w:rsidRPr="00F35584">
        <w:t>-</w:t>
      </w:r>
      <w:r w:rsidRPr="00F35584">
        <w:tab/>
        <w:t>For UEs supporting CA, use of one or more SCells, aggregated with the SpCell, for increased bandwidth;</w:t>
      </w:r>
    </w:p>
    <w:p w14:paraId="57B22DEA" w14:textId="77777777" w:rsidR="006A6E01" w:rsidRPr="00F35584" w:rsidRDefault="006A6E01" w:rsidP="006A6E01">
      <w:pPr>
        <w:pStyle w:val="B2"/>
      </w:pPr>
      <w:r w:rsidRPr="00F35584">
        <w:t>-</w:t>
      </w:r>
      <w:r w:rsidRPr="00F35584">
        <w:tab/>
        <w:t>For UEs supporting DC, use of one SCG, aggregated with the MCG, for increased bandwidth;</w:t>
      </w:r>
    </w:p>
    <w:p w14:paraId="69984DA9" w14:textId="77777777" w:rsidR="006A6E01" w:rsidRPr="00F35584" w:rsidRDefault="006A6E01" w:rsidP="006A6E01">
      <w:pPr>
        <w:pStyle w:val="B2"/>
      </w:pPr>
      <w:r w:rsidRPr="00F35584">
        <w:t>-</w:t>
      </w:r>
      <w:r w:rsidRPr="00F35584">
        <w:tab/>
      </w:r>
      <w:commentRangeStart w:id="58"/>
      <w:r w:rsidRPr="00F35584">
        <w:t>Network controlled mobility within NR and to/from E-UTRAN</w:t>
      </w:r>
      <w:r w:rsidR="00B607AD" w:rsidRPr="00F35584">
        <w:t>;</w:t>
      </w:r>
      <w:commentRangeEnd w:id="58"/>
      <w:r w:rsidR="00F900FD">
        <w:rPr>
          <w:rStyle w:val="CommentReference"/>
          <w:rFonts w:ascii="Arial" w:hAnsi="Arial"/>
        </w:rPr>
        <w:commentReference w:id="58"/>
      </w:r>
    </w:p>
    <w:p w14:paraId="12E83C91" w14:textId="77777777" w:rsidR="006A6E01" w:rsidRPr="00F35584" w:rsidRDefault="006A6E01" w:rsidP="006A6E01">
      <w:pPr>
        <w:pStyle w:val="B2"/>
      </w:pPr>
      <w:r w:rsidRPr="00F35584">
        <w:t>-</w:t>
      </w:r>
      <w:r w:rsidRPr="00F35584">
        <w:tab/>
        <w:t>The UE:</w:t>
      </w:r>
    </w:p>
    <w:p w14:paraId="726836ED" w14:textId="77777777" w:rsidR="006A6E01" w:rsidRPr="00F35584" w:rsidDel="00534817" w:rsidRDefault="006A6E01" w:rsidP="006A6E01">
      <w:pPr>
        <w:pStyle w:val="B3"/>
        <w:rPr>
          <w:del w:id="59" w:author="SA R2 -1807910" w:date="2018-05-15T04:18:00Z"/>
        </w:rPr>
      </w:pPr>
      <w:del w:id="60" w:author="SA R2 -1807910" w:date="2018-05-15T04:18:00Z">
        <w:r w:rsidRPr="00F35584" w:rsidDel="00534817">
          <w:delText>-</w:delText>
        </w:r>
        <w:r w:rsidRPr="00F35584" w:rsidDel="00534817">
          <w:tab/>
          <w:delText>Monitors a Paging channel;</w:delText>
        </w:r>
      </w:del>
    </w:p>
    <w:p w14:paraId="23102167" w14:textId="77777777" w:rsidR="006A6E01" w:rsidRPr="00F35584" w:rsidRDefault="006A6E01" w:rsidP="006A6E01">
      <w:pPr>
        <w:pStyle w:val="B3"/>
      </w:pPr>
      <w:r w:rsidRPr="00F35584">
        <w:t>-</w:t>
      </w:r>
      <w:r w:rsidRPr="00F35584">
        <w:tab/>
        <w:t>Monitors control channels associated with the shared data channel to determine if data is scheduled for it;</w:t>
      </w:r>
    </w:p>
    <w:p w14:paraId="3CDE3746" w14:textId="77777777" w:rsidR="006A6E01" w:rsidRPr="00F35584" w:rsidRDefault="006A6E01" w:rsidP="006A6E01">
      <w:pPr>
        <w:pStyle w:val="B3"/>
      </w:pPr>
      <w:r w:rsidRPr="00F35584">
        <w:t>-</w:t>
      </w:r>
      <w:r w:rsidRPr="00F35584">
        <w:tab/>
        <w:t>Provides channel quality and feedback information;</w:t>
      </w:r>
    </w:p>
    <w:p w14:paraId="33FB3D84" w14:textId="77777777" w:rsidR="006A6E01" w:rsidRPr="00F35584" w:rsidRDefault="006A6E01" w:rsidP="006A6E01">
      <w:pPr>
        <w:pStyle w:val="B3"/>
      </w:pPr>
      <w:r w:rsidRPr="00F35584">
        <w:t>-</w:t>
      </w:r>
      <w:r w:rsidRPr="00F35584">
        <w:tab/>
        <w:t>Performs neighbouring cell measurements and measurement reporting;</w:t>
      </w:r>
    </w:p>
    <w:p w14:paraId="4873B690" w14:textId="77777777" w:rsidR="006A6E01" w:rsidRPr="00F35584" w:rsidRDefault="006A6E01" w:rsidP="006A6E01">
      <w:pPr>
        <w:pStyle w:val="B3"/>
      </w:pPr>
      <w:r w:rsidRPr="00F35584">
        <w:t>-</w:t>
      </w:r>
      <w:r w:rsidRPr="00F35584">
        <w:tab/>
        <w:t>Acquires system information.</w:t>
      </w:r>
    </w:p>
    <w:p w14:paraId="1A2F8257" w14:textId="75F5ABB0" w:rsidR="00534817" w:rsidRPr="00EC136D" w:rsidRDefault="00534817" w:rsidP="00534817">
      <w:pPr>
        <w:pStyle w:val="EditorsNote"/>
        <w:rPr>
          <w:ins w:id="61" w:author="SA R2 -1807910" w:date="2018-05-15T04:19:00Z"/>
          <w:lang w:val="sv-SE"/>
        </w:rPr>
      </w:pPr>
      <w:ins w:id="62"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63" w:author="Nokia (Tero)" w:date="2018-06-25T13:50:00Z">
        <w:r w:rsidR="002C076C">
          <w:rPr>
            <w:lang w:val="sv-SE"/>
          </w:rPr>
          <w:t>h</w:t>
        </w:r>
      </w:ins>
      <w:ins w:id="64" w:author="SA R2 -1807910" w:date="2018-05-15T04:19:00Z">
        <w:r>
          <w:rPr>
            <w:lang w:val="sv-SE"/>
          </w:rPr>
          <w:t>er UE in RRC_CONNECTED monitors paging channel.</w:t>
        </w:r>
        <w:r w:rsidRPr="00E814F5">
          <w:t>, for split SRB and DRBs</w:t>
        </w:r>
        <w:r w:rsidRPr="00EC136D">
          <w:rPr>
            <w:lang w:val="sv-SE"/>
          </w:rPr>
          <w:t>.</w:t>
        </w:r>
      </w:ins>
    </w:p>
    <w:p w14:paraId="2BA7F6C8" w14:textId="77777777" w:rsidR="006A6E01" w:rsidRPr="00F35584" w:rsidRDefault="006A6E01" w:rsidP="006A6E01">
      <w:r w:rsidRPr="00F35584">
        <w:t>Figure 4.2.1-1 illustrates an overview of UE RRC state machine and state transitions in NR. A UE has only one RRC state in NR at one time.</w:t>
      </w:r>
    </w:p>
    <w:bookmarkStart w:id="65" w:name="_MON_1584948372"/>
    <w:bookmarkEnd w:id="65"/>
    <w:p w14:paraId="65B332D1" w14:textId="77777777" w:rsidR="00FC388A" w:rsidRPr="00B24D06" w:rsidRDefault="00FC388A" w:rsidP="00FC388A">
      <w:pPr>
        <w:pStyle w:val="TH"/>
        <w:rPr>
          <w:ins w:id="66" w:author="SA R2 -1807910" w:date="2018-05-15T04:26:00Z"/>
        </w:rPr>
      </w:pPr>
      <w:ins w:id="67" w:author="SA R2 -1807910" w:date="2018-05-15T04:26:00Z">
        <w:r>
          <w:object w:dxaOrig="4947" w:dyaOrig="4884" w14:anchorId="337CE4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5pt;height:244.15pt" o:ole="">
              <v:imagedata r:id="rId26" o:title=""/>
            </v:shape>
            <o:OLEObject Type="Embed" ProgID="Word.Document.12" ShapeID="_x0000_i1025" DrawAspect="Content" ObjectID="_1591440932" r:id="rId27">
              <o:FieldCodes>\s</o:FieldCodes>
            </o:OLEObject>
          </w:object>
        </w:r>
      </w:ins>
    </w:p>
    <w:p w14:paraId="26B165CD" w14:textId="77777777" w:rsidR="006A6E01" w:rsidRPr="00F35584" w:rsidRDefault="00A52B0B" w:rsidP="009A461B">
      <w:pPr>
        <w:pStyle w:val="TH"/>
      </w:pPr>
      <w:del w:id="68" w:author="SA R2 -1807910" w:date="2018-05-15T04:27:00Z">
        <w:r>
          <w:rPr>
            <w:noProof/>
            <w:lang w:val="en-US" w:eastAsia="zh-CN"/>
          </w:rPr>
          <w:drawing>
            <wp:inline distT="0" distB="0" distL="0" distR="0" wp14:anchorId="594F5DCD" wp14:editId="54CE56AA">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E9B3632" w14:textId="77777777" w:rsidR="006A6E01" w:rsidRPr="00F35584" w:rsidRDefault="006A6E01" w:rsidP="006A6E01">
      <w:pPr>
        <w:pStyle w:val="TF"/>
      </w:pPr>
      <w:r w:rsidRPr="00F35584">
        <w:t>Figure 4.2.1-1:</w:t>
      </w:r>
      <w:r w:rsidRPr="00F35584">
        <w:tab/>
        <w:t>UE state machine and state transitions in NR</w:t>
      </w:r>
    </w:p>
    <w:p w14:paraId="237B1C5E" w14:textId="77777777" w:rsidR="006A6E01" w:rsidRPr="00F35584" w:rsidRDefault="006A6E01" w:rsidP="006A6E01">
      <w:r w:rsidRPr="00F35584">
        <w:t>Figure 4.2.1-2 illustrates an overview of UE state machine and state transitions in NR as well as the mobility procedures supported between NR/</w:t>
      </w:r>
      <w:del w:id="69" w:author="SA R2 -1807910" w:date="2018-05-15T04:20:00Z">
        <w:r w:rsidRPr="00F35584" w:rsidDel="00534817">
          <w:delText>N</w:delText>
        </w:r>
      </w:del>
      <w:ins w:id="70" w:author="SA R2 -1807910" w:date="2018-05-15T04:20:00Z">
        <w:r w:rsidR="00534817">
          <w:t>5</w:t>
        </w:r>
      </w:ins>
      <w:r w:rsidRPr="00F35584">
        <w:t xml:space="preserve">GC </w:t>
      </w:r>
      <w:del w:id="71" w:author="SA R2 -1807910" w:date="2018-05-15T04:21:00Z">
        <w:r w:rsidRPr="00F35584" w:rsidDel="00534817">
          <w:delText xml:space="preserve">and </w:delText>
        </w:r>
      </w:del>
      <w:r w:rsidRPr="00F35584">
        <w:t>E-UTRA</w:t>
      </w:r>
      <w:del w:id="72" w:author="SA R2 -1807910" w:date="2018-05-15T04:21:00Z">
        <w:r w:rsidRPr="00F35584" w:rsidDel="00534817">
          <w:delText>N</w:delText>
        </w:r>
      </w:del>
      <w:r w:rsidRPr="00F35584">
        <w:t>/EPC</w:t>
      </w:r>
      <w:ins w:id="73" w:author="SA R2 -1807910" w:date="2018-05-15T04:21:00Z">
        <w:r w:rsidR="00534817" w:rsidRPr="00534817">
          <w:t xml:space="preserve"> </w:t>
        </w:r>
        <w:r w:rsidR="00534817">
          <w:t>and E-UTRA/5GC</w:t>
        </w:r>
      </w:ins>
      <w:r w:rsidRPr="00F35584">
        <w:t xml:space="preserve">. </w:t>
      </w:r>
    </w:p>
    <w:bookmarkStart w:id="74" w:name="_Hlk511649866"/>
    <w:bookmarkStart w:id="75" w:name="_MON_1586255231"/>
    <w:bookmarkEnd w:id="75"/>
    <w:p w14:paraId="44FC13E5" w14:textId="77777777" w:rsidR="006A6E01" w:rsidRPr="00F35584" w:rsidRDefault="00FC388A" w:rsidP="009A461B">
      <w:pPr>
        <w:pStyle w:val="TH"/>
      </w:pPr>
      <w:ins w:id="76" w:author="SA R2 -1807910" w:date="2018-05-15T04:27:00Z">
        <w:r w:rsidRPr="006E7A90">
          <w:object w:dxaOrig="10411" w:dyaOrig="5509" w14:anchorId="0ADFA5C2">
            <v:shape id="_x0000_i1026" type="#_x0000_t75" style="width:518.4pt;height:274.25pt" o:ole="">
              <v:imagedata r:id="rId29" o:title=""/>
            </v:shape>
            <o:OLEObject Type="Embed" ProgID="Word.Document.12" ShapeID="_x0000_i1026" DrawAspect="Content" ObjectID="_1591440933" r:id="rId30">
              <o:FieldCodes>\s</o:FieldCodes>
            </o:OLEObject>
          </w:object>
        </w:r>
      </w:ins>
      <w:bookmarkEnd w:id="74"/>
      <w:del w:id="77" w:author="SA R2 -1807910" w:date="2018-05-15T04:28:00Z">
        <w:r w:rsidR="00A52B0B">
          <w:rPr>
            <w:noProof/>
            <w:lang w:val="en-US" w:eastAsia="zh-CN"/>
          </w:rPr>
          <w:drawing>
            <wp:inline distT="0" distB="0" distL="0" distR="0" wp14:anchorId="40E6A977" wp14:editId="6C00179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1594188D" w14:textId="77777777" w:rsidR="006A6E01" w:rsidRPr="00F35584" w:rsidRDefault="006A6E01" w:rsidP="006A6E01">
      <w:pPr>
        <w:pStyle w:val="TF"/>
      </w:pPr>
      <w:r w:rsidRPr="00F35584">
        <w:t>Figure 4.2.1-2:</w:t>
      </w:r>
      <w:r w:rsidRPr="00F35584">
        <w:tab/>
        <w:t>UE state machine and state transitions between NR/</w:t>
      </w:r>
      <w:ins w:id="78" w:author="SA R2 -1807910" w:date="2018-05-15T04:22:00Z">
        <w:r w:rsidR="00534817">
          <w:t>5</w:t>
        </w:r>
      </w:ins>
      <w:del w:id="79" w:author="SA R2 -1807910" w:date="2018-05-15T04:22:00Z">
        <w:r w:rsidRPr="00F35584" w:rsidDel="00534817">
          <w:delText>N</w:delText>
        </w:r>
      </w:del>
      <w:r w:rsidRPr="00F35584">
        <w:t>GC</w:t>
      </w:r>
      <w:ins w:id="80" w:author="SA R2 -1807910" w:date="2018-05-15T04:22:00Z">
        <w:r w:rsidR="00534817">
          <w:t>,</w:t>
        </w:r>
      </w:ins>
      <w:r w:rsidRPr="00F35584">
        <w:t xml:space="preserve"> </w:t>
      </w:r>
      <w:del w:id="81" w:author="SA R2 -1807910" w:date="2018-05-15T04:22:00Z">
        <w:r w:rsidRPr="00F35584" w:rsidDel="00534817">
          <w:delText xml:space="preserve">and </w:delText>
        </w:r>
      </w:del>
      <w:r w:rsidRPr="00F35584">
        <w:t>E-UTRA</w:t>
      </w:r>
      <w:del w:id="82" w:author="SA R2 -1807910" w:date="2018-05-15T04:22:00Z">
        <w:r w:rsidRPr="00F35584" w:rsidDel="00534817">
          <w:delText>N</w:delText>
        </w:r>
      </w:del>
      <w:r w:rsidRPr="00F35584">
        <w:t>/EPC</w:t>
      </w:r>
      <w:ins w:id="83" w:author="SA R2 -1807910" w:date="2018-05-15T04:22:00Z">
        <w:r w:rsidR="00534817">
          <w:t xml:space="preserve"> and </w:t>
        </w:r>
        <w:r w:rsidR="00534817" w:rsidRPr="0078711A">
          <w:t xml:space="preserve">and </w:t>
        </w:r>
        <w:commentRangeStart w:id="84"/>
        <w:r w:rsidR="00534817" w:rsidRPr="0078711A">
          <w:t>E</w:t>
        </w:r>
        <w:r w:rsidR="00534817">
          <w:t>-</w:t>
        </w:r>
        <w:r w:rsidR="00534817" w:rsidRPr="00E6180C">
          <w:t>UTRA/5GC</w:t>
        </w:r>
      </w:ins>
      <w:commentRangeEnd w:id="84"/>
      <w:r w:rsidR="00F900FD">
        <w:rPr>
          <w:rStyle w:val="CommentReference"/>
          <w:b w:val="0"/>
        </w:rPr>
        <w:commentReference w:id="84"/>
      </w:r>
    </w:p>
    <w:p w14:paraId="6D7EA353" w14:textId="77777777" w:rsidR="006A6E01" w:rsidRPr="00F35584" w:rsidDel="00FC388A" w:rsidRDefault="006A6E01" w:rsidP="006A6E01">
      <w:pPr>
        <w:rPr>
          <w:del w:id="85" w:author="SA R2 -1807910" w:date="2018-05-15T04:29:00Z"/>
        </w:rPr>
      </w:pPr>
      <w:del w:id="86" w:author="SA R2 -1807910" w:date="2018-05-15T04:29:00Z">
        <w:r w:rsidRPr="00F35584" w:rsidDel="00FC388A">
          <w:delText>The UE state machine, state transition and mobility procedures between NR/NGC and E-UTRA/NGC is FFS.</w:delText>
        </w:r>
      </w:del>
    </w:p>
    <w:p w14:paraId="2E4C99A5" w14:textId="77777777" w:rsidR="006A6E01" w:rsidRDefault="006A6E01" w:rsidP="006A6E01">
      <w:pPr>
        <w:pStyle w:val="Heading3"/>
        <w:rPr>
          <w:ins w:id="87" w:author="SA R2 -1807910" w:date="2018-05-15T04:29:00Z"/>
          <w:rFonts w:eastAsia="MS Mincho"/>
        </w:rPr>
      </w:pPr>
      <w:bookmarkStart w:id="88" w:name="_Toc510018444"/>
      <w:r w:rsidRPr="00F35584">
        <w:rPr>
          <w:rFonts w:eastAsia="MS Mincho"/>
        </w:rPr>
        <w:t>4.2.2</w:t>
      </w:r>
      <w:r w:rsidRPr="00F35584">
        <w:rPr>
          <w:rFonts w:eastAsia="MS Mincho"/>
        </w:rPr>
        <w:tab/>
        <w:t>Signalling radio bearers</w:t>
      </w:r>
      <w:bookmarkEnd w:id="88"/>
    </w:p>
    <w:p w14:paraId="4BAF1766" w14:textId="77777777" w:rsidR="00FC388A" w:rsidRPr="00155DF6" w:rsidRDefault="00FC388A" w:rsidP="00FC388A">
      <w:pPr>
        <w:rPr>
          <w:ins w:id="89" w:author="SA R2 -1807910" w:date="2018-05-15T04:29:00Z"/>
        </w:rPr>
      </w:pPr>
      <w:ins w:id="90"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17217056" w14:textId="77777777" w:rsidR="00FC388A" w:rsidRPr="00155DF6" w:rsidRDefault="00FC388A" w:rsidP="00FC388A">
      <w:pPr>
        <w:pStyle w:val="B1"/>
        <w:rPr>
          <w:ins w:id="91" w:author="SA R2 -1807910" w:date="2018-05-15T04:29:00Z"/>
        </w:rPr>
      </w:pPr>
      <w:ins w:id="92" w:author="SA R2 -1807910" w:date="2018-05-15T04:29:00Z">
        <w:r w:rsidRPr="00155DF6">
          <w:t>-</w:t>
        </w:r>
        <w:r w:rsidRPr="00155DF6">
          <w:tab/>
          <w:t>SRB0 is for RRC messages using the CCCH logical channel;</w:t>
        </w:r>
      </w:ins>
    </w:p>
    <w:p w14:paraId="78DF4345" w14:textId="77777777" w:rsidR="00FC388A" w:rsidRPr="00155DF6" w:rsidRDefault="00FC388A" w:rsidP="00FC388A">
      <w:pPr>
        <w:pStyle w:val="B1"/>
        <w:rPr>
          <w:ins w:id="93" w:author="SA R2 -1807910" w:date="2018-05-15T04:29:00Z"/>
        </w:rPr>
      </w:pPr>
      <w:ins w:id="94"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28249877" w14:textId="77777777" w:rsidR="00FC388A" w:rsidRDefault="00FC388A" w:rsidP="00FC388A">
      <w:pPr>
        <w:pStyle w:val="B1"/>
        <w:rPr>
          <w:ins w:id="95" w:author="SA R2 -1807910" w:date="2018-05-15T04:29:00Z"/>
        </w:rPr>
      </w:pPr>
      <w:ins w:id="96" w:author="SA R2 -1807910" w:date="2018-05-15T04:29:00Z">
        <w:r w:rsidRPr="00155DF6">
          <w:lastRenderedPageBreak/>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1EF9E460" w14:textId="77777777" w:rsidR="00FC388A" w:rsidRDefault="00FC388A" w:rsidP="00FC388A">
      <w:pPr>
        <w:pStyle w:val="B1"/>
        <w:rPr>
          <w:ins w:id="97" w:author="SA R2 -1807910" w:date="2018-05-15T04:30:00Z"/>
        </w:rPr>
      </w:pPr>
      <w:ins w:id="98" w:author="SA R2 -1807910" w:date="2018-05-15T04:29:00Z">
        <w:r w:rsidRPr="00155DF6">
          <w:t>-</w:t>
        </w:r>
        <w:r w:rsidRPr="00155DF6">
          <w:tab/>
        </w:r>
        <w:commentRangeStart w:id="99"/>
        <w:r w:rsidRPr="00155DF6">
          <w:t>SRB</w:t>
        </w:r>
        <w:r>
          <w:t>3</w:t>
        </w:r>
      </w:ins>
      <w:commentRangeEnd w:id="99"/>
      <w:r w:rsidR="00F900FD">
        <w:rPr>
          <w:rStyle w:val="CommentReference"/>
          <w:rFonts w:ascii="Arial" w:hAnsi="Arial"/>
        </w:rPr>
        <w:commentReference w:id="99"/>
      </w:r>
      <w:ins w:id="100" w:author="SA R2 -1807910" w:date="2018-05-15T04:30:00Z">
        <w:r>
          <w:t xml:space="preserve"> is for </w:t>
        </w:r>
        <w:commentRangeStart w:id="101"/>
        <w:r>
          <w:t xml:space="preserve">some </w:t>
        </w:r>
      </w:ins>
      <w:commentRangeEnd w:id="101"/>
      <w:r w:rsidR="002C076C">
        <w:rPr>
          <w:rStyle w:val="CommentReference"/>
          <w:rFonts w:ascii="Arial" w:hAnsi="Arial"/>
        </w:rPr>
        <w:commentReference w:id="101"/>
      </w:r>
      <w:ins w:id="102" w:author="SA R2 -1807910" w:date="2018-05-15T04:30:00Z">
        <w:r>
          <w:t>RRC messages when UE is in EN-DC, all using DCCH logical channel.</w:t>
        </w:r>
      </w:ins>
    </w:p>
    <w:p w14:paraId="73BAF3DD" w14:textId="77777777" w:rsidR="00FC388A" w:rsidRPr="00404979" w:rsidRDefault="00FC388A" w:rsidP="00FC388A">
      <w:pPr>
        <w:rPr>
          <w:ins w:id="103" w:author="SA R2 -1807910" w:date="2018-05-15T04:30:00Z"/>
        </w:rPr>
      </w:pPr>
      <w:ins w:id="104" w:author="SA R2 -1807910" w:date="2018-05-15T04:30:00Z">
        <w:r w:rsidRPr="00155DF6">
          <w:t xml:space="preserve">In downlink piggybacking of NAS messages is used only for one </w:t>
        </w:r>
        <w:commentRangeStart w:id="105"/>
        <w:r w:rsidRPr="00155DF6">
          <w:t>dependant (i.e. with joint success/ failure) procedure</w:t>
        </w:r>
      </w:ins>
      <w:commentRangeEnd w:id="105"/>
      <w:r w:rsidR="00F900FD">
        <w:rPr>
          <w:rStyle w:val="CommentReference"/>
          <w:rFonts w:ascii="Arial" w:hAnsi="Arial"/>
        </w:rPr>
        <w:commentReference w:id="105"/>
      </w:r>
      <w:ins w:id="106" w:author="SA R2 -1807910" w:date="2018-05-15T04:30:00Z">
        <w:r w:rsidRPr="00155DF6">
          <w:t>: bearer establishment/ modification/ release. In uplink NAS message piggybacking is used only for transferring the initial NAS message during connection setup</w:t>
        </w:r>
        <w:r>
          <w:t xml:space="preserve"> and connection resume</w:t>
        </w:r>
        <w:r w:rsidRPr="00155DF6">
          <w:t>.</w:t>
        </w:r>
      </w:ins>
    </w:p>
    <w:p w14:paraId="662A5FF1" w14:textId="77777777" w:rsidR="00FC388A" w:rsidRDefault="00FC388A" w:rsidP="00FC388A">
      <w:pPr>
        <w:pStyle w:val="EditorsNote"/>
        <w:rPr>
          <w:ins w:id="107" w:author="SA R2 -1807910" w:date="2018-05-15T04:30:00Z"/>
        </w:rPr>
      </w:pPr>
      <w:ins w:id="108" w:author="SA R2 -1807910" w:date="2018-05-15T04:30:00Z">
        <w:r>
          <w:t xml:space="preserve">Editor’s Note: </w:t>
        </w:r>
        <w:r w:rsidRPr="00EC136D">
          <w:rPr>
            <w:lang w:val="sv-SE"/>
          </w:rPr>
          <w:t xml:space="preserve">FFS </w:t>
        </w:r>
        <w:r w:rsidRPr="000B4FAA">
          <w:rPr>
            <w:lang w:val="en-US"/>
          </w:rPr>
          <w:t xml:space="preserve">Piggybacking of NAS messages in </w:t>
        </w:r>
      </w:ins>
      <w:ins w:id="109" w:author="R2-1807911 SA" w:date="2018-06-01T09:30:00Z">
        <w:r w:rsidR="002F6E78">
          <w:rPr>
            <w:lang w:val="en-US"/>
          </w:rPr>
          <w:t xml:space="preserve">other procedures than </w:t>
        </w:r>
      </w:ins>
      <w:ins w:id="110" w:author="SA R2 -1807910" w:date="2018-05-15T04:30:00Z">
        <w:r w:rsidRPr="000B4FAA">
          <w:rPr>
            <w:lang w:val="en-US"/>
          </w:rPr>
          <w:t>bearer establishment</w:t>
        </w:r>
        <w:r w:rsidRPr="00155DF6">
          <w:t>/ modification/ release</w:t>
        </w:r>
        <w:r>
          <w:t xml:space="preserve">. </w:t>
        </w:r>
      </w:ins>
    </w:p>
    <w:p w14:paraId="02AF87BB" w14:textId="77777777" w:rsidR="00FC388A" w:rsidRPr="000B4FAA" w:rsidDel="002F6E78" w:rsidRDefault="00FC388A" w:rsidP="00FC388A">
      <w:pPr>
        <w:pStyle w:val="EditorsNote"/>
        <w:rPr>
          <w:ins w:id="111" w:author="SA R2 -1807910" w:date="2018-05-15T04:30:00Z"/>
          <w:del w:id="112" w:author="R2-1807911 SA" w:date="2018-06-01T09:30:00Z"/>
          <w:lang w:val="en-US"/>
        </w:rPr>
      </w:pPr>
      <w:ins w:id="113" w:author="SA R2 -1807910" w:date="2018-05-15T04:30:00Z">
        <w:del w:id="114"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22F6C8FB" w14:textId="77777777" w:rsidR="00FC388A" w:rsidRPr="00155DF6" w:rsidRDefault="00FC388A" w:rsidP="00FC388A">
      <w:pPr>
        <w:pStyle w:val="NO"/>
        <w:rPr>
          <w:ins w:id="115" w:author="SA R2 -1807910" w:date="2018-05-15T04:30:00Z"/>
        </w:rPr>
      </w:pPr>
      <w:ins w:id="116" w:author="SA R2 -1807910" w:date="2018-05-15T04:30:00Z">
        <w:r w:rsidRPr="00155DF6">
          <w:t>NOTE 1:</w:t>
        </w:r>
        <w:r w:rsidRPr="00155DF6">
          <w:tab/>
          <w:t xml:space="preserve">The NAS messages transferred via SRB2 are also contained in RRC messages, which however do not include any RRC protocol control </w:t>
        </w:r>
        <w:smartTag w:uri="urn:schemas-microsoft-com:office:smarttags" w:element="PersonName">
          <w:r w:rsidRPr="00155DF6">
            <w:t>info</w:t>
          </w:r>
        </w:smartTag>
        <w:r w:rsidRPr="00155DF6">
          <w:t>rmation.</w:t>
        </w:r>
      </w:ins>
    </w:p>
    <w:p w14:paraId="708919ED" w14:textId="77777777" w:rsidR="00FC388A" w:rsidRDefault="00FC388A" w:rsidP="00FC388A">
      <w:pPr>
        <w:rPr>
          <w:ins w:id="117" w:author="SA R2 -1807910" w:date="2018-05-15T04:30:00Z"/>
        </w:rPr>
      </w:pPr>
      <w:ins w:id="118" w:author="SA R2 -1807910" w:date="2018-05-15T04:30:00Z">
        <w:r w:rsidRPr="00155DF6">
          <w:t>Once security is activated, all RRC messages on SRB1 and SRB2, including those containing NASmessages, are integrity protected and ciphered by PDCP. NAS independently applies integrity protection and ciphering to the NAS messages.</w:t>
        </w:r>
      </w:ins>
    </w:p>
    <w:p w14:paraId="56B49AA6" w14:textId="77777777" w:rsidR="00FC388A" w:rsidRPr="00EC136D" w:rsidRDefault="00FC388A" w:rsidP="00FC388A">
      <w:pPr>
        <w:pStyle w:val="EditorsNote"/>
        <w:rPr>
          <w:ins w:id="119" w:author="SA R2 -1807910" w:date="2018-05-15T04:30:00Z"/>
          <w:lang w:val="sv-SE"/>
        </w:rPr>
      </w:pPr>
      <w:ins w:id="120"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699DAE64" w14:textId="77777777" w:rsidR="00FC388A" w:rsidRPr="00EC136D" w:rsidRDefault="00FC388A" w:rsidP="00FC388A">
      <w:pPr>
        <w:pStyle w:val="EditorsNote"/>
        <w:rPr>
          <w:ins w:id="121" w:author="SA R2 -1807910" w:date="2018-05-15T04:30:00Z"/>
          <w:lang w:val="sv-SE"/>
        </w:rPr>
      </w:pPr>
      <w:ins w:id="122"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138153B" w14:textId="77777777" w:rsidR="00FC388A" w:rsidRPr="00FC388A" w:rsidRDefault="00FC388A" w:rsidP="00FC388A">
      <w:pPr>
        <w:rPr>
          <w:rFonts w:eastAsia="MS Mincho"/>
        </w:rPr>
      </w:pPr>
    </w:p>
    <w:p w14:paraId="3F936FA5" w14:textId="77777777" w:rsidR="006A6E01" w:rsidRPr="00F35584" w:rsidRDefault="006A6E01" w:rsidP="006A6E01">
      <w:pPr>
        <w:pStyle w:val="Heading2"/>
        <w:rPr>
          <w:rFonts w:eastAsia="MS Mincho"/>
        </w:rPr>
      </w:pPr>
      <w:bookmarkStart w:id="123" w:name="_Toc510018445"/>
      <w:r w:rsidRPr="00F35584">
        <w:rPr>
          <w:rFonts w:eastAsia="MS Mincho"/>
        </w:rPr>
        <w:t>4.3</w:t>
      </w:r>
      <w:r w:rsidRPr="00F35584">
        <w:rPr>
          <w:rFonts w:eastAsia="MS Mincho"/>
        </w:rPr>
        <w:tab/>
        <w:t>Services</w:t>
      </w:r>
      <w:bookmarkEnd w:id="123"/>
    </w:p>
    <w:p w14:paraId="162EE669" w14:textId="77777777" w:rsidR="006A6E01" w:rsidRPr="00F35584" w:rsidRDefault="006A6E01" w:rsidP="006A6E01">
      <w:pPr>
        <w:pStyle w:val="Heading3"/>
        <w:rPr>
          <w:rFonts w:eastAsia="MS Mincho"/>
        </w:rPr>
      </w:pPr>
      <w:bookmarkStart w:id="124" w:name="_Toc510018446"/>
      <w:r w:rsidRPr="00F35584">
        <w:rPr>
          <w:rFonts w:eastAsia="MS Mincho"/>
        </w:rPr>
        <w:t>4.3.1</w:t>
      </w:r>
      <w:r w:rsidRPr="00F35584">
        <w:rPr>
          <w:rFonts w:eastAsia="MS Mincho"/>
        </w:rPr>
        <w:tab/>
        <w:t>Services provided to upper layers</w:t>
      </w:r>
      <w:bookmarkEnd w:id="124"/>
    </w:p>
    <w:p w14:paraId="2049F8FA" w14:textId="77777777" w:rsidR="006A6E01" w:rsidRPr="00F35584" w:rsidRDefault="006A6E01" w:rsidP="006A6E01">
      <w:pPr>
        <w:keepNext/>
        <w:keepLines/>
        <w:rPr>
          <w:rFonts w:eastAsia="MS Mincho"/>
        </w:rPr>
      </w:pPr>
      <w:r w:rsidRPr="00F35584">
        <w:t>The RRC protocol offers the following services to upper layers:</w:t>
      </w:r>
    </w:p>
    <w:p w14:paraId="50E15673" w14:textId="77777777" w:rsidR="006A6E01" w:rsidRPr="00F35584" w:rsidRDefault="006A6E01" w:rsidP="006A6E01">
      <w:pPr>
        <w:pStyle w:val="B1"/>
        <w:keepNext/>
        <w:keepLines/>
      </w:pPr>
      <w:r w:rsidRPr="00F35584">
        <w:t>-</w:t>
      </w:r>
      <w:r w:rsidRPr="00F35584">
        <w:tab/>
        <w:t>Broadcast of common control information;</w:t>
      </w:r>
    </w:p>
    <w:p w14:paraId="6FBE6C7D" w14:textId="77777777" w:rsidR="006A6E01" w:rsidRDefault="006A6E01" w:rsidP="006A6E01">
      <w:pPr>
        <w:pStyle w:val="B1"/>
        <w:keepNext/>
        <w:keepLines/>
        <w:rPr>
          <w:ins w:id="125" w:author="SA R2 -1807910" w:date="2018-05-15T04:33:00Z"/>
        </w:rPr>
      </w:pPr>
      <w:r w:rsidRPr="00F35584">
        <w:t>-</w:t>
      </w:r>
      <w:r w:rsidRPr="00F35584">
        <w:tab/>
        <w:t>Notification of UEs in RRC_IDLE, e.g. about a terminating call [</w:t>
      </w:r>
      <w:commentRangeStart w:id="126"/>
      <w:r w:rsidRPr="00F35584">
        <w:t>FFS</w:t>
      </w:r>
      <w:commentRangeEnd w:id="126"/>
      <w:r w:rsidR="004601B6">
        <w:rPr>
          <w:rStyle w:val="CommentReference"/>
          <w:rFonts w:ascii="Arial" w:hAnsi="Arial"/>
        </w:rPr>
        <w:commentReference w:id="126"/>
      </w:r>
      <w:r w:rsidRPr="00F35584">
        <w:t>, for ETWS, for CMAS];</w:t>
      </w:r>
    </w:p>
    <w:p w14:paraId="7754FB22" w14:textId="77777777" w:rsidR="00FC388A" w:rsidRPr="00120D91" w:rsidRDefault="00FC388A" w:rsidP="00120D91">
      <w:pPr>
        <w:pStyle w:val="EditorsNote"/>
      </w:pPr>
      <w:ins w:id="127" w:author="SA R2 -1807910" w:date="2018-05-15T04:33:00Z">
        <w:r w:rsidRPr="00120D91">
          <w:t>Editor’s Note:</w:t>
        </w:r>
        <w:r w:rsidRPr="00120D91">
          <w:tab/>
          <w:t>FFS Whether we need to capture ETWS and CMAS and, if yes, how to capture it considering these are also supported for RRC_INACTIVE and RRC_CONNECTED UEs.</w:t>
        </w:r>
      </w:ins>
    </w:p>
    <w:p w14:paraId="12332DC8" w14:textId="77777777" w:rsidR="006A6E01" w:rsidRPr="00F35584" w:rsidRDefault="006A6E01" w:rsidP="00611B03">
      <w:pPr>
        <w:pStyle w:val="B1"/>
      </w:pPr>
      <w:r w:rsidRPr="00F35584">
        <w:t>-</w:t>
      </w:r>
      <w:r w:rsidRPr="00F35584">
        <w:tab/>
        <w:t>Transfer of dedicated control information, i.e. information for one specific UE.</w:t>
      </w:r>
    </w:p>
    <w:p w14:paraId="507010D2" w14:textId="77777777" w:rsidR="006A6E01" w:rsidRPr="00F35584" w:rsidRDefault="006A6E01" w:rsidP="006A6E01">
      <w:pPr>
        <w:pStyle w:val="Heading3"/>
        <w:rPr>
          <w:rFonts w:eastAsia="MS Mincho"/>
        </w:rPr>
      </w:pPr>
      <w:bookmarkStart w:id="128" w:name="_Toc510018447"/>
      <w:r w:rsidRPr="00F35584">
        <w:rPr>
          <w:rFonts w:eastAsia="MS Mincho"/>
        </w:rPr>
        <w:t>4.3.2</w:t>
      </w:r>
      <w:r w:rsidRPr="00F35584">
        <w:rPr>
          <w:rFonts w:eastAsia="MS Mincho"/>
        </w:rPr>
        <w:tab/>
        <w:t>Services expected from lower layers</w:t>
      </w:r>
      <w:bookmarkEnd w:id="128"/>
    </w:p>
    <w:p w14:paraId="764226D8" w14:textId="77777777" w:rsidR="006A6E01" w:rsidRPr="00F35584" w:rsidRDefault="006A6E01" w:rsidP="006A6E01">
      <w:pPr>
        <w:keepNext/>
        <w:keepLines/>
        <w:rPr>
          <w:rFonts w:eastAsia="MS Mincho"/>
        </w:rPr>
      </w:pPr>
      <w:r w:rsidRPr="00F35584">
        <w:t>In brief, the following are the main services that RRC expects from lower layers:</w:t>
      </w:r>
    </w:p>
    <w:p w14:paraId="62D93583" w14:textId="77777777" w:rsidR="006A6E01" w:rsidRPr="00F35584" w:rsidRDefault="006A6E01" w:rsidP="006A6E01">
      <w:pPr>
        <w:pStyle w:val="B1"/>
        <w:keepNext/>
        <w:keepLines/>
      </w:pPr>
      <w:r w:rsidRPr="00F35584">
        <w:t>-</w:t>
      </w:r>
      <w:r w:rsidRPr="00F35584">
        <w:tab/>
      </w:r>
      <w:del w:id="129" w:author="SA R2 -1807910" w:date="2018-05-15T04:35:00Z">
        <w:r w:rsidRPr="00F35584" w:rsidDel="00120D91">
          <w:delText>PDCP: i</w:delText>
        </w:r>
      </w:del>
      <w:ins w:id="130" w:author="SA R2 -1807910" w:date="2018-05-15T04:35:00Z">
        <w:r w:rsidR="00120D91">
          <w:t>I</w:t>
        </w:r>
      </w:ins>
      <w:r w:rsidRPr="00F35584">
        <w:t xml:space="preserve">ntegrity protection, ciphering and </w:t>
      </w:r>
      <w:ins w:id="131" w:author="SA R2 -1807910" w:date="2018-05-15T04:35:00Z">
        <w:r w:rsidR="00120D91">
          <w:t xml:space="preserve">loss-less </w:t>
        </w:r>
      </w:ins>
      <w:r w:rsidRPr="00F35584">
        <w:t>in-sequence delivery of information without duplication</w:t>
      </w:r>
      <w:del w:id="132" w:author="SA R2 -1807910" w:date="2018-05-15T04:35:00Z">
        <w:r w:rsidRPr="00F35584" w:rsidDel="00120D91">
          <w:delText xml:space="preserve"> [FFS if duplication need to be listed]</w:delText>
        </w:r>
      </w:del>
      <w:r w:rsidRPr="00F35584">
        <w:t>;</w:t>
      </w:r>
    </w:p>
    <w:p w14:paraId="41E6C4F9" w14:textId="77777777" w:rsidR="006A6E01" w:rsidRPr="00F35584" w:rsidDel="00120D91" w:rsidRDefault="006A6E01" w:rsidP="006A6E01">
      <w:pPr>
        <w:pStyle w:val="B1"/>
        <w:keepNext/>
        <w:keepLines/>
        <w:rPr>
          <w:del w:id="133" w:author="SA R2 -1807910" w:date="2018-05-15T04:36:00Z"/>
        </w:rPr>
      </w:pPr>
      <w:del w:id="134" w:author="SA R2 -1807910" w:date="2018-05-15T04:36:00Z">
        <w:r w:rsidRPr="00F35584" w:rsidDel="00120D91">
          <w:delText>-</w:delText>
        </w:r>
        <w:r w:rsidRPr="00F35584" w:rsidDel="00120D91">
          <w:tab/>
          <w:delText>RLC: reliable transfer of information, without introducing duplicates and with support for segmentation.</w:delText>
        </w:r>
      </w:del>
    </w:p>
    <w:p w14:paraId="4D1F4AE4" w14:textId="77777777" w:rsidR="006A6E01" w:rsidRPr="00F35584" w:rsidRDefault="006A6E01" w:rsidP="006A6E01">
      <w:pPr>
        <w:pStyle w:val="Heading2"/>
        <w:rPr>
          <w:rFonts w:eastAsia="MS Mincho"/>
        </w:rPr>
      </w:pPr>
      <w:bookmarkStart w:id="135" w:name="_Toc510018448"/>
      <w:r w:rsidRPr="00F35584">
        <w:rPr>
          <w:rFonts w:eastAsia="MS Mincho"/>
        </w:rPr>
        <w:t>4.4</w:t>
      </w:r>
      <w:r w:rsidRPr="00F35584">
        <w:rPr>
          <w:rFonts w:eastAsia="MS Mincho"/>
        </w:rPr>
        <w:tab/>
        <w:t>Functions</w:t>
      </w:r>
      <w:bookmarkEnd w:id="135"/>
    </w:p>
    <w:p w14:paraId="4488DCC7" w14:textId="77777777" w:rsidR="006A6E01" w:rsidRPr="00F35584" w:rsidRDefault="006A6E01" w:rsidP="006A6E01">
      <w:pPr>
        <w:keepNext/>
        <w:rPr>
          <w:rFonts w:eastAsia="MS Mincho"/>
        </w:rPr>
      </w:pPr>
      <w:r w:rsidRPr="00F35584">
        <w:t>The RRC protocol includes the following main functions:</w:t>
      </w:r>
    </w:p>
    <w:p w14:paraId="518A90DD" w14:textId="77777777" w:rsidR="006A6E01" w:rsidRPr="00F35584" w:rsidRDefault="006A6E01" w:rsidP="006A6E01">
      <w:pPr>
        <w:pStyle w:val="B1"/>
      </w:pPr>
      <w:r w:rsidRPr="00F35584">
        <w:t>-</w:t>
      </w:r>
      <w:r w:rsidRPr="00F35584">
        <w:tab/>
        <w:t>Broadcast of system information:</w:t>
      </w:r>
    </w:p>
    <w:p w14:paraId="4BE44E91" w14:textId="77777777" w:rsidR="006A6E01" w:rsidRPr="00F35584" w:rsidRDefault="006A6E01" w:rsidP="006A6E01">
      <w:pPr>
        <w:pStyle w:val="B2"/>
      </w:pPr>
      <w:r w:rsidRPr="00F35584">
        <w:t>-</w:t>
      </w:r>
      <w:r w:rsidRPr="00F35584">
        <w:tab/>
        <w:t>Including NAS common information;</w:t>
      </w:r>
    </w:p>
    <w:p w14:paraId="10A6FA2E" w14:textId="77777777" w:rsidR="006A6E01" w:rsidRPr="00F35584" w:rsidRDefault="006A6E01" w:rsidP="006A6E01">
      <w:pPr>
        <w:pStyle w:val="B2"/>
      </w:pPr>
      <w:r w:rsidRPr="00F35584">
        <w:t>-</w:t>
      </w:r>
      <w:r w:rsidRPr="00F35584">
        <w:tab/>
      </w:r>
      <w:commentRangeStart w:id="136"/>
      <w:r w:rsidRPr="00F35584">
        <w:t>Information applicable for UEs in RRC_IDLE and RRC_INACTIVE, e.g. cell (re-)selection parameters, neighbouring cell information and information (also) applicable for UEs in RRC_CONNECTED, e.g. common channel configuration information</w:t>
      </w:r>
      <w:r w:rsidR="00611B03" w:rsidRPr="00F35584">
        <w:t>;</w:t>
      </w:r>
      <w:commentRangeEnd w:id="136"/>
      <w:r w:rsidR="00F900FD">
        <w:rPr>
          <w:rStyle w:val="CommentReference"/>
          <w:rFonts w:ascii="Arial" w:hAnsi="Arial"/>
        </w:rPr>
        <w:commentReference w:id="136"/>
      </w:r>
    </w:p>
    <w:p w14:paraId="70D86098" w14:textId="77777777" w:rsidR="006A6E01" w:rsidRPr="00F35584" w:rsidRDefault="006A6E01" w:rsidP="006A6E01">
      <w:pPr>
        <w:pStyle w:val="B2"/>
      </w:pPr>
      <w:r w:rsidRPr="00F35584">
        <w:t>-</w:t>
      </w:r>
      <w:r w:rsidRPr="00F35584">
        <w:tab/>
      </w:r>
      <w:del w:id="137" w:author="SA R2 -1807910" w:date="2018-05-15T04:36:00Z">
        <w:r w:rsidRPr="00F35584" w:rsidDel="00120D91">
          <w:delText xml:space="preserve">[FFS </w:delText>
        </w:r>
      </w:del>
      <w:r w:rsidRPr="00F35584">
        <w:t>Including ETWS notification, CMAS notification</w:t>
      </w:r>
      <w:del w:id="138" w:author="SA R2 -1807910" w:date="2018-05-15T04:36:00Z">
        <w:r w:rsidRPr="00F35584" w:rsidDel="00120D91">
          <w:delText>]</w:delText>
        </w:r>
      </w:del>
      <w:r w:rsidR="00611B03" w:rsidRPr="00F35584">
        <w:t>.</w:t>
      </w:r>
    </w:p>
    <w:p w14:paraId="37FE95AA" w14:textId="77777777" w:rsidR="006A6E01" w:rsidRPr="00F35584" w:rsidRDefault="006A6E01" w:rsidP="006A6E01">
      <w:pPr>
        <w:pStyle w:val="B1"/>
      </w:pPr>
      <w:r w:rsidRPr="00F35584">
        <w:lastRenderedPageBreak/>
        <w:t>-</w:t>
      </w:r>
      <w:r w:rsidRPr="00F35584">
        <w:tab/>
        <w:t>RRC connection control:</w:t>
      </w:r>
    </w:p>
    <w:p w14:paraId="3CC06AB5" w14:textId="77777777" w:rsidR="006A6E01" w:rsidRPr="00F35584" w:rsidRDefault="006A6E01" w:rsidP="006A6E01">
      <w:pPr>
        <w:pStyle w:val="B2"/>
      </w:pPr>
      <w:r w:rsidRPr="00F35584">
        <w:t>-</w:t>
      </w:r>
      <w:r w:rsidRPr="00F35584">
        <w:tab/>
        <w:t>Paging;</w:t>
      </w:r>
    </w:p>
    <w:p w14:paraId="3CCA7453" w14:textId="77777777" w:rsidR="006A6E01" w:rsidRPr="00F35584" w:rsidRDefault="006A6E01" w:rsidP="006A6E01">
      <w:pPr>
        <w:pStyle w:val="B2"/>
      </w:pPr>
      <w:r w:rsidRPr="00F35584">
        <w:t>-</w:t>
      </w:r>
      <w:r w:rsidRPr="00F35584">
        <w:tab/>
        <w:t>Establishment/modification/suspension/resumption/release of RRC connection, including e.g. assignment/modification of UE identity (C-RNTI</w:t>
      </w:r>
      <w:ins w:id="139" w:author="SA R2-1808961" w:date="2018-05-29T10:32:00Z">
        <w:r w:rsidR="00ED77F1">
          <w:t xml:space="preserve">, </w:t>
        </w:r>
        <w:r w:rsidR="00ED77F1">
          <w:rPr>
            <w:lang w:val="sv-SE"/>
          </w:rPr>
          <w:t>I-RNTI, etc.</w:t>
        </w:r>
      </w:ins>
      <w:r w:rsidRPr="00F35584">
        <w:t>), establishment/modification/release of SRBs</w:t>
      </w:r>
      <w:ins w:id="140" w:author="SA R2 -1807910" w:date="2018-05-15T04:38:00Z">
        <w:r w:rsidR="00120D91" w:rsidRPr="00EC136D">
          <w:rPr>
            <w:lang w:val="sv-SE"/>
          </w:rPr>
          <w:t xml:space="preserve"> (except for SRB0</w:t>
        </w:r>
        <w:r w:rsidR="00120D91" w:rsidRPr="00EC136D">
          <w:rPr>
            <w:rFonts w:eastAsia="SimSun"/>
            <w:lang w:val="sv-SE" w:eastAsia="zh-CN"/>
          </w:rPr>
          <w:t>)</w:t>
        </w:r>
      </w:ins>
      <w:r w:rsidRPr="00F35584">
        <w:t xml:space="preserve">, </w:t>
      </w:r>
      <w:commentRangeStart w:id="141"/>
      <w:r w:rsidRPr="00F35584">
        <w:t>access class barring;</w:t>
      </w:r>
      <w:commentRangeEnd w:id="141"/>
      <w:r w:rsidR="00F900FD">
        <w:rPr>
          <w:rStyle w:val="CommentReference"/>
          <w:rFonts w:ascii="Arial" w:hAnsi="Arial"/>
        </w:rPr>
        <w:commentReference w:id="141"/>
      </w:r>
    </w:p>
    <w:p w14:paraId="3DDD7470" w14:textId="77777777" w:rsidR="006A6E01" w:rsidRPr="00F35584" w:rsidDel="00120D91" w:rsidRDefault="006A6E01" w:rsidP="006A6E01">
      <w:pPr>
        <w:pStyle w:val="EditorsNote"/>
        <w:rPr>
          <w:del w:id="142" w:author="SA R2 -1807910" w:date="2018-05-15T04:38:00Z"/>
        </w:rPr>
      </w:pPr>
      <w:del w:id="143" w:author="SA R2 -1807910" w:date="2018-05-15T04:38:00Z">
        <w:r w:rsidRPr="00F35584" w:rsidDel="00120D91">
          <w:delText>Editor’s note: The terminology for establishment/modification/suspension/resumption is FFS.</w:delText>
        </w:r>
      </w:del>
    </w:p>
    <w:p w14:paraId="73C8AFD2" w14:textId="77777777" w:rsidR="006A6E01" w:rsidRPr="00F35584" w:rsidRDefault="006A6E01" w:rsidP="006A6E01">
      <w:pPr>
        <w:pStyle w:val="B2"/>
      </w:pPr>
      <w:r w:rsidRPr="00F35584">
        <w:t>-</w:t>
      </w:r>
      <w:r w:rsidRPr="00F35584">
        <w:tab/>
        <w:t>Initial security activation, i.e. initial configuration of AS integrity protection (</w:t>
      </w:r>
      <w:commentRangeStart w:id="144"/>
      <w:r w:rsidRPr="00F35584">
        <w:t>SRBs</w:t>
      </w:r>
      <w:commentRangeEnd w:id="144"/>
      <w:r w:rsidR="00E039C2">
        <w:rPr>
          <w:rStyle w:val="CommentReference"/>
          <w:rFonts w:ascii="Arial" w:hAnsi="Arial"/>
        </w:rPr>
        <w:commentReference w:id="144"/>
      </w:r>
      <w:r w:rsidRPr="00F35584">
        <w:t>) and AS ciphering (SRBs, DRBs);</w:t>
      </w:r>
    </w:p>
    <w:p w14:paraId="750E01E6" w14:textId="77777777" w:rsidR="006A6E01" w:rsidRPr="00F35584" w:rsidRDefault="006A6E01" w:rsidP="006A6E01">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14:paraId="356BC313" w14:textId="77777777" w:rsidR="006A6E01" w:rsidRPr="00F35584" w:rsidRDefault="006A6E01" w:rsidP="006A6E01">
      <w:pPr>
        <w:pStyle w:val="B2"/>
      </w:pPr>
      <w:r w:rsidRPr="00F35584">
        <w:t>-</w:t>
      </w:r>
      <w:r w:rsidRPr="00F35584">
        <w:tab/>
        <w:t>Establishment/modification/release of RBs carrying user data (DRBs);</w:t>
      </w:r>
    </w:p>
    <w:p w14:paraId="022786C0" w14:textId="77777777" w:rsidR="006A6E01" w:rsidRPr="00F35584" w:rsidRDefault="006A6E01" w:rsidP="006A6E01">
      <w:pPr>
        <w:pStyle w:val="B2"/>
      </w:pPr>
      <w:r w:rsidRPr="00F35584">
        <w:t>-</w:t>
      </w:r>
      <w:r w:rsidRPr="00F35584">
        <w:tab/>
        <w:t>Radio configuration control including e.g. assignment/modification of ARQ configuration, HARQ configuration, DRX configuration;</w:t>
      </w:r>
    </w:p>
    <w:p w14:paraId="416914DE" w14:textId="77777777" w:rsidR="006A6E01" w:rsidRPr="00F35584" w:rsidRDefault="006A6E01" w:rsidP="006A6E01">
      <w:pPr>
        <w:pStyle w:val="B2"/>
      </w:pPr>
      <w:r w:rsidRPr="00F35584">
        <w:t>-</w:t>
      </w:r>
      <w:r w:rsidRPr="00F35584">
        <w:tab/>
        <w:t>In case of DC, cell management including e.g. change of PSCell, addition/modification/release of SCG cell(s);</w:t>
      </w:r>
    </w:p>
    <w:p w14:paraId="77526D6D" w14:textId="77777777" w:rsidR="006A6E01" w:rsidRDefault="006A6E01" w:rsidP="006A6E01">
      <w:pPr>
        <w:pStyle w:val="B2"/>
        <w:rPr>
          <w:ins w:id="145" w:author="SA R2 -1807910" w:date="2018-05-15T04:39:00Z"/>
        </w:rPr>
      </w:pPr>
      <w:r w:rsidRPr="00F35584">
        <w:t>-</w:t>
      </w:r>
      <w:r w:rsidRPr="00F35584">
        <w:tab/>
        <w:t>In case of CA, cell management including e.g. addition/modification/release of SCell(s)</w:t>
      </w:r>
      <w:r w:rsidR="00611B03" w:rsidRPr="00F35584">
        <w:t>;</w:t>
      </w:r>
    </w:p>
    <w:p w14:paraId="303CEB34" w14:textId="77777777" w:rsidR="00120D91" w:rsidRPr="00F35584" w:rsidRDefault="00120D91" w:rsidP="00120D91">
      <w:pPr>
        <w:pStyle w:val="B2"/>
      </w:pPr>
      <w:ins w:id="146" w:author="SA R2 -1807910" w:date="2018-05-15T04:39:00Z">
        <w:r w:rsidRPr="00120D91">
          <w:t>-</w:t>
        </w:r>
        <w:r w:rsidRPr="00120D91">
          <w:tab/>
          <w:t>QoS control including assignment/ modification of semi-persistent scheduling (</w:t>
        </w:r>
        <w:commentRangeStart w:id="147"/>
        <w:r w:rsidRPr="00120D91">
          <w:t>SPS</w:t>
        </w:r>
      </w:ins>
      <w:commentRangeEnd w:id="147"/>
      <w:r w:rsidR="00032B8C">
        <w:rPr>
          <w:rStyle w:val="CommentReference"/>
          <w:rFonts w:ascii="Arial" w:hAnsi="Arial"/>
        </w:rPr>
        <w:commentReference w:id="147"/>
      </w:r>
      <w:ins w:id="148" w:author="SA R2 -1807910" w:date="2018-05-15T04:39:00Z">
        <w:r w:rsidRPr="00120D91">
          <w:t>) configuration information for DL and UL, assignment/ modification of parameters for UL rate control in the UE, i.e. allocation of a priority and a prioritised bit rate (PBR) for each RB.</w:t>
        </w:r>
      </w:ins>
    </w:p>
    <w:p w14:paraId="2C18066E" w14:textId="77777777" w:rsidR="006A6E01" w:rsidRPr="00F35584" w:rsidRDefault="006A6E01" w:rsidP="006A6E01">
      <w:pPr>
        <w:pStyle w:val="B2"/>
      </w:pPr>
      <w:r w:rsidRPr="00F35584">
        <w:t>-</w:t>
      </w:r>
      <w:r w:rsidRPr="00F35584">
        <w:tab/>
        <w:t>Recovery from radio link failure</w:t>
      </w:r>
      <w:r w:rsidR="00611B03" w:rsidRPr="00F35584">
        <w:t>.</w:t>
      </w:r>
    </w:p>
    <w:p w14:paraId="30BB69F3" w14:textId="77777777" w:rsidR="006A6E01" w:rsidRPr="00F35584" w:rsidRDefault="006A6E01" w:rsidP="006A6E01">
      <w:pPr>
        <w:pStyle w:val="B1"/>
      </w:pPr>
      <w:r w:rsidRPr="00F35584">
        <w:t>-</w:t>
      </w:r>
      <w:r w:rsidRPr="00F35584">
        <w:tab/>
        <w:t>Inter-RAT mobility including e.g. security activation, transfer of RRC context information;</w:t>
      </w:r>
    </w:p>
    <w:p w14:paraId="20DC6DC4" w14:textId="77777777" w:rsidR="006A6E01" w:rsidRPr="00F35584" w:rsidRDefault="006A6E01" w:rsidP="006A6E01">
      <w:pPr>
        <w:pStyle w:val="B1"/>
      </w:pPr>
      <w:r w:rsidRPr="00F35584">
        <w:t>-</w:t>
      </w:r>
      <w:r w:rsidRPr="00F35584">
        <w:tab/>
        <w:t>Measurement configuration and reporting:</w:t>
      </w:r>
    </w:p>
    <w:p w14:paraId="436BAD8D" w14:textId="77777777" w:rsidR="006A6E01" w:rsidRPr="00F35584" w:rsidRDefault="006A6E01" w:rsidP="006A6E01">
      <w:pPr>
        <w:pStyle w:val="B2"/>
      </w:pPr>
      <w:r w:rsidRPr="00F35584">
        <w:t>-</w:t>
      </w:r>
      <w:r w:rsidRPr="00F35584">
        <w:tab/>
      </w:r>
      <w:commentRangeStart w:id="149"/>
      <w:r w:rsidRPr="00F35584">
        <w:t>Establishment/modification/release of measurements (e.g. intra-frequency, inter-frequency and inter- RAT measurements);</w:t>
      </w:r>
      <w:commentRangeEnd w:id="149"/>
      <w:r w:rsidR="00F900FD">
        <w:rPr>
          <w:rStyle w:val="CommentReference"/>
          <w:rFonts w:ascii="Arial" w:hAnsi="Arial"/>
        </w:rPr>
        <w:commentReference w:id="149"/>
      </w:r>
    </w:p>
    <w:p w14:paraId="14EDE0A7" w14:textId="77777777" w:rsidR="006A6E01" w:rsidRPr="00F35584" w:rsidRDefault="006A6E01" w:rsidP="006A6E01">
      <w:pPr>
        <w:pStyle w:val="B2"/>
      </w:pPr>
      <w:r w:rsidRPr="00F35584">
        <w:t>-</w:t>
      </w:r>
      <w:r w:rsidRPr="00F35584">
        <w:tab/>
        <w:t>Setup and release of measurement gaps;</w:t>
      </w:r>
    </w:p>
    <w:p w14:paraId="04D025C3" w14:textId="77777777" w:rsidR="006A6E01" w:rsidRPr="00F35584" w:rsidRDefault="006A6E01" w:rsidP="006A6E01">
      <w:pPr>
        <w:pStyle w:val="B2"/>
      </w:pPr>
      <w:r w:rsidRPr="00F35584">
        <w:t>-</w:t>
      </w:r>
      <w:r w:rsidRPr="00F35584">
        <w:tab/>
        <w:t>Measurement reporting</w:t>
      </w:r>
      <w:r w:rsidR="00611B03" w:rsidRPr="00F35584">
        <w:t>.</w:t>
      </w:r>
    </w:p>
    <w:p w14:paraId="40455B11" w14:textId="77777777" w:rsidR="006A6E01" w:rsidRPr="00F35584" w:rsidRDefault="006A6E01" w:rsidP="006A6E01">
      <w:pPr>
        <w:pStyle w:val="B1"/>
      </w:pPr>
      <w:r w:rsidRPr="00F35584">
        <w:t>-</w:t>
      </w:r>
      <w:r w:rsidRPr="00F35584">
        <w:tab/>
        <w:t xml:space="preserve">Other functions including e.g. </w:t>
      </w:r>
      <w:ins w:id="150" w:author="SA R2 -1807910" w:date="2018-05-15T04:40:00Z">
        <w:r w:rsidR="00120D91" w:rsidRPr="00C42C98">
          <w:t>generic protocol error handling</w:t>
        </w:r>
        <w:r w:rsidR="00120D91">
          <w:rPr>
            <w:lang w:val="sv-SE"/>
          </w:rPr>
          <w:t>,</w:t>
        </w:r>
        <w:r w:rsidR="00120D91" w:rsidRPr="00F35584">
          <w:t xml:space="preserve"> </w:t>
        </w:r>
      </w:ins>
      <w:r w:rsidRPr="00F35584">
        <w:t xml:space="preserve">transfer of dedicated NAS information, transfer of UE radio access capability information </w:t>
      </w:r>
      <w:commentRangeStart w:id="151"/>
      <w:r w:rsidRPr="00F35584">
        <w:t>[FFS support for RAN sharing (multiple PLMN identities)]</w:t>
      </w:r>
      <w:r w:rsidR="00611B03" w:rsidRPr="00F35584">
        <w:t>.</w:t>
      </w:r>
      <w:commentRangeEnd w:id="151"/>
      <w:r w:rsidR="00F900FD">
        <w:rPr>
          <w:rStyle w:val="CommentReference"/>
          <w:rFonts w:ascii="Arial" w:hAnsi="Arial"/>
        </w:rPr>
        <w:commentReference w:id="151"/>
      </w:r>
    </w:p>
    <w:p w14:paraId="3FC381FA" w14:textId="77777777" w:rsidR="006A6E01" w:rsidRPr="00F35584" w:rsidRDefault="006A6E01" w:rsidP="006A6E01">
      <w:pPr>
        <w:pStyle w:val="Heading1"/>
        <w:rPr>
          <w:rFonts w:eastAsia="MS Mincho"/>
        </w:rPr>
      </w:pPr>
      <w:bookmarkStart w:id="152" w:name="_Toc510018449"/>
      <w:r w:rsidRPr="00F35584">
        <w:rPr>
          <w:rFonts w:eastAsia="MS Mincho"/>
        </w:rPr>
        <w:t>5</w:t>
      </w:r>
      <w:r w:rsidRPr="00F35584">
        <w:rPr>
          <w:rFonts w:eastAsia="MS Mincho"/>
        </w:rPr>
        <w:tab/>
        <w:t>Procedures</w:t>
      </w:r>
      <w:bookmarkEnd w:id="152"/>
    </w:p>
    <w:p w14:paraId="4A5E35C0" w14:textId="77777777" w:rsidR="006A6E01" w:rsidRPr="00F35584" w:rsidRDefault="006A6E01" w:rsidP="006A6E01">
      <w:pPr>
        <w:pStyle w:val="Heading2"/>
        <w:rPr>
          <w:rFonts w:eastAsia="MS Mincho"/>
        </w:rPr>
      </w:pPr>
      <w:bookmarkStart w:id="153" w:name="_Toc510018450"/>
      <w:r w:rsidRPr="00F35584">
        <w:rPr>
          <w:rFonts w:eastAsia="MS Mincho"/>
        </w:rPr>
        <w:t>5.1</w:t>
      </w:r>
      <w:r w:rsidRPr="00F35584">
        <w:rPr>
          <w:rFonts w:eastAsia="MS Mincho"/>
        </w:rPr>
        <w:tab/>
        <w:t>General</w:t>
      </w:r>
      <w:bookmarkEnd w:id="153"/>
    </w:p>
    <w:p w14:paraId="1B40F01A" w14:textId="77777777" w:rsidR="006A6E01" w:rsidRPr="00F35584" w:rsidRDefault="006A6E01" w:rsidP="006A6E01">
      <w:pPr>
        <w:pStyle w:val="Heading3"/>
        <w:rPr>
          <w:rFonts w:eastAsia="MS Mincho"/>
        </w:rPr>
      </w:pPr>
      <w:bookmarkStart w:id="154" w:name="_Toc510018451"/>
      <w:r w:rsidRPr="00F35584">
        <w:rPr>
          <w:rFonts w:eastAsia="MS Mincho"/>
        </w:rPr>
        <w:t>5.1.1</w:t>
      </w:r>
      <w:r w:rsidRPr="00F35584">
        <w:rPr>
          <w:rFonts w:eastAsia="MS Mincho"/>
        </w:rPr>
        <w:tab/>
        <w:t>Introduction</w:t>
      </w:r>
      <w:bookmarkEnd w:id="154"/>
    </w:p>
    <w:p w14:paraId="2547D7C2" w14:textId="77777777" w:rsidR="006A6E01" w:rsidRPr="00F35584" w:rsidRDefault="006A6E01" w:rsidP="006A6E01">
      <w:pPr>
        <w:rPr>
          <w:rFonts w:eastAsia="MS Mincho"/>
        </w:rPr>
      </w:pPr>
      <w:r w:rsidRPr="00F35584">
        <w:t>This section covers the general requirements.</w:t>
      </w:r>
    </w:p>
    <w:p w14:paraId="502CFDCD" w14:textId="77777777" w:rsidR="006A6E01" w:rsidRPr="00F35584" w:rsidRDefault="006A6E01" w:rsidP="006A6E01">
      <w:pPr>
        <w:pStyle w:val="Heading3"/>
        <w:rPr>
          <w:rFonts w:eastAsia="MS Mincho"/>
        </w:rPr>
      </w:pPr>
      <w:bookmarkStart w:id="155" w:name="_Toc510018452"/>
      <w:r w:rsidRPr="00F35584">
        <w:t>5.1.2</w:t>
      </w:r>
      <w:r w:rsidRPr="00F35584">
        <w:tab/>
        <w:t>General requirements</w:t>
      </w:r>
      <w:bookmarkEnd w:id="155"/>
    </w:p>
    <w:p w14:paraId="69117085" w14:textId="77777777" w:rsidR="006A6E01" w:rsidRPr="00F35584" w:rsidRDefault="006A6E01" w:rsidP="006A6E01">
      <w:pPr>
        <w:rPr>
          <w:rFonts w:eastAsia="MS Mincho"/>
        </w:rPr>
      </w:pPr>
      <w:r w:rsidRPr="00F35584">
        <w:t>The UE shall:</w:t>
      </w:r>
    </w:p>
    <w:p w14:paraId="5D16905B" w14:textId="77777777" w:rsidR="006A6E01" w:rsidRPr="00F35584" w:rsidRDefault="006A6E01" w:rsidP="006A6E01">
      <w:pPr>
        <w:pStyle w:val="B1"/>
      </w:pPr>
      <w:r w:rsidRPr="00F35584">
        <w:t>1&gt;</w:t>
      </w:r>
      <w:r w:rsidRPr="00F35584">
        <w:tab/>
        <w:t>process the received messages in order of reception by RRC, i.e. the processing of a message shall be completed before starting the processing of a subsequent message;</w:t>
      </w:r>
    </w:p>
    <w:p w14:paraId="45ACDE6E" w14:textId="77777777" w:rsidR="006A6E01" w:rsidRPr="00F35584" w:rsidRDefault="006A6E01" w:rsidP="00982C2D">
      <w:pPr>
        <w:pStyle w:val="NO"/>
      </w:pPr>
      <w:r w:rsidRPr="00F35584">
        <w:t>NOTE:</w:t>
      </w:r>
      <w:r w:rsidR="00611B03" w:rsidRPr="00F35584">
        <w:tab/>
      </w:r>
      <w:r w:rsidR="009B3F8E" w:rsidRPr="00F35584">
        <w:t>Network may initiate a subsequent procedure prior to receiving the UE's response of a previously initiated procedure</w:t>
      </w:r>
      <w:r w:rsidRPr="00F35584">
        <w:t>.</w:t>
      </w:r>
    </w:p>
    <w:p w14:paraId="13DE06F8" w14:textId="77777777" w:rsidR="006A6E01" w:rsidRPr="00F35584" w:rsidRDefault="006A6E01" w:rsidP="006A6E01">
      <w:pPr>
        <w:pStyle w:val="B1"/>
      </w:pPr>
      <w:r w:rsidRPr="00F35584">
        <w:lastRenderedPageBreak/>
        <w:t>1&gt;</w:t>
      </w:r>
      <w:r w:rsidRPr="00F35584">
        <w:tab/>
        <w:t>within a sub-clause execute the steps according to the order specified in the procedural description;</w:t>
      </w:r>
    </w:p>
    <w:p w14:paraId="47BE05E0" w14:textId="77777777" w:rsidR="006A6E01" w:rsidRPr="00F35584" w:rsidRDefault="006A6E01" w:rsidP="006A6E01">
      <w:pPr>
        <w:pStyle w:val="B1"/>
      </w:pPr>
      <w:r w:rsidRPr="00F35584">
        <w:t>1&gt;</w:t>
      </w:r>
      <w:r w:rsidRPr="00F35584">
        <w:tab/>
        <w:t>consider the term 'radio bearer' (RB) to cover SRBs and DRBs unless explicitly stated otherwise;</w:t>
      </w:r>
    </w:p>
    <w:p w14:paraId="5FF43B8A" w14:textId="77777777" w:rsidR="006A6E01" w:rsidRPr="00F35584" w:rsidRDefault="006A6E01" w:rsidP="006A6E01">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14:paraId="379CFCD1" w14:textId="77777777" w:rsidR="006A6E01" w:rsidRPr="00F35584" w:rsidRDefault="006A6E01" w:rsidP="006A6E01">
      <w:pPr>
        <w:pStyle w:val="B1"/>
      </w:pPr>
      <w:r w:rsidRPr="00F35584">
        <w:t>1&gt;</w:t>
      </w:r>
      <w:r w:rsidRPr="00F35584">
        <w:tab/>
        <w:t xml:space="preserve">upon receiving a choice value set to </w:t>
      </w:r>
      <w:r w:rsidRPr="00F35584">
        <w:rPr>
          <w:i/>
        </w:rPr>
        <w:t>setup</w:t>
      </w:r>
      <w:r w:rsidRPr="00F35584">
        <w:t>:</w:t>
      </w:r>
    </w:p>
    <w:p w14:paraId="1C9BB60B" w14:textId="77777777" w:rsidR="006A6E01" w:rsidRPr="00F35584" w:rsidRDefault="006A6E01" w:rsidP="006A6E01">
      <w:pPr>
        <w:pStyle w:val="B2"/>
      </w:pPr>
      <w:r w:rsidRPr="00F35584">
        <w:t>2&gt;</w:t>
      </w:r>
      <w:r w:rsidRPr="00F35584">
        <w:tab/>
        <w:t>apply the corresponding received configuration and start using the associated resources, unless explicitly specified otherwise</w:t>
      </w:r>
      <w:r w:rsidR="00A83A67" w:rsidRPr="00F35584">
        <w:t>;</w:t>
      </w:r>
    </w:p>
    <w:p w14:paraId="1CA38EDA" w14:textId="77777777" w:rsidR="006A6E01" w:rsidRPr="00F35584" w:rsidRDefault="006A6E01" w:rsidP="006A6E01">
      <w:pPr>
        <w:pStyle w:val="B1"/>
      </w:pPr>
      <w:r w:rsidRPr="00F35584">
        <w:t>1&gt;</w:t>
      </w:r>
      <w:r w:rsidRPr="00F35584">
        <w:tab/>
        <w:t xml:space="preserve">upon receiving a choice value set to </w:t>
      </w:r>
      <w:r w:rsidRPr="00F35584">
        <w:rPr>
          <w:i/>
        </w:rPr>
        <w:t>release</w:t>
      </w:r>
      <w:r w:rsidRPr="00F35584">
        <w:t>:</w:t>
      </w:r>
    </w:p>
    <w:p w14:paraId="49AC0647" w14:textId="77777777" w:rsidR="006A6E01" w:rsidRPr="00F35584" w:rsidRDefault="006A6E01" w:rsidP="006A6E01">
      <w:pPr>
        <w:pStyle w:val="B2"/>
      </w:pPr>
      <w:r w:rsidRPr="00F35584">
        <w:t>2&gt;</w:t>
      </w:r>
      <w:r w:rsidRPr="00F35584">
        <w:tab/>
        <w:t>clear the corresponding configuration and stop using the associated resources</w:t>
      </w:r>
      <w:r w:rsidR="00A83A67" w:rsidRPr="00F35584">
        <w:t>;</w:t>
      </w:r>
    </w:p>
    <w:p w14:paraId="6779BDC3" w14:textId="77777777" w:rsidR="006A6E01" w:rsidRPr="00F35584" w:rsidRDefault="006A6E01" w:rsidP="006A6E01">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471D83A" w14:textId="77777777" w:rsidR="006A6E01" w:rsidRPr="00F35584" w:rsidRDefault="006A6E01" w:rsidP="006A6E01">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14:paraId="5E81029C" w14:textId="77777777" w:rsidR="006A6E01" w:rsidRPr="00F35584" w:rsidRDefault="006A6E01" w:rsidP="006A6E01">
      <w:pPr>
        <w:pStyle w:val="B2"/>
      </w:pPr>
      <w:r w:rsidRPr="00F35584">
        <w:t>2&gt;</w:t>
      </w:r>
      <w:r w:rsidRPr="00F35584">
        <w:tab/>
        <w:t>for the combined list, created according to the previous, apply the same behaviour as defined for the original field</w:t>
      </w:r>
      <w:r w:rsidR="00667475" w:rsidRPr="00F35584">
        <w:t>.</w:t>
      </w:r>
    </w:p>
    <w:p w14:paraId="164DF6D6" w14:textId="77777777" w:rsidR="005A3EE8" w:rsidRPr="00F35584" w:rsidRDefault="005A3EE8" w:rsidP="005A3EE8">
      <w:pPr>
        <w:pStyle w:val="Heading2"/>
        <w:rPr>
          <w:rFonts w:eastAsia="MS Mincho"/>
        </w:rPr>
      </w:pPr>
      <w:bookmarkStart w:id="156" w:name="_Toc510018469"/>
      <w:r w:rsidRPr="00F35584">
        <w:rPr>
          <w:rFonts w:eastAsia="MS Mincho"/>
        </w:rPr>
        <w:t>5.2</w:t>
      </w:r>
      <w:r w:rsidRPr="00F35584">
        <w:rPr>
          <w:rFonts w:eastAsia="MS Mincho"/>
        </w:rPr>
        <w:tab/>
        <w:t>System information</w:t>
      </w:r>
    </w:p>
    <w:p w14:paraId="48033341" w14:textId="77777777" w:rsidR="005A3EE8" w:rsidRPr="00F35584" w:rsidRDefault="005A3EE8" w:rsidP="005A3EE8">
      <w:pPr>
        <w:pStyle w:val="EditorsNote"/>
        <w:rPr>
          <w:rFonts w:eastAsia="MS Mincho"/>
        </w:rPr>
      </w:pPr>
      <w:r w:rsidRPr="00F35584">
        <w:t xml:space="preserve">Editor’s Note: Targeted for completion in </w:t>
      </w:r>
      <w:r w:rsidR="00C37E23">
        <w:t>September</w:t>
      </w:r>
      <w:r w:rsidRPr="00F35584">
        <w:t>2018. For EN_DC, only parts related to MIB acquisition, in sub-clauses 5.2.2.3.1 and 5.2.2.4.1, are applicable.</w:t>
      </w:r>
    </w:p>
    <w:p w14:paraId="3DD21157" w14:textId="77777777" w:rsidR="005A3EE8" w:rsidRPr="00F35584" w:rsidRDefault="005A3EE8" w:rsidP="005A3EE8">
      <w:pPr>
        <w:pStyle w:val="Heading3"/>
        <w:rPr>
          <w:rFonts w:eastAsia="MS Mincho"/>
        </w:rPr>
      </w:pPr>
      <w:bookmarkStart w:id="157" w:name="_Toc510018454"/>
      <w:r w:rsidRPr="00F35584">
        <w:rPr>
          <w:rFonts w:eastAsia="MS Mincho"/>
        </w:rPr>
        <w:t>5.2.1</w:t>
      </w:r>
      <w:r w:rsidRPr="00F35584">
        <w:rPr>
          <w:rFonts w:eastAsia="MS Mincho"/>
        </w:rPr>
        <w:tab/>
        <w:t>Introduction</w:t>
      </w:r>
      <w:bookmarkEnd w:id="157"/>
    </w:p>
    <w:p w14:paraId="3EF01072" w14:textId="77777777" w:rsidR="005A3EE8" w:rsidRPr="00F35584" w:rsidRDefault="005A3EE8" w:rsidP="005A3EE8">
      <w:pPr>
        <w:rPr>
          <w:rFonts w:eastAsia="MS Mincho"/>
        </w:rPr>
      </w:pPr>
      <w:r w:rsidRPr="00F35584">
        <w:t xml:space="preserve">System Information (SI) is divided into the </w:t>
      </w:r>
      <w:del w:id="158"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159" w:author="SA R2-1809109" w:date="2018-06-02T02:45:00Z">
        <w:r w:rsidRPr="00F35584">
          <w:delText>)</w:delText>
        </w:r>
      </w:del>
      <w:r w:rsidRPr="00F35584">
        <w:t xml:space="preserve"> and a number of </w:t>
      </w:r>
      <w:del w:id="160" w:author="SA R2-1809109" w:date="2018-06-02T02:45:00Z">
        <w:r w:rsidRPr="00F35584">
          <w:rPr>
            <w:i/>
          </w:rPr>
          <w:delText>SystemInformationBlocks</w:delText>
        </w:r>
        <w:r w:rsidRPr="00F35584">
          <w:delText xml:space="preserve"> (</w:delText>
        </w:r>
      </w:del>
      <w:r w:rsidRPr="00F35584">
        <w:t>SIBs</w:t>
      </w:r>
      <w:del w:id="161" w:author="SA R2-1809109" w:date="2018-06-02T02:45:00Z">
        <w:r w:rsidRPr="00F35584">
          <w:delText>)</w:delText>
        </w:r>
      </w:del>
      <w:r w:rsidRPr="00F35584">
        <w:t xml:space="preserve"> where:</w:t>
      </w:r>
    </w:p>
    <w:p w14:paraId="1AB3B717" w14:textId="77777777" w:rsidR="005A3EE8" w:rsidRPr="00F35584" w:rsidRDefault="005A3EE8" w:rsidP="005A3EE8">
      <w:pPr>
        <w:pStyle w:val="B1"/>
      </w:pPr>
      <w:r w:rsidRPr="00F35584">
        <w:t>-</w:t>
      </w:r>
      <w:r w:rsidRPr="00F35584">
        <w:tab/>
        <w:t xml:space="preserve">the </w:t>
      </w:r>
      <w:del w:id="162" w:author="SA R2-1809109" w:date="2018-06-02T02:45:00Z">
        <w:r w:rsidRPr="00F35584">
          <w:rPr>
            <w:i/>
          </w:rPr>
          <w:delText>MasterInformationBlock</w:delText>
        </w:r>
        <w:r w:rsidRPr="00F35584">
          <w:delText xml:space="preserve"> (</w:delText>
        </w:r>
      </w:del>
      <w:r w:rsidRPr="00037B67">
        <w:rPr>
          <w:i/>
        </w:rPr>
        <w:t>MIB</w:t>
      </w:r>
      <w:del w:id="163" w:author="SA R2-1809109" w:date="2018-06-02T02:45:00Z">
        <w:r w:rsidRPr="00F35584">
          <w:delText>)</w:delText>
        </w:r>
      </w:del>
      <w:r w:rsidRPr="00F35584">
        <w:t xml:space="preserve"> is always transmitted on the BCH with a periodicity of 80 ms and repetitions made within 80 ms [</w:t>
      </w:r>
      <w:del w:id="164" w:author="SA R2-1809109" w:date="2018-06-02T02:45:00Z">
        <w:r w:rsidRPr="00F35584">
          <w:delText>38.212</w:delText>
        </w:r>
      </w:del>
      <w:ins w:id="165" w:author="SA R2-1809109" w:date="2018-06-02T02:45:00Z">
        <w:r>
          <w:t>17</w:t>
        </w:r>
      </w:ins>
      <w:r w:rsidRPr="00F35584">
        <w:t xml:space="preserve">, Section 7.1] and it includes parameters that are needed to acquire </w:t>
      </w:r>
      <w:del w:id="166" w:author="SA R2-1809109" w:date="2018-06-02T02:45:00Z">
        <w:r w:rsidRPr="00F35584">
          <w:rPr>
            <w:i/>
          </w:rPr>
          <w:delText>SystemInformationBlockType1</w:delText>
        </w:r>
        <w:r w:rsidRPr="00F35584">
          <w:delText xml:space="preserve"> (</w:delText>
        </w:r>
      </w:del>
      <w:r w:rsidRPr="00037B67">
        <w:rPr>
          <w:i/>
        </w:rPr>
        <w:t>SIB1</w:t>
      </w:r>
      <w:del w:id="167" w:author="SA R2-1809109" w:date="2018-06-02T02:45:00Z">
        <w:r w:rsidRPr="00F35584">
          <w:delText>)</w:delText>
        </w:r>
      </w:del>
      <w:r w:rsidRPr="00F35584">
        <w:t xml:space="preserve"> from the cell;</w:t>
      </w:r>
    </w:p>
    <w:p w14:paraId="7B83A061" w14:textId="77777777" w:rsidR="005A3EE8" w:rsidRPr="00F35584" w:rsidRDefault="005A3EE8" w:rsidP="005A3EE8">
      <w:pPr>
        <w:pStyle w:val="B1"/>
      </w:pPr>
      <w:r w:rsidRPr="00DB7C20">
        <w:t>-</w:t>
      </w:r>
      <w:r w:rsidRPr="00DB7C20">
        <w:tab/>
      </w:r>
      <w:commentRangeStart w:id="168"/>
      <w:commentRangeStart w:id="169"/>
      <w:r w:rsidRPr="00DB7C20">
        <w:t xml:space="preserve">the </w:t>
      </w:r>
      <w:del w:id="170" w:author="SA R2-1809109" w:date="2018-06-02T02:45:00Z">
        <w:r w:rsidRPr="000B79ED">
          <w:rPr>
            <w:i/>
          </w:rPr>
          <w:delText>SystemInformationBlockType1</w:delText>
        </w:r>
        <w:r w:rsidRPr="000B79ED">
          <w:delText xml:space="preserve"> (</w:delText>
        </w:r>
      </w:del>
      <w:r w:rsidRPr="00037B67">
        <w:rPr>
          <w:i/>
        </w:rPr>
        <w:t>SIB1</w:t>
      </w:r>
      <w:del w:id="171" w:author="SA R2-1809109" w:date="2018-06-02T02:45:00Z">
        <w:r w:rsidRPr="000B79ED">
          <w:delText>)</w:delText>
        </w:r>
      </w:del>
      <w:r w:rsidRPr="000B79ED">
        <w:t xml:space="preserve"> is transmitted on the DL-SCH </w:t>
      </w:r>
      <w:commentRangeEnd w:id="169"/>
      <w:r w:rsidR="002C076C">
        <w:rPr>
          <w:rStyle w:val="CommentReference"/>
          <w:rFonts w:ascii="Arial" w:hAnsi="Arial"/>
        </w:rPr>
        <w:commentReference w:id="169"/>
      </w:r>
      <w:r w:rsidRPr="000B79ED">
        <w:t xml:space="preserve">with </w:t>
      </w:r>
      <w:del w:id="172" w:author="SA R2-1809109" w:date="2018-06-02T02:45:00Z">
        <w:r w:rsidRPr="000B79ED">
          <w:delText>a</w:delText>
        </w:r>
      </w:del>
      <w:ins w:id="173" w:author="SA R2-1809109" w:date="2018-06-02T02:45:00Z">
        <w:r w:rsidRPr="000B79ED">
          <w:t>variable</w:t>
        </w:r>
      </w:ins>
      <w:r w:rsidRPr="000B79ED" w:rsidDel="005077A9">
        <w:t xml:space="preserve"> </w:t>
      </w:r>
      <w:r w:rsidRPr="000B79ED">
        <w:t xml:space="preserve">periodicity </w:t>
      </w:r>
      <w:del w:id="174" w:author="SA R2-1809109" w:date="2018-06-02T02:45:00Z">
        <w:r w:rsidRPr="000B79ED">
          <w:delText>of [X</w:delText>
        </w:r>
      </w:del>
      <w:ins w:id="175" w:author="SA R2-1809109" w:date="2018-06-02T02:45:00Z">
        <w:r w:rsidRPr="000B79ED">
          <w:t>as specified in</w:t>
        </w:r>
        <w:r>
          <w:t xml:space="preserve"> </w:t>
        </w:r>
        <w:r w:rsidRPr="000B79ED">
          <w:t>[TS 38.213</w:t>
        </w:r>
        <w:r>
          <w:t>,</w:t>
        </w:r>
        <w:r w:rsidRPr="000B79ED">
          <w:t xml:space="preserve"> Section 13</w:t>
        </w:r>
      </w:ins>
      <w:r w:rsidRPr="000B79ED">
        <w:t xml:space="preserve">] and repetitions </w:t>
      </w:r>
      <w:ins w:id="176" w:author="SA R2-1809109" w:date="2018-06-02T02:45:00Z">
        <w:r w:rsidRPr="000B79ED">
          <w:t xml:space="preserve">are </w:t>
        </w:r>
      </w:ins>
      <w:r w:rsidRPr="000B79ED">
        <w:t xml:space="preserve">made within </w:t>
      </w:r>
      <w:del w:id="177" w:author="SA R2-1809109" w:date="2018-06-02T02:45:00Z">
        <w:r w:rsidRPr="000B79ED">
          <w:delText>[X].</w:delText>
        </w:r>
      </w:del>
      <w:ins w:id="178" w:author="SA R2-1809109" w:date="2018-06-02T02:45:00Z">
        <w:r w:rsidRPr="000B79ED">
          <w:t xml:space="preserve">160ms. </w:t>
        </w:r>
        <w:r>
          <w:t>T</w:t>
        </w:r>
        <w:r w:rsidRPr="00CB5E07">
          <w:t xml:space="preserve">he default periodicity of </w:t>
        </w:r>
        <w:r w:rsidRPr="00406E32">
          <w:rPr>
            <w:i/>
          </w:rPr>
          <w:t>SIB1</w:t>
        </w:r>
        <w:r w:rsidRPr="00CB5E07">
          <w:t xml:space="preserve"> is 20ms but the actual periodicity is up to network implementation</w:t>
        </w:r>
        <w:r>
          <w:t xml:space="preserve">. </w:t>
        </w:r>
      </w:ins>
      <w:commentRangeEnd w:id="168"/>
      <w:r w:rsidR="00F900FD">
        <w:rPr>
          <w:rStyle w:val="CommentReference"/>
          <w:rFonts w:ascii="Arial" w:hAnsi="Arial"/>
        </w:rPr>
        <w:commentReference w:id="168"/>
      </w:r>
      <w:commentRangeStart w:id="179"/>
      <w:ins w:id="180" w:author="SA R2-1809109" w:date="2018-06-02T02:45:00Z">
        <w:r w:rsidRPr="00406E32">
          <w:t xml:space="preserve">For pattern 1, </w:t>
        </w:r>
        <w:r w:rsidRPr="00406E32">
          <w:rPr>
            <w:i/>
          </w:rPr>
          <w:t>SIB1</w:t>
        </w:r>
        <w:r w:rsidRPr="00DB7C20">
          <w:t xml:space="preserve"> transmission period is 20ms. For pattern 2/3</w:t>
        </w:r>
        <w:r w:rsidRPr="000B79ED">
          <w:t xml:space="preserve">, </w:t>
        </w:r>
        <w:r w:rsidRPr="00406E32">
          <w:rPr>
            <w:i/>
          </w:rPr>
          <w:t>SIB1</w:t>
        </w:r>
        <w:r w:rsidRPr="00DB7C20">
          <w:t xml:space="preserve"> transmission period is the same as the SSB period</w:t>
        </w:r>
        <w:r w:rsidRPr="000B79ED">
          <w:t xml:space="preserve"> </w:t>
        </w:r>
        <w:r w:rsidRPr="00406E32">
          <w:t>[13]</w:t>
        </w:r>
        <w:r w:rsidRPr="00DB7C20">
          <w:t>.</w:t>
        </w:r>
      </w:ins>
      <w:commentRangeEnd w:id="179"/>
      <w:r w:rsidR="00F900FD">
        <w:rPr>
          <w:rStyle w:val="CommentReference"/>
          <w:rFonts w:ascii="Arial" w:hAnsi="Arial"/>
        </w:rPr>
        <w:commentReference w:id="179"/>
      </w:r>
      <w:r w:rsidRPr="00037B67">
        <w:t xml:space="preserve"> </w:t>
      </w:r>
      <w:r w:rsidRPr="00DB7C20">
        <w:t xml:space="preserve">SIB1 includes information regarding the availability and scheduling (e.g. </w:t>
      </w:r>
      <w:ins w:id="181" w:author="SA R2-1809109" w:date="2018-06-02T02:45:00Z">
        <w:r w:rsidRPr="000B79ED">
          <w:t xml:space="preserve">mapping of SIBs to SI message, </w:t>
        </w:r>
      </w:ins>
      <w:r w:rsidRPr="000B79ED">
        <w:t>periodicity, SI-window size) of other SIBs</w:t>
      </w:r>
      <w:del w:id="182" w:author="SA R2-1809109" w:date="2018-06-02T02:45:00Z">
        <w:r w:rsidRPr="00F35584">
          <w:delText>. It also indicates</w:delText>
        </w:r>
      </w:del>
      <w:ins w:id="183" w:author="SA R2-1809109" w:date="2018-06-02T02:45:00Z">
        <w:r w:rsidRPr="000B79ED">
          <w:t xml:space="preserve"> with an indication</w:t>
        </w:r>
      </w:ins>
      <w:r w:rsidRPr="00037B67">
        <w:t xml:space="preserve"> whether </w:t>
      </w:r>
      <w:del w:id="184" w:author="SA R2-1809109" w:date="2018-06-02T02:45:00Z">
        <w:r w:rsidRPr="00F35584">
          <w:delText>they (i.e. other SIBs) are provided via periodic broadcast basis</w:delText>
        </w:r>
      </w:del>
      <w:ins w:id="185" w:author="SA R2-1809109" w:date="2018-06-02T02:45:00Z">
        <w:r w:rsidRPr="000B79ED">
          <w:t>one</w:t>
        </w:r>
      </w:ins>
      <w:r w:rsidRPr="00037B67">
        <w:t xml:space="preserve"> or </w:t>
      </w:r>
      <w:ins w:id="186" w:author="SA R2-1809109" w:date="2018-06-02T02:45:00Z">
        <w:r>
          <w:rPr>
            <w:lang w:val="en-US"/>
          </w:rPr>
          <w:t>more</w:t>
        </w:r>
        <w:r w:rsidRPr="000B79ED">
          <w:t xml:space="preserve"> SIBs are </w:t>
        </w:r>
      </w:ins>
      <w:commentRangeStart w:id="187"/>
      <w:r w:rsidRPr="00037B67">
        <w:t xml:space="preserve">only </w:t>
      </w:r>
      <w:ins w:id="188" w:author="SA R2-1809109" w:date="2018-06-02T02:45:00Z">
        <w:r w:rsidRPr="000B79ED">
          <w:t xml:space="preserve">provided </w:t>
        </w:r>
      </w:ins>
      <w:r w:rsidRPr="00037B67">
        <w:t>on-demand</w:t>
      </w:r>
      <w:commentRangeEnd w:id="187"/>
      <w:r w:rsidR="00AA40C5">
        <w:rPr>
          <w:rStyle w:val="CommentReference"/>
          <w:rFonts w:ascii="Arial" w:hAnsi="Arial"/>
        </w:rPr>
        <w:commentReference w:id="187"/>
      </w:r>
      <w:r w:rsidRPr="00037B67">
        <w:t xml:space="preserve"> </w:t>
      </w:r>
      <w:del w:id="189" w:author="SA R2-1809109" w:date="2018-06-02T02:45:00Z">
        <w:r w:rsidRPr="00F35584">
          <w:delText>basis (refer Figure 5.2.2.X.X FFS_Ref). If other SIBs are provided on-demand then SIB1 includes information for</w:delText>
        </w:r>
      </w:del>
      <w:ins w:id="190" w:author="SA R2-1809109" w:date="2018-06-02T02:45:00Z">
        <w:r w:rsidRPr="000B79ED">
          <w:t>a</w:t>
        </w:r>
        <w:r w:rsidRPr="00127008">
          <w:t>nd, in that case, the configuration</w:t>
        </w:r>
        <w:r w:rsidRPr="00737E77">
          <w:t xml:space="preserve"> needed by</w:t>
        </w:r>
      </w:ins>
      <w:r w:rsidRPr="00037B67">
        <w:t xml:space="preserve"> the UE to perform </w:t>
      </w:r>
      <w:ins w:id="191" w:author="SA R2-1809109" w:date="2018-06-02T02:45:00Z">
        <w:r w:rsidRPr="00737E77">
          <w:t xml:space="preserve">the </w:t>
        </w:r>
      </w:ins>
      <w:r w:rsidRPr="00037B67">
        <w:t>SI request</w:t>
      </w:r>
      <w:ins w:id="192" w:author="SA R2-1809109" w:date="2018-06-02T02:45:00Z">
        <w:r w:rsidRPr="00F35584">
          <w:t xml:space="preserve">. </w:t>
        </w:r>
        <w:r>
          <w:t>SIB1 is cell-specific SIB</w:t>
        </w:r>
      </w:ins>
      <w:r>
        <w:t>;</w:t>
      </w:r>
    </w:p>
    <w:p w14:paraId="03AC9DD5" w14:textId="77777777" w:rsidR="005A3EE8" w:rsidRDefault="005A3EE8" w:rsidP="005A3EE8">
      <w:pPr>
        <w:pStyle w:val="B1"/>
      </w:pPr>
      <w:r w:rsidRPr="00F35584">
        <w:t>-</w:t>
      </w:r>
      <w:r w:rsidRPr="00F35584">
        <w:tab/>
        <w:t xml:space="preserve">SIBs other than </w:t>
      </w:r>
      <w:del w:id="193" w:author="SA R2-1809109" w:date="2018-06-02T02:45:00Z">
        <w:r w:rsidRPr="00F35584">
          <w:rPr>
            <w:i/>
          </w:rPr>
          <w:delText>SystemInformationBlockType1</w:delText>
        </w:r>
      </w:del>
      <w:ins w:id="194"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195"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196" w:author="SA R2-1809109" w:date="2018-06-02T02:45:00Z">
        <w:r w:rsidRPr="00F35584">
          <w:delText>);</w:delText>
        </w:r>
      </w:del>
      <w:ins w:id="197" w:author="SA R2-1809109" w:date="2018-06-02T02:45:00Z">
        <w:r w:rsidRPr="00314F82">
          <w:t xml:space="preserve"> </w:t>
        </w:r>
        <w:r>
          <w:t>with same length for all SI messages</w:t>
        </w:r>
        <w:r w:rsidRPr="00F35584">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198"/>
        <w:r>
          <w:t xml:space="preserve">within </w:t>
        </w:r>
        <w:r>
          <w:rPr>
            <w:lang w:val="en-US"/>
          </w:rPr>
          <w:t xml:space="preserve">an area referred to as </w:t>
        </w:r>
        <w:r>
          <w:t xml:space="preserve">SI area </w:t>
        </w:r>
        <w:r>
          <w:rPr>
            <w:lang w:val="en-US"/>
          </w:rPr>
          <w:t xml:space="preserve">and identified </w:t>
        </w:r>
        <w:r>
          <w:t xml:space="preserve">by </w:t>
        </w:r>
        <w:r w:rsidRPr="00E933D7">
          <w:t>s</w:t>
        </w:r>
        <w:r w:rsidRPr="0089758F">
          <w:rPr>
            <w:i/>
          </w:rPr>
          <w:t>ystemInformationAreaID</w:t>
        </w:r>
      </w:ins>
      <w:commentRangeEnd w:id="198"/>
      <w:r w:rsidR="00F900FD">
        <w:rPr>
          <w:rStyle w:val="CommentReference"/>
          <w:rFonts w:ascii="Arial" w:hAnsi="Arial"/>
        </w:rPr>
        <w:commentReference w:id="198"/>
      </w:r>
      <w:ins w:id="199" w:author="SA R2-1809109" w:date="2018-06-02T02:45:00Z">
        <w:r w:rsidRPr="00F35584">
          <w:t>;</w:t>
        </w:r>
      </w:ins>
    </w:p>
    <w:p w14:paraId="102F99C5" w14:textId="77777777" w:rsidR="005A3EE8" w:rsidRPr="00F35584" w:rsidRDefault="005A3EE8" w:rsidP="005A3EE8">
      <w:pPr>
        <w:pStyle w:val="B1"/>
        <w:rPr>
          <w:ins w:id="200" w:author="SA R2-1809109" w:date="2018-06-02T02:45:00Z"/>
        </w:rPr>
      </w:pPr>
      <w:ins w:id="201" w:author="SA R2-1809109" w:date="2018-06-02T02:45:00Z">
        <w:r w:rsidRPr="0099035F">
          <w:t>-</w:t>
        </w:r>
        <w:r w:rsidRPr="00406E32">
          <w:tab/>
        </w:r>
        <w:r w:rsidRPr="0099035F">
          <w:t>For PCell, NR-RAN may provide the required</w:t>
        </w:r>
        <w:r w:rsidRPr="00B8232C">
          <w:t xml:space="preserve"> SI by </w:t>
        </w:r>
        <w:commentRangeStart w:id="202"/>
        <w:r w:rsidRPr="00B8232C">
          <w:t>dedicated signalling</w:t>
        </w:r>
      </w:ins>
      <w:commentRangeEnd w:id="202"/>
      <w:r w:rsidR="00716E88">
        <w:rPr>
          <w:rStyle w:val="CommentReference"/>
          <w:rFonts w:ascii="Arial" w:hAnsi="Arial"/>
        </w:rPr>
        <w:commentReference w:id="202"/>
      </w:r>
      <w:ins w:id="203" w:author="SA R2-1809109" w:date="2018-06-02T02:45:00Z">
        <w:r w:rsidRPr="00B8232C">
          <w:t xml:space="preserve"> if the SI is not broadcast in the </w:t>
        </w:r>
        <w:commentRangeStart w:id="204"/>
        <w:r w:rsidRPr="00B8232C">
          <w:t>UE’s active BWP</w:t>
        </w:r>
      </w:ins>
      <w:commentRangeEnd w:id="204"/>
      <w:r w:rsidR="00F900FD">
        <w:rPr>
          <w:rStyle w:val="CommentReference"/>
          <w:rFonts w:ascii="Arial" w:hAnsi="Arial"/>
        </w:rPr>
        <w:commentReference w:id="204"/>
      </w:r>
      <w:ins w:id="205" w:author="SA R2-1809109" w:date="2018-06-02T02:45:00Z">
        <w:r w:rsidRPr="00B8232C">
          <w:t>.</w:t>
        </w:r>
      </w:ins>
    </w:p>
    <w:p w14:paraId="0D2AE68C" w14:textId="77777777" w:rsidR="005A3EE8" w:rsidRPr="00F35584" w:rsidRDefault="005A3EE8" w:rsidP="005A3EE8">
      <w:pPr>
        <w:pStyle w:val="B1"/>
      </w:pPr>
      <w:bookmarkStart w:id="206" w:name="_Hlk506930983"/>
      <w:r w:rsidRPr="00F35584">
        <w:t>-</w:t>
      </w:r>
      <w:r w:rsidRPr="00F35584">
        <w:tab/>
        <w:t xml:space="preserve">For PSCell and SCells, </w:t>
      </w:r>
      <w:commentRangeStart w:id="207"/>
      <w:ins w:id="208" w:author="SA R2-1809109" w:date="2018-06-02T02:45:00Z">
        <w:r>
          <w:t>NR-</w:t>
        </w:r>
      </w:ins>
      <w:r w:rsidRPr="00F35584">
        <w:t xml:space="preserve">RAN </w:t>
      </w:r>
      <w:commentRangeEnd w:id="207"/>
      <w:r w:rsidR="00F900FD">
        <w:rPr>
          <w:rStyle w:val="CommentReference"/>
          <w:rFonts w:ascii="Arial" w:hAnsi="Arial"/>
        </w:rPr>
        <w:commentReference w:id="207"/>
      </w:r>
      <w:r w:rsidRPr="00F35584">
        <w:t xml:space="preserve">provides the required SI by </w:t>
      </w:r>
      <w:commentRangeStart w:id="209"/>
      <w:r w:rsidRPr="00F35584">
        <w:t>dedicated signalling</w:t>
      </w:r>
      <w:commentRangeEnd w:id="209"/>
      <w:r w:rsidR="002C42D7">
        <w:rPr>
          <w:rStyle w:val="CommentReference"/>
          <w:rFonts w:ascii="Arial" w:hAnsi="Arial"/>
        </w:rPr>
        <w:commentReference w:id="209"/>
      </w:r>
      <w:r w:rsidRPr="00F35584">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41DB4361" w14:textId="77777777" w:rsidR="005A3EE8" w:rsidRPr="00F35584" w:rsidRDefault="005A3EE8" w:rsidP="005A3EE8">
      <w:pPr>
        <w:pStyle w:val="EditorsNote"/>
        <w:rPr>
          <w:del w:id="210" w:author="SA R2-1809109" w:date="2018-06-02T02:45:00Z"/>
        </w:rPr>
      </w:pPr>
      <w:del w:id="211" w:author="SA R2-1809109" w:date="2018-06-02T02:45:00Z">
        <w:r w:rsidRPr="00DB7C20">
          <w:lastRenderedPageBreak/>
          <w:delText>Editor’s Note: Reference to RAN1 specification may be used for the MIB/SIB1 periodicities [X].FFS</w:delText>
        </w:r>
      </w:del>
    </w:p>
    <w:p w14:paraId="13B4B4C3" w14:textId="77777777" w:rsidR="005A3EE8" w:rsidRPr="00F35584" w:rsidRDefault="005A3EE8" w:rsidP="005A3EE8">
      <w:pPr>
        <w:pStyle w:val="Heading3"/>
        <w:rPr>
          <w:rFonts w:eastAsia="MS Mincho"/>
        </w:rPr>
      </w:pPr>
      <w:bookmarkStart w:id="212" w:name="_Toc510018455"/>
      <w:bookmarkEnd w:id="206"/>
      <w:r w:rsidRPr="00F35584">
        <w:rPr>
          <w:rFonts w:eastAsia="MS Mincho"/>
        </w:rPr>
        <w:t>5.2.2</w:t>
      </w:r>
      <w:r w:rsidRPr="00F35584">
        <w:rPr>
          <w:rFonts w:eastAsia="MS Mincho"/>
        </w:rPr>
        <w:tab/>
        <w:t>System information acquisition</w:t>
      </w:r>
      <w:bookmarkEnd w:id="212"/>
    </w:p>
    <w:p w14:paraId="16874C1F" w14:textId="77777777" w:rsidR="005A3EE8" w:rsidRPr="00F35584" w:rsidRDefault="005A3EE8" w:rsidP="005A3EE8">
      <w:pPr>
        <w:pStyle w:val="Heading4"/>
        <w:rPr>
          <w:rFonts w:eastAsia="MS Mincho"/>
        </w:rPr>
      </w:pPr>
      <w:bookmarkStart w:id="213" w:name="_Toc510018456"/>
      <w:r w:rsidRPr="00F35584">
        <w:rPr>
          <w:rFonts w:eastAsia="MS Mincho"/>
        </w:rPr>
        <w:t>5.2.2.1</w:t>
      </w:r>
      <w:r w:rsidRPr="00F35584">
        <w:rPr>
          <w:rFonts w:eastAsia="MS Mincho"/>
        </w:rPr>
        <w:tab/>
        <w:t>General UE requirements</w:t>
      </w:r>
      <w:bookmarkEnd w:id="213"/>
    </w:p>
    <w:commentRangeStart w:id="214"/>
    <w:p w14:paraId="5F800C57" w14:textId="77777777" w:rsidR="005A3EE8" w:rsidRPr="00F35584" w:rsidRDefault="005A3EE8" w:rsidP="005A3EE8">
      <w:pPr>
        <w:pStyle w:val="TH"/>
        <w:rPr>
          <w:rFonts w:eastAsia="MS Mincho"/>
        </w:rPr>
      </w:pPr>
      <w:r w:rsidRPr="00F35584">
        <w:rPr>
          <w:rFonts w:eastAsia="MS Mincho"/>
        </w:rPr>
        <w:object w:dxaOrig="5880" w:dyaOrig="2610" w14:anchorId="5A95E222">
          <v:shape id="_x0000_i1027" type="#_x0000_t75" style="width:295.5pt;height:129.6pt" o:ole="" fillcolor="window">
            <v:imagedata r:id="rId32" o:title=""/>
          </v:shape>
          <o:OLEObject Type="Embed" ProgID="Word.Picture.8" ShapeID="_x0000_i1027" DrawAspect="Content" ObjectID="_1591440934" r:id="rId33"/>
        </w:object>
      </w:r>
    </w:p>
    <w:p w14:paraId="4E663F98" w14:textId="77777777" w:rsidR="005A3EE8" w:rsidRPr="00F35584" w:rsidRDefault="005A3EE8" w:rsidP="005A3EE8">
      <w:pPr>
        <w:pStyle w:val="TF"/>
      </w:pPr>
      <w:r w:rsidRPr="00F35584">
        <w:t>Figure 5.2.2.1-1: System information acquisition</w:t>
      </w:r>
      <w:commentRangeEnd w:id="214"/>
      <w:r w:rsidR="00F900FD">
        <w:rPr>
          <w:rStyle w:val="CommentReference"/>
          <w:b w:val="0"/>
        </w:rPr>
        <w:commentReference w:id="214"/>
      </w:r>
    </w:p>
    <w:p w14:paraId="43A289D4" w14:textId="77777777" w:rsidR="005A3EE8" w:rsidRPr="00F35584" w:rsidRDefault="005A3EE8" w:rsidP="005A3EE8">
      <w:r w:rsidRPr="00F35584">
        <w:t>The UE applies the SI acquisition procedure to acquire the AS- and NAS information. The procedure applies to UEs in RRC_IDLE, in RRC_INACTIVE and in RRC_CONNECTED.</w:t>
      </w:r>
    </w:p>
    <w:p w14:paraId="4D8E5B2A" w14:textId="77777777" w:rsidR="005A3EE8" w:rsidRPr="00F35584" w:rsidRDefault="005A3EE8" w:rsidP="005A3EE8">
      <w:commentRangeStart w:id="216"/>
      <w:r w:rsidRPr="00F35584">
        <w:t>The UE in RRC_IDLE and RRC_INACTIVE shall ensure having a valid version</w:t>
      </w:r>
      <w:commentRangeEnd w:id="216"/>
      <w:r w:rsidR="002C076C">
        <w:rPr>
          <w:rStyle w:val="CommentReference"/>
          <w:rFonts w:ascii="Arial" w:hAnsi="Arial"/>
        </w:rPr>
        <w:commentReference w:id="216"/>
      </w:r>
      <w:r w:rsidRPr="00F35584">
        <w:t xml:space="preserve"> of (at least) the </w:t>
      </w:r>
      <w:del w:id="217" w:author="SA R2-1809109" w:date="2018-06-02T02:45:00Z">
        <w:r w:rsidRPr="00F35584">
          <w:rPr>
            <w:i/>
          </w:rPr>
          <w:delText>MasterInformationBlock</w:delText>
        </w:r>
        <w:r w:rsidRPr="00F35584">
          <w:delText xml:space="preserve">, </w:delText>
        </w:r>
        <w:r w:rsidRPr="00F35584">
          <w:rPr>
            <w:i/>
          </w:rPr>
          <w:delText>SystemInformationBlockType1</w:delText>
        </w:r>
      </w:del>
      <w:ins w:id="218" w:author="SA R2-1809109" w:date="2018-06-02T02:45:00Z">
        <w:r>
          <w:rPr>
            <w:i/>
          </w:rPr>
          <w:t>MIB</w:t>
        </w:r>
        <w:r w:rsidRPr="00F35584">
          <w:t xml:space="preserve">, </w:t>
        </w:r>
        <w:r>
          <w:rPr>
            <w:i/>
          </w:rPr>
          <w:t>SIB</w:t>
        </w:r>
        <w:r w:rsidRPr="00F35584">
          <w:rPr>
            <w:i/>
          </w:rPr>
          <w:t>1</w:t>
        </w:r>
      </w:ins>
      <w:r w:rsidRPr="00F35584">
        <w:t xml:space="preserve"> as well as </w:t>
      </w:r>
      <w:del w:id="219" w:author="SA R2-1809109" w:date="2018-06-02T02:45:00Z">
        <w:r w:rsidRPr="00F35584">
          <w:rPr>
            <w:i/>
          </w:rPr>
          <w:delText>SystemInformationBlockTypeX</w:delText>
        </w:r>
      </w:del>
      <w:ins w:id="220" w:author="SA R2-1809109" w:date="2018-06-02T02:45:00Z">
        <w:r>
          <w:rPr>
            <w:i/>
          </w:rPr>
          <w:t xml:space="preserve">SIB </w:t>
        </w:r>
        <w:r w:rsidRPr="00F35584">
          <w:rPr>
            <w:i/>
          </w:rPr>
          <w:t>X</w:t>
        </w:r>
      </w:ins>
      <w:r w:rsidRPr="00F35584">
        <w:t xml:space="preserve"> through </w:t>
      </w:r>
      <w:del w:id="221" w:author="SA R2-1809109" w:date="2018-06-02T02:45:00Z">
        <w:r w:rsidRPr="00F35584">
          <w:rPr>
            <w:i/>
          </w:rPr>
          <w:delText>SystemInformationBlockTypeY</w:delText>
        </w:r>
      </w:del>
      <w:ins w:id="222" w:author="SA R2-1809109" w:date="2018-06-02T02:45:00Z">
        <w:r>
          <w:rPr>
            <w:i/>
          </w:rPr>
          <w:t xml:space="preserve">SIB </w:t>
        </w:r>
        <w:r w:rsidRPr="00F35584">
          <w:rPr>
            <w:i/>
          </w:rPr>
          <w:t>Y</w:t>
        </w:r>
      </w:ins>
      <w:ins w:id="223" w:author="Ericsson (Jens)" w:date="2018-06-20T19:35:00Z">
        <w:r w:rsidR="0043552A">
          <w:rPr>
            <w:rStyle w:val="CommentReference"/>
            <w:rFonts w:ascii="Arial" w:hAnsi="Arial"/>
          </w:rPr>
          <w:commentReference w:id="224"/>
        </w:r>
        <w:r w:rsidR="0043552A" w:rsidRPr="00F35584">
          <w:t>(</w:t>
        </w:r>
      </w:ins>
      <w:r w:rsidRPr="00F35584">
        <w:t xml:space="preserve"> (depending on support of the concerned RATs for UE controlled mobility).</w:t>
      </w:r>
    </w:p>
    <w:p w14:paraId="694C293B" w14:textId="77777777" w:rsidR="005A3EE8" w:rsidRPr="00F35584" w:rsidRDefault="005A3EE8" w:rsidP="005A3EE8">
      <w:r w:rsidRPr="00F35584">
        <w:t xml:space="preserve">The UE in RRC_CONNECTED shall ensure having a valid version of (at least) the </w:t>
      </w:r>
      <w:del w:id="225" w:author="SA R2-1809109" w:date="2018-06-02T02:45:00Z">
        <w:r w:rsidRPr="00F35584">
          <w:rPr>
            <w:i/>
          </w:rPr>
          <w:delText>MasterInformationBlock</w:delText>
        </w:r>
        <w:r w:rsidRPr="00F35584">
          <w:delText xml:space="preserve">, </w:delText>
        </w:r>
        <w:r w:rsidRPr="00F35584">
          <w:rPr>
            <w:i/>
          </w:rPr>
          <w:delText>SystemInformationBlockType1</w:delText>
        </w:r>
        <w:r w:rsidRPr="00F35584">
          <w:delText xml:space="preserve"> as well as </w:delText>
        </w:r>
        <w:r w:rsidRPr="00F35584">
          <w:rPr>
            <w:i/>
          </w:rPr>
          <w:delText>SystemInformationBlockTypeX</w:delText>
        </w:r>
      </w:del>
      <w:ins w:id="226" w:author="SA R2-1809109" w:date="2018-06-02T02:45:00Z">
        <w:r>
          <w:rPr>
            <w:i/>
          </w:rPr>
          <w:t>MIB</w:t>
        </w:r>
        <w:r w:rsidRPr="00F35584">
          <w:t xml:space="preserve">, </w:t>
        </w:r>
        <w:r>
          <w:rPr>
            <w:i/>
          </w:rPr>
          <w:t>SIB</w:t>
        </w:r>
        <w:r w:rsidRPr="00F35584">
          <w:rPr>
            <w:i/>
          </w:rPr>
          <w:t>1</w:t>
        </w:r>
        <w:r w:rsidRPr="00F35584">
          <w:t xml:space="preserve"> </w:t>
        </w:r>
        <w:commentRangeStart w:id="227"/>
        <w:r w:rsidRPr="00F35584">
          <w:t xml:space="preserve">as well as </w:t>
        </w:r>
        <w:r>
          <w:rPr>
            <w:i/>
          </w:rPr>
          <w:t xml:space="preserve">SIB </w:t>
        </w:r>
        <w:r w:rsidRPr="00F35584">
          <w:rPr>
            <w:i/>
          </w:rPr>
          <w:t>X</w:t>
        </w:r>
      </w:ins>
      <w:ins w:id="228" w:author="Ericsson (Jens)" w:date="2018-06-20T19:36:00Z">
        <w:r w:rsidR="0043552A">
          <w:rPr>
            <w:rStyle w:val="CommentReference"/>
            <w:rFonts w:ascii="Arial" w:hAnsi="Arial"/>
          </w:rPr>
          <w:commentReference w:id="229"/>
        </w:r>
      </w:ins>
      <w:commentRangeEnd w:id="227"/>
      <w:r w:rsidR="002C076C">
        <w:rPr>
          <w:rStyle w:val="CommentReference"/>
          <w:rFonts w:ascii="Arial" w:hAnsi="Arial"/>
        </w:rPr>
        <w:commentReference w:id="227"/>
      </w:r>
      <w:ins w:id="230" w:author="Ericsson (Jens)" w:date="2018-06-20T19:36:00Z">
        <w:r w:rsidR="0043552A" w:rsidRPr="00F35584">
          <w:t>(</w:t>
        </w:r>
      </w:ins>
      <w:r w:rsidRPr="00F35584">
        <w:t xml:space="preserve"> (depending on support of mobility towards the concerned RATs).</w:t>
      </w:r>
    </w:p>
    <w:p w14:paraId="29D6A782" w14:textId="77777777" w:rsidR="005A3EE8" w:rsidRPr="00F35584" w:rsidRDefault="005A3EE8" w:rsidP="005A3EE8">
      <w:pPr>
        <w:pStyle w:val="EditorsNote"/>
        <w:rPr>
          <w:del w:id="231" w:author="SA R2-1809109" w:date="2018-06-02T02:45:00Z"/>
        </w:rPr>
      </w:pPr>
      <w:del w:id="232"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233" w:author="SA R2-1809109" w:date="2018-06-02T02:45:00Z">
        <w:r w:rsidRPr="00F35584">
          <w:delText xml:space="preserve">_Standalone if the UE is required to store SI other than for the currently camped/serving cell]. </w:delText>
        </w:r>
      </w:del>
    </w:p>
    <w:p w14:paraId="2AE4EF5C" w14:textId="77777777" w:rsidR="005A3EE8" w:rsidRPr="00F35584" w:rsidRDefault="005A3EE8" w:rsidP="005A3EE8">
      <w:pPr>
        <w:pStyle w:val="EditorsNote"/>
      </w:pPr>
      <w:del w:id="234" w:author="SA R2-1809109" w:date="2018-06-02T02:45:00Z">
        <w:r w:rsidRPr="00F35584">
          <w:delText>Editor’s Note: [FFS_Standalone</w:delText>
        </w:r>
      </w:del>
      <w:r w:rsidRPr="00F35584">
        <w:t xml:space="preserve"> if different versions of SIBs are provided].</w:t>
      </w:r>
    </w:p>
    <w:p w14:paraId="2BBF5AB0" w14:textId="77777777" w:rsidR="005A3EE8" w:rsidRPr="00F35584" w:rsidRDefault="005A3EE8" w:rsidP="005A3EE8">
      <w:pPr>
        <w:pStyle w:val="EditorsNote"/>
        <w:rPr>
          <w:del w:id="235" w:author="SA R2-1809109" w:date="2018-06-02T02:45:00Z"/>
        </w:rPr>
      </w:pPr>
      <w:del w:id="236" w:author="SA R2-1809109" w:date="2018-06-02T02:45:00Z">
        <w:r w:rsidRPr="00F35584">
          <w:delText>Editor’s Note: [FFS_Standalone UE may or shall store several versions of SI].</w:delText>
        </w:r>
      </w:del>
    </w:p>
    <w:p w14:paraId="6706E99A" w14:textId="77777777" w:rsidR="005A3EE8" w:rsidRPr="00F35584" w:rsidRDefault="005A3EE8" w:rsidP="005A3EE8">
      <w:pPr>
        <w:pStyle w:val="EditorsNote"/>
        <w:rPr>
          <w:del w:id="237" w:author="SA R2-1809109" w:date="2018-06-02T02:45:00Z"/>
        </w:rPr>
      </w:pPr>
      <w:del w:id="238" w:author="SA R2-1809109" w:date="2018-06-02T02:45:00Z">
        <w:r w:rsidRPr="00F35584">
          <w:delText xml:space="preserve">Editor’s Note: FFS_Standalone To be updated </w:delText>
        </w:r>
        <w:r w:rsidRPr="00F35584">
          <w:rPr>
            <w:rFonts w:eastAsia="SimSun"/>
            <w:lang w:eastAsia="zh-CN"/>
          </w:rPr>
          <w:delText xml:space="preserve">when above is resolved. Another sub-clause under 5.2.2.2 can be considered </w:delText>
        </w:r>
        <w:commentRangeStart w:id="239"/>
        <w:r w:rsidRPr="00F35584">
          <w:rPr>
            <w:rFonts w:eastAsia="SimSun"/>
            <w:lang w:eastAsia="zh-CN"/>
          </w:rPr>
          <w:delText>depending on the resolution of above.</w:delText>
        </w:r>
      </w:del>
      <w:commentRangeEnd w:id="239"/>
      <w:r w:rsidR="002C076C">
        <w:rPr>
          <w:rStyle w:val="CommentReference"/>
          <w:rFonts w:ascii="Arial" w:hAnsi="Arial"/>
          <w:color w:val="auto"/>
        </w:rPr>
        <w:commentReference w:id="239"/>
      </w:r>
    </w:p>
    <w:p w14:paraId="0F3CA6B8" w14:textId="77777777" w:rsidR="005A3EE8" w:rsidRPr="00F35584" w:rsidRDefault="005A3EE8" w:rsidP="005A3EE8">
      <w:pPr>
        <w:pStyle w:val="Heading4"/>
        <w:rPr>
          <w:rFonts w:eastAsia="MS Mincho"/>
        </w:rPr>
      </w:pPr>
      <w:bookmarkStart w:id="240"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240"/>
    </w:p>
    <w:p w14:paraId="24D4984B" w14:textId="77777777" w:rsidR="005A3EE8" w:rsidRPr="00F35584" w:rsidRDefault="005A3EE8" w:rsidP="005A3EE8">
      <w:pPr>
        <w:pStyle w:val="Heading5"/>
        <w:rPr>
          <w:rFonts w:eastAsia="MS Mincho"/>
        </w:rPr>
      </w:pPr>
      <w:moveToRangeStart w:id="241" w:author="SA R2-1809109" w:date="2018-06-02T02:45:00Z" w:name="move515670851"/>
      <w:moveTo w:id="242" w:author="SA R2-1809109" w:date="2018-06-02T02:45:00Z">
        <w:r w:rsidRPr="00F35584">
          <w:rPr>
            <w:rFonts w:eastAsia="MS Mincho"/>
          </w:rPr>
          <w:t>5.2.2.2.1</w:t>
        </w:r>
        <w:r w:rsidRPr="00F35584">
          <w:rPr>
            <w:rFonts w:eastAsia="MS Mincho"/>
          </w:rPr>
          <w:tab/>
          <w:t>SI validity</w:t>
        </w:r>
      </w:moveTo>
    </w:p>
    <w:moveToRangeEnd w:id="241"/>
    <w:p w14:paraId="0AE3389C" w14:textId="77777777" w:rsidR="005A3EE8" w:rsidRPr="00F35584" w:rsidRDefault="005A3EE8" w:rsidP="005A3EE8">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243" w:author="SA R2-1809109" w:date="2018-06-02T02:45:00Z">
        <w:r>
          <w:t>NR-</w:t>
        </w:r>
      </w:ins>
      <w:r w:rsidRPr="00F35584">
        <w:t>RAN from another RAT</w:t>
      </w:r>
      <w:ins w:id="244"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245" w:author="SA R2-1809109" w:date="2018-06-02T02:45:00Z">
        <w:r w:rsidRPr="00F35584">
          <w:delText>in the</w:delText>
        </w:r>
      </w:del>
      <w:ins w:id="246" w:author="SA R2-1809109" w:date="2018-06-02T02:45:00Z">
        <w:r>
          <w:t>of</w:t>
        </w:r>
        <w:r w:rsidRPr="00F35584">
          <w:t xml:space="preserve"> </w:t>
        </w:r>
        <w:r>
          <w:t>a</w:t>
        </w:r>
      </w:ins>
      <w:r>
        <w:t xml:space="preserve"> </w:t>
      </w:r>
      <w:r w:rsidRPr="00F35584">
        <w:t>stored SI.</w:t>
      </w:r>
    </w:p>
    <w:p w14:paraId="49FF7776" w14:textId="77777777" w:rsidR="005A3EE8" w:rsidRPr="00F35584" w:rsidRDefault="005A3EE8" w:rsidP="005A3EE8">
      <w:pPr>
        <w:pStyle w:val="EditorsNote"/>
      </w:pPr>
      <w:r w:rsidRPr="00F35584">
        <w:t>Editor’s Note: [FFS</w:t>
      </w:r>
      <w:del w:id="247" w:author="SA R2-1809109" w:date="2018-06-02T02:45:00Z">
        <w:r w:rsidRPr="00F35584">
          <w:delText>_Standalone</w:delText>
        </w:r>
      </w:del>
      <w:r w:rsidRPr="00F35584">
        <w:t xml:space="preserve"> if upon receiving HO command the SI acquisition depend on stored SI] </w:t>
      </w:r>
    </w:p>
    <w:p w14:paraId="6896CBF2" w14:textId="77777777" w:rsidR="005A3EE8" w:rsidRDefault="005A3EE8" w:rsidP="005A3EE8">
      <w:r w:rsidRPr="00F35584">
        <w:t xml:space="preserve">When the UE acquires a </w:t>
      </w:r>
      <w:del w:id="248" w:author="SA R2-1809109" w:date="2018-06-02T02:45:00Z">
        <w:r w:rsidRPr="00F35584">
          <w:rPr>
            <w:i/>
          </w:rPr>
          <w:delText>MasterInformationBlock</w:delText>
        </w:r>
      </w:del>
      <w:ins w:id="249" w:author="SA R2-1809109" w:date="2018-06-02T02:45:00Z">
        <w:r>
          <w:rPr>
            <w:i/>
          </w:rPr>
          <w:t>MIB</w:t>
        </w:r>
      </w:ins>
      <w:r w:rsidRPr="00F35584">
        <w:t xml:space="preserve"> or a </w:t>
      </w:r>
      <w:del w:id="250" w:author="SA R2-1809109" w:date="2018-06-02T02:45:00Z">
        <w:r w:rsidRPr="00F35584">
          <w:rPr>
            <w:i/>
          </w:rPr>
          <w:delText>SystemInformationBlockType1</w:delText>
        </w:r>
      </w:del>
      <w:ins w:id="251"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252" w:author="SA R2-1809109" w:date="2018-06-02T02:45:00Z">
        <w:r>
          <w:t xml:space="preserve"> </w:t>
        </w:r>
        <w:r w:rsidRPr="00F35584">
          <w:t xml:space="preserve"> </w:t>
        </w:r>
        <w:r>
          <w:t>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commentRangeStart w:id="253"/>
        <w:r w:rsidRPr="00275ACC">
          <w:rPr>
            <w:rFonts w:eastAsia="SimSun"/>
            <w:lang w:eastAsia="zh-CN"/>
          </w:rPr>
          <w:t>out of</w:t>
        </w:r>
        <w:r>
          <w:rPr>
            <w:rFonts w:eastAsia="SimSun" w:hint="eastAsia"/>
            <w:lang w:eastAsia="zh-CN"/>
          </w:rPr>
          <w:t xml:space="preserve"> date</w:t>
        </w:r>
      </w:ins>
      <w:commentRangeEnd w:id="253"/>
      <w:r w:rsidR="00F900FD">
        <w:rPr>
          <w:rStyle w:val="CommentReference"/>
          <w:rFonts w:ascii="Arial" w:hAnsi="Arial"/>
        </w:rPr>
        <w:commentReference w:id="253"/>
      </w:r>
      <w:ins w:id="254" w:author="SA R2-1809109" w:date="2018-06-02T02:45:00Z">
        <w:r w:rsidRPr="00275ACC">
          <w:rPr>
            <w:rFonts w:eastAsia="SimSun" w:hint="eastAsia"/>
            <w:lang w:eastAsia="zh-CN"/>
          </w:rPr>
          <w:t xml:space="preserve"> </w:t>
        </w:r>
        <w:del w:id="255" w:author="Ericsson (Jens)" w:date="2018-06-20T23:54:00Z">
          <w:r w:rsidRPr="00A9351C" w:rsidDel="00353BDE">
            <w:delText>after</w:delText>
          </w:r>
          <w:r w:rsidRPr="000176C6" w:rsidDel="00353BDE">
            <w:delText xml:space="preserve"> </w:delText>
          </w:r>
        </w:del>
        <w:r>
          <w:t>3</w:t>
        </w:r>
        <w:r w:rsidRPr="00F35584">
          <w:t xml:space="preserve"> hours</w:t>
        </w:r>
      </w:ins>
      <w:ins w:id="256" w:author="Ericsson (Jens)" w:date="2018-06-20T23:54:00Z">
        <w:r w:rsidR="00353BDE">
          <w:t xml:space="preserve"> after acquisition</w:t>
        </w:r>
      </w:ins>
      <w:ins w:id="257" w:author="SA R2-1809109" w:date="2018-06-02T02:45:00Z">
        <w:r>
          <w:rPr>
            <w:rFonts w:eastAsia="SimSun" w:hint="eastAsia"/>
            <w:lang w:eastAsia="zh-CN"/>
          </w:rPr>
          <w:t>.</w:t>
        </w:r>
        <w:r w:rsidRPr="00F35584">
          <w:t xml:space="preserve"> The UE may </w:t>
        </w:r>
      </w:ins>
      <w:ins w:id="258" w:author="Ericsson (Jens)" w:date="2018-06-20T19:37:00Z">
        <w:r w:rsidR="0043552A">
          <w:rPr>
            <w:rStyle w:val="CommentReference"/>
            <w:rFonts w:ascii="Arial" w:hAnsi="Arial"/>
          </w:rPr>
          <w:commentReference w:id="259"/>
        </w:r>
      </w:ins>
      <w:ins w:id="260" w:author="SA R2-1809109" w:date="2018-06-02T02:45:00Z">
        <w:r w:rsidRPr="00F35584">
          <w:t xml:space="preserve">use such a stored version of the SI </w:t>
        </w:r>
        <w:commentRangeStart w:id="261"/>
        <w:r w:rsidRPr="00B61839">
          <w:t xml:space="preserve">except </w:t>
        </w:r>
        <w:r w:rsidRPr="00406E32">
          <w:rPr>
            <w:i/>
          </w:rPr>
          <w:t>MIB</w:t>
        </w:r>
        <w:r>
          <w:t xml:space="preserve"> and </w:t>
        </w:r>
        <w:r w:rsidRPr="00406E32">
          <w:rPr>
            <w:i/>
          </w:rPr>
          <w:t>SIB1</w:t>
        </w:r>
      </w:ins>
      <w:commentRangeEnd w:id="261"/>
      <w:r w:rsidR="00F900FD">
        <w:rPr>
          <w:rStyle w:val="CommentReference"/>
          <w:rFonts w:ascii="Arial" w:hAnsi="Arial"/>
        </w:rPr>
        <w:commentReference w:id="261"/>
      </w:r>
      <w:ins w:id="262" w:author="SA R2-1809109" w:date="2018-06-02T02:45:00Z">
        <w:r>
          <w:t xml:space="preserve"> </w:t>
        </w:r>
        <w:r w:rsidRPr="00F35584">
          <w:t xml:space="preserve">e.g. after cell re-selection, upon return from out of coverage or </w:t>
        </w:r>
        <w:commentRangeStart w:id="263"/>
        <w:r w:rsidRPr="00F35584">
          <w:t xml:space="preserve">after </w:t>
        </w:r>
        <w:r>
          <w:t xml:space="preserve">the reception of </w:t>
        </w:r>
        <w:r w:rsidRPr="00F35584">
          <w:t>SI change indication.</w:t>
        </w:r>
      </w:ins>
      <w:commentRangeEnd w:id="263"/>
      <w:r w:rsidR="00F900FD">
        <w:rPr>
          <w:rStyle w:val="CommentReference"/>
          <w:rFonts w:ascii="Arial" w:hAnsi="Arial"/>
        </w:rPr>
        <w:commentReference w:id="263"/>
      </w:r>
    </w:p>
    <w:p w14:paraId="7C1AFA32" w14:textId="77777777" w:rsidR="005A3EE8" w:rsidRPr="00F35584" w:rsidRDefault="005A3EE8" w:rsidP="005A3EE8">
      <w:pPr>
        <w:rPr>
          <w:ins w:id="264" w:author="SA R2-1809109" w:date="2018-06-02T02:45:00Z"/>
        </w:rPr>
      </w:pPr>
      <w:ins w:id="265" w:author="SA R2-1809109" w:date="2018-06-02T02:45:00Z">
        <w:r>
          <w:t xml:space="preserve">NOTE: </w:t>
        </w:r>
        <w:r>
          <w:tab/>
        </w:r>
        <w:r>
          <w:rPr>
            <w:lang w:eastAsia="ko-KR"/>
          </w:rPr>
          <w:t xml:space="preserve">The storage and management of the stored SI in addition to the </w:t>
        </w:r>
        <w:commentRangeStart w:id="266"/>
        <w:r>
          <w:rPr>
            <w:lang w:eastAsia="ko-KR"/>
          </w:rPr>
          <w:t>SI relevant for the current camped/serving cell is left to UE implementation</w:t>
        </w:r>
        <w:commentRangeStart w:id="267"/>
        <w:r>
          <w:t>.</w:t>
        </w:r>
      </w:ins>
      <w:commentRangeEnd w:id="267"/>
      <w:r w:rsidR="00594348">
        <w:rPr>
          <w:rStyle w:val="CommentReference"/>
          <w:rFonts w:ascii="Arial" w:hAnsi="Arial"/>
        </w:rPr>
        <w:commentReference w:id="267"/>
      </w:r>
      <w:commentRangeEnd w:id="266"/>
      <w:r w:rsidR="00F900FD">
        <w:rPr>
          <w:rStyle w:val="CommentReference"/>
          <w:rFonts w:ascii="Arial" w:hAnsi="Arial"/>
        </w:rPr>
        <w:commentReference w:id="266"/>
      </w:r>
    </w:p>
    <w:p w14:paraId="31FD56F6" w14:textId="77777777" w:rsidR="005A3EE8" w:rsidRPr="00F35584" w:rsidRDefault="005A3EE8" w:rsidP="005A3EE8">
      <w:pPr>
        <w:pStyle w:val="Heading5"/>
        <w:rPr>
          <w:rFonts w:eastAsia="MS Mincho"/>
        </w:rPr>
      </w:pPr>
      <w:bookmarkStart w:id="272" w:name="_Toc510018458"/>
      <w:moveFromRangeStart w:id="273" w:author="SA R2-1809109" w:date="2018-06-02T02:45:00Z" w:name="move515670851"/>
      <w:moveFrom w:id="274" w:author="SA R2-1809109" w:date="2018-06-02T02:45:00Z">
        <w:r w:rsidRPr="00F35584">
          <w:rPr>
            <w:rFonts w:eastAsia="MS Mincho"/>
          </w:rPr>
          <w:lastRenderedPageBreak/>
          <w:t>5.2.2.2.1</w:t>
        </w:r>
        <w:r w:rsidRPr="00F35584">
          <w:rPr>
            <w:rFonts w:eastAsia="MS Mincho"/>
          </w:rPr>
          <w:tab/>
          <w:t>SI validity</w:t>
        </w:r>
      </w:moveFrom>
      <w:bookmarkEnd w:id="272"/>
    </w:p>
    <w:moveFromRangeEnd w:id="273"/>
    <w:p w14:paraId="5EFDEC83" w14:textId="77777777" w:rsidR="005A3EE8" w:rsidRPr="00F35584" w:rsidRDefault="005A3EE8" w:rsidP="005A3EE8">
      <w:pPr>
        <w:rPr>
          <w:rFonts w:eastAsia="MS Mincho"/>
        </w:rPr>
      </w:pPr>
      <w:r w:rsidRPr="00F35584">
        <w:t>The UE shall:</w:t>
      </w:r>
    </w:p>
    <w:p w14:paraId="4E6752ED" w14:textId="77777777" w:rsidR="005A3EE8" w:rsidRDefault="005A3EE8" w:rsidP="005A3EE8">
      <w:pPr>
        <w:pStyle w:val="B1"/>
      </w:pPr>
      <w:r w:rsidRPr="00F35584">
        <w:t>1&gt;</w:t>
      </w:r>
      <w:r w:rsidRPr="00F35584">
        <w:tab/>
        <w:t xml:space="preserve">delete any stored version of </w:t>
      </w:r>
      <w:del w:id="275" w:author="SA R2-1809109" w:date="2018-06-02T02:45:00Z">
        <w:r w:rsidRPr="00F35584">
          <w:delText>SI</w:delText>
        </w:r>
      </w:del>
      <w:ins w:id="276" w:author="SA R2-1809109" w:date="2018-06-02T02:45:00Z">
        <w:r>
          <w:t xml:space="preserve">a </w:t>
        </w:r>
        <w:r w:rsidRPr="00F35584">
          <w:t>SI</w:t>
        </w:r>
        <w:r>
          <w:t>B</w:t>
        </w:r>
      </w:ins>
      <w:r w:rsidRPr="00F35584">
        <w:t xml:space="preserve"> </w:t>
      </w:r>
      <w:r w:rsidRPr="00DB7C20">
        <w:t xml:space="preserve">after </w:t>
      </w:r>
      <w:del w:id="277" w:author="SA R2-1809109" w:date="2018-06-02T02:45:00Z">
        <w:r w:rsidRPr="000B79ED">
          <w:delText>[FFS]</w:delText>
        </w:r>
      </w:del>
      <w:ins w:id="278" w:author="SA R2-1809109" w:date="2018-06-02T02:45:00Z">
        <w:r w:rsidRPr="000B79ED">
          <w:t>3</w:t>
        </w:r>
      </w:ins>
      <w:r w:rsidRPr="000B79ED">
        <w:t xml:space="preserve"> hours from</w:t>
      </w:r>
      <w:r w:rsidRPr="00F35584">
        <w:t xml:space="preserve"> the moment it was successfully confirmed as valid;</w:t>
      </w:r>
    </w:p>
    <w:p w14:paraId="6CE5392B" w14:textId="77777777" w:rsidR="005A3EE8" w:rsidRDefault="005A3EE8" w:rsidP="005A3EE8">
      <w:pPr>
        <w:pStyle w:val="B1"/>
        <w:rPr>
          <w:ins w:id="279" w:author="SA R2-1809109" w:date="2018-06-02T02:45:00Z"/>
          <w:sz w:val="21"/>
          <w:szCs w:val="22"/>
          <w:lang w:val="en-US" w:eastAsia="zh-CN"/>
        </w:rPr>
      </w:pPr>
      <w:r w:rsidRPr="00F35584">
        <w:t>1&gt;</w:t>
      </w:r>
      <w:r w:rsidRPr="00F35584">
        <w:tab/>
      </w:r>
      <w:ins w:id="280" w:author="SA R2-1809109" w:date="2018-06-02T02:45:00Z">
        <w:r>
          <w:t>for each stored version of a SIB:</w:t>
        </w:r>
      </w:ins>
    </w:p>
    <w:p w14:paraId="30CF161E" w14:textId="77777777" w:rsidR="005A3EE8" w:rsidRDefault="005A3EE8" w:rsidP="005A3EE8">
      <w:pPr>
        <w:pStyle w:val="B2"/>
        <w:rPr>
          <w:ins w:id="281" w:author="SA R2-1809109" w:date="2018-06-02T02:45:00Z"/>
        </w:rPr>
      </w:pPr>
      <w:ins w:id="282" w:author="SA R2-1809109" w:date="2018-06-02T02:45:00Z">
        <w:r>
          <w:rPr>
            <w:rFonts w:eastAsia="SimSun"/>
            <w:sz w:val="21"/>
            <w:szCs w:val="22"/>
            <w:lang w:val="en-US" w:eastAsia="zh-CN"/>
          </w:rPr>
          <w:t>2</w:t>
        </w:r>
        <w:r>
          <w:t>&gt;</w:t>
        </w:r>
        <w:r>
          <w:tab/>
        </w:r>
      </w:ins>
      <w:r w:rsidRPr="00037B67">
        <w:t xml:space="preserve">if the </w:t>
      </w:r>
      <w:del w:id="283" w:author="SA R2-1809109" w:date="2018-06-02T02:45:00Z">
        <w:r w:rsidRPr="00F35584">
          <w:delText>UE does not have</w:delText>
        </w:r>
      </w:del>
      <w:ins w:id="284" w:author="SA R2-1809109" w:date="2018-06-02T02:45:00Z">
        <w:r>
          <w:rPr>
            <w:lang w:eastAsia="ko-KR"/>
          </w:rPr>
          <w:t xml:space="preserve">stored SIB </w:t>
        </w:r>
        <w:commentRangeStart w:id="285"/>
        <w:r>
          <w:t xml:space="preserve">is area specific </w:t>
        </w:r>
      </w:ins>
      <w:commentRangeEnd w:id="285"/>
      <w:r w:rsidR="008E28BE">
        <w:rPr>
          <w:rStyle w:val="CommentReference"/>
          <w:rFonts w:ascii="Arial" w:hAnsi="Arial"/>
        </w:rPr>
        <w:commentReference w:id="285"/>
      </w:r>
      <w:ins w:id="286" w:author="SA R2-1809109" w:date="2018-06-02T02:45:00Z">
        <w:r>
          <w:t xml:space="preserve">SIB and if </w:t>
        </w:r>
        <w:commentRangeStart w:id="287"/>
        <w:r w:rsidRPr="0007169B">
          <w:rPr>
            <w:rFonts w:eastAsia="SimSun" w:hint="eastAsia"/>
            <w:i/>
            <w:lang w:eastAsia="zh-CN"/>
          </w:rPr>
          <w:t>systemInfoAreaI</w:t>
        </w:r>
      </w:ins>
      <w:ins w:id="288" w:author="SA Rapporteur Rev1b" w:date="2018-06-12T10:05:00Z">
        <w:r w:rsidR="00894AED">
          <w:rPr>
            <w:rFonts w:eastAsia="SimSun"/>
            <w:i/>
            <w:lang w:val="sv-SE" w:eastAsia="zh-CN"/>
          </w:rPr>
          <w:t>D</w:t>
        </w:r>
      </w:ins>
      <w:ins w:id="289" w:author="SA R2-1809109" w:date="2018-06-02T02:45:00Z">
        <w:del w:id="290" w:author="SA Rapporteur Rev1b" w:date="2018-06-12T10:05:00Z">
          <w:r w:rsidRPr="0007169B" w:rsidDel="00894AED">
            <w:rPr>
              <w:rFonts w:eastAsia="SimSun" w:hint="eastAsia"/>
              <w:i/>
              <w:lang w:eastAsia="zh-CN"/>
            </w:rPr>
            <w:delText>denti</w:delText>
          </w:r>
        </w:del>
        <w:del w:id="291" w:author="SA Rapporteur Rev1b" w:date="2018-06-12T10:04:00Z">
          <w:r w:rsidRPr="0007169B" w:rsidDel="00894AED">
            <w:rPr>
              <w:rFonts w:eastAsia="SimSun" w:hint="eastAsia"/>
              <w:i/>
              <w:lang w:eastAsia="zh-CN"/>
            </w:rPr>
            <w:delText>fier</w:delText>
          </w:r>
        </w:del>
      </w:ins>
      <w:commentRangeEnd w:id="287"/>
      <w:r w:rsidR="00F900FD">
        <w:rPr>
          <w:rStyle w:val="CommentReference"/>
          <w:rFonts w:ascii="Arial" w:hAnsi="Arial"/>
        </w:rPr>
        <w:commentReference w:id="287"/>
      </w:r>
      <w:ins w:id="292" w:author="SA R2-1809109" w:date="2018-06-02T02:45:00Z">
        <w:r>
          <w:rPr>
            <w:rFonts w:eastAsia="SimSun" w:hint="eastAsia"/>
            <w:lang w:eastAsia="zh-CN"/>
          </w:rPr>
          <w:t xml:space="preserve"> </w:t>
        </w:r>
        <w:r>
          <w:rPr>
            <w:rFonts w:eastAsia="SimSun"/>
            <w:lang w:eastAsia="zh-CN"/>
          </w:rPr>
          <w:t xml:space="preserve">and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included</w:t>
        </w:r>
      </w:ins>
      <w:r w:rsidRPr="00037B67">
        <w:rPr>
          <w:rFonts w:eastAsia="SimSun"/>
        </w:rPr>
        <w:t xml:space="preserve"> in the </w:t>
      </w:r>
      <w:del w:id="293" w:author="SA R2-1809109" w:date="2018-06-02T02:45:00Z">
        <w:r w:rsidRPr="00F35584">
          <w:delText>stored SI a valid version for the required SI corresponding</w:delText>
        </w:r>
      </w:del>
      <w:ins w:id="294"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r w:rsidRPr="00037B67">
        <w:rPr>
          <w:rFonts w:eastAsia="SimSun" w:hint="eastAsia"/>
          <w:i/>
        </w:rPr>
        <w:t>systemInfoAreaI</w:t>
      </w:r>
      <w:ins w:id="295" w:author="SA Rapporteur Rev1b" w:date="2018-06-12T10:05:00Z">
        <w:r w:rsidR="00894AED">
          <w:rPr>
            <w:rFonts w:eastAsia="SimSun"/>
            <w:i/>
            <w:lang w:val="sv-SE"/>
          </w:rPr>
          <w:t>D</w:t>
        </w:r>
      </w:ins>
      <w:del w:id="296" w:author="SA Rapporteur Rev1b" w:date="2018-06-12T10:05:00Z">
        <w:r w:rsidRPr="00037B67" w:rsidDel="00894AED">
          <w:rPr>
            <w:rFonts w:eastAsia="SimSun" w:hint="eastAsia"/>
            <w:i/>
          </w:rPr>
          <w:delText>dentifier</w:delText>
        </w:r>
      </w:del>
      <w:r w:rsidRPr="00037B67">
        <w:t xml:space="preserve"> and </w:t>
      </w:r>
      <w:r w:rsidRPr="00037B67">
        <w:rPr>
          <w:rFonts w:eastAsia="SimSun" w:hint="eastAsia"/>
          <w:i/>
        </w:rPr>
        <w:t>systemInfoValueTag</w:t>
      </w:r>
      <w:del w:id="297" w:author="SA R2-1809109" w:date="2018-06-02T02:45:00Z">
        <w:r w:rsidRPr="00F35584">
          <w:delText>/</w:delText>
        </w:r>
        <w:r w:rsidRPr="00F35584">
          <w:rPr>
            <w:i/>
          </w:rPr>
          <w:delText>systemInfoConfigurationIndex</w:delText>
        </w:r>
      </w:del>
      <w:ins w:id="298" w:author="SA R2-1809109" w:date="2018-06-02T02:45:00Z">
        <w:r>
          <w:rPr>
            <w:rFonts w:eastAsia="SimSun" w:hint="eastAsia"/>
            <w:lang w:eastAsia="zh-CN"/>
          </w:rPr>
          <w:t xml:space="preserve"> </w:t>
        </w:r>
        <w:r>
          <w:t>associated with stored version</w:t>
        </w:r>
      </w:ins>
      <w:r w:rsidRPr="00037B67">
        <w:t xml:space="preserve"> of that </w:t>
      </w:r>
      <w:del w:id="299" w:author="SA R2-1809109" w:date="2018-06-02T02:45:00Z">
        <w:r w:rsidRPr="00F35584">
          <w:delText>SI</w:delText>
        </w:r>
      </w:del>
      <w:ins w:id="300" w:author="SA R2-1809109" w:date="2018-06-02T02:45:00Z">
        <w:r>
          <w:t>SIB; or</w:t>
        </w:r>
      </w:ins>
    </w:p>
    <w:p w14:paraId="13903B2B" w14:textId="77777777" w:rsidR="005A3EE8" w:rsidRPr="00F35584" w:rsidRDefault="005A3EE8" w:rsidP="005A3EE8">
      <w:pPr>
        <w:pStyle w:val="B1"/>
        <w:rPr>
          <w:del w:id="301" w:author="SA R2-1809109" w:date="2018-06-02T02:45:00Z"/>
        </w:rPr>
      </w:pPr>
      <w:ins w:id="302"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ins>
      <w:r w:rsidRPr="00037B67">
        <w:rPr>
          <w:rFonts w:eastAsia="SimSun"/>
        </w:rPr>
        <w:t xml:space="preserve"> in the </w:t>
      </w:r>
      <w:del w:id="303" w:author="SA R2-1809109" w:date="2018-06-02T02:45:00Z">
        <w:r w:rsidRPr="00F35584">
          <w:delText>currently camped/serving cell:</w:delText>
        </w:r>
      </w:del>
    </w:p>
    <w:p w14:paraId="1F3A91ED" w14:textId="77777777" w:rsidR="005A3EE8" w:rsidRPr="00F35584" w:rsidRDefault="005A3EE8" w:rsidP="005A3EE8">
      <w:pPr>
        <w:pStyle w:val="B2"/>
        <w:rPr>
          <w:del w:id="304" w:author="SA R2-1809109" w:date="2018-06-02T02:45:00Z"/>
        </w:rPr>
      </w:pPr>
      <w:del w:id="305" w:author="SA R2-1809109" w:date="2018-06-02T02:45:00Z">
        <w:r w:rsidRPr="00F35584">
          <w:delText>2&gt; (re)acquire the SI as specified in clause 5.2.2.3.</w:delText>
        </w:r>
      </w:del>
    </w:p>
    <w:p w14:paraId="24FCF882" w14:textId="77777777" w:rsidR="005A3EE8" w:rsidRPr="00F35584" w:rsidRDefault="005A3EE8" w:rsidP="005A3EE8">
      <w:pPr>
        <w:pStyle w:val="NO"/>
        <w:rPr>
          <w:del w:id="306" w:author="SA R2-1809109" w:date="2018-06-02T02:45:00Z"/>
        </w:rPr>
      </w:pPr>
      <w:del w:id="307" w:author="SA R2-1809109" w:date="2018-06-02T02:45:00Z">
        <w:r w:rsidRPr="00F35584">
          <w:delText>NOTE:</w:delText>
        </w:r>
        <w:r w:rsidRPr="00F35584">
          <w:tab/>
          <w:delText>At the SI acquisition procedure, the UE may assume the acquired SI in the currently camped/serving cell to be valid in other cells than</w:delText>
        </w:r>
      </w:del>
      <w:ins w:id="308"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309" w:author="SA R2-1809109" w:date="2018-06-02T02:45:00Z">
        <w:r w:rsidRPr="00F35584">
          <w:delText xml:space="preserve">based on </w:delText>
        </w:r>
        <w:r w:rsidRPr="00F35584">
          <w:rPr>
            <w:i/>
          </w:rPr>
          <w:delText>systemInfoAreaIdentifier</w:delText>
        </w:r>
        <w:r w:rsidRPr="00F35584">
          <w:delText xml:space="preserve"> and </w:delText>
        </w:r>
      </w:del>
      <w:ins w:id="310" w:author="SA R2-1809109" w:date="2018-06-02T02:45:00Z">
        <w:r>
          <w:t xml:space="preserve">is identical to the </w:t>
        </w:r>
      </w:ins>
      <w:r w:rsidRPr="00037B67">
        <w:rPr>
          <w:rFonts w:eastAsia="SimSun" w:hint="eastAsia"/>
          <w:i/>
        </w:rPr>
        <w:t>systemInfoValueTag</w:t>
      </w:r>
      <w:del w:id="311" w:author="SA R2-1809109" w:date="2018-06-02T02:45:00Z">
        <w:r w:rsidRPr="00F35584">
          <w:delText>/</w:delText>
        </w:r>
        <w:r w:rsidRPr="00F35584">
          <w:rPr>
            <w:i/>
          </w:rPr>
          <w:delText>systemInfoConfigurationIndex</w:delText>
        </w:r>
        <w:r w:rsidRPr="00F35584">
          <w:delText>.</w:delText>
        </w:r>
      </w:del>
    </w:p>
    <w:p w14:paraId="17D64AAD" w14:textId="77777777" w:rsidR="005A3EE8" w:rsidRPr="00F35584" w:rsidRDefault="005A3EE8" w:rsidP="005A3EE8">
      <w:pPr>
        <w:pStyle w:val="EditorsNote"/>
        <w:rPr>
          <w:del w:id="312" w:author="SA R2-1809109" w:date="2018-06-02T02:45:00Z"/>
        </w:rPr>
      </w:pPr>
      <w:del w:id="313" w:author="SA R2-1809109" w:date="2018-06-02T02:45:00Z">
        <w:r w:rsidRPr="00F35584">
          <w:delText>Editor’s Note: [FFS_Standalone terminology to be used is systemInfoValueTag or systemInfoConfigurationIndex]</w:delText>
        </w:r>
      </w:del>
    </w:p>
    <w:p w14:paraId="12FB9236" w14:textId="77777777" w:rsidR="005A3EE8" w:rsidRPr="00F35584" w:rsidRDefault="005A3EE8" w:rsidP="005A3EE8">
      <w:pPr>
        <w:pStyle w:val="EditorsNote"/>
        <w:rPr>
          <w:del w:id="314" w:author="SA R2-1809109" w:date="2018-06-02T02:45:00Z"/>
        </w:rPr>
      </w:pPr>
      <w:del w:id="315" w:author="SA R2-1809109" w:date="2018-06-02T02:45:00Z">
        <w:r w:rsidRPr="00F35584">
          <w:delText>Editor’s Note: [FFS_Standalone terminology to be used for area ID is systemInfoAreaIdentifier]</w:delText>
        </w:r>
      </w:del>
    </w:p>
    <w:p w14:paraId="5824E068" w14:textId="77777777" w:rsidR="005A3EE8" w:rsidRPr="00F35584" w:rsidRDefault="005A3EE8" w:rsidP="005A3EE8">
      <w:pPr>
        <w:pStyle w:val="EditorsNote"/>
        <w:rPr>
          <w:del w:id="316" w:author="SA R2-1809109" w:date="2018-06-02T02:45:00Z"/>
        </w:rPr>
      </w:pPr>
      <w:del w:id="317" w:author="SA R2-1809109" w:date="2018-06-02T02:45:00Z">
        <w:r w:rsidRPr="00F35584">
          <w:delText>Editor’s Note: [FFS_Standalone whether the area ID and valuetag is separately signalled or as a single identifier]</w:delText>
        </w:r>
      </w:del>
    </w:p>
    <w:p w14:paraId="19C1D7DD" w14:textId="77777777" w:rsidR="005A3EE8" w:rsidRPr="00037B67" w:rsidRDefault="005A3EE8" w:rsidP="005A3EE8">
      <w:pPr>
        <w:pStyle w:val="B2"/>
      </w:pPr>
      <w:del w:id="318" w:author="SA R2-1809109" w:date="2018-06-02T02:45:00Z">
        <w:r w:rsidRPr="00F35584">
          <w:delText>Editor’s Note: [FFS_Standalone whether the area ID is associated to each SIB/SI message or</w:delText>
        </w:r>
      </w:del>
      <w:ins w:id="319"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320" w:author="SA R2-1809109" w:date="2018-06-02T02:45:00Z">
        <w:r w:rsidRPr="00F35584">
          <w:delText>to a group of SIBs/SI messages or all SIBs/SI messages]</w:delText>
        </w:r>
      </w:del>
      <w:ins w:id="321" w:author="SA R2-1809109" w:date="2018-06-02T02:45:00Z">
        <w:r>
          <w:t>with stored version of that SIB;</w:t>
        </w:r>
      </w:ins>
    </w:p>
    <w:p w14:paraId="3C830A35" w14:textId="77777777" w:rsidR="005A3EE8" w:rsidRDefault="005A3EE8" w:rsidP="005A3EE8">
      <w:pPr>
        <w:pStyle w:val="B3"/>
        <w:rPr>
          <w:ins w:id="322" w:author="SA R2-1809109" w:date="2018-06-02T02:45:00Z"/>
        </w:rPr>
      </w:pPr>
      <w:ins w:id="323"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0A2B73B1" w14:textId="77777777" w:rsidR="005A3EE8" w:rsidRPr="00F35584" w:rsidRDefault="005A3EE8" w:rsidP="005A3EE8">
      <w:pPr>
        <w:pStyle w:val="Heading5"/>
        <w:rPr>
          <w:rFonts w:eastAsia="MS Mincho"/>
        </w:rPr>
      </w:pPr>
      <w:bookmarkStart w:id="324" w:name="_Toc510018459"/>
      <w:r w:rsidRPr="00F35584">
        <w:rPr>
          <w:rFonts w:eastAsia="MS Mincho"/>
        </w:rPr>
        <w:t>5.2.2.2.2</w:t>
      </w:r>
      <w:r w:rsidRPr="00F35584">
        <w:rPr>
          <w:rFonts w:eastAsia="MS Mincho"/>
        </w:rPr>
        <w:tab/>
        <w:t>SI change indication and PWS notification</w:t>
      </w:r>
      <w:bookmarkEnd w:id="324"/>
    </w:p>
    <w:p w14:paraId="4001F803" w14:textId="77777777" w:rsidR="005A3EE8" w:rsidRPr="00037B67" w:rsidRDefault="005A3EE8" w:rsidP="005A3EE8">
      <w:r w:rsidRPr="00F35584">
        <w:t xml:space="preserve">A modification period is used, i.e. updated SI is </w:t>
      </w:r>
      <w:del w:id="325" w:author="SA R2-1809109" w:date="2018-06-02T02:45:00Z">
        <w:r w:rsidRPr="00F35584">
          <w:delText>provided</w:delText>
        </w:r>
      </w:del>
      <w:ins w:id="326" w:author="SA R2-1809109" w:date="2018-06-02T02:45:00Z">
        <w:r>
          <w:t>broadcasted</w:t>
        </w:r>
      </w:ins>
      <w:r>
        <w:t xml:space="preserve"> </w:t>
      </w:r>
      <w:r w:rsidRPr="00F35584">
        <w:t xml:space="preserve">in the modification period following the one where SI change indication is transmitted. </w:t>
      </w:r>
      <w:commentRangeStart w:id="327"/>
      <w:ins w:id="328" w:author="Ericsson (Jens)" w:date="2018-06-20T23:42:00Z">
        <w:r w:rsidR="000639F3" w:rsidRPr="00477F6F">
          <w:rPr>
            <w:color w:val="FF0000"/>
            <w:u w:val="single"/>
          </w:rPr>
          <w:t xml:space="preserve">The UE receives indications about SI modifications and/or </w:t>
        </w:r>
        <w:commentRangeStart w:id="329"/>
        <w:r w:rsidR="000639F3" w:rsidRPr="00477F6F">
          <w:rPr>
            <w:color w:val="FF0000"/>
            <w:u w:val="single"/>
          </w:rPr>
          <w:t xml:space="preserve">PWS notifications </w:t>
        </w:r>
      </w:ins>
      <w:commentRangeEnd w:id="329"/>
      <w:r w:rsidR="002C076C">
        <w:rPr>
          <w:rStyle w:val="CommentReference"/>
          <w:rFonts w:ascii="Arial" w:hAnsi="Arial"/>
        </w:rPr>
        <w:commentReference w:id="329"/>
      </w:r>
      <w:ins w:id="330" w:author="Ericsson (Jens)" w:date="2018-06-20T23:42:00Z">
        <w:r w:rsidR="000639F3" w:rsidRPr="00477F6F">
          <w:rPr>
            <w:color w:val="FF0000"/>
            <w:u w:val="single"/>
          </w:rPr>
          <w:t xml:space="preserve">through </w:t>
        </w:r>
        <w:r w:rsidR="000639F3" w:rsidRPr="00477F6F">
          <w:rPr>
            <w:i/>
            <w:color w:val="FF0000"/>
            <w:u w:val="single"/>
          </w:rPr>
          <w:t>Paging</w:t>
        </w:r>
        <w:r w:rsidR="000639F3" w:rsidRPr="00477F6F">
          <w:rPr>
            <w:color w:val="FF0000"/>
            <w:u w:val="single"/>
          </w:rPr>
          <w:t xml:space="preserve"> messages </w:t>
        </w:r>
      </w:ins>
      <w:ins w:id="331" w:author="SA R2-1809109" w:date="2018-06-02T02:45:00Z">
        <w:del w:id="332" w:author="Ericsson (Jens)" w:date="2018-06-20T23:43:00Z">
          <w:r w:rsidDel="000639F3">
            <w:delText>NR-</w:delText>
          </w:r>
        </w:del>
      </w:ins>
      <w:del w:id="333" w:author="Ericsson (Jens)" w:date="2018-06-20T23:43:00Z">
        <w:r w:rsidRPr="00F35584" w:rsidDel="000639F3">
          <w:delText>RAN transmits SI change indication and PWS notification through paging</w:delText>
        </w:r>
      </w:del>
      <w:ins w:id="334" w:author="SA R2-1809109" w:date="2018-06-02T02:45:00Z">
        <w:del w:id="335" w:author="Ericsson (Jens)" w:date="2018-06-20T23:43:00Z">
          <w:r w:rsidDel="000639F3">
            <w:delText xml:space="preserve"> message </w:delText>
          </w:r>
        </w:del>
        <w:r>
          <w:t>or DCI</w:t>
        </w:r>
      </w:ins>
      <w:commentRangeEnd w:id="327"/>
      <w:r w:rsidR="0090021C">
        <w:rPr>
          <w:rStyle w:val="CommentReference"/>
          <w:rFonts w:ascii="Arial" w:hAnsi="Arial"/>
        </w:rPr>
        <w:commentReference w:id="327"/>
      </w:r>
      <w:r w:rsidRPr="00F35584">
        <w:t xml:space="preserve">. Repetitions of SI change indication may occur within </w:t>
      </w:r>
      <w:commentRangeStart w:id="336"/>
      <w:r w:rsidRPr="00F35584">
        <w:t>preceding modification period</w:t>
      </w:r>
      <w:commentRangeEnd w:id="336"/>
      <w:r w:rsidR="00957F6B">
        <w:rPr>
          <w:rStyle w:val="CommentReference"/>
          <w:rFonts w:ascii="Arial" w:hAnsi="Arial"/>
        </w:rPr>
        <w:commentReference w:id="336"/>
      </w:r>
      <w:r w:rsidRPr="00F35584">
        <w:t>.</w:t>
      </w:r>
    </w:p>
    <w:p w14:paraId="26945319" w14:textId="77777777" w:rsidR="005A3EE8" w:rsidRPr="00F35584" w:rsidRDefault="005A3EE8" w:rsidP="005A3EE8">
      <w:pPr>
        <w:pStyle w:val="EditorsNote"/>
        <w:rPr>
          <w:del w:id="337" w:author="SA R2-1809109" w:date="2018-06-02T02:45:00Z"/>
        </w:rPr>
      </w:pPr>
      <w:del w:id="338" w:author="SA R2-1809109" w:date="2018-06-02T02:45:00Z">
        <w:r w:rsidRPr="00F35584">
          <w:delText>Editor’s Note</w:delText>
        </w:r>
        <w:r w:rsidRPr="00F35584">
          <w:tab/>
          <w:delText>: The above descriptive text can remain in this sub-clause or moved under 5.2.1. FFS_Standalone</w:delText>
        </w:r>
      </w:del>
    </w:p>
    <w:p w14:paraId="2344AEEA" w14:textId="77777777" w:rsidR="005A3EE8" w:rsidRDefault="005A3EE8" w:rsidP="005A3EE8">
      <w:pPr>
        <w:rPr>
          <w:ins w:id="339" w:author="SA R2-1809109" w:date="2018-06-02T02:45:00Z"/>
        </w:rPr>
      </w:pPr>
      <w:del w:id="340" w:author="SA R2-1809109" w:date="2018-06-02T02:45:00Z">
        <w:r w:rsidRPr="00F35584">
          <w:delText xml:space="preserve">If the UE is in RRC_CONNECTED or is configured to use a DRX cycle smaller than the modification period in </w:delText>
        </w:r>
      </w:del>
      <w:ins w:id="341" w:author="Ericsson (Jens)" w:date="2018-06-20T23:44:00Z">
        <w:r w:rsidR="000639F3">
          <w:t xml:space="preserve">UEs in </w:t>
        </w:r>
      </w:ins>
      <w:r>
        <w:rPr>
          <w:rFonts w:hint="eastAsia"/>
        </w:rPr>
        <w:t xml:space="preserve">RRC_IDLE </w:t>
      </w:r>
      <w:ins w:id="342" w:author="Ericsson (Jens)" w:date="2018-06-20T23:44:00Z">
        <w:r w:rsidR="000639F3">
          <w:t>or in</w:t>
        </w:r>
      </w:ins>
      <w:del w:id="343" w:author="SA R2-1809109" w:date="2018-06-02T02:45:00Z">
        <w:r w:rsidRPr="00F35584">
          <w:delText>or in</w:delText>
        </w:r>
      </w:del>
      <w:ins w:id="344" w:author="SA R2-1809109" w:date="2018-06-02T02:45:00Z">
        <w:del w:id="345" w:author="Ericsson (Jens)" w:date="2018-06-20T23:44:00Z">
          <w:r w:rsidDel="000639F3">
            <w:rPr>
              <w:rFonts w:hint="eastAsia"/>
            </w:rPr>
            <w:delText>and</w:delText>
          </w:r>
        </w:del>
      </w:ins>
      <w:r>
        <w:rPr>
          <w:rFonts w:hint="eastAsia"/>
        </w:rPr>
        <w:t xml:space="preserve"> RRC_INACTIVE </w:t>
      </w:r>
      <w:del w:id="346" w:author="SA R2-1809109" w:date="2018-06-02T02:45:00Z">
        <w:r w:rsidRPr="00F35584">
          <w:delText xml:space="preserve">and </w:delText>
        </w:r>
      </w:del>
      <w:ins w:id="347" w:author="SA R2-1809109" w:date="2018-06-02T02:45:00Z">
        <w:del w:id="348"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ins w:id="349" w:author="Ericsson (Jens)" w:date="2018-06-20T23:45:00Z">
        <w:r w:rsidR="000639F3">
          <w:rPr>
            <w:rFonts w:eastAsia="SimSun"/>
            <w:lang w:val="en-US" w:eastAsia="zh-CN"/>
          </w:rPr>
          <w:t xml:space="preserve">UEs in </w:t>
        </w:r>
      </w:ins>
      <w:ins w:id="350" w:author="SA R2-1809109" w:date="2018-06-02T02:45:00Z">
        <w:r>
          <w:rPr>
            <w:rFonts w:hint="eastAsia"/>
          </w:rPr>
          <w:t xml:space="preserve">RRC_CONNECTED </w:t>
        </w:r>
        <w:del w:id="351"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commentRangeStart w:id="352"/>
        <w:r>
          <w:rPr>
            <w:rFonts w:hint="eastAsia"/>
          </w:rPr>
          <w:t xml:space="preserve">SI update notification </w:t>
        </w:r>
      </w:ins>
      <w:commentRangeEnd w:id="352"/>
      <w:r w:rsidR="00957F6B">
        <w:rPr>
          <w:rStyle w:val="CommentReference"/>
          <w:rFonts w:ascii="Arial" w:hAnsi="Arial"/>
        </w:rPr>
        <w:commentReference w:id="352"/>
      </w:r>
      <w:commentRangeStart w:id="353"/>
      <w:ins w:id="354" w:author="SA R2-1809109" w:date="2018-06-02T02:45:00Z">
        <w:r>
          <w:rPr>
            <w:rFonts w:hint="eastAsia"/>
          </w:rPr>
          <w:t>in any paging occasion if the UE is provided with common search space to monitor paging</w:t>
        </w:r>
      </w:ins>
      <w:commentRangeEnd w:id="353"/>
      <w:r w:rsidR="00957F6B">
        <w:rPr>
          <w:rStyle w:val="CommentReference"/>
          <w:rFonts w:ascii="Arial" w:hAnsi="Arial"/>
        </w:rPr>
        <w:commentReference w:id="353"/>
      </w:r>
      <w:ins w:id="355" w:author="SA R2-1809109" w:date="2018-06-02T02:45:00Z">
        <w:r>
          <w:rPr>
            <w:rFonts w:hint="eastAsia"/>
          </w:rPr>
          <w:t>.</w:t>
        </w:r>
      </w:ins>
    </w:p>
    <w:p w14:paraId="1CF70FC4" w14:textId="77777777" w:rsidR="005A3EE8" w:rsidRPr="0093263B" w:rsidRDefault="005A3EE8" w:rsidP="005A3EE8">
      <w:pPr>
        <w:rPr>
          <w:ins w:id="356" w:author="SA R2-1809109" w:date="2018-06-02T02:45:00Z"/>
          <w:rFonts w:eastAsia="MS Mincho"/>
        </w:rPr>
      </w:pPr>
      <w:ins w:id="357"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358" w:author="Ericsson (Jens)" w:date="2018-06-20T23:46:00Z">
        <w:r w:rsidR="000639F3">
          <w:t xml:space="preserve">UEs in </w:t>
        </w:r>
      </w:ins>
      <w:ins w:id="359" w:author="SA R2-1809109" w:date="2018-06-02T02:45:00Z">
        <w:r>
          <w:rPr>
            <w:rFonts w:hint="eastAsia"/>
          </w:rPr>
          <w:t xml:space="preserve">RRC_IDLE </w:t>
        </w:r>
        <w:del w:id="360" w:author="Ericsson (Jens)" w:date="2018-06-20T23:46:00Z">
          <w:r w:rsidDel="000639F3">
            <w:rPr>
              <w:rFonts w:hint="eastAsia"/>
            </w:rPr>
            <w:delText xml:space="preserve">and </w:delText>
          </w:r>
        </w:del>
      </w:ins>
      <w:ins w:id="361" w:author="Ericsson (Jens)" w:date="2018-06-20T23:46:00Z">
        <w:r w:rsidR="000639F3">
          <w:t xml:space="preserve">or in </w:t>
        </w:r>
      </w:ins>
      <w:ins w:id="362" w:author="SA R2-1809109" w:date="2018-06-02T02:45:00Z">
        <w:r>
          <w:rPr>
            <w:rFonts w:hint="eastAsia"/>
          </w:rPr>
          <w:t xml:space="preserve">RRC_INACTIVE </w:t>
        </w:r>
        <w:del w:id="363"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364" w:author="Ericsson (Jens)" w:date="2018-06-20T23:46:00Z">
        <w:r w:rsidR="000639F3">
          <w:rPr>
            <w:rFonts w:eastAsia="MS Mincho"/>
          </w:rPr>
          <w:t xml:space="preserve">indications about </w:t>
        </w:r>
      </w:ins>
      <w:ins w:id="365"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366" w:author="Ericsson (Jens)" w:date="2018-06-20T23:46:00Z">
        <w:r w:rsidR="000639F3">
          <w:t xml:space="preserve">UEs in </w:t>
        </w:r>
      </w:ins>
      <w:ins w:id="367" w:author="SA R2-1809109" w:date="2018-06-02T02:45:00Z">
        <w:r>
          <w:rPr>
            <w:rFonts w:hint="eastAsia"/>
          </w:rPr>
          <w:t xml:space="preserve">RRC_CONNECTED </w:t>
        </w:r>
        <w:del w:id="368"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369" w:author="Ericsson (Jens)" w:date="2018-06-20T23:47:00Z">
        <w:r w:rsidR="000639F3">
          <w:t xml:space="preserve">indication about </w:t>
        </w:r>
      </w:ins>
      <w:ins w:id="370"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4D2493FD" w14:textId="77777777" w:rsidR="005A3EE8" w:rsidRPr="00F35584" w:rsidRDefault="005A3EE8" w:rsidP="005A3EE8">
      <w:ins w:id="371" w:author="SA R2-1809109" w:date="2018-06-02T02:45:00Z">
        <w:r w:rsidRPr="00F35584">
          <w:t xml:space="preserve">If the UE </w:t>
        </w:r>
      </w:ins>
      <w:r w:rsidRPr="00F35584">
        <w:t>receives a Paging message</w:t>
      </w:r>
      <w:ins w:id="372" w:author="SA R2-1809109" w:date="2018-06-02T02:45:00Z">
        <w:r>
          <w:t xml:space="preserve"> or DCI</w:t>
        </w:r>
      </w:ins>
      <w:r w:rsidRPr="00F35584">
        <w:t>:</w:t>
      </w:r>
    </w:p>
    <w:p w14:paraId="0F4E3D2F" w14:textId="77777777" w:rsidR="005A3EE8" w:rsidRPr="00F35584" w:rsidRDefault="005A3EE8" w:rsidP="005A3EE8">
      <w:pPr>
        <w:pStyle w:val="B1"/>
      </w:pPr>
      <w:r w:rsidRPr="00F35584">
        <w:t>1&gt;</w:t>
      </w:r>
      <w:r w:rsidRPr="00F35584">
        <w:tab/>
        <w:t xml:space="preserve">if </w:t>
      </w:r>
      <w:r w:rsidRPr="00037B67">
        <w:t xml:space="preserve">the </w:t>
      </w:r>
      <w:ins w:id="373" w:author="SA R2-1809109" w:date="2018-06-02T02:45:00Z">
        <w:r>
          <w:t xml:space="preserve">UE is ETWS capable  or CMAS capable, and </w:t>
        </w:r>
        <w:r w:rsidRPr="00F35584">
          <w:t xml:space="preserve">the </w:t>
        </w:r>
      </w:ins>
      <w:r w:rsidRPr="00F35584">
        <w:t xml:space="preserve">received Paging message includes </w:t>
      </w:r>
      <w:r w:rsidRPr="000B79ED">
        <w:t xml:space="preserve">the </w:t>
      </w:r>
      <w:del w:id="374" w:author="SA R2-1809109" w:date="2018-06-02T02:45:00Z">
        <w:r w:rsidRPr="000B79ED">
          <w:rPr>
            <w:i/>
          </w:rPr>
          <w:delText>etws</w:delText>
        </w:r>
        <w:r w:rsidRPr="000B79ED">
          <w:delText>/</w:delText>
        </w:r>
        <w:r w:rsidRPr="008753C4">
          <w:rPr>
            <w:i/>
          </w:rPr>
          <w:delText>cmasNotification</w:delText>
        </w:r>
      </w:del>
      <w:ins w:id="375" w:author="SA R2-1809109" w:date="2018-06-02T02:45:00Z">
        <w:r w:rsidRPr="008753C4">
          <w:t xml:space="preserve">PWS Notification or the received DCI indicates </w:t>
        </w:r>
        <w:r w:rsidRPr="00406E32">
          <w:t>PWS Notification</w:t>
        </w:r>
      </w:ins>
      <w:r w:rsidRPr="008753C4">
        <w:t>;</w:t>
      </w:r>
    </w:p>
    <w:p w14:paraId="478DF99C" w14:textId="77777777" w:rsidR="005A3EE8" w:rsidRDefault="005A3EE8" w:rsidP="005A3EE8">
      <w:pPr>
        <w:pStyle w:val="B2"/>
      </w:pPr>
      <w:r w:rsidRPr="00F35584">
        <w:t xml:space="preserve">2&gt; </w:t>
      </w:r>
      <w:del w:id="376" w:author="SA R2-1809109" w:date="2018-06-02T02:45:00Z">
        <w:r w:rsidRPr="00F35584">
          <w:delText xml:space="preserve">the UE shall </w:delText>
        </w:r>
      </w:del>
      <w:r w:rsidRPr="00F35584">
        <w:t xml:space="preserve">immediately re-acquire the </w:t>
      </w:r>
      <w:r w:rsidRPr="00037B67">
        <w:rPr>
          <w:i/>
        </w:rPr>
        <w:t>SIB1</w:t>
      </w:r>
      <w:del w:id="377" w:author="SA R2-1809109" w:date="2018-06-02T02:45:00Z">
        <w:r w:rsidRPr="00F35584">
          <w:delText xml:space="preserve"> and apply the SI acquisition procedure as defined in sub-clause [X.X.X.X FFS_Ref];</w:delText>
        </w:r>
      </w:del>
      <w:ins w:id="378" w:author="SA R2-1809109" w:date="2018-06-02T02:45:00Z">
        <w:r w:rsidRPr="00F35584">
          <w:t>;</w:t>
        </w:r>
      </w:ins>
    </w:p>
    <w:p w14:paraId="2CAD9EBA" w14:textId="77777777" w:rsidR="005A3EE8" w:rsidRDefault="005A3EE8" w:rsidP="005A3EE8">
      <w:pPr>
        <w:pStyle w:val="B2"/>
        <w:rPr>
          <w:ins w:id="379" w:author="SA R2-1809109" w:date="2018-06-02T02:45:00Z"/>
        </w:rPr>
      </w:pPr>
      <w:commentRangeStart w:id="380"/>
      <w:ins w:id="381"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w:t>
        </w:r>
        <w:r>
          <w:rPr>
            <w:rFonts w:eastAsia="SimSun" w:hint="eastAsia"/>
            <w:i/>
            <w:lang w:eastAsia="zh-CN"/>
          </w:rPr>
          <w:t>6</w:t>
        </w:r>
        <w:r>
          <w:t xml:space="preserve"> is </w:t>
        </w:r>
        <w:r>
          <w:rPr>
            <w:rFonts w:eastAsia="SimSun" w:hint="eastAsia"/>
            <w:lang w:eastAsia="zh-CN"/>
          </w:rPr>
          <w:t>broadcasting</w:t>
        </w:r>
        <w:r>
          <w:t>:</w:t>
        </w:r>
      </w:ins>
    </w:p>
    <w:p w14:paraId="1BAF233C" w14:textId="77777777" w:rsidR="005A3EE8" w:rsidRDefault="005A3EE8" w:rsidP="005A3EE8">
      <w:pPr>
        <w:pStyle w:val="B3"/>
        <w:rPr>
          <w:ins w:id="382" w:author="SA R2-1809109" w:date="2018-06-02T02:45:00Z"/>
        </w:rPr>
      </w:pPr>
      <w:ins w:id="383"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2</w:t>
        </w:r>
        <w:r w:rsidRPr="00406E32">
          <w:rPr>
            <w:rFonts w:eastAsia="MS Mincho"/>
            <w:lang w:val="en-US"/>
          </w:rPr>
          <w:t>,</w:t>
        </w:r>
        <w:r>
          <w:rPr>
            <w:i/>
          </w:rPr>
          <w:t xml:space="preserve"> </w:t>
        </w:r>
        <w:r w:rsidRPr="00406E32">
          <w:t>immediately</w:t>
        </w:r>
        <w:r>
          <w:t>;</w:t>
        </w:r>
      </w:ins>
    </w:p>
    <w:p w14:paraId="28E76A39" w14:textId="77777777" w:rsidR="005A3EE8" w:rsidRDefault="005A3EE8" w:rsidP="005A3EE8">
      <w:pPr>
        <w:pStyle w:val="B2"/>
        <w:rPr>
          <w:ins w:id="384" w:author="SA R2-1809109" w:date="2018-06-02T02:45:00Z"/>
        </w:rPr>
      </w:pPr>
      <w:ins w:id="385"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7</w:t>
        </w:r>
        <w:r>
          <w:t xml:space="preserve"> is </w:t>
        </w:r>
        <w:r>
          <w:rPr>
            <w:rFonts w:eastAsia="SimSun" w:hint="eastAsia"/>
            <w:lang w:eastAsia="zh-CN"/>
          </w:rPr>
          <w:t>broadcasting</w:t>
        </w:r>
        <w:r>
          <w:t>:</w:t>
        </w:r>
      </w:ins>
    </w:p>
    <w:p w14:paraId="50E2D3BD" w14:textId="77777777" w:rsidR="005A3EE8" w:rsidRDefault="005A3EE8" w:rsidP="005A3EE8">
      <w:pPr>
        <w:pStyle w:val="B3"/>
        <w:rPr>
          <w:ins w:id="386" w:author="SA R2-1809109" w:date="2018-06-02T02:45:00Z"/>
        </w:rPr>
      </w:pPr>
      <w:ins w:id="387" w:author="SA R2-1809109" w:date="2018-06-02T02:45:00Z">
        <w:r w:rsidRPr="00F35584">
          <w:lastRenderedPageBreak/>
          <w:t>3</w:t>
        </w:r>
        <w:r>
          <w:t>&gt;</w:t>
        </w:r>
        <w:r>
          <w:tab/>
        </w:r>
        <w:r w:rsidRPr="00406E32">
          <w:t>acquire</w:t>
        </w:r>
        <w:r>
          <w:t xml:space="preserve"> </w:t>
        </w:r>
        <w:r>
          <w:rPr>
            <w:i/>
          </w:rPr>
          <w:t>SIB7</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14:paraId="28E1DAFE" w14:textId="77777777" w:rsidR="005A3EE8" w:rsidRDefault="005A3EE8" w:rsidP="005A3EE8">
      <w:pPr>
        <w:pStyle w:val="B2"/>
        <w:rPr>
          <w:ins w:id="388" w:author="SA R2-1809109" w:date="2018-06-02T02:45:00Z"/>
        </w:rPr>
      </w:pPr>
      <w:ins w:id="389" w:author="SA R2-1809109" w:date="2018-06-02T02:45:00Z">
        <w:r w:rsidRPr="00406E32">
          <w:rPr>
            <w:lang w:val="en-US"/>
          </w:rPr>
          <w:t>2</w:t>
        </w:r>
        <w:r>
          <w:t>&gt;</w:t>
        </w:r>
        <w:r>
          <w:tab/>
          <w:t xml:space="preserve">if the UE is CMA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8</w:t>
        </w:r>
        <w:r>
          <w:t xml:space="preserve"> is </w:t>
        </w:r>
        <w:r>
          <w:rPr>
            <w:rFonts w:eastAsia="SimSun" w:hint="eastAsia"/>
            <w:lang w:eastAsia="zh-CN"/>
          </w:rPr>
          <w:t>broadcasting</w:t>
        </w:r>
        <w:r>
          <w:t>:</w:t>
        </w:r>
      </w:ins>
    </w:p>
    <w:p w14:paraId="7B9B1A3C" w14:textId="77777777" w:rsidR="005A3EE8" w:rsidRDefault="005A3EE8" w:rsidP="005A3EE8">
      <w:pPr>
        <w:pStyle w:val="B3"/>
        <w:rPr>
          <w:ins w:id="390" w:author="SA R2-1809109" w:date="2018-06-02T02:45:00Z"/>
        </w:rPr>
      </w:pPr>
      <w:ins w:id="391"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commentRangeEnd w:id="380"/>
      <w:r w:rsidR="002C076C">
        <w:rPr>
          <w:rStyle w:val="CommentReference"/>
          <w:rFonts w:ascii="Arial" w:hAnsi="Arial"/>
        </w:rPr>
        <w:commentReference w:id="380"/>
      </w:r>
    </w:p>
    <w:p w14:paraId="084A7972" w14:textId="77777777" w:rsidR="005A3EE8" w:rsidRPr="00F35584" w:rsidRDefault="005A3EE8" w:rsidP="005A3EE8">
      <w:pPr>
        <w:pStyle w:val="B1"/>
      </w:pPr>
      <w:r w:rsidRPr="00F35584">
        <w:t>1&gt;</w:t>
      </w:r>
      <w:del w:id="392" w:author="SA R2-1809109" w:date="2018-06-02T02:45:00Z">
        <w:r w:rsidRPr="00F35584">
          <w:delText xml:space="preserve"> else,</w:delText>
        </w:r>
      </w:del>
      <w:r w:rsidRPr="00F35584">
        <w:t xml:space="preserve"> if the</w:t>
      </w:r>
      <w:r>
        <w:t xml:space="preserve"> </w:t>
      </w:r>
      <w:r w:rsidRPr="00F35584">
        <w:t xml:space="preserve">received Paging message includes the </w:t>
      </w:r>
      <w:del w:id="393" w:author="SA R2-1809109" w:date="2018-06-02T02:45:00Z">
        <w:r w:rsidRPr="00F35584">
          <w:rPr>
            <w:i/>
          </w:rPr>
          <w:delText>systemInfoModification</w:delText>
        </w:r>
      </w:del>
      <w:ins w:id="394" w:author="SA R2-1809109" w:date="2018-06-02T02:45:00Z">
        <w:r w:rsidRPr="00406E32">
          <w:t>SI ch</w:t>
        </w:r>
        <w:r>
          <w:t>a</w:t>
        </w:r>
        <w:r w:rsidRPr="00406E32">
          <w:t>nge indication</w:t>
        </w:r>
        <w:r>
          <w:t xml:space="preserve"> or the received </w:t>
        </w:r>
        <w:bookmarkStart w:id="395" w:name="OLE_LINK343"/>
        <w:bookmarkStart w:id="396" w:name="OLE_LINK344"/>
        <w:r>
          <w:t>DCI indicates</w:t>
        </w:r>
        <w:bookmarkEnd w:id="395"/>
        <w:bookmarkEnd w:id="396"/>
        <w:r>
          <w:t xml:space="preserve"> SI change indication</w:t>
        </w:r>
      </w:ins>
      <w:r w:rsidRPr="00F35584">
        <w:t>;</w:t>
      </w:r>
    </w:p>
    <w:p w14:paraId="2C21B174" w14:textId="77777777" w:rsidR="005A3EE8" w:rsidRDefault="005A3EE8" w:rsidP="005A3EE8">
      <w:pPr>
        <w:pStyle w:val="B2"/>
        <w:rPr>
          <w:ins w:id="397" w:author="SA R2-1809109" w:date="2018-06-02T02:45:00Z"/>
        </w:rPr>
      </w:pPr>
      <w:r w:rsidRPr="00F35584">
        <w:t>2&gt;</w:t>
      </w:r>
      <w:r w:rsidRPr="00F35584">
        <w:tab/>
      </w:r>
      <w:del w:id="398" w:author="SA R2-1809109" w:date="2018-06-02T02:45:00Z">
        <w:r w:rsidRPr="00F35584">
          <w:delText xml:space="preserve">the UE shall </w:delText>
        </w:r>
      </w:del>
      <w:r w:rsidRPr="00F35584">
        <w:t xml:space="preserve">apply the SI acquisition procedure as defined in sub-clause </w:t>
      </w:r>
      <w:del w:id="399" w:author="SA R2-1809109" w:date="2018-06-02T02:45:00Z">
        <w:r w:rsidRPr="00F35584">
          <w:delText>[X.X.X.X FFS_Ref]</w:delText>
        </w:r>
      </w:del>
      <w:ins w:id="400" w:author="SA R2-1809109" w:date="2018-06-02T02:45:00Z">
        <w:r>
          <w:t>5.2.2.3</w:t>
        </w:r>
      </w:ins>
      <w:r w:rsidRPr="00F35584">
        <w:t xml:space="preserve"> from the start of the next modification period.</w:t>
      </w:r>
    </w:p>
    <w:p w14:paraId="23A17AF8" w14:textId="77777777" w:rsidR="005A3EE8" w:rsidRPr="00037B67" w:rsidRDefault="005A3EE8" w:rsidP="005A3EE8">
      <w:pPr>
        <w:pStyle w:val="NO"/>
      </w:pPr>
      <w:commentRangeStart w:id="401"/>
      <w:r w:rsidRPr="00037B67">
        <w:t>NOTE</w:t>
      </w:r>
      <w:del w:id="402" w:author="SA R2-1809109" w:date="2018-06-02T02:45:00Z">
        <w:r w:rsidRPr="00F35584">
          <w:tab/>
          <w:delText xml:space="preserve">For PWS notification the </w:delText>
        </w:r>
      </w:del>
      <w:ins w:id="403" w:author="SA R2-1809109" w:date="2018-06-02T02:45:00Z">
        <w:r w:rsidRPr="004E1F03">
          <w:t xml:space="preserve">: </w:t>
        </w:r>
        <w:r w:rsidRPr="004E1F03">
          <w:tab/>
        </w:r>
        <w:commentRangeStart w:id="404"/>
        <w:r w:rsidRPr="0067048E">
          <w:t xml:space="preserve">UE reads </w:t>
        </w:r>
      </w:ins>
      <w:r w:rsidRPr="00037B67">
        <w:t xml:space="preserve">SIB1 </w:t>
      </w:r>
      <w:del w:id="405" w:author="SA R2-1809109" w:date="2018-06-02T02:45:00Z">
        <w:r w:rsidRPr="00F35584">
          <w:delText>is re-acquired to know the scheduling information for the PWS messages</w:delText>
        </w:r>
      </w:del>
      <w:ins w:id="406" w:author="SA R2-1809109" w:date="2018-06-02T02:45:00Z">
        <w:r w:rsidRPr="0067048E">
          <w:t xml:space="preserve">to determine what has changed. </w:t>
        </w:r>
        <w:commentRangeStart w:id="407"/>
        <w:r>
          <w:t>UE in RRC_IDLE</w:t>
        </w:r>
        <w:r w:rsidRPr="0067048E">
          <w:t xml:space="preserve"> </w:t>
        </w:r>
      </w:ins>
      <w:commentRangeEnd w:id="407"/>
      <w:r w:rsidR="00C90FD3">
        <w:rPr>
          <w:rStyle w:val="CommentReference"/>
          <w:rFonts w:ascii="Arial" w:hAnsi="Arial"/>
        </w:rPr>
        <w:commentReference w:id="407"/>
      </w:r>
      <w:ins w:id="409" w:author="SA R2-1809109" w:date="2018-06-02T02:45:00Z">
        <w:r w:rsidRPr="0067048E">
          <w:t>also reads MIB</w:t>
        </w:r>
      </w:ins>
      <w:commentRangeEnd w:id="404"/>
      <w:r w:rsidR="002C076C">
        <w:rPr>
          <w:rStyle w:val="CommentReference"/>
          <w:rFonts w:ascii="Arial" w:hAnsi="Arial"/>
        </w:rPr>
        <w:commentReference w:id="404"/>
      </w:r>
      <w:r w:rsidRPr="00037B67">
        <w:t>.</w:t>
      </w:r>
      <w:commentRangeEnd w:id="401"/>
      <w:r w:rsidR="00957F6B">
        <w:rPr>
          <w:rStyle w:val="CommentReference"/>
          <w:rFonts w:ascii="Arial" w:hAnsi="Arial"/>
        </w:rPr>
        <w:commentReference w:id="401"/>
      </w:r>
    </w:p>
    <w:p w14:paraId="04F74F0B" w14:textId="77777777" w:rsidR="005A3EE8" w:rsidRPr="00F35584" w:rsidRDefault="005A3EE8" w:rsidP="005A3EE8">
      <w:pPr>
        <w:pStyle w:val="EditorsNote"/>
        <w:rPr>
          <w:del w:id="410" w:author="SA R2-1809109" w:date="2018-06-02T02:45:00Z"/>
        </w:rPr>
      </w:pPr>
      <w:commentRangeStart w:id="411"/>
      <w:commentRangeStart w:id="412"/>
      <w:r w:rsidRPr="00F35584">
        <w:t>Editor’s Note: [FFS</w:t>
      </w:r>
      <w:del w:id="413" w:author="SA R2-1809109" w:date="2018-06-02T02:45:00Z">
        <w:r w:rsidRPr="00F35584">
          <w:delText>_Standalone</w:delText>
        </w:r>
      </w:del>
      <w:r>
        <w:t xml:space="preserve"> if</w:t>
      </w:r>
      <w:del w:id="414" w:author="SA R2-1809109" w:date="2018-06-02T02:45:00Z">
        <w:r w:rsidRPr="00F35584">
          <w:delText xml:space="preserve"> upon receiving a SI change indication the SI acquisition depend on stored SI] </w:delText>
        </w:r>
      </w:del>
    </w:p>
    <w:p w14:paraId="1EA00F65" w14:textId="77777777" w:rsidR="005A3EE8" w:rsidRPr="00F35584" w:rsidRDefault="005A3EE8" w:rsidP="005A3EE8">
      <w:pPr>
        <w:pStyle w:val="EditorsNote"/>
        <w:rPr>
          <w:del w:id="415" w:author="SA R2-1809109" w:date="2018-06-02T02:45:00Z"/>
        </w:rPr>
      </w:pPr>
      <w:del w:id="416" w:author="SA R2-1809109" w:date="2018-06-02T02:45:00Z">
        <w:r w:rsidRPr="00F35584">
          <w:delText>Editor’s Note: [FFS_Standalone if value tags and area identifier included in paging message to reacquire SIB1]</w:delText>
        </w:r>
      </w:del>
    </w:p>
    <w:p w14:paraId="7D7B6A95" w14:textId="77777777" w:rsidR="005A3EE8" w:rsidRDefault="005A3EE8" w:rsidP="005A3EE8">
      <w:pPr>
        <w:pStyle w:val="EditorsNote"/>
      </w:pPr>
      <w:del w:id="417" w:author="SA R2-1809109" w:date="2018-06-02T02:45:00Z">
        <w:r w:rsidRPr="00F35584">
          <w:delText>Editor’s Note: [FFS_Standalone</w:delText>
        </w:r>
      </w:del>
      <w:r w:rsidRPr="00F35584">
        <w:t xml:space="preserve"> the update mechanism for access control notifications and other non-access control configuration updates]</w:t>
      </w:r>
      <w:commentRangeEnd w:id="411"/>
      <w:r w:rsidR="00957F6B">
        <w:rPr>
          <w:rStyle w:val="CommentReference"/>
          <w:rFonts w:ascii="Arial" w:hAnsi="Arial"/>
          <w:color w:val="auto"/>
        </w:rPr>
        <w:commentReference w:id="411"/>
      </w:r>
      <w:commentRangeEnd w:id="412"/>
      <w:r w:rsidR="00957F6B">
        <w:rPr>
          <w:rStyle w:val="CommentReference"/>
          <w:rFonts w:ascii="Arial" w:hAnsi="Arial"/>
          <w:color w:val="auto"/>
        </w:rPr>
        <w:commentReference w:id="412"/>
      </w:r>
    </w:p>
    <w:p w14:paraId="02B4CE9E" w14:textId="77777777" w:rsidR="005A3EE8" w:rsidRDefault="005A3EE8" w:rsidP="005A3EE8">
      <w:pPr>
        <w:pStyle w:val="EditorsNote"/>
      </w:pPr>
      <w:r w:rsidRPr="00F35584">
        <w:t>Editor’s Note: [FFS</w:t>
      </w:r>
      <w:del w:id="418" w:author="SA R2-1809109" w:date="2018-06-02T02:45:00Z">
        <w:r w:rsidRPr="00F35584">
          <w:delText>_Standalone</w:delText>
        </w:r>
        <w:r w:rsidRPr="003B15B1">
          <w:delText>Whether</w:delText>
        </w:r>
      </w:del>
      <w:ins w:id="419" w:author="SA R2-1809109" w:date="2018-06-02T02:45:00Z">
        <w:r>
          <w:t xml:space="preserve"> </w:t>
        </w:r>
        <w:r w:rsidRPr="003B15B1">
          <w:t>Whether</w:t>
        </w:r>
      </w:ins>
      <w:r w:rsidRPr="003B15B1">
        <w:t xml:space="preserve"> to make a generic bit to indicate immediate acquisition of SI will be considered after AC discussion has progressed</w:t>
      </w:r>
      <w:r w:rsidRPr="00F35584">
        <w:t>]</w:t>
      </w:r>
    </w:p>
    <w:p w14:paraId="6D6739DE" w14:textId="77777777" w:rsidR="005A3EE8" w:rsidRPr="00F35584" w:rsidRDefault="005A3EE8" w:rsidP="005A3EE8">
      <w:pPr>
        <w:pStyle w:val="EditorsNote"/>
      </w:pPr>
      <w:r w:rsidRPr="00F35584">
        <w:t>Editor’s Note: [FFS</w:t>
      </w:r>
      <w:del w:id="420" w:author="SA R2-1809109" w:date="2018-06-02T02:45:00Z">
        <w:r w:rsidRPr="00F35584">
          <w:delText>_Standalone</w:delText>
        </w:r>
      </w:del>
      <w:ins w:id="421" w:author="SA R2-1809109" w:date="2018-06-02T02:45:00Z">
        <w:r>
          <w:t xml:space="preserve"> if</w:t>
        </w:r>
      </w:ins>
      <w:r w:rsidRPr="00F35584">
        <w:t xml:space="preserve"> terminology to be used for </w:t>
      </w:r>
      <w:r>
        <w:t>PWS Notification</w:t>
      </w:r>
      <w:r w:rsidRPr="00F35584">
        <w:t>]</w:t>
      </w:r>
    </w:p>
    <w:p w14:paraId="2C23FBE1" w14:textId="77777777" w:rsidR="005A3EE8" w:rsidRPr="00F35584" w:rsidRDefault="005A3EE8" w:rsidP="005A3EE8">
      <w:pPr>
        <w:pStyle w:val="Heading4"/>
        <w:rPr>
          <w:rFonts w:eastAsia="MS Mincho"/>
        </w:rPr>
      </w:pPr>
      <w:bookmarkStart w:id="422" w:name="_Toc510018460"/>
      <w:r w:rsidRPr="00F35584">
        <w:rPr>
          <w:rFonts w:eastAsia="MS Mincho"/>
        </w:rPr>
        <w:t>5.2.2.3</w:t>
      </w:r>
      <w:r w:rsidRPr="00F35584">
        <w:rPr>
          <w:rFonts w:eastAsia="MS Mincho"/>
        </w:rPr>
        <w:tab/>
        <w:t>Acquisition of System Information</w:t>
      </w:r>
      <w:bookmarkEnd w:id="422"/>
    </w:p>
    <w:p w14:paraId="7B82A573" w14:textId="77777777" w:rsidR="005A3EE8" w:rsidRPr="00F35584" w:rsidRDefault="005A3EE8" w:rsidP="005A3EE8">
      <w:pPr>
        <w:pStyle w:val="Heading5"/>
        <w:rPr>
          <w:rFonts w:eastAsia="MS Mincho"/>
        </w:rPr>
      </w:pPr>
      <w:bookmarkStart w:id="423"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423"/>
      <w:r w:rsidRPr="00F35584">
        <w:rPr>
          <w:rFonts w:eastAsia="MS Mincho"/>
        </w:rPr>
        <w:t xml:space="preserve"> </w:t>
      </w:r>
    </w:p>
    <w:p w14:paraId="5E122E40" w14:textId="77777777" w:rsidR="005A3EE8" w:rsidRDefault="005A3EE8" w:rsidP="005A3EE8">
      <w:r w:rsidRPr="00F35584">
        <w:t>The UE shall:</w:t>
      </w:r>
    </w:p>
    <w:p w14:paraId="7A8548A7" w14:textId="77777777" w:rsidR="005A3EE8" w:rsidRPr="00406E32" w:rsidRDefault="005A3EE8" w:rsidP="005A3EE8">
      <w:pPr>
        <w:pStyle w:val="B1"/>
        <w:rPr>
          <w:ins w:id="424" w:author="SA R2-1809109" w:date="2018-06-02T02:45:00Z"/>
        </w:rPr>
      </w:pPr>
      <w:commentRangeStart w:id="425"/>
      <w:ins w:id="426" w:author="SA R2-1809109" w:date="2018-06-02T02:45:00Z">
        <w:r w:rsidRPr="00425936">
          <w:t>1&gt;</w:t>
        </w:r>
        <w:r w:rsidRPr="00425936">
          <w:tab/>
          <w:t>apply the specified BCCH configuration defined in 9.1.1</w:t>
        </w:r>
        <w:r w:rsidRPr="00066EDC">
          <w:t>.</w:t>
        </w:r>
        <w:r w:rsidRPr="00406E32">
          <w:t>X</w:t>
        </w:r>
        <w:r w:rsidRPr="00425936">
          <w:t>;</w:t>
        </w:r>
      </w:ins>
      <w:commentRangeEnd w:id="425"/>
      <w:r w:rsidR="00957F6B">
        <w:rPr>
          <w:rStyle w:val="CommentReference"/>
          <w:rFonts w:ascii="Arial" w:hAnsi="Arial"/>
        </w:rPr>
        <w:commentReference w:id="425"/>
      </w:r>
    </w:p>
    <w:p w14:paraId="66413516" w14:textId="77777777" w:rsidR="005A3EE8" w:rsidRPr="00F35584" w:rsidRDefault="005A3EE8" w:rsidP="005A3EE8">
      <w:pPr>
        <w:pStyle w:val="B1"/>
      </w:pPr>
      <w:r w:rsidRPr="00F35584">
        <w:t>1&gt;</w:t>
      </w:r>
      <w:r w:rsidRPr="00F35584">
        <w:tab/>
        <w:t>if the cell is a PSCell:</w:t>
      </w:r>
    </w:p>
    <w:p w14:paraId="6E9E8819" w14:textId="77777777" w:rsidR="005A3EE8" w:rsidRPr="00F35584" w:rsidRDefault="005A3EE8" w:rsidP="005A3EE8">
      <w:pPr>
        <w:pStyle w:val="B2"/>
      </w:pPr>
      <w:r w:rsidRPr="00F35584">
        <w:t>2&gt;</w:t>
      </w:r>
      <w:r w:rsidRPr="00F35584">
        <w:tab/>
        <w:t xml:space="preserve">acquire the </w:t>
      </w:r>
      <w:r w:rsidRPr="00F35584">
        <w:rPr>
          <w:i/>
        </w:rPr>
        <w:t>MIB</w:t>
      </w:r>
      <w:r w:rsidRPr="00F35584">
        <w:t xml:space="preserve">, which is scheduled as specified in </w:t>
      </w:r>
      <w:del w:id="427" w:author="SA R2-1809109" w:date="2018-06-02T02:45:00Z">
        <w:r w:rsidRPr="00F35584">
          <w:delText>TS 38.213</w:delText>
        </w:r>
      </w:del>
      <w:r w:rsidRPr="00F35584">
        <w:t xml:space="preserve"> [13];</w:t>
      </w:r>
    </w:p>
    <w:p w14:paraId="52D811A1" w14:textId="77777777" w:rsidR="005A3EE8" w:rsidRPr="00F35584" w:rsidRDefault="005A3EE8" w:rsidP="005A3EE8">
      <w:pPr>
        <w:pStyle w:val="B2"/>
      </w:pPr>
      <w:r w:rsidRPr="00F35584">
        <w:t>2&gt;</w:t>
      </w:r>
      <w:r w:rsidRPr="00F35584">
        <w:tab/>
        <w:t>perform the actions specified in section 5.2.2.4.1;</w:t>
      </w:r>
    </w:p>
    <w:p w14:paraId="462932B7" w14:textId="77777777" w:rsidR="005A3EE8" w:rsidRPr="00F35584" w:rsidRDefault="005A3EE8" w:rsidP="005A3EE8">
      <w:pPr>
        <w:pStyle w:val="B1"/>
      </w:pPr>
      <w:r w:rsidRPr="00F35584">
        <w:t>1&gt;</w:t>
      </w:r>
      <w:r w:rsidRPr="00F35584">
        <w:tab/>
        <w:t>else:</w:t>
      </w:r>
    </w:p>
    <w:p w14:paraId="358B7F88" w14:textId="77777777" w:rsidR="005A3EE8" w:rsidRPr="00F35584" w:rsidRDefault="005A3EE8" w:rsidP="005A3EE8">
      <w:pPr>
        <w:pStyle w:val="B2"/>
      </w:pPr>
      <w:r w:rsidRPr="00F35584">
        <w:t>2&gt;</w:t>
      </w:r>
      <w:r w:rsidRPr="00F35584">
        <w:tab/>
        <w:t xml:space="preserve">acquire the </w:t>
      </w:r>
      <w:r w:rsidRPr="00F35584">
        <w:rPr>
          <w:i/>
        </w:rPr>
        <w:t>MIB,</w:t>
      </w:r>
      <w:r w:rsidRPr="00F35584">
        <w:t xml:space="preserve"> which is scheduled as specified in </w:t>
      </w:r>
      <w:del w:id="428" w:author="SA R2-1809109" w:date="2018-06-02T02:45:00Z">
        <w:r w:rsidRPr="00F35584">
          <w:delText>TS 38.213</w:delText>
        </w:r>
      </w:del>
      <w:r w:rsidRPr="00F35584">
        <w:t xml:space="preserve"> [13];</w:t>
      </w:r>
    </w:p>
    <w:p w14:paraId="43A85135" w14:textId="77777777" w:rsidR="005A3EE8" w:rsidRPr="00F35584" w:rsidRDefault="005A3EE8" w:rsidP="005A3EE8">
      <w:pPr>
        <w:pStyle w:val="B2"/>
      </w:pPr>
      <w:r w:rsidRPr="00F35584">
        <w:t xml:space="preserve">2&gt; if the UE is unable to acquire the </w:t>
      </w:r>
      <w:r w:rsidRPr="00F35584">
        <w:rPr>
          <w:i/>
        </w:rPr>
        <w:t>MIB</w:t>
      </w:r>
      <w:r w:rsidRPr="00F35584">
        <w:t>;</w:t>
      </w:r>
    </w:p>
    <w:p w14:paraId="2B403F10" w14:textId="77777777" w:rsidR="005A3EE8" w:rsidRPr="00F35584" w:rsidRDefault="005A3EE8" w:rsidP="005A3EE8">
      <w:pPr>
        <w:pStyle w:val="B3"/>
      </w:pPr>
      <w:r w:rsidRPr="00F35584">
        <w:t xml:space="preserve">3&gt; </w:t>
      </w:r>
      <w:del w:id="429" w:author="SA R2-1809109" w:date="2018-06-02T02:45:00Z">
        <w:r w:rsidRPr="00F35584">
          <w:delText>follow</w:delText>
        </w:r>
      </w:del>
      <w:ins w:id="430" w:author="SA R2-1809109" w:date="2018-06-02T02:45:00Z">
        <w:r>
          <w:t>perform</w:t>
        </w:r>
      </w:ins>
      <w:r>
        <w:t xml:space="preserve"> </w:t>
      </w:r>
      <w:r w:rsidRPr="00F35584">
        <w:t>the actions as specified in clause 5.2.2.5;</w:t>
      </w:r>
    </w:p>
    <w:p w14:paraId="5AC0165D" w14:textId="77777777" w:rsidR="005A3EE8" w:rsidRPr="00F35584" w:rsidRDefault="005A3EE8" w:rsidP="005A3EE8">
      <w:pPr>
        <w:pStyle w:val="B2"/>
      </w:pPr>
      <w:r w:rsidRPr="00F35584">
        <w:t>2&gt;</w:t>
      </w:r>
      <w:r w:rsidRPr="00F35584">
        <w:tab/>
        <w:t>else:</w:t>
      </w:r>
    </w:p>
    <w:p w14:paraId="1626C78D" w14:textId="77777777" w:rsidR="005A3EE8" w:rsidRPr="00F35584" w:rsidRDefault="005A3EE8" w:rsidP="005A3EE8">
      <w:pPr>
        <w:pStyle w:val="B3"/>
      </w:pPr>
      <w:r w:rsidRPr="00F35584">
        <w:t>3&gt;</w:t>
      </w:r>
      <w:r w:rsidRPr="00F35584">
        <w:tab/>
        <w:t>perform the actions specified in section 5.2.2.4.1.</w:t>
      </w:r>
    </w:p>
    <w:p w14:paraId="68C236ED" w14:textId="77777777" w:rsidR="005A3EE8" w:rsidRPr="00F35584" w:rsidRDefault="005A3EE8" w:rsidP="005A3EE8">
      <w:pPr>
        <w:pStyle w:val="B2"/>
      </w:pPr>
      <w:r w:rsidRPr="00F35584">
        <w:t>2&gt;</w:t>
      </w:r>
      <w:r w:rsidRPr="00F35584">
        <w:tab/>
        <w:t xml:space="preserve">acquire the </w:t>
      </w:r>
      <w:del w:id="431" w:author="SA R2-1809109" w:date="2018-06-02T02:45:00Z">
        <w:r w:rsidRPr="00F35584">
          <w:delText>SystemInformationBlockType1</w:delText>
        </w:r>
      </w:del>
      <w:ins w:id="432" w:author="SA R2-1809109" w:date="2018-06-02T02:45:00Z">
        <w:r w:rsidRPr="00406E32">
          <w:rPr>
            <w:i/>
          </w:rPr>
          <w:t>SIB1</w:t>
        </w:r>
        <w:r w:rsidRPr="00F35584">
          <w:rPr>
            <w:i/>
          </w:rPr>
          <w:t>,</w:t>
        </w:r>
        <w:r w:rsidRPr="00F35584">
          <w:t xml:space="preserve"> which is scheduled</w:t>
        </w:r>
      </w:ins>
      <w:r w:rsidRPr="00F35584">
        <w:t xml:space="preserve"> as specified in </w:t>
      </w:r>
      <w:del w:id="433" w:author="SA R2-1809109" w:date="2018-06-02T02:45:00Z">
        <w:r w:rsidRPr="000B79ED">
          <w:delText>[X</w:delText>
        </w:r>
      </w:del>
      <w:ins w:id="434" w:author="SA R2-1809109" w:date="2018-06-02T02:45:00Z">
        <w:r w:rsidRPr="00406E32">
          <w:t xml:space="preserve"> </w:t>
        </w:r>
        <w:r w:rsidRPr="000B79ED">
          <w:t>[</w:t>
        </w:r>
        <w:r w:rsidRPr="00406E32">
          <w:t>13</w:t>
        </w:r>
      </w:ins>
      <w:r w:rsidRPr="000B79ED">
        <w:t>];</w:t>
      </w:r>
    </w:p>
    <w:p w14:paraId="7DC1FF9B" w14:textId="77777777" w:rsidR="005A3EE8" w:rsidRPr="00F35584" w:rsidRDefault="005A3EE8" w:rsidP="005A3EE8">
      <w:pPr>
        <w:pStyle w:val="B2"/>
      </w:pPr>
      <w:r w:rsidRPr="00F35584">
        <w:t>2&gt;</w:t>
      </w:r>
      <w:r w:rsidRPr="00F35584">
        <w:tab/>
        <w:t xml:space="preserve">if the UE is unable to acquire the </w:t>
      </w:r>
      <w:del w:id="435" w:author="SA R2-1809109" w:date="2018-06-02T02:45:00Z">
        <w:r w:rsidRPr="00F35584">
          <w:delText>SystemInformationBlockType1</w:delText>
        </w:r>
      </w:del>
      <w:ins w:id="436" w:author="SA R2-1809109" w:date="2018-06-02T02:45:00Z">
        <w:r w:rsidRPr="00BA6BAA">
          <w:rPr>
            <w:i/>
          </w:rPr>
          <w:t>SIB1</w:t>
        </w:r>
      </w:ins>
      <w:r w:rsidRPr="00F35584">
        <w:t>:</w:t>
      </w:r>
    </w:p>
    <w:p w14:paraId="1677D186" w14:textId="77777777" w:rsidR="005A3EE8" w:rsidRPr="00F35584" w:rsidRDefault="005A3EE8" w:rsidP="005A3EE8">
      <w:pPr>
        <w:pStyle w:val="B3"/>
      </w:pPr>
      <w:r w:rsidRPr="00F35584">
        <w:t xml:space="preserve">3&gt; </w:t>
      </w:r>
      <w:del w:id="437" w:author="SA R2-1809109" w:date="2018-06-02T02:45:00Z">
        <w:r w:rsidRPr="00F35584">
          <w:delText>follow</w:delText>
        </w:r>
      </w:del>
      <w:ins w:id="438" w:author="SA R2-1809109" w:date="2018-06-02T02:45:00Z">
        <w:r>
          <w:t>perform</w:t>
        </w:r>
      </w:ins>
      <w:r>
        <w:t xml:space="preserve"> </w:t>
      </w:r>
      <w:r w:rsidRPr="00F35584">
        <w:t>the actions as specified in clause 5.2.2.5;</w:t>
      </w:r>
    </w:p>
    <w:p w14:paraId="0DADD108" w14:textId="77777777" w:rsidR="005A3EE8" w:rsidRPr="00F35584" w:rsidRDefault="005A3EE8" w:rsidP="005A3EE8">
      <w:pPr>
        <w:pStyle w:val="B2"/>
      </w:pPr>
      <w:r w:rsidRPr="00F35584">
        <w:t>2&gt;</w:t>
      </w:r>
      <w:r w:rsidRPr="00F35584">
        <w:tab/>
        <w:t>else:</w:t>
      </w:r>
    </w:p>
    <w:p w14:paraId="6038E118" w14:textId="77777777" w:rsidR="005A3EE8" w:rsidRPr="00F35584" w:rsidRDefault="005A3EE8" w:rsidP="005A3EE8">
      <w:pPr>
        <w:pStyle w:val="B3"/>
      </w:pPr>
      <w:r w:rsidRPr="00F35584">
        <w:t>3&gt;</w:t>
      </w:r>
      <w:ins w:id="439" w:author="SA R2-1809109" w:date="2018-06-02T02:45:00Z">
        <w:r>
          <w:t xml:space="preserve"> </w:t>
        </w:r>
      </w:ins>
      <w:r w:rsidRPr="00F35584">
        <w:t>perform the actions specified in section 5.2.2.4.2.</w:t>
      </w:r>
    </w:p>
    <w:p w14:paraId="0120309C" w14:textId="77777777" w:rsidR="005A3EE8" w:rsidRPr="00F35584" w:rsidRDefault="005A3EE8" w:rsidP="005A3EE8">
      <w:pPr>
        <w:pStyle w:val="EditorsNote"/>
        <w:rPr>
          <w:del w:id="440" w:author="SA R2-1809109" w:date="2018-06-02T02:45:00Z"/>
        </w:rPr>
      </w:pPr>
      <w:del w:id="441" w:author="SA R2-1809109" w:date="2018-06-02T02:45:00Z">
        <w:r w:rsidRPr="00F35584">
          <w:delText>Editor’s Note: Reference to RAN1 [X] specification may be used for the scheduling of SIB1.FFS_Standalone</w:delText>
        </w:r>
      </w:del>
    </w:p>
    <w:p w14:paraId="4AF590CF" w14:textId="77777777" w:rsidR="005A3EE8" w:rsidRPr="00F35584" w:rsidRDefault="005A3EE8" w:rsidP="005A3EE8">
      <w:pPr>
        <w:pStyle w:val="Heading5"/>
        <w:rPr>
          <w:rFonts w:eastAsia="MS Mincho"/>
        </w:rPr>
      </w:pPr>
      <w:bookmarkStart w:id="442" w:name="_Toc510018462"/>
      <w:r w:rsidRPr="00F35584">
        <w:rPr>
          <w:rFonts w:eastAsia="MS Mincho"/>
        </w:rPr>
        <w:t>5.2.2.3.2</w:t>
      </w:r>
      <w:r w:rsidRPr="00F35584">
        <w:rPr>
          <w:rFonts w:eastAsia="MS Mincho"/>
        </w:rPr>
        <w:tab/>
        <w:t>Acquisition of an SI message</w:t>
      </w:r>
      <w:bookmarkEnd w:id="442"/>
    </w:p>
    <w:p w14:paraId="49C1419F" w14:textId="77777777" w:rsidR="005A3EE8" w:rsidRPr="00F35584" w:rsidRDefault="005A3EE8" w:rsidP="005A3EE8">
      <w:pPr>
        <w:rPr>
          <w:rFonts w:eastAsia="MS Mincho"/>
        </w:rPr>
      </w:pPr>
      <w:r w:rsidRPr="00F35584">
        <w:t>When acquiring an SI message, the UE shall:</w:t>
      </w:r>
    </w:p>
    <w:p w14:paraId="15FF4FB3" w14:textId="77777777" w:rsidR="005A3EE8" w:rsidRPr="00F35584" w:rsidRDefault="005A3EE8" w:rsidP="005A3EE8">
      <w:pPr>
        <w:pStyle w:val="B1"/>
      </w:pPr>
      <w:r w:rsidRPr="00F35584">
        <w:lastRenderedPageBreak/>
        <w:t>1&gt;</w:t>
      </w:r>
      <w:r w:rsidRPr="00F35584">
        <w:tab/>
        <w:t>determine the start of the SI-window for the concerned SI message as follows:</w:t>
      </w:r>
    </w:p>
    <w:p w14:paraId="7EA13ED2" w14:textId="77777777" w:rsidR="005A3EE8" w:rsidRPr="00F35584" w:rsidRDefault="005A3EE8" w:rsidP="005A3EE8">
      <w:pPr>
        <w:pStyle w:val="EditorsNote"/>
      </w:pPr>
      <w:commentRangeStart w:id="443"/>
      <w:r w:rsidRPr="00F35584">
        <w:t>Editor’s Note</w:t>
      </w:r>
      <w:commentRangeEnd w:id="443"/>
      <w:r w:rsidR="00AC59AA">
        <w:rPr>
          <w:rStyle w:val="CommentReference"/>
          <w:rFonts w:ascii="Arial" w:hAnsi="Arial"/>
          <w:color w:val="auto"/>
        </w:rPr>
        <w:commentReference w:id="443"/>
      </w:r>
      <w:r w:rsidRPr="00F35584">
        <w:t>: [FFS</w:t>
      </w:r>
      <w:del w:id="444" w:author="SA R2-1809109" w:date="2018-06-02T02:45:00Z">
        <w:r w:rsidRPr="00F35584">
          <w:delText>_Standalone</w:delText>
        </w:r>
      </w:del>
      <w:r w:rsidRPr="00F35584">
        <w:t xml:space="preserve"> the details of the mapping to subframes/slots where the SI messages are scheduled]</w:t>
      </w:r>
    </w:p>
    <w:p w14:paraId="0AF3F25B" w14:textId="77777777" w:rsidR="005A3EE8" w:rsidRPr="00F35584" w:rsidRDefault="005A3EE8" w:rsidP="005A3EE8">
      <w:pPr>
        <w:pStyle w:val="EditorsNote"/>
      </w:pPr>
      <w:r w:rsidRPr="00F35584">
        <w:t>Editor’s Note: [FFS</w:t>
      </w:r>
      <w:del w:id="445" w:author="SA R2-1809109" w:date="2018-06-02T02:45:00Z">
        <w:r w:rsidRPr="00F35584">
          <w:delText>_Standalone</w:delText>
        </w:r>
      </w:del>
      <w:r w:rsidRPr="00F35584">
        <w:t xml:space="preserve"> if there are any exceptions on e.g. subframes where SI messages cannot be transmitted]</w:t>
      </w:r>
    </w:p>
    <w:p w14:paraId="4BA54E78" w14:textId="77777777" w:rsidR="005A3EE8" w:rsidRPr="00F35584" w:rsidRDefault="005A3EE8" w:rsidP="005A3EE8">
      <w:pPr>
        <w:pStyle w:val="EditorsNote"/>
        <w:rPr>
          <w:del w:id="446" w:author="SA R2-1809109" w:date="2018-06-02T02:45:00Z"/>
        </w:rPr>
      </w:pPr>
      <w:r w:rsidRPr="00F35584">
        <w:t>Editor’s Note: [FFS</w:t>
      </w:r>
      <w:del w:id="447" w:author="SA R2-1809109" w:date="2018-06-02T02:45:00Z">
        <w:r w:rsidRPr="00F35584">
          <w:delText>_Standalone if the SI-windows of different SI messages do not overlap].</w:delText>
        </w:r>
      </w:del>
    </w:p>
    <w:p w14:paraId="1FC04164" w14:textId="77777777" w:rsidR="005A3EE8" w:rsidRPr="00F35584" w:rsidRDefault="005A3EE8" w:rsidP="005A3EE8">
      <w:pPr>
        <w:pStyle w:val="EditorsNote"/>
        <w:rPr>
          <w:del w:id="448" w:author="SA R2-1809109" w:date="2018-06-02T02:45:00Z"/>
        </w:rPr>
      </w:pPr>
      <w:del w:id="449" w:author="SA R2-1809109" w:date="2018-06-02T02:45:00Z">
        <w:r w:rsidRPr="00F35584">
          <w:delText>Editor’s Note: [FFS_Standalone if multiple SI messages can be mapped to same SI window]</w:delText>
        </w:r>
      </w:del>
    </w:p>
    <w:p w14:paraId="2D994D1B" w14:textId="77777777" w:rsidR="005A3EE8" w:rsidRPr="00F35584" w:rsidRDefault="005A3EE8" w:rsidP="005A3EE8">
      <w:pPr>
        <w:pStyle w:val="EditorsNote"/>
        <w:rPr>
          <w:del w:id="450" w:author="SA R2-1809109" w:date="2018-06-02T02:45:00Z"/>
        </w:rPr>
      </w:pPr>
      <w:del w:id="451" w:author="SA R2-1809109" w:date="2018-06-02T02:45:00Z">
        <w:r w:rsidRPr="00F35584">
          <w:delText>Editor’s Note: [FFS_Standalone if the length of SI-window is common for all SI messages or if it is configured per SI message]</w:delText>
        </w:r>
      </w:del>
    </w:p>
    <w:p w14:paraId="6D2FCBFD" w14:textId="77777777" w:rsidR="005A3EE8" w:rsidRPr="00F35584" w:rsidRDefault="005A3EE8" w:rsidP="005A3EE8">
      <w:pPr>
        <w:pStyle w:val="EditorsNote"/>
      </w:pPr>
      <w:del w:id="452" w:author="SA R2-1809109" w:date="2018-06-02T02:45:00Z">
        <w:r w:rsidRPr="00F35584">
          <w:delText>Editor’s Note: [FFS_Standalone</w:delText>
        </w:r>
      </w:del>
      <w:r w:rsidRPr="00F35584">
        <w:t xml:space="preserve"> if the UE may accumulate the SI-Message transmissions across several SI-Windows within the Modification Period]</w:t>
      </w:r>
    </w:p>
    <w:p w14:paraId="5DB1982D" w14:textId="77777777" w:rsidR="005A3EE8" w:rsidRPr="00F35584" w:rsidRDefault="005A3EE8" w:rsidP="005A3EE8">
      <w:pPr>
        <w:pStyle w:val="B1"/>
      </w:pPr>
      <w:r w:rsidRPr="00F35584">
        <w:t>1&gt; if SI message acquisition</w:t>
      </w:r>
      <w:ins w:id="453" w:author="SA R2-1809109" w:date="2018-06-02T02:45:00Z">
        <w:r>
          <w:t xml:space="preserve"> is</w:t>
        </w:r>
      </w:ins>
      <w:r w:rsidRPr="00F35584">
        <w:t xml:space="preserve"> not triggered </w:t>
      </w:r>
      <w:commentRangeStart w:id="454"/>
      <w:r w:rsidRPr="00F35584">
        <w:t>due to UE request</w:t>
      </w:r>
      <w:commentRangeEnd w:id="454"/>
      <w:r w:rsidR="006540C9">
        <w:rPr>
          <w:rStyle w:val="CommentReference"/>
          <w:rFonts w:ascii="Arial" w:hAnsi="Arial"/>
        </w:rPr>
        <w:commentReference w:id="454"/>
      </w:r>
      <w:r w:rsidRPr="00F35584">
        <w:t>:</w:t>
      </w:r>
    </w:p>
    <w:p w14:paraId="0127EC84" w14:textId="77777777" w:rsidR="005A3EE8" w:rsidRPr="00F35584" w:rsidRDefault="005A3EE8" w:rsidP="005A3EE8">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14:paraId="73A92239" w14:textId="77777777" w:rsidR="005A3EE8" w:rsidRPr="00F35584" w:rsidRDefault="005A3EE8" w:rsidP="005A3EE8">
      <w:pPr>
        <w:pStyle w:val="B2"/>
      </w:pPr>
      <w:r w:rsidRPr="00F35584">
        <w:t>2&gt;</w:t>
      </w:r>
      <w:r w:rsidRPr="00F35584">
        <w:tab/>
        <w:t>if the SI message was not received by the end of the SI-window, repeat reception at the next SI-window occasion for the concerned SI message;</w:t>
      </w:r>
    </w:p>
    <w:p w14:paraId="3A92CD3C" w14:textId="77777777" w:rsidR="005A3EE8" w:rsidRPr="00F35584" w:rsidRDefault="005A3EE8" w:rsidP="005A3EE8">
      <w:pPr>
        <w:pStyle w:val="B1"/>
      </w:pPr>
      <w:r w:rsidRPr="00F35584">
        <w:t xml:space="preserve">1&gt; </w:t>
      </w:r>
      <w:ins w:id="457" w:author="SA R2-1809109" w:date="2018-06-02T02:45:00Z">
        <w:r>
          <w:t xml:space="preserve">else </w:t>
        </w:r>
      </w:ins>
      <w:r w:rsidRPr="00F35584">
        <w:t xml:space="preserve">if SI message acquisition </w:t>
      </w:r>
      <w:ins w:id="458" w:author="SA R2-1809109" w:date="2018-06-02T02:45:00Z">
        <w:r>
          <w:t xml:space="preserve">is </w:t>
        </w:r>
      </w:ins>
      <w:r w:rsidRPr="00F35584">
        <w:t>triggered due to UE request:</w:t>
      </w:r>
    </w:p>
    <w:p w14:paraId="2CD844CC" w14:textId="77777777" w:rsidR="005A3EE8" w:rsidRPr="00F35584" w:rsidRDefault="005A3EE8" w:rsidP="005A3EE8">
      <w:pPr>
        <w:pStyle w:val="B2"/>
      </w:pPr>
      <w:r w:rsidRPr="00F35584">
        <w:t>2&gt; [</w:t>
      </w:r>
      <w:commentRangeStart w:id="459"/>
      <w:r w:rsidRPr="00F35584">
        <w:t>FFS</w:t>
      </w:r>
      <w:commentRangeEnd w:id="459"/>
      <w:r w:rsidR="00A65132">
        <w:rPr>
          <w:rStyle w:val="CommentReference"/>
          <w:rFonts w:ascii="Arial" w:hAnsi="Arial"/>
        </w:rPr>
        <w:commentReference w:id="459"/>
      </w:r>
      <w:del w:id="460"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14:paraId="7FD42351" w14:textId="77777777" w:rsidR="005A3EE8" w:rsidRPr="00F35584" w:rsidRDefault="005A3EE8" w:rsidP="005A3EE8">
      <w:pPr>
        <w:pStyle w:val="B2"/>
      </w:pPr>
      <w:r w:rsidRPr="00F35584">
        <w:t>2&gt;</w:t>
      </w:r>
      <w:r w:rsidRPr="00F35584">
        <w:tab/>
        <w:t>[FFS</w:t>
      </w:r>
      <w:del w:id="461" w:author="SA R2-1809109" w:date="2018-06-02T02:45:00Z">
        <w:r w:rsidRPr="00F35584">
          <w:delText>_Standalone</w:delText>
        </w:r>
      </w:del>
      <w:r w:rsidRPr="00F35584">
        <w:t xml:space="preserve"> if the SI message was not received by the end of the SI-window, repeat reception at the next SI-window occasion for the concerned SI message];</w:t>
      </w:r>
    </w:p>
    <w:p w14:paraId="085BD922" w14:textId="77777777" w:rsidR="005A3EE8" w:rsidRPr="00F35584" w:rsidRDefault="005A3EE8" w:rsidP="005A3EE8">
      <w:pPr>
        <w:pStyle w:val="EditorsNote"/>
      </w:pPr>
      <w:r w:rsidRPr="00F35584">
        <w:t>Editor’s Note: [FFS_Standalone on the details of from which SI-window the UE shall receive the DL-SCH upon triggering the SI request.</w:t>
      </w:r>
    </w:p>
    <w:p w14:paraId="46A5A6D2" w14:textId="77777777" w:rsidR="005A3EE8" w:rsidRPr="00F35584" w:rsidRDefault="005A3EE8" w:rsidP="005A3EE8">
      <w:pPr>
        <w:pStyle w:val="EditorsNote"/>
      </w:pPr>
      <w:r w:rsidRPr="00F35584">
        <w:t>Editor’s Note: [FFS</w:t>
      </w:r>
      <w:del w:id="462" w:author="SA R2-1809109" w:date="2018-06-02T02:45:00Z">
        <w:r w:rsidRPr="00F35584">
          <w:delText>_Standalone</w:delText>
        </w:r>
      </w:del>
      <w:r w:rsidRPr="00F35584">
        <w:t xml:space="preserve"> on the details of how many SI-windows the UE should monitor for SI message reception if transmission triggered by UE request]</w:t>
      </w:r>
    </w:p>
    <w:p w14:paraId="5BFDAC57" w14:textId="77777777" w:rsidR="005A3EE8" w:rsidRPr="00F35584" w:rsidRDefault="005A3EE8" w:rsidP="005A3EE8">
      <w:pPr>
        <w:pStyle w:val="EditorsNote"/>
      </w:pPr>
      <w:r w:rsidRPr="00F35584">
        <w:t>Editor’s Note: [FFS</w:t>
      </w:r>
      <w:del w:id="463" w:author="SA R2-1809109" w:date="2018-06-02T02:45:00Z">
        <w:r w:rsidRPr="00F35584">
          <w:delText>_Standalone</w:delText>
        </w:r>
      </w:del>
      <w:r w:rsidRPr="00F35584">
        <w:t xml:space="preserve"> if UE need to monitor all the TTIs in SI window for receiving SI message]</w:t>
      </w:r>
    </w:p>
    <w:p w14:paraId="2DC96E95" w14:textId="77777777" w:rsidR="005A3EE8" w:rsidRPr="00F35584" w:rsidRDefault="005A3EE8" w:rsidP="005A3EE8">
      <w:pPr>
        <w:pStyle w:val="B1"/>
      </w:pPr>
      <w:r w:rsidRPr="00F35584">
        <w:t>1&gt;</w:t>
      </w:r>
      <w:r w:rsidRPr="00F35584">
        <w:tab/>
      </w:r>
      <w:del w:id="464" w:author="SA R2-1809109" w:date="2018-06-02T02:45:00Z">
        <w:r w:rsidRPr="00F35584">
          <w:delText>store</w:delText>
        </w:r>
      </w:del>
      <w:ins w:id="465" w:author="SA R2-1809109" w:date="2018-06-02T02:45:00Z">
        <w:r>
          <w:t>perform the actions for</w:t>
        </w:r>
      </w:ins>
      <w:r w:rsidRPr="00F35584">
        <w:t xml:space="preserve"> the acquired SI message as specified in </w:t>
      </w:r>
      <w:ins w:id="466" w:author="SA R2-1809109" w:date="2018-06-02T02:45:00Z">
        <w:r>
          <w:t>sub-</w:t>
        </w:r>
      </w:ins>
      <w:r w:rsidRPr="00F35584">
        <w:t>clause 5.2.2.</w:t>
      </w:r>
      <w:del w:id="467" w:author="SA R2-1809109" w:date="2018-06-02T02:45:00Z">
        <w:r w:rsidRPr="00F35584">
          <w:delText>2</w:delText>
        </w:r>
      </w:del>
      <w:ins w:id="468" w:author="SA R2-1809109" w:date="2018-06-02T02:45:00Z">
        <w:r>
          <w:t>4</w:t>
        </w:r>
      </w:ins>
      <w:r w:rsidRPr="00F35584">
        <w:t>.</w:t>
      </w:r>
    </w:p>
    <w:p w14:paraId="23A40FF7" w14:textId="77777777" w:rsidR="005A3EE8" w:rsidRPr="00F35584" w:rsidRDefault="005A3EE8" w:rsidP="005A3EE8">
      <w:pPr>
        <w:pStyle w:val="EditorsNote"/>
      </w:pPr>
      <w:r w:rsidRPr="00F35584">
        <w:t>Editor’s Note: FFS</w:t>
      </w:r>
      <w:del w:id="469" w:author="SA R2-1809109" w:date="2018-06-02T02:45:00Z">
        <w:r w:rsidRPr="00F35584">
          <w:delText>_Standalone</w:delText>
        </w:r>
      </w:del>
      <w:r w:rsidRPr="00F35584">
        <w:t xml:space="preserve"> The procedural text for SI message acquisition triggered by UE request will be updated upon finalizing the details.</w:t>
      </w:r>
    </w:p>
    <w:p w14:paraId="6805354B" w14:textId="77777777" w:rsidR="005A3EE8" w:rsidRPr="00F35584" w:rsidRDefault="005A3EE8" w:rsidP="005A3EE8">
      <w:pPr>
        <w:pStyle w:val="Heading5"/>
        <w:rPr>
          <w:rFonts w:eastAsia="MS Mincho"/>
        </w:rPr>
      </w:pPr>
      <w:bookmarkStart w:id="470" w:name="_Toc510018463"/>
      <w:r w:rsidRPr="00F35584">
        <w:rPr>
          <w:rFonts w:eastAsia="MS Mincho"/>
        </w:rPr>
        <w:t>5.2.2.3.3</w:t>
      </w:r>
      <w:r w:rsidRPr="00F35584">
        <w:rPr>
          <w:rFonts w:eastAsia="MS Mincho"/>
        </w:rPr>
        <w:tab/>
        <w:t>Request for on demand system information</w:t>
      </w:r>
      <w:bookmarkEnd w:id="470"/>
    </w:p>
    <w:p w14:paraId="2ADA71CA" w14:textId="77777777" w:rsidR="005A3EE8" w:rsidRPr="00F35584" w:rsidRDefault="005A3EE8" w:rsidP="005A3EE8">
      <w:pPr>
        <w:rPr>
          <w:del w:id="471" w:author="SA R2-1809109" w:date="2018-06-02T02:45:00Z"/>
          <w:rFonts w:eastAsia="MS Mincho"/>
        </w:rPr>
      </w:pPr>
      <w:del w:id="472" w:author="SA R2-1809109" w:date="2018-06-02T02:45:00Z">
        <w:r w:rsidRPr="00F35584">
          <w:delText>When acquiring an SI message, which according to the SystemInformationBlockType1 is indicated to be provided upon UE request, the UE shall:</w:delText>
        </w:r>
      </w:del>
    </w:p>
    <w:p w14:paraId="194C094F" w14:textId="77777777" w:rsidR="005A3EE8" w:rsidRPr="00F35584" w:rsidRDefault="005A3EE8" w:rsidP="005A3EE8">
      <w:pPr>
        <w:pStyle w:val="B1"/>
        <w:rPr>
          <w:del w:id="473" w:author="SA R2-1809109" w:date="2018-06-02T02:45:00Z"/>
        </w:rPr>
      </w:pPr>
      <w:del w:id="474" w:author="SA R2-1809109" w:date="2018-06-02T02:45:00Z">
        <w:r w:rsidRPr="00F35584">
          <w:delText>1&gt;</w:delText>
        </w:r>
        <w:r w:rsidRPr="00F35584">
          <w:tab/>
          <w:delText>if in RRC_IDLE or in RRC_INACTIVE:</w:delText>
        </w:r>
      </w:del>
    </w:p>
    <w:p w14:paraId="150DD4A6" w14:textId="77777777" w:rsidR="005A3EE8" w:rsidRPr="00F35584" w:rsidRDefault="005A3EE8" w:rsidP="005A3EE8">
      <w:pPr>
        <w:pStyle w:val="B2"/>
        <w:rPr>
          <w:del w:id="475" w:author="SA R2-1809109" w:date="2018-06-02T02:45:00Z"/>
        </w:rPr>
      </w:pPr>
      <w:del w:id="476"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14:paraId="4EA39994" w14:textId="77777777" w:rsidR="005A3EE8" w:rsidRPr="00F35584" w:rsidRDefault="005A3EE8" w:rsidP="005A3EE8">
      <w:pPr>
        <w:rPr>
          <w:ins w:id="477" w:author="SA R2-1809109" w:date="2018-06-02T02:45:00Z"/>
          <w:rFonts w:eastAsia="MS Mincho"/>
        </w:rPr>
      </w:pPr>
      <w:del w:id="478" w:author="SA R2-1809109" w:date="2018-06-02T02:45:00Z">
        <w:r w:rsidRPr="00F35584">
          <w:delText>3&gt;</w:delText>
        </w:r>
        <w:r w:rsidRPr="00F35584">
          <w:tab/>
          <w:delText xml:space="preserve">the UE shall </w:delText>
        </w:r>
      </w:del>
      <w:ins w:id="479" w:author="SA R2-1809109" w:date="2018-06-02T02:45:00Z">
        <w:r>
          <w:t>T</w:t>
        </w:r>
        <w:r w:rsidRPr="00F35584">
          <w:t>he UE shall:</w:t>
        </w:r>
      </w:ins>
    </w:p>
    <w:p w14:paraId="7547A239" w14:textId="77777777" w:rsidR="005A3EE8" w:rsidRPr="00F35584" w:rsidRDefault="005A3EE8" w:rsidP="005A3EE8">
      <w:pPr>
        <w:pStyle w:val="B1"/>
        <w:rPr>
          <w:ins w:id="480" w:author="SA R2-1809109" w:date="2018-06-02T02:45:00Z"/>
        </w:rPr>
      </w:pPr>
      <w:ins w:id="481" w:author="SA R2-1809109" w:date="2018-06-02T02:45:00Z">
        <w:r w:rsidRPr="00F35584">
          <w:t>1&gt;</w:t>
        </w:r>
        <w:commentRangeStart w:id="482"/>
        <w:r w:rsidRPr="00F35584">
          <w:tab/>
        </w:r>
        <w:r>
          <w:rPr>
            <w:rFonts w:eastAsia="MS Mincho"/>
          </w:rPr>
          <w:t xml:space="preserve">if </w:t>
        </w:r>
        <w:r>
          <w:rPr>
            <w:rFonts w:eastAsia="MS Mincho"/>
            <w:i/>
          </w:rPr>
          <w:t>SIB1</w:t>
        </w:r>
        <w:r>
          <w:rPr>
            <w:rFonts w:eastAsia="MS Mincho"/>
          </w:rPr>
          <w:t xml:space="preserve"> includes PRACH preamble and/or PRACH resource for </w:t>
        </w:r>
        <w:r w:rsidR="006B17E1" w:rsidRPr="006B17E1">
          <w:rPr>
            <w:rFonts w:eastAsia="MS Mincho"/>
            <w:lang w:val="en-US"/>
            <w:rPrChange w:id="483" w:author="Ericsson (Janne)" w:date="2018-06-20T13:19:00Z">
              <w:rPr>
                <w:rFonts w:eastAsia="MS Mincho"/>
                <w:lang w:val="fi-FI"/>
              </w:rPr>
            </w:rPrChange>
          </w:rPr>
          <w:t xml:space="preserve">the </w:t>
        </w:r>
        <w:r>
          <w:rPr>
            <w:rFonts w:eastAsia="MS Mincho"/>
          </w:rPr>
          <w:t>SI message</w:t>
        </w:r>
        <w:r w:rsidR="006B17E1" w:rsidRPr="006B17E1">
          <w:rPr>
            <w:rFonts w:eastAsia="MS Mincho"/>
            <w:lang w:val="en-US"/>
            <w:rPrChange w:id="484" w:author="Ericsson (Janne)" w:date="2018-06-20T13:19:00Z">
              <w:rPr>
                <w:rFonts w:eastAsia="MS Mincho"/>
                <w:lang w:val="fi-FI"/>
              </w:rPr>
            </w:rPrChange>
          </w:rPr>
          <w:t>(</w:t>
        </w:r>
        <w:r>
          <w:rPr>
            <w:rFonts w:eastAsia="MS Mincho"/>
          </w:rPr>
          <w:t>s</w:t>
        </w:r>
        <w:r w:rsidR="006B17E1" w:rsidRPr="006B17E1">
          <w:rPr>
            <w:rFonts w:eastAsia="MS Mincho"/>
            <w:lang w:val="en-US"/>
            <w:rPrChange w:id="485" w:author="Ericsson (Janne)" w:date="2018-06-20T13:19:00Z">
              <w:rPr>
                <w:rFonts w:eastAsia="MS Mincho"/>
                <w:lang w:val="fi-FI"/>
              </w:rPr>
            </w:rPrChange>
          </w:rPr>
          <w:t>)</w:t>
        </w:r>
        <w:r>
          <w:rPr>
            <w:rFonts w:eastAsia="MS Mincho"/>
          </w:rPr>
          <w:t xml:space="preserve"> that the </w:t>
        </w:r>
        <w:commentRangeStart w:id="486"/>
        <w:r>
          <w:rPr>
            <w:rFonts w:eastAsia="MS Mincho"/>
          </w:rPr>
          <w:t xml:space="preserve">UE is required to </w:t>
        </w:r>
        <w:r>
          <w:rPr>
            <w:rFonts w:eastAsia="MS Mincho"/>
            <w:lang w:val="en-US"/>
          </w:rPr>
          <w:t>acquire</w:t>
        </w:r>
        <w:r w:rsidRPr="00F35584">
          <w:t>:</w:t>
        </w:r>
      </w:ins>
      <w:commentRangeEnd w:id="486"/>
      <w:r w:rsidR="00957F6B">
        <w:rPr>
          <w:rStyle w:val="CommentReference"/>
          <w:rFonts w:ascii="Arial" w:hAnsi="Arial"/>
        </w:rPr>
        <w:commentReference w:id="486"/>
      </w:r>
      <w:commentRangeEnd w:id="482"/>
      <w:r w:rsidR="002C076C">
        <w:rPr>
          <w:rStyle w:val="CommentReference"/>
          <w:rFonts w:ascii="Arial" w:hAnsi="Arial"/>
        </w:rPr>
        <w:commentReference w:id="482"/>
      </w:r>
    </w:p>
    <w:p w14:paraId="58274E48" w14:textId="77777777" w:rsidR="005A3EE8" w:rsidRPr="00F35584" w:rsidRDefault="005A3EE8" w:rsidP="005A3EE8">
      <w:pPr>
        <w:pStyle w:val="B2"/>
      </w:pPr>
      <w:ins w:id="487" w:author="SA R2-1809109" w:date="2018-06-02T02:45:00Z">
        <w:r w:rsidRPr="00F35584">
          <w:t>2&gt;</w:t>
        </w:r>
        <w:r w:rsidRPr="00F35584">
          <w:tab/>
        </w:r>
        <w:r w:rsidRPr="00F35584">
          <w:tab/>
        </w:r>
      </w:ins>
      <w:r w:rsidRPr="00F35584">
        <w:t xml:space="preserve">trigger the lower layer to initiate the </w:t>
      </w:r>
      <w:del w:id="488" w:author="SA R2-1809109" w:date="2018-06-02T02:45:00Z">
        <w:r w:rsidRPr="00F35584">
          <w:delText>preamble transmission</w:delText>
        </w:r>
      </w:del>
      <w:ins w:id="489" w:author="SA R2-1809109" w:date="2018-06-02T02:45:00Z">
        <w:r>
          <w:t>Random Access</w:t>
        </w:r>
      </w:ins>
      <w:r w:rsidRPr="00F35584">
        <w:t xml:space="preserve"> procedure in accordance with </w:t>
      </w:r>
      <w:del w:id="490" w:author="SA R2-1809109" w:date="2018-06-02T02:45:00Z">
        <w:r w:rsidRPr="00F35584">
          <w:delText>TS 38.321</w:delText>
        </w:r>
      </w:del>
      <w:r w:rsidRPr="00F35584">
        <w:t xml:space="preserve"> [3] using the </w:t>
      </w:r>
      <w:del w:id="491" w:author="SA R2-1809109" w:date="2018-06-02T02:45:00Z">
        <w:r w:rsidRPr="00F35584">
          <w:delText xml:space="preserve">[indicated </w:delText>
        </w:r>
      </w:del>
      <w:r w:rsidRPr="00F35584">
        <w:t>PRACH preamble</w:t>
      </w:r>
      <w:del w:id="492" w:author="SA R2-1809109" w:date="2018-06-02T02:45:00Z">
        <w:r w:rsidRPr="00F35584">
          <w:delText>]</w:delText>
        </w:r>
      </w:del>
      <w:r w:rsidRPr="00F35584">
        <w:t xml:space="preserve"> and </w:t>
      </w:r>
      <w:del w:id="493" w:author="SA R2-1809109" w:date="2018-06-02T02:45:00Z">
        <w:r w:rsidRPr="00F35584">
          <w:delText xml:space="preserve">[indicated </w:delText>
        </w:r>
      </w:del>
      <w:r w:rsidRPr="00F35584">
        <w:t>PRACH resource</w:t>
      </w:r>
      <w:del w:id="494" w:author="SA R2-1809109" w:date="2018-06-02T02:45:00Z">
        <w:r w:rsidRPr="00F35584">
          <w:delText>];</w:delText>
        </w:r>
      </w:del>
      <w:ins w:id="495" w:author="SA R2-1809109" w:date="2018-06-02T02:45:00Z">
        <w:r w:rsidRPr="00DA18EF">
          <w:t xml:space="preserve"> </w:t>
        </w:r>
        <w:r>
          <w:t xml:space="preserve">corresponding to the SI message(s) that the </w:t>
        </w:r>
        <w:commentRangeStart w:id="496"/>
        <w:r>
          <w:t xml:space="preserve">UE is required to </w:t>
        </w:r>
        <w:r>
          <w:rPr>
            <w:lang w:val="en-US"/>
          </w:rPr>
          <w:t>acquire</w:t>
        </w:r>
        <w:r w:rsidRPr="00F35584">
          <w:t>;</w:t>
        </w:r>
      </w:ins>
      <w:commentRangeEnd w:id="496"/>
      <w:r w:rsidR="00957F6B">
        <w:rPr>
          <w:rStyle w:val="CommentReference"/>
          <w:rFonts w:ascii="Arial" w:hAnsi="Arial"/>
        </w:rPr>
        <w:commentReference w:id="496"/>
      </w:r>
    </w:p>
    <w:p w14:paraId="76F2F772" w14:textId="77777777" w:rsidR="005A3EE8" w:rsidRPr="00F35584" w:rsidRDefault="005A3EE8" w:rsidP="005A3EE8">
      <w:pPr>
        <w:pStyle w:val="B2"/>
      </w:pPr>
      <w:del w:id="497" w:author="SA R2-1809109" w:date="2018-06-02T02:45:00Z">
        <w:r w:rsidRPr="00F35584">
          <w:delText>3</w:delText>
        </w:r>
      </w:del>
      <w:ins w:id="498" w:author="SA R2-1809109" w:date="2018-06-02T02:45:00Z">
        <w:r w:rsidRPr="00F35584">
          <w:t>2</w:t>
        </w:r>
      </w:ins>
      <w:r w:rsidRPr="00F35584">
        <w:t>&gt;</w:t>
      </w:r>
      <w:r w:rsidRPr="00F35584">
        <w:tab/>
        <w:t xml:space="preserve">if acknowledgement for SI request is </w:t>
      </w:r>
      <w:commentRangeStart w:id="499"/>
      <w:r w:rsidRPr="00F35584">
        <w:t xml:space="preserve">received from lower </w:t>
      </w:r>
      <w:del w:id="500" w:author="SA R2-1809109" w:date="2018-06-02T02:45:00Z">
        <w:r w:rsidRPr="00F35584">
          <w:delText>layer</w:delText>
        </w:r>
      </w:del>
      <w:ins w:id="501" w:author="SA R2-1809109" w:date="2018-06-02T02:45:00Z">
        <w:r w:rsidRPr="00F35584">
          <w:t>layer</w:t>
        </w:r>
        <w:r>
          <w:t>s</w:t>
        </w:r>
      </w:ins>
      <w:commentRangeEnd w:id="499"/>
      <w:r w:rsidR="00470FCF">
        <w:rPr>
          <w:rStyle w:val="CommentReference"/>
          <w:rFonts w:ascii="Arial" w:hAnsi="Arial"/>
        </w:rPr>
        <w:commentReference w:id="499"/>
      </w:r>
      <w:r w:rsidRPr="00F35584">
        <w:t>;</w:t>
      </w:r>
    </w:p>
    <w:p w14:paraId="620BC1B4" w14:textId="77777777" w:rsidR="005A3EE8" w:rsidRPr="00F35584" w:rsidRDefault="005A3EE8" w:rsidP="005A3EE8">
      <w:pPr>
        <w:pStyle w:val="B3"/>
      </w:pPr>
      <w:del w:id="502" w:author="SA R2-1809109" w:date="2018-06-02T02:45:00Z">
        <w:r w:rsidRPr="00F35584">
          <w:lastRenderedPageBreak/>
          <w:delText>4</w:delText>
        </w:r>
      </w:del>
      <w:ins w:id="503" w:author="SA R2-1809109" w:date="2018-06-02T02:45:00Z">
        <w:r w:rsidRPr="00F35584">
          <w:t>3</w:t>
        </w:r>
      </w:ins>
      <w:r w:rsidRPr="00F35584">
        <w:t>&gt;</w:t>
      </w:r>
      <w:r w:rsidRPr="00F35584">
        <w:tab/>
        <w:t>acquire the requested SI message(s) as defined in sub-clause 5.2.2.3.2;</w:t>
      </w:r>
    </w:p>
    <w:p w14:paraId="781308CE" w14:textId="77777777" w:rsidR="005A3EE8" w:rsidRPr="00F35584" w:rsidRDefault="005A3EE8" w:rsidP="005A3EE8">
      <w:pPr>
        <w:pStyle w:val="EditorsNote"/>
      </w:pPr>
      <w:commentRangeStart w:id="504"/>
      <w:r w:rsidRPr="00F35584">
        <w:t>Editor’s Note: To be updated with details of the Msg1 request procedure.FFS_Standalone</w:t>
      </w:r>
      <w:ins w:id="505" w:author="SA R2-1809109" w:date="2018-06-02T02:45:00Z">
        <w:r>
          <w:t xml:space="preserve">. </w:t>
        </w:r>
      </w:ins>
      <w:commentRangeEnd w:id="504"/>
      <w:r w:rsidR="00957F6B">
        <w:rPr>
          <w:rStyle w:val="CommentReference"/>
          <w:rFonts w:ascii="Arial" w:hAnsi="Arial"/>
          <w:color w:val="auto"/>
        </w:rPr>
        <w:commentReference w:id="504"/>
      </w:r>
    </w:p>
    <w:p w14:paraId="0D45AEB1" w14:textId="77777777" w:rsidR="005A3EE8" w:rsidRPr="00F35584" w:rsidRDefault="005A3EE8" w:rsidP="005A3EE8">
      <w:pPr>
        <w:pStyle w:val="B1"/>
        <w:rPr>
          <w:ins w:id="506" w:author="SA R2-1809109" w:date="2018-06-02T02:45:00Z"/>
        </w:rPr>
      </w:pPr>
      <w:moveToRangeStart w:id="507" w:author="SA R2-1809109" w:date="2018-06-02T02:45:00Z" w:name="move515670852"/>
      <w:moveTo w:id="508" w:author="SA R2-1809109" w:date="2018-06-02T02:45:00Z">
        <w:r w:rsidRPr="00F35584">
          <w:t>1&gt;</w:t>
        </w:r>
        <w:r w:rsidRPr="00F35584">
          <w:tab/>
        </w:r>
        <w:r w:rsidRPr="00037B67">
          <w:rPr>
            <w:rFonts w:eastAsia="MS Mincho"/>
          </w:rPr>
          <w:t>else</w:t>
        </w:r>
        <w:r w:rsidRPr="00F35584">
          <w:t xml:space="preserve"> </w:t>
        </w:r>
      </w:moveTo>
      <w:moveToRangeEnd w:id="507"/>
    </w:p>
    <w:p w14:paraId="454B667C" w14:textId="77777777" w:rsidR="005A3EE8" w:rsidRPr="00F35584" w:rsidRDefault="005A3EE8" w:rsidP="005A3EE8">
      <w:pPr>
        <w:pStyle w:val="B2"/>
        <w:rPr>
          <w:del w:id="509" w:author="SA R2-1809109" w:date="2018-06-02T02:45:00Z"/>
        </w:rPr>
      </w:pPr>
      <w:r w:rsidRPr="00F35584">
        <w:t>2&gt;</w:t>
      </w:r>
      <w:r w:rsidRPr="00F35584">
        <w:tab/>
      </w:r>
      <w:del w:id="510" w:author="SA R2-1809109" w:date="2018-06-02T02:45:00Z">
        <w:r w:rsidRPr="00E1240B">
          <w:delText>else</w:delText>
        </w:r>
        <w:r w:rsidRPr="00F35584">
          <w:delText xml:space="preserve"> </w:delText>
        </w:r>
      </w:del>
    </w:p>
    <w:p w14:paraId="78A78700" w14:textId="77777777" w:rsidR="005A3EE8" w:rsidRPr="00F35584" w:rsidRDefault="005A3EE8" w:rsidP="005A3EE8">
      <w:pPr>
        <w:pStyle w:val="B2"/>
      </w:pPr>
      <w:del w:id="511" w:author="SA R2-1809109" w:date="2018-06-02T02:45:00Z">
        <w:r w:rsidRPr="00F35584">
          <w:delText>3&gt;</w:delText>
        </w:r>
        <w:r w:rsidRPr="00F35584">
          <w:tab/>
          <w:delText xml:space="preserve">the UE shall trigger the lower layer to </w:delText>
        </w:r>
      </w:del>
      <w:r w:rsidRPr="00037B67">
        <w:t xml:space="preserve">initiate </w:t>
      </w:r>
      <w:del w:id="512" w:author="SA R2-1809109" w:date="2018-06-02T02:45:00Z">
        <w:r w:rsidRPr="00F35584">
          <w:delText>the random access procedure</w:delText>
        </w:r>
      </w:del>
      <w:ins w:id="513"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514" w:author="SA R2-1809109" w:date="2018-06-02T02:45:00Z">
        <w:r w:rsidRPr="00F35584">
          <w:delText>TS 38.321 [3];</w:delText>
        </w:r>
      </w:del>
      <w:ins w:id="515" w:author="SA R2-1809109" w:date="2018-06-02T02:45:00Z">
        <w:r>
          <w:t>5.2.2.3.X</w:t>
        </w:r>
        <w:r w:rsidRPr="00F35584">
          <w:t>;</w:t>
        </w:r>
      </w:ins>
    </w:p>
    <w:p w14:paraId="4DF2F0AD" w14:textId="77777777" w:rsidR="005A3EE8" w:rsidRPr="00F35584" w:rsidRDefault="005A3EE8" w:rsidP="005A3EE8">
      <w:pPr>
        <w:pStyle w:val="B2"/>
      </w:pPr>
      <w:del w:id="516" w:author="SA R2-1809109" w:date="2018-06-02T02:45:00Z">
        <w:r w:rsidRPr="00F35584">
          <w:delText>3</w:delText>
        </w:r>
      </w:del>
      <w:ins w:id="517" w:author="SA R2-1809109" w:date="2018-06-02T02:45:00Z">
        <w:r w:rsidRPr="00F35584">
          <w:t>2</w:t>
        </w:r>
      </w:ins>
      <w:r w:rsidRPr="00F35584">
        <w:t>&gt;</w:t>
      </w:r>
      <w:r w:rsidRPr="00F35584">
        <w:tab/>
      </w:r>
      <w:commentRangeStart w:id="518"/>
      <w:r w:rsidRPr="00F35584">
        <w:t xml:space="preserve">if acknowledgement for </w:t>
      </w:r>
      <w:del w:id="519" w:author="SA R2-1809109" w:date="2018-06-02T02:45:00Z">
        <w:r w:rsidRPr="00F35584">
          <w:delText xml:space="preserve">SI request </w:delText>
        </w:r>
      </w:del>
      <w:ins w:id="520" w:author="SA R2-1809109" w:date="2018-06-02T02:45:00Z">
        <w:r w:rsidRPr="00902153">
          <w:rPr>
            <w:i/>
          </w:rPr>
          <w:t>RRCSystemInfoRequest</w:t>
        </w:r>
        <w:r w:rsidRPr="00F35584">
          <w:t xml:space="preserve"> </w:t>
        </w:r>
        <w:r>
          <w:t xml:space="preserve">message </w:t>
        </w:r>
      </w:ins>
      <w:r w:rsidRPr="00F35584">
        <w:t>is received</w:t>
      </w:r>
      <w:ins w:id="521" w:author="SA R2-1809109" w:date="2018-06-02T02:45:00Z">
        <w:r w:rsidRPr="00352207">
          <w:t xml:space="preserve"> </w:t>
        </w:r>
        <w:r>
          <w:t>from lower layers</w:t>
        </w:r>
      </w:ins>
      <w:r w:rsidRPr="00F35584">
        <w:t>;</w:t>
      </w:r>
      <w:commentRangeEnd w:id="518"/>
      <w:r w:rsidR="009E3D58">
        <w:rPr>
          <w:rStyle w:val="CommentReference"/>
          <w:rFonts w:ascii="Arial" w:hAnsi="Arial"/>
        </w:rPr>
        <w:commentReference w:id="518"/>
      </w:r>
    </w:p>
    <w:p w14:paraId="7C08096A" w14:textId="77777777" w:rsidR="005A3EE8" w:rsidRPr="00F35584" w:rsidRDefault="005A3EE8" w:rsidP="005A3EE8">
      <w:pPr>
        <w:pStyle w:val="B3"/>
      </w:pPr>
      <w:del w:id="522" w:author="SA R2-1809109" w:date="2018-06-02T02:45:00Z">
        <w:r w:rsidRPr="00F35584">
          <w:delText>4</w:delText>
        </w:r>
      </w:del>
      <w:ins w:id="523" w:author="SA R2-1809109" w:date="2018-06-02T02:45:00Z">
        <w:r w:rsidRPr="00F35584">
          <w:t>3</w:t>
        </w:r>
      </w:ins>
      <w:r w:rsidRPr="00F35584">
        <w:t>&gt;</w:t>
      </w:r>
      <w:r w:rsidRPr="00F35584">
        <w:tab/>
        <w:t>acquire the requested SI message(s) as defined in sub-clause 5.2.2.3.2;</w:t>
      </w:r>
    </w:p>
    <w:p w14:paraId="5B5E2F47" w14:textId="77777777" w:rsidR="005A3EE8" w:rsidRPr="00F35584" w:rsidRDefault="005A3EE8" w:rsidP="005A3EE8">
      <w:pPr>
        <w:pStyle w:val="EditorsNote"/>
        <w:rPr>
          <w:del w:id="524" w:author="SA R2-1809109" w:date="2018-06-02T02:45:00Z"/>
        </w:rPr>
      </w:pPr>
      <w:del w:id="525" w:author="SA R2-1809109" w:date="2018-06-02T02:45:00Z">
        <w:r w:rsidRPr="00F35584">
          <w:delText>Editor’s Note: To be updated with details of the Msg3 request procedure. FFS_Standalone</w:delText>
        </w:r>
      </w:del>
    </w:p>
    <w:p w14:paraId="474895BA" w14:textId="77777777" w:rsidR="005A3EE8" w:rsidRPr="00F35584" w:rsidRDefault="005A3EE8" w:rsidP="005A3EE8">
      <w:pPr>
        <w:pStyle w:val="B1"/>
        <w:rPr>
          <w:del w:id="526" w:author="SA R2-1809109" w:date="2018-06-02T02:45:00Z"/>
        </w:rPr>
      </w:pPr>
      <w:ins w:id="527" w:author="SA R2-1809109" w:date="2018-06-02T02:45:00Z">
        <w:r w:rsidRPr="00406E32">
          <w:t>NOTE</w:t>
        </w:r>
        <w:r w:rsidRPr="004E1F03">
          <w:t xml:space="preserve">: </w:t>
        </w:r>
        <w:r w:rsidRPr="004E1F03">
          <w:tab/>
        </w:r>
      </w:ins>
      <w:moveFromRangeStart w:id="528" w:author="SA R2-1809109" w:date="2018-06-02T02:45:00Z" w:name="move515670852"/>
      <w:moveFrom w:id="529" w:author="SA R2-1809109" w:date="2018-06-02T02:45:00Z">
        <w:r w:rsidRPr="00F35584">
          <w:t>1&gt;</w:t>
        </w:r>
        <w:r w:rsidRPr="00F35584">
          <w:tab/>
        </w:r>
        <w:r w:rsidRPr="00037B67">
          <w:rPr>
            <w:rFonts w:eastAsia="MS Mincho"/>
          </w:rPr>
          <w:t>else</w:t>
        </w:r>
        <w:r w:rsidRPr="00F35584">
          <w:t xml:space="preserve"> </w:t>
        </w:r>
      </w:moveFrom>
      <w:moveFromRangeEnd w:id="528"/>
      <w:del w:id="530" w:author="SA R2-1809109" w:date="2018-06-02T02:45:00Z">
        <w:r w:rsidRPr="00F35584">
          <w:delText>(in RRC_CONNECTED):</w:delText>
        </w:r>
      </w:del>
    </w:p>
    <w:p w14:paraId="46A4DFBB" w14:textId="77777777" w:rsidR="005A3EE8" w:rsidRPr="00F35584" w:rsidRDefault="005A3EE8" w:rsidP="005A3EE8">
      <w:pPr>
        <w:pStyle w:val="B2"/>
        <w:rPr>
          <w:del w:id="531" w:author="SA R2-1809109" w:date="2018-06-02T02:45:00Z"/>
        </w:rPr>
      </w:pPr>
      <w:del w:id="532" w:author="SA R2-1809109" w:date="2018-06-02T02:45:00Z">
        <w:r w:rsidRPr="00F35584">
          <w:delText>2&gt; [details FFS_Standalone].</w:delText>
        </w:r>
      </w:del>
    </w:p>
    <w:p w14:paraId="3E27D6A2" w14:textId="77777777" w:rsidR="005A3EE8" w:rsidRPr="00F35584" w:rsidRDefault="005A3EE8" w:rsidP="005A3EE8">
      <w:pPr>
        <w:pStyle w:val="EditorsNote"/>
        <w:rPr>
          <w:del w:id="533" w:author="SA R2-1809109" w:date="2018-06-02T02:45:00Z"/>
        </w:rPr>
      </w:pPr>
      <w:del w:id="534" w:author="SA R2-1809109" w:date="2018-06-02T02:45:00Z">
        <w:r w:rsidRPr="00F35584">
          <w:delText>Editor’s Note: To be updated with details of the on-demand request procedure in RRC_CONNECTED. FFS_Standalone</w:delText>
        </w:r>
      </w:del>
    </w:p>
    <w:p w14:paraId="1961EC8E" w14:textId="77777777" w:rsidR="005A3EE8" w:rsidRDefault="005A3EE8" w:rsidP="005A3EE8">
      <w:pPr>
        <w:pStyle w:val="NO"/>
        <w:rPr>
          <w:ins w:id="535" w:author="SA R2-1809109" w:date="2018-06-02T02:45:00Z"/>
        </w:rPr>
      </w:pPr>
      <w:del w:id="536" w:author="SA R2-1809109" w:date="2018-06-02T02:45:00Z">
        <w:r w:rsidRPr="00F35584">
          <w:delText xml:space="preserve">Editor’s Note: [FFS_Standalone if </w:delText>
        </w:r>
      </w:del>
      <w:r w:rsidRPr="00037B67">
        <w:rPr>
          <w:rFonts w:eastAsia="DengXian"/>
        </w:rPr>
        <w:t xml:space="preserve">there </w:t>
      </w:r>
      <w:ins w:id="537" w:author="SA R2-1809109" w:date="2018-06-02T02:45:00Z">
        <w:r w:rsidRPr="00673604">
          <w:rPr>
            <w:rFonts w:eastAsia="DengXian"/>
            <w:lang w:eastAsia="zh-CN"/>
          </w:rPr>
          <w:t xml:space="preserve"> </w:t>
        </w:r>
      </w:ins>
      <w:r w:rsidRPr="00037B67">
        <w:rPr>
          <w:rFonts w:eastAsia="DengXian"/>
        </w:rPr>
        <w:t xml:space="preserve">is </w:t>
      </w:r>
      <w:del w:id="538" w:author="SA R2-1809109" w:date="2018-06-02T02:45:00Z">
        <w:r w:rsidRPr="00F35584">
          <w:delText>a</w:delText>
        </w:r>
      </w:del>
      <w:ins w:id="539" w:author="SA R2-1809109" w:date="2018-06-02T02:45:00Z">
        <w:r w:rsidRPr="00673604">
          <w:rPr>
            <w:rFonts w:eastAsia="DengXian"/>
            <w:lang w:eastAsia="zh-CN"/>
          </w:rPr>
          <w:t>no</w:t>
        </w:r>
      </w:ins>
      <w:r w:rsidRPr="00037B67">
        <w:rPr>
          <w:rFonts w:eastAsia="DengXian"/>
        </w:rPr>
        <w:t xml:space="preserve"> need </w:t>
      </w:r>
      <w:del w:id="540" w:author="SA R2-1809109" w:date="2018-06-02T02:45:00Z">
        <w:r w:rsidRPr="00F35584">
          <w:delText>for a separate sub-clause to describe case where on demand SI</w:delText>
        </w:r>
      </w:del>
      <w:ins w:id="541" w:author="SA R2-1809109" w:date="2018-06-02T02:45:00Z">
        <w:r w:rsidRPr="00673604">
          <w:rPr>
            <w:rFonts w:eastAsia="DengXian"/>
            <w:lang w:eastAsia="zh-CN"/>
          </w:rPr>
          <w:t>to differentiate the SIB acquisiton failure</w:t>
        </w:r>
      </w:ins>
      <w:r w:rsidRPr="00037B67">
        <w:rPr>
          <w:rFonts w:eastAsia="DengXian"/>
        </w:rPr>
        <w:t xml:space="preserve"> is </w:t>
      </w:r>
      <w:del w:id="542" w:author="SA R2-1809109" w:date="2018-06-02T02:45:00Z">
        <w:r w:rsidRPr="00F35584">
          <w:delText>not successfully received</w:delText>
        </w:r>
      </w:del>
      <w:ins w:id="543" w:author="SA R2-1809109" w:date="2018-06-02T02:45:00Z">
        <w:r w:rsidRPr="00673604">
          <w:rPr>
            <w:rFonts w:eastAsia="DengXian"/>
            <w:lang w:eastAsia="zh-CN"/>
          </w:rPr>
          <w:t>caused</w:t>
        </w:r>
      </w:ins>
      <w:r w:rsidRPr="00037B67">
        <w:rPr>
          <w:rFonts w:eastAsia="DengXian"/>
        </w:rPr>
        <w:t xml:space="preserve"> by </w:t>
      </w:r>
      <w:del w:id="544" w:author="SA R2-1809109" w:date="2018-06-02T02:45:00Z">
        <w:r w:rsidRPr="00F35584">
          <w:delText xml:space="preserve">the UE and where </w:delText>
        </w:r>
      </w:del>
      <w:ins w:id="545"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546" w:author="SA R2-1809109" w:date="2018-06-02T02:45:00Z">
        <w:r w:rsidRPr="00F35584">
          <w:delText>should initiate a new</w:delText>
        </w:r>
      </w:del>
      <w:ins w:id="547" w:author="SA R2-1809109" w:date="2018-06-02T02:45:00Z">
        <w:r w:rsidRPr="0005099B">
          <w:t xml:space="preserve">is UE implementation </w:t>
        </w:r>
        <w:r>
          <w:t>when to retry</w:t>
        </w:r>
        <w:r w:rsidRPr="0005099B">
          <w:t xml:space="preserve"> the </w:t>
        </w:r>
        <w:r>
          <w:t xml:space="preserve">SI </w:t>
        </w:r>
        <w:r w:rsidRPr="0005099B">
          <w:t>request</w:t>
        </w:r>
        <w:r>
          <w:t>.</w:t>
        </w:r>
      </w:ins>
    </w:p>
    <w:p w14:paraId="5CBCC60C" w14:textId="77777777" w:rsidR="005A3EE8" w:rsidRDefault="005A3EE8" w:rsidP="005A3EE8">
      <w:pPr>
        <w:pStyle w:val="Heading4"/>
        <w:rPr>
          <w:ins w:id="548" w:author="SA R2-1809109" w:date="2018-06-02T02:45:00Z"/>
        </w:rPr>
      </w:pPr>
      <w:ins w:id="549" w:author="SA R2-1809109" w:date="2018-06-02T02:45:00Z">
        <w:r>
          <w:t>5.2.2.3.X</w:t>
        </w:r>
        <w:r>
          <w:tab/>
        </w:r>
        <w:r w:rsidRPr="004E1F03">
          <w:t xml:space="preserve">Actions related to transmission of </w:t>
        </w:r>
        <w:r w:rsidRPr="00406E32">
          <w:rPr>
            <w:i/>
          </w:rPr>
          <w:t>RRCSystemInfoRequest</w:t>
        </w:r>
        <w:r w:rsidRPr="004E1F03">
          <w:t xml:space="preserve"> message</w:t>
        </w:r>
      </w:ins>
    </w:p>
    <w:p w14:paraId="5106989E" w14:textId="77777777" w:rsidR="005A3EE8" w:rsidRDefault="005A3EE8" w:rsidP="005A3EE8">
      <w:pPr>
        <w:rPr>
          <w:ins w:id="550" w:author="SA R2-1809109" w:date="2018-06-02T02:45:00Z"/>
        </w:rPr>
      </w:pPr>
      <w:ins w:id="551"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0519D293" w14:textId="77777777" w:rsidR="005A3EE8" w:rsidRPr="00406E32" w:rsidRDefault="005A3EE8" w:rsidP="005A3EE8">
      <w:pPr>
        <w:pStyle w:val="B1"/>
        <w:rPr>
          <w:ins w:id="552" w:author="SA R2-1809109" w:date="2018-06-02T02:45:00Z"/>
        </w:rPr>
      </w:pPr>
      <w:ins w:id="553" w:author="SA R2-1809109" w:date="2018-06-02T02:45:00Z">
        <w:r w:rsidRPr="00F35584">
          <w:t>1&gt;</w:t>
        </w:r>
        <w:r w:rsidRPr="00F35584">
          <w:tab/>
        </w:r>
        <w:r>
          <w:t xml:space="preserve">set the </w:t>
        </w:r>
        <w:r w:rsidRPr="00406E32">
          <w:rPr>
            <w:i/>
          </w:rPr>
          <w:t>request-SIType-List</w:t>
        </w:r>
        <w:r>
          <w:t xml:space="preserve"> to indicate the SI message(s) that the </w:t>
        </w:r>
        <w:commentRangeStart w:id="554"/>
        <w:r>
          <w:t>UE is required to receive.</w:t>
        </w:r>
      </w:ins>
      <w:commentRangeEnd w:id="554"/>
      <w:r w:rsidR="009E3D58">
        <w:rPr>
          <w:rStyle w:val="CommentReference"/>
          <w:rFonts w:ascii="Arial" w:hAnsi="Arial"/>
        </w:rPr>
        <w:commentReference w:id="554"/>
      </w:r>
    </w:p>
    <w:p w14:paraId="4AAFF777" w14:textId="77777777" w:rsidR="005A3EE8" w:rsidRPr="00037B67" w:rsidRDefault="005A3EE8" w:rsidP="005A3EE8">
      <w:ins w:id="555"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556"/>
        <w:r w:rsidRPr="004E1F03">
          <w:t xml:space="preserve">for </w:t>
        </w:r>
        <w:r>
          <w:t>SI</w:t>
        </w:r>
      </w:ins>
      <w:r w:rsidRPr="00037B67">
        <w:t xml:space="preserve"> request</w:t>
      </w:r>
      <w:commentRangeEnd w:id="556"/>
      <w:r w:rsidR="009E3D58">
        <w:rPr>
          <w:rStyle w:val="CommentReference"/>
          <w:rFonts w:ascii="Arial" w:hAnsi="Arial"/>
        </w:rPr>
        <w:commentReference w:id="556"/>
      </w:r>
      <w:del w:id="557" w:author="SA R2-1809109" w:date="2018-06-02T02:45:00Z">
        <w:r w:rsidRPr="00F35584">
          <w:delText>]</w:delText>
        </w:r>
      </w:del>
      <w:ins w:id="558" w:author="SA R2-1809109" w:date="2018-06-02T02:45:00Z">
        <w:r w:rsidRPr="004E1F03">
          <w:t>.</w:t>
        </w:r>
      </w:ins>
    </w:p>
    <w:p w14:paraId="5BB5748F" w14:textId="77777777" w:rsidR="005A3EE8" w:rsidRPr="00F90F1E" w:rsidRDefault="005A3EE8" w:rsidP="005A3EE8">
      <w:pPr>
        <w:pStyle w:val="EditorsNote"/>
        <w:rPr>
          <w:del w:id="559" w:author="SA R2-1809109" w:date="2018-06-02T02:45:00Z"/>
        </w:rPr>
      </w:pPr>
    </w:p>
    <w:p w14:paraId="5B45741B" w14:textId="77777777" w:rsidR="005A3EE8" w:rsidRPr="00F35584" w:rsidRDefault="005A3EE8" w:rsidP="005A3EE8">
      <w:pPr>
        <w:pStyle w:val="Heading4"/>
        <w:rPr>
          <w:rFonts w:eastAsia="MS Mincho"/>
        </w:rPr>
      </w:pPr>
      <w:bookmarkStart w:id="560" w:name="_Toc510018464"/>
      <w:r w:rsidRPr="00F35584">
        <w:rPr>
          <w:rFonts w:eastAsia="MS Mincho"/>
        </w:rPr>
        <w:t>5.2.2.4</w:t>
      </w:r>
      <w:r w:rsidRPr="00F35584">
        <w:rPr>
          <w:rFonts w:eastAsia="MS Mincho"/>
        </w:rPr>
        <w:tab/>
        <w:t xml:space="preserve">Actions upon receipt of </w:t>
      </w:r>
      <w:del w:id="561" w:author="SA R2-1809109" w:date="2018-06-02T02:45:00Z">
        <w:r w:rsidRPr="00F35584">
          <w:rPr>
            <w:rFonts w:eastAsia="MS Mincho"/>
          </w:rPr>
          <w:delText>SI message</w:delText>
        </w:r>
      </w:del>
      <w:ins w:id="562"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560"/>
    </w:p>
    <w:p w14:paraId="128407B4" w14:textId="77777777" w:rsidR="005A3EE8" w:rsidRPr="00F35584" w:rsidRDefault="005A3EE8" w:rsidP="005A3EE8">
      <w:pPr>
        <w:pStyle w:val="Heading5"/>
        <w:rPr>
          <w:rFonts w:eastAsia="MS Mincho"/>
        </w:rPr>
      </w:pPr>
      <w:bookmarkStart w:id="563"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563"/>
    </w:p>
    <w:p w14:paraId="6E283A56" w14:textId="77777777" w:rsidR="005A3EE8" w:rsidRPr="00F35584" w:rsidRDefault="005A3EE8" w:rsidP="005A3EE8">
      <w:pPr>
        <w:rPr>
          <w:rFonts w:eastAsia="MS Mincho"/>
        </w:rPr>
      </w:pPr>
      <w:r w:rsidRPr="00F35584">
        <w:t xml:space="preserve">Upon receiving the </w:t>
      </w:r>
      <w:r w:rsidRPr="00F35584">
        <w:rPr>
          <w:i/>
        </w:rPr>
        <w:t>MIB</w:t>
      </w:r>
      <w:r w:rsidRPr="00F35584">
        <w:t xml:space="preserve"> the UE shall:</w:t>
      </w:r>
    </w:p>
    <w:p w14:paraId="1852ED0E" w14:textId="77777777" w:rsidR="005A3EE8" w:rsidRPr="00F35584" w:rsidRDefault="005A3EE8" w:rsidP="005A3EE8">
      <w:pPr>
        <w:pStyle w:val="B1"/>
      </w:pPr>
      <w:r w:rsidRPr="00F35584">
        <w:t>1&gt;</w:t>
      </w:r>
      <w:r w:rsidRPr="00F35584">
        <w:tab/>
      </w:r>
      <w:commentRangeStart w:id="564"/>
      <w:r w:rsidRPr="00F35584">
        <w:t xml:space="preserve">store the acquired </w:t>
      </w:r>
      <w:r w:rsidRPr="00F35584">
        <w:rPr>
          <w:i/>
        </w:rPr>
        <w:t>MIB</w:t>
      </w:r>
      <w:r w:rsidRPr="00F35584">
        <w:t>;</w:t>
      </w:r>
      <w:commentRangeEnd w:id="564"/>
      <w:r w:rsidR="009E3D58">
        <w:rPr>
          <w:rStyle w:val="CommentReference"/>
          <w:rFonts w:ascii="Arial" w:hAnsi="Arial"/>
        </w:rPr>
        <w:commentReference w:id="564"/>
      </w:r>
    </w:p>
    <w:p w14:paraId="405CF6A5" w14:textId="77777777" w:rsidR="005A3EE8" w:rsidRPr="00F35584" w:rsidRDefault="005A3EE8" w:rsidP="005A3EE8">
      <w:pPr>
        <w:pStyle w:val="B1"/>
      </w:pPr>
      <w:r w:rsidRPr="00F35584">
        <w:t>1&gt;</w:t>
      </w:r>
      <w:r w:rsidRPr="00F35584">
        <w:tab/>
        <w:t xml:space="preserve">if the UE is in RRC_IDLE or </w:t>
      </w:r>
      <w:del w:id="565"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14:paraId="496EF97F" w14:textId="77777777" w:rsidR="005A3EE8" w:rsidRPr="00F35584" w:rsidRDefault="005A3EE8" w:rsidP="005A3EE8">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r w:rsidRPr="00F35584">
        <w:rPr>
          <w:i/>
        </w:rPr>
        <w:t>barred</w:t>
      </w:r>
      <w:del w:id="566" w:author="SA R2-1809109" w:date="2018-06-02T02:45:00Z">
        <w:r w:rsidRPr="00F35584">
          <w:delText>;</w:delText>
        </w:r>
      </w:del>
      <w:ins w:id="567" w:author="SA R2-1809109" w:date="2018-06-02T02:45:00Z">
        <w:r>
          <w:t>:</w:t>
        </w:r>
      </w:ins>
    </w:p>
    <w:p w14:paraId="41666A02" w14:textId="77777777" w:rsidR="005A3EE8" w:rsidRDefault="005A3EE8" w:rsidP="005A3EE8">
      <w:pPr>
        <w:pStyle w:val="B3"/>
      </w:pPr>
      <w:r w:rsidRPr="00F35584">
        <w:t>3&gt;</w:t>
      </w:r>
      <w:r w:rsidRPr="00F35584">
        <w:tab/>
        <w:t>consider the cell as barred in accordance with TS 38.304 [FFS];</w:t>
      </w:r>
    </w:p>
    <w:p w14:paraId="10FDA5A6" w14:textId="77777777" w:rsidR="005A3EE8" w:rsidRPr="00290744" w:rsidRDefault="005A3EE8" w:rsidP="005A3EE8">
      <w:pPr>
        <w:pStyle w:val="B3"/>
        <w:rPr>
          <w:ins w:id="568" w:author="SA R2-1809109" w:date="2018-06-02T02:45:00Z"/>
        </w:rPr>
      </w:pPr>
      <w:ins w:id="569"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6DC87964" w14:textId="77777777" w:rsidR="005A3EE8" w:rsidRPr="00290744" w:rsidRDefault="005A3EE8" w:rsidP="005A3EE8">
      <w:pPr>
        <w:pStyle w:val="B4"/>
        <w:rPr>
          <w:ins w:id="570" w:author="SA R2-1809109" w:date="2018-06-02T02:45:00Z"/>
        </w:rPr>
      </w:pPr>
      <w:ins w:id="571" w:author="SA R2-1809109" w:date="2018-06-02T02:45:00Z">
        <w:r w:rsidRPr="00290744">
          <w:t>4&gt; consider cell re-selection to other cells on the same frequency as the barred cell as not allowed, as specified in TS 38.304 [X].</w:t>
        </w:r>
      </w:ins>
    </w:p>
    <w:p w14:paraId="3EE5D1FC" w14:textId="77777777" w:rsidR="005A3EE8" w:rsidRPr="00290744" w:rsidRDefault="005A3EE8" w:rsidP="005A3EE8">
      <w:pPr>
        <w:pStyle w:val="B3"/>
        <w:rPr>
          <w:ins w:id="572" w:author="SA R2-1809109" w:date="2018-06-02T02:45:00Z"/>
        </w:rPr>
      </w:pPr>
      <w:ins w:id="573" w:author="SA R2-1809109" w:date="2018-06-02T02:45:00Z">
        <w:r w:rsidRPr="00290744">
          <w:t>3&gt;</w:t>
        </w:r>
        <w:r w:rsidRPr="00290744">
          <w:tab/>
          <w:t>else:</w:t>
        </w:r>
      </w:ins>
    </w:p>
    <w:p w14:paraId="11B596AD" w14:textId="77777777" w:rsidR="005A3EE8" w:rsidRPr="00406E32" w:rsidRDefault="005A3EE8" w:rsidP="005A3EE8">
      <w:pPr>
        <w:pStyle w:val="B4"/>
        <w:rPr>
          <w:ins w:id="574" w:author="SA R2-1809109" w:date="2018-06-02T02:45:00Z"/>
        </w:rPr>
      </w:pPr>
      <w:ins w:id="575" w:author="SA R2-1809109" w:date="2018-06-02T02:45:00Z">
        <w:r w:rsidRPr="00290744">
          <w:t>4&gt; consider cell re-selection to other cells on the same frequency as the barred cell as allowed, as specified in TS 38.304 [X].</w:t>
        </w:r>
      </w:ins>
    </w:p>
    <w:p w14:paraId="7E62346C" w14:textId="77777777" w:rsidR="005A3EE8" w:rsidRPr="00F35584" w:rsidRDefault="005A3EE8" w:rsidP="005A3EE8">
      <w:pPr>
        <w:pStyle w:val="B2"/>
      </w:pPr>
      <w:r w:rsidRPr="00F35584">
        <w:t>2&gt;</w:t>
      </w:r>
      <w:r w:rsidRPr="00F35584">
        <w:tab/>
        <w:t>else</w:t>
      </w:r>
      <w:del w:id="576" w:author="SA R2-1809109" w:date="2018-06-02T02:45:00Z">
        <w:r w:rsidRPr="00F35584">
          <w:delText>,</w:delText>
        </w:r>
      </w:del>
      <w:ins w:id="577" w:author="SA R2-1809109" w:date="2018-06-02T02:45:00Z">
        <w:r>
          <w:t>;</w:t>
        </w:r>
      </w:ins>
    </w:p>
    <w:p w14:paraId="188221AD" w14:textId="77777777" w:rsidR="005A3EE8" w:rsidRPr="00F35584" w:rsidRDefault="005A3EE8" w:rsidP="005A3EE8">
      <w:pPr>
        <w:pStyle w:val="B3"/>
      </w:pPr>
      <w:r w:rsidRPr="00F35584">
        <w:lastRenderedPageBreak/>
        <w:t>3&gt;</w:t>
      </w:r>
      <w:r w:rsidRPr="00F35584">
        <w:tab/>
        <w:t xml:space="preserve">apply the received </w:t>
      </w:r>
      <w:del w:id="578" w:author="SA R2-1809109" w:date="2018-06-02T02:45:00Z">
        <w:r w:rsidRPr="00F35584">
          <w:delText>parameter(s) [FFS]</w:delText>
        </w:r>
      </w:del>
      <w:ins w:id="579"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to acquire </w:t>
      </w:r>
      <w:r w:rsidRPr="00F35584">
        <w:rPr>
          <w:i/>
        </w:rPr>
        <w:t>SIB1</w:t>
      </w:r>
      <w:r w:rsidRPr="00F35584">
        <w:t>.</w:t>
      </w:r>
    </w:p>
    <w:p w14:paraId="5352A8DD" w14:textId="77777777" w:rsidR="005A3EE8" w:rsidRPr="00F35584" w:rsidRDefault="005A3EE8" w:rsidP="005A3EE8">
      <w:pPr>
        <w:pStyle w:val="Heading5"/>
        <w:rPr>
          <w:rFonts w:eastAsia="MS Mincho"/>
        </w:rPr>
      </w:pPr>
      <w:bookmarkStart w:id="580" w:name="_Toc510018466"/>
      <w:r w:rsidRPr="00F35584">
        <w:rPr>
          <w:rFonts w:eastAsia="MS Mincho"/>
        </w:rPr>
        <w:t>5.2.2.4.2</w:t>
      </w:r>
      <w:r w:rsidRPr="00F35584">
        <w:rPr>
          <w:rFonts w:eastAsia="MS Mincho"/>
        </w:rPr>
        <w:tab/>
        <w:t xml:space="preserve">Actions upon reception of the </w:t>
      </w:r>
      <w:del w:id="581" w:author="SA R2-1809109" w:date="2018-06-02T02:45:00Z">
        <w:r w:rsidRPr="00E1240B">
          <w:rPr>
            <w:rFonts w:eastAsia="MS Mincho"/>
          </w:rPr>
          <w:delText>SystemInformationBlockType1</w:delText>
        </w:r>
      </w:del>
      <w:bookmarkEnd w:id="580"/>
      <w:ins w:id="582" w:author="SA R2-1809109" w:date="2018-06-02T02:45:00Z">
        <w:r w:rsidRPr="00406E32">
          <w:rPr>
            <w:rFonts w:eastAsia="MS Mincho"/>
            <w:i/>
          </w:rPr>
          <w:t>SIB1</w:t>
        </w:r>
      </w:ins>
    </w:p>
    <w:p w14:paraId="2524F6E9" w14:textId="77777777" w:rsidR="005A3EE8" w:rsidRPr="00F35584" w:rsidRDefault="005A3EE8" w:rsidP="005A3EE8">
      <w:pPr>
        <w:rPr>
          <w:rFonts w:eastAsia="MS Mincho"/>
        </w:rPr>
      </w:pPr>
      <w:r w:rsidRPr="00F35584">
        <w:t xml:space="preserve">Upon receiving the </w:t>
      </w:r>
      <w:del w:id="583" w:author="SA R2-1809109" w:date="2018-06-02T02:45:00Z">
        <w:r w:rsidRPr="00E1240B">
          <w:delText>SystemInformationBlockType1</w:delText>
        </w:r>
      </w:del>
      <w:ins w:id="584" w:author="SA R2-1809109" w:date="2018-06-02T02:45:00Z">
        <w:r w:rsidRPr="00406E32">
          <w:rPr>
            <w:i/>
          </w:rPr>
          <w:t>SIB1</w:t>
        </w:r>
      </w:ins>
      <w:r w:rsidRPr="00F35584">
        <w:t xml:space="preserve"> the UE shall:</w:t>
      </w:r>
    </w:p>
    <w:p w14:paraId="16210D35" w14:textId="77777777" w:rsidR="005A3EE8" w:rsidRDefault="005A3EE8" w:rsidP="005A3EE8">
      <w:pPr>
        <w:pStyle w:val="B1"/>
      </w:pPr>
      <w:r w:rsidRPr="00F35584">
        <w:t>1&gt;</w:t>
      </w:r>
      <w:r w:rsidRPr="00F35584">
        <w:tab/>
      </w:r>
      <w:commentRangeStart w:id="585"/>
      <w:r w:rsidRPr="00F35584">
        <w:t xml:space="preserve">store the acquired </w:t>
      </w:r>
      <w:r w:rsidRPr="00F35584">
        <w:rPr>
          <w:i/>
        </w:rPr>
        <w:t>SIB1</w:t>
      </w:r>
      <w:r w:rsidRPr="00F35584">
        <w:t>;</w:t>
      </w:r>
      <w:commentRangeEnd w:id="585"/>
      <w:r w:rsidR="009E3D58">
        <w:rPr>
          <w:rStyle w:val="CommentReference"/>
          <w:rFonts w:ascii="Arial" w:hAnsi="Arial"/>
        </w:rPr>
        <w:commentReference w:id="585"/>
      </w:r>
    </w:p>
    <w:p w14:paraId="0D046573" w14:textId="77777777" w:rsidR="005A3EE8" w:rsidRPr="004E1F03" w:rsidRDefault="005A3EE8" w:rsidP="005A3EE8">
      <w:pPr>
        <w:pStyle w:val="B1"/>
        <w:rPr>
          <w:ins w:id="586" w:author="SA R2-1809109" w:date="2018-06-02T02:45:00Z"/>
        </w:rPr>
      </w:pPr>
      <w:ins w:id="587" w:author="SA R2-1809109" w:date="2018-06-02T02:45:00Z">
        <w:r w:rsidRPr="004E1F03">
          <w:t>1&gt;</w:t>
        </w:r>
        <w:commentRangeStart w:id="588"/>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588"/>
      <w:r w:rsidR="002C076C">
        <w:rPr>
          <w:rStyle w:val="CommentReference"/>
          <w:rFonts w:ascii="Arial" w:hAnsi="Arial"/>
        </w:rPr>
        <w:commentReference w:id="588"/>
      </w:r>
      <w:ins w:id="589" w:author="SA R2-1809109" w:date="2018-06-02T02:45:00Z">
        <w:r w:rsidRPr="004E1F03">
          <w:t>:</w:t>
        </w:r>
      </w:ins>
    </w:p>
    <w:p w14:paraId="7CB4B348" w14:textId="77777777" w:rsidR="005A3EE8" w:rsidRPr="004E1F03" w:rsidRDefault="005A3EE8" w:rsidP="005A3EE8">
      <w:pPr>
        <w:pStyle w:val="B2"/>
        <w:rPr>
          <w:ins w:id="590" w:author="SA R2-1809109" w:date="2018-06-02T02:45:00Z"/>
        </w:rPr>
      </w:pPr>
      <w:ins w:id="591"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r>
          <w:rPr>
            <w:i/>
          </w:rPr>
          <w:t>cellAccessRelatedInfo</w:t>
        </w:r>
        <w:r w:rsidRPr="004E1F03">
          <w:t xml:space="preserve"> containing the selected PLMN;</w:t>
        </w:r>
      </w:ins>
    </w:p>
    <w:p w14:paraId="3B4ECE70" w14:textId="77777777" w:rsidR="005A3EE8" w:rsidRPr="00406E32" w:rsidRDefault="005A3EE8" w:rsidP="005A3EE8">
      <w:pPr>
        <w:pStyle w:val="B1"/>
        <w:rPr>
          <w:ins w:id="592" w:author="SA R2-1809109" w:date="2018-06-02T02:45:00Z"/>
        </w:rPr>
      </w:pPr>
      <w:commentRangeStart w:id="593"/>
      <w:ins w:id="594" w:author="SA R2-1809109" w:date="2018-06-02T02:45:00Z">
        <w:r w:rsidRPr="004E1F03">
          <w:t>1</w:t>
        </w:r>
      </w:ins>
      <w:commentRangeEnd w:id="593"/>
      <w:r w:rsidR="0045085A">
        <w:rPr>
          <w:rStyle w:val="CommentReference"/>
          <w:rFonts w:ascii="Arial" w:hAnsi="Arial"/>
        </w:rPr>
        <w:commentReference w:id="593"/>
      </w:r>
      <w:ins w:id="595" w:author="SA R2-1809109" w:date="2018-06-02T02:45:00Z">
        <w:r w:rsidRPr="00406E32">
          <w:t>&gt;</w:t>
        </w:r>
        <w:r w:rsidRPr="00406E32">
          <w:tab/>
          <w:t xml:space="preserve">forward the </w:t>
        </w:r>
        <w:r w:rsidRPr="00406E32">
          <w:rPr>
            <w:i/>
          </w:rPr>
          <w:t>cellIdentity</w:t>
        </w:r>
        <w:r w:rsidRPr="00406E32">
          <w:t xml:space="preserve"> to upper layers;</w:t>
        </w:r>
      </w:ins>
    </w:p>
    <w:p w14:paraId="59526D23" w14:textId="77777777" w:rsidR="005A3EE8" w:rsidRPr="004E1F03" w:rsidRDefault="005A3EE8" w:rsidP="005A3EE8">
      <w:pPr>
        <w:pStyle w:val="B1"/>
        <w:rPr>
          <w:ins w:id="596" w:author="SA R2-1809109" w:date="2018-06-02T02:45:00Z"/>
        </w:rPr>
      </w:pPr>
      <w:ins w:id="597"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14:paraId="4A31B85F" w14:textId="77777777" w:rsidR="005A3EE8" w:rsidRPr="004E1F03" w:rsidRDefault="005A3EE8" w:rsidP="005A3EE8">
      <w:pPr>
        <w:pStyle w:val="B1"/>
        <w:rPr>
          <w:ins w:id="598" w:author="SA R2-1809109" w:date="2018-06-02T02:45:00Z"/>
        </w:rPr>
      </w:pPr>
      <w:ins w:id="599"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14:paraId="707AFA7D" w14:textId="77777777" w:rsidR="005A3EE8" w:rsidRPr="004E1F03" w:rsidRDefault="005A3EE8" w:rsidP="005A3EE8">
      <w:pPr>
        <w:pStyle w:val="B1"/>
        <w:rPr>
          <w:ins w:id="600" w:author="SA R2-1809109" w:date="2018-06-02T02:45:00Z"/>
        </w:rPr>
      </w:pPr>
      <w:ins w:id="601"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14:paraId="38E86F6B" w14:textId="77777777" w:rsidR="002C42D7" w:rsidRDefault="005A3EE8" w:rsidP="005A3EE8">
      <w:pPr>
        <w:pStyle w:val="B1"/>
        <w:rPr>
          <w:ins w:id="602" w:author="CATT(Jiangsheng)" w:date="2018-06-25T11:07:00Z"/>
          <w:rFonts w:eastAsia="DengXian"/>
          <w:lang w:eastAsia="zh-CN"/>
        </w:rPr>
      </w:pPr>
      <w:ins w:id="603" w:author="SA R2-1809109" w:date="2018-06-02T02:45:00Z">
        <w:r w:rsidRPr="004E1F03">
          <w:t>1&gt;</w:t>
        </w:r>
        <w:r w:rsidRPr="004E1F03">
          <w:tab/>
          <w:t xml:space="preserve">apply the configuration included in the </w:t>
        </w:r>
        <w:commentRangeStart w:id="604"/>
        <w:r w:rsidRPr="00406E32">
          <w:rPr>
            <w:i/>
          </w:rPr>
          <w:t>servingCellConfigCommon</w:t>
        </w:r>
      </w:ins>
      <w:commentRangeEnd w:id="604"/>
      <w:r w:rsidR="002C7ED0">
        <w:rPr>
          <w:rStyle w:val="CommentReference"/>
          <w:rFonts w:ascii="Arial" w:hAnsi="Arial"/>
        </w:rPr>
        <w:commentReference w:id="604"/>
      </w:r>
      <w:ins w:id="605" w:author="SA R2-1809109" w:date="2018-06-02T02:45:00Z">
        <w:r w:rsidRPr="004E1F03">
          <w:t>;</w:t>
        </w:r>
      </w:ins>
    </w:p>
    <w:p w14:paraId="480725D3" w14:textId="77777777" w:rsidR="005A3EE8" w:rsidRPr="00F35584" w:rsidRDefault="005A3EE8" w:rsidP="005A3EE8">
      <w:pPr>
        <w:pStyle w:val="B1"/>
      </w:pPr>
      <w:commentRangeStart w:id="606"/>
      <w:commentRangeStart w:id="607"/>
      <w:r w:rsidRPr="00F35584">
        <w:t>1&gt;</w:t>
      </w:r>
      <w:r w:rsidRPr="00F35584">
        <w:tab/>
        <w:t xml:space="preserve">if the UE has a stored valid version of </w:t>
      </w:r>
      <w:del w:id="608" w:author="SA R2-1809109" w:date="2018-06-02T02:45:00Z">
        <w:r w:rsidRPr="00F35584">
          <w:delText>the</w:delText>
        </w:r>
      </w:del>
      <w:ins w:id="609" w:author="SA R2-1809109" w:date="2018-06-02T02:45:00Z">
        <w:r>
          <w:t>a</w:t>
        </w:r>
      </w:ins>
      <w:r>
        <w:t xml:space="preserve"> </w:t>
      </w:r>
      <w:r w:rsidRPr="00F35584">
        <w:t>required SIB</w:t>
      </w:r>
      <w:commentRangeEnd w:id="606"/>
      <w:r w:rsidR="009E3D58">
        <w:rPr>
          <w:rStyle w:val="CommentReference"/>
          <w:rFonts w:ascii="Arial" w:hAnsi="Arial"/>
        </w:rPr>
        <w:commentReference w:id="606"/>
      </w:r>
      <w:del w:id="610"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611" w:author="SA R2-1809109" w:date="2018-06-02T02:45:00Z">
        <w:r w:rsidRPr="00F35584">
          <w:t xml:space="preserve"> </w:t>
        </w:r>
        <w:r>
          <w:t>in accordance with sub-clause 5.2.2.2.1</w:t>
        </w:r>
      </w:ins>
      <w:r w:rsidRPr="00F35584">
        <w:t>:</w:t>
      </w:r>
    </w:p>
    <w:p w14:paraId="5542F435" w14:textId="77777777" w:rsidR="005A3EE8" w:rsidRDefault="005A3EE8" w:rsidP="005A3EE8">
      <w:pPr>
        <w:pStyle w:val="B2"/>
      </w:pPr>
      <w:r w:rsidRPr="00F35584">
        <w:t>2&gt;</w:t>
      </w:r>
      <w:r w:rsidRPr="00F35584">
        <w:tab/>
        <w:t>use that stored version of the SIB;</w:t>
      </w:r>
      <w:commentRangeEnd w:id="607"/>
      <w:r w:rsidR="002C076C">
        <w:rPr>
          <w:rStyle w:val="CommentReference"/>
          <w:rFonts w:ascii="Arial" w:hAnsi="Arial"/>
        </w:rPr>
        <w:commentReference w:id="607"/>
      </w:r>
    </w:p>
    <w:p w14:paraId="049F65F5" w14:textId="77777777" w:rsidR="005A3EE8" w:rsidRPr="00E1240B" w:rsidRDefault="005A3EE8" w:rsidP="005A3EE8">
      <w:pPr>
        <w:pStyle w:val="B2"/>
        <w:rPr>
          <w:del w:id="612" w:author="SA R2-1809109" w:date="2018-06-02T02:45:00Z"/>
        </w:rPr>
      </w:pPr>
    </w:p>
    <w:p w14:paraId="72170D2A" w14:textId="77777777" w:rsidR="005A3EE8" w:rsidRDefault="005A3EE8" w:rsidP="005A3EE8">
      <w:pPr>
        <w:pStyle w:val="B1"/>
        <w:rPr>
          <w:ins w:id="613" w:author="SA R2-1809109" w:date="2018-06-02T02:45:00Z"/>
        </w:rPr>
      </w:pPr>
      <w:r w:rsidRPr="00037B67">
        <w:t>1&gt;</w:t>
      </w:r>
      <w:r w:rsidRPr="00037B67">
        <w:tab/>
      </w:r>
      <w:del w:id="614" w:author="SA R2-1809109" w:date="2018-06-02T02:45:00Z">
        <w:r w:rsidRPr="00F35584">
          <w:delText xml:space="preserve">else </w:delText>
        </w:r>
      </w:del>
      <w:r w:rsidRPr="00037B67">
        <w:t xml:space="preserve">if the </w:t>
      </w:r>
      <w:bookmarkStart w:id="615" w:name="_Hlk496281235"/>
      <w:del w:id="616" w:author="SA R2-1809109" w:date="2018-06-02T02:45:00Z">
        <w:r w:rsidRPr="00F35584">
          <w:rPr>
            <w:i/>
          </w:rPr>
          <w:delText xml:space="preserve">SIB1 </w:delText>
        </w:r>
        <w:bookmarkEnd w:id="615"/>
        <w:r w:rsidRPr="00F35584">
          <w:delText>message indicates that</w:delText>
        </w:r>
      </w:del>
      <w:ins w:id="617" w:author="SA R2-1809109" w:date="2018-06-02T02:45:00Z">
        <w:r w:rsidRPr="00B175F9">
          <w:t xml:space="preserve">UE has not stored the valid version of one or several required SIB(s), in accordance with sub-clause 5.2.2.2.1: </w:t>
        </w:r>
      </w:ins>
    </w:p>
    <w:p w14:paraId="7961080E" w14:textId="77777777" w:rsidR="005A3EE8" w:rsidRPr="00037B67" w:rsidRDefault="005A3EE8" w:rsidP="005A3EE8">
      <w:pPr>
        <w:pStyle w:val="B2"/>
        <w:rPr>
          <w:i/>
          <w:lang w:val="en-US"/>
        </w:rPr>
      </w:pPr>
      <w:ins w:id="618" w:author="SA R2-1809109" w:date="2018-06-02T02:45:00Z">
        <w:r w:rsidRPr="00B34090">
          <w:t>2&gt;</w:t>
        </w:r>
        <w:r w:rsidRPr="00B34090">
          <w:tab/>
          <w:t>for</w:t>
        </w:r>
      </w:ins>
      <w:r w:rsidRPr="00037B67">
        <w:t xml:space="preserve"> the SI message(s)</w:t>
      </w:r>
      <w:r w:rsidRPr="00037B67">
        <w:rPr>
          <w:lang w:val="en-US"/>
        </w:rPr>
        <w:t xml:space="preserve"> </w:t>
      </w:r>
      <w:r w:rsidR="004D068C">
        <w:rPr>
          <w:rStyle w:val="CommentReference"/>
          <w:rFonts w:ascii="Arial" w:hAnsi="Arial"/>
        </w:rPr>
        <w:commentReference w:id="619"/>
      </w:r>
      <w:del w:id="620" w:author="SA R2-1809109" w:date="2018-06-02T02:45:00Z">
        <w:r w:rsidRPr="00F35584">
          <w:delText>is only provided on request</w:delText>
        </w:r>
      </w:del>
      <w:ins w:id="621" w:author="SA R2-1809109" w:date="2018-06-02T02:45:00Z">
        <w:r>
          <w:rPr>
            <w:lang w:val="en-US"/>
          </w:rPr>
          <w:t>containing the required SIB(s)</w:t>
        </w:r>
        <w:r w:rsidRPr="00B34090">
          <w:t xml:space="preserve"> </w:t>
        </w:r>
        <w:r>
          <w:rPr>
            <w:lang w:val="en-US"/>
          </w:rPr>
          <w:t xml:space="preserve">according to the </w:t>
        </w:r>
        <w:r>
          <w:t xml:space="preserve">the </w:t>
        </w:r>
        <w:r w:rsidRPr="004F018B">
          <w:rPr>
            <w:i/>
          </w:rPr>
          <w:t>si-SchedulingInfo</w:t>
        </w:r>
        <w:r>
          <w:t xml:space="preserve"> </w:t>
        </w:r>
        <w:r w:rsidRPr="00B34090">
          <w:t xml:space="preserve">in the </w:t>
        </w:r>
        <w:r w:rsidRPr="00B34090">
          <w:rPr>
            <w:i/>
            <w:iCs/>
          </w:rPr>
          <w:t xml:space="preserve">SIB1 </w:t>
        </w:r>
      </w:ins>
      <w:r w:rsidRPr="00037B67">
        <w:rPr>
          <w:i/>
          <w:lang w:val="en-US"/>
        </w:rPr>
        <w:t>:</w:t>
      </w:r>
    </w:p>
    <w:p w14:paraId="1A7EEE69" w14:textId="77777777" w:rsidR="005A3EE8" w:rsidRPr="00184EE4" w:rsidRDefault="005A3EE8" w:rsidP="005A3EE8">
      <w:pPr>
        <w:pStyle w:val="B2"/>
        <w:rPr>
          <w:ins w:id="622" w:author="SA R2-1809109" w:date="2018-06-02T02:45:00Z"/>
        </w:rPr>
      </w:pPr>
      <w:del w:id="623" w:author="SA R2-1809109" w:date="2018-06-02T02:45:00Z">
        <w:r w:rsidRPr="00F35584">
          <w:delText>2&gt;</w:delText>
        </w:r>
        <w:r w:rsidRPr="00F35584">
          <w:tab/>
        </w:r>
      </w:del>
      <w:ins w:id="624" w:author="SA R2-1809109" w:date="2018-06-02T02:45:00Z">
        <w:r w:rsidRPr="00406E32">
          <w:t xml:space="preserve">    3&gt; </w:t>
        </w:r>
        <w:r>
          <w:t xml:space="preserve">if indicated </w:t>
        </w:r>
        <w:r w:rsidRPr="00406E32">
          <w:t>as currently not broadcast</w:t>
        </w:r>
        <w:r>
          <w:t>;</w:t>
        </w:r>
        <w:r w:rsidRPr="00406E32">
          <w:t xml:space="preserve"> </w:t>
        </w:r>
      </w:ins>
    </w:p>
    <w:p w14:paraId="128CE639" w14:textId="77777777" w:rsidR="005A3EE8" w:rsidRPr="00584CC7" w:rsidRDefault="005A3EE8" w:rsidP="005A3EE8">
      <w:pPr>
        <w:pStyle w:val="B4"/>
        <w:rPr>
          <w:rFonts w:eastAsia="MS Mincho"/>
        </w:rPr>
      </w:pPr>
      <w:ins w:id="625" w:author="SA R2-1809109" w:date="2018-06-02T02:45:00Z">
        <w:r w:rsidRPr="004E1F03">
          <w:t>4</w:t>
        </w:r>
        <w:r>
          <w:t xml:space="preserve">&gt; </w:t>
        </w:r>
      </w:ins>
      <w:r w:rsidRPr="00406E32">
        <w:t>trigger a request to acquire the SI message(s) (if needed) as defined in sub-clause 5.2.2.3</w:t>
      </w:r>
      <w:del w:id="626" w:author="SA R2-1809109" w:date="2018-06-02T02:45:00Z">
        <w:r w:rsidRPr="00F35584">
          <w:delText>;</w:delText>
        </w:r>
      </w:del>
      <w:ins w:id="627" w:author="SA R2-1809109" w:date="2018-06-02T02:45:00Z">
        <w:r w:rsidRPr="00406E32">
          <w:t>.3.</w:t>
        </w:r>
      </w:ins>
    </w:p>
    <w:p w14:paraId="4268D566" w14:textId="77777777" w:rsidR="005A3EE8" w:rsidRPr="002E7990" w:rsidRDefault="005A3EE8" w:rsidP="005A3EE8">
      <w:pPr>
        <w:pStyle w:val="B2"/>
      </w:pPr>
      <w:del w:id="628" w:author="SA R2-1809109" w:date="2018-06-02T02:45:00Z">
        <w:r w:rsidRPr="00F35584">
          <w:delText>1</w:delText>
        </w:r>
      </w:del>
      <w:ins w:id="629" w:author="SA R2-1809109" w:date="2018-06-02T02:45:00Z">
        <w:r w:rsidRPr="002E7990">
          <w:t>3</w:t>
        </w:r>
      </w:ins>
      <w:r w:rsidRPr="002E7990">
        <w:t>&gt;</w:t>
      </w:r>
      <w:r w:rsidRPr="002E7990">
        <w:tab/>
        <w:t>else</w:t>
      </w:r>
      <w:del w:id="630" w:author="SA R2-1809109" w:date="2018-06-02T02:45:00Z">
        <w:r w:rsidRPr="00F35584">
          <w:delText>:</w:delText>
        </w:r>
      </w:del>
      <w:ins w:id="631" w:author="SA R2-1809109" w:date="2018-06-02T02:45:00Z">
        <w:r w:rsidRPr="002E7990">
          <w:t xml:space="preserve">;  </w:t>
        </w:r>
      </w:ins>
    </w:p>
    <w:p w14:paraId="4ACF88D7" w14:textId="77777777" w:rsidR="005A3EE8" w:rsidRPr="00037B67" w:rsidRDefault="005A3EE8" w:rsidP="005A3EE8">
      <w:pPr>
        <w:pStyle w:val="B4"/>
      </w:pPr>
      <w:del w:id="632" w:author="SA R2-1809109" w:date="2018-06-02T02:45:00Z">
        <w:r w:rsidRPr="00F35584">
          <w:delText>2&gt;</w:delText>
        </w:r>
        <w:r w:rsidRPr="00F35584">
          <w:tab/>
        </w:r>
      </w:del>
      <w:ins w:id="633" w:author="SA R2-1809109" w:date="2018-06-02T02:45:00Z">
        <w:r w:rsidRPr="004E1F03">
          <w:t>4</w:t>
        </w:r>
        <w:r>
          <w:t xml:space="preserve">&gt; </w:t>
        </w:r>
      </w:ins>
      <w:r w:rsidRPr="00037B67">
        <w:t>acquire the SI message(s) (if needed) as defined in sub-clause 5.2.2.3.2</w:t>
      </w:r>
      <w:del w:id="634" w:author="SA R2-1809109" w:date="2018-06-02T02:45:00Z">
        <w:r w:rsidRPr="00F35584">
          <w:delText>, which are provided according to the schedulingInfoList in the SystemInformationBlockType1</w:delText>
        </w:r>
      </w:del>
      <w:r w:rsidRPr="00037B67">
        <w:t>.</w:t>
      </w:r>
    </w:p>
    <w:p w14:paraId="16C17155" w14:textId="77777777" w:rsidR="005A3EE8" w:rsidRPr="00F35584" w:rsidRDefault="005A3EE8" w:rsidP="005A3EE8">
      <w:pPr>
        <w:pStyle w:val="EditorsNote"/>
        <w:rPr>
          <w:del w:id="635" w:author="SA R2-1809109" w:date="2018-06-02T02:45:00Z"/>
        </w:rPr>
      </w:pPr>
      <w:del w:id="636" w:author="SA R2-1809109" w:date="2018-06-02T02:45:00Z">
        <w:r w:rsidRPr="00F35584">
          <w:delText>Editor’s Note: [FFS_Standalone Whether there is an additional indication that an on-demand SI is actually being broadcast at this instant in time]</w:delText>
        </w:r>
      </w:del>
    </w:p>
    <w:p w14:paraId="16257976" w14:textId="77777777" w:rsidR="005A3EE8" w:rsidRPr="00F35584" w:rsidRDefault="005A3EE8" w:rsidP="005A3EE8">
      <w:pPr>
        <w:pStyle w:val="EditorsNote"/>
      </w:pPr>
      <w:r w:rsidRPr="00F35584">
        <w:t xml:space="preserve">Editor’s Note: To be </w:t>
      </w:r>
      <w:ins w:id="637" w:author="SA R2-1809109" w:date="2018-06-02T02:45:00Z">
        <w:r>
          <w:t xml:space="preserve">further </w:t>
        </w:r>
      </w:ins>
      <w:r w:rsidRPr="00F35584">
        <w:t xml:space="preserve">updated when content of the </w:t>
      </w:r>
      <w:del w:id="638" w:author="SA R2-1809109" w:date="2018-06-02T02:45:00Z">
        <w:r w:rsidRPr="00E1240B">
          <w:delText>SystemInformationBlockType1</w:delText>
        </w:r>
      </w:del>
      <w:ins w:id="639" w:author="SA R2-1809109" w:date="2018-06-02T02:45:00Z">
        <w:r w:rsidRPr="00406E32">
          <w:rPr>
            <w:i/>
          </w:rPr>
          <w:t>SIB1</w:t>
        </w:r>
      </w:ins>
      <w:r w:rsidRPr="00037B67">
        <w:rPr>
          <w:i/>
        </w:rPr>
        <w:t xml:space="preserve"> </w:t>
      </w:r>
      <w:r w:rsidRPr="00F35584">
        <w:t xml:space="preserve">has been </w:t>
      </w:r>
      <w:del w:id="640" w:author="SA R2-1809109" w:date="2018-06-02T02:45:00Z">
        <w:r w:rsidRPr="00F35584">
          <w:delText>agreed. FFS_Standalone.</w:delText>
        </w:r>
      </w:del>
      <w:ins w:id="641" w:author="SA R2-1809109" w:date="2018-06-02T02:45:00Z">
        <w:r>
          <w:t>completed</w:t>
        </w:r>
        <w:r w:rsidRPr="00F35584">
          <w:t xml:space="preserve">. </w:t>
        </w:r>
      </w:ins>
    </w:p>
    <w:p w14:paraId="36B16475" w14:textId="77777777" w:rsidR="005A3EE8" w:rsidRPr="00F35584" w:rsidRDefault="005A3EE8" w:rsidP="005A3EE8">
      <w:pPr>
        <w:pStyle w:val="EditorsNote"/>
        <w:rPr>
          <w:del w:id="642" w:author="SA R2-1809109" w:date="2018-06-02T02:45:00Z"/>
        </w:rPr>
      </w:pPr>
      <w:del w:id="643" w:author="SA R2-1809109" w:date="2018-06-02T02:45:00Z">
        <w:r w:rsidRPr="00F35584">
          <w:delText>Editor’s Note: To be updated how to capture the UE behaviour when some required SIBs are from broadcast and other required SIBs through SI request.</w:delText>
        </w:r>
      </w:del>
    </w:p>
    <w:p w14:paraId="4E67A602" w14:textId="77777777" w:rsidR="005A3EE8" w:rsidRPr="00037B67" w:rsidRDefault="005A3EE8" w:rsidP="005A3EE8">
      <w:pPr>
        <w:pStyle w:val="Heading5"/>
        <w:rPr>
          <w:rFonts w:eastAsia="MS Mincho"/>
          <w:i/>
        </w:rPr>
      </w:pPr>
      <w:bookmarkStart w:id="644" w:name="_Toc510018467"/>
      <w:r w:rsidRPr="00F35584">
        <w:rPr>
          <w:rFonts w:eastAsia="MS Mincho"/>
        </w:rPr>
        <w:t>5.2.2.4.3</w:t>
      </w:r>
      <w:r w:rsidRPr="00F35584">
        <w:rPr>
          <w:rFonts w:eastAsia="MS Mincho"/>
        </w:rPr>
        <w:tab/>
        <w:t xml:space="preserve">Actions upon reception of </w:t>
      </w:r>
      <w:del w:id="645" w:author="SA R2-1809109" w:date="2018-06-02T02:45:00Z">
        <w:r w:rsidRPr="00E1240B">
          <w:rPr>
            <w:rFonts w:eastAsia="MS Mincho"/>
          </w:rPr>
          <w:delText>SystemInformationBlockTypeX</w:delText>
        </w:r>
      </w:del>
      <w:bookmarkEnd w:id="644"/>
      <w:ins w:id="646" w:author="SA R2-1809109" w:date="2018-06-02T02:45:00Z">
        <w:r w:rsidRPr="00406E32">
          <w:rPr>
            <w:rFonts w:eastAsia="MS Mincho"/>
            <w:i/>
          </w:rPr>
          <w:t>SIB2</w:t>
        </w:r>
      </w:ins>
    </w:p>
    <w:p w14:paraId="79587BD5" w14:textId="77777777" w:rsidR="005A3EE8" w:rsidRPr="005077A9" w:rsidRDefault="005A3EE8" w:rsidP="005A3EE8">
      <w:pPr>
        <w:pStyle w:val="Heading5"/>
        <w:rPr>
          <w:del w:id="647" w:author="SA R2-1809109" w:date="2018-06-02T02:45:00Z"/>
          <w:rFonts w:eastAsia="MS Mincho"/>
        </w:rPr>
      </w:pPr>
    </w:p>
    <w:p w14:paraId="529383CD" w14:textId="77777777" w:rsidR="005A3EE8" w:rsidRPr="00406E32" w:rsidRDefault="005A3EE8" w:rsidP="005A3EE8">
      <w:pPr>
        <w:rPr>
          <w:ins w:id="648" w:author="SA R2-1809109" w:date="2018-06-02T02:45:00Z"/>
          <w:rFonts w:eastAsia="MS Mincho"/>
        </w:rPr>
      </w:pPr>
      <w:ins w:id="649"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0343F32" w14:textId="77777777" w:rsidR="005A3EE8" w:rsidRDefault="005A3EE8" w:rsidP="005A3EE8">
      <w:pPr>
        <w:pStyle w:val="EditorsNote"/>
        <w:rPr>
          <w:ins w:id="650" w:author="SA R2-1809109" w:date="2018-06-02T02:45:00Z"/>
        </w:rPr>
      </w:pPr>
      <w:ins w:id="651" w:author="SA R2-1809109" w:date="2018-06-02T02:45:00Z">
        <w:r>
          <w:t>Editor’s Note: To be further updated when content of the SIB2 has been completed.</w:t>
        </w:r>
      </w:ins>
    </w:p>
    <w:p w14:paraId="6F690DF8" w14:textId="77777777" w:rsidR="005A3EE8" w:rsidRDefault="005A3EE8" w:rsidP="005A3EE8">
      <w:pPr>
        <w:pStyle w:val="Heading5"/>
        <w:rPr>
          <w:ins w:id="652" w:author="SA R2-1809109" w:date="2018-06-02T02:45:00Z"/>
        </w:rPr>
      </w:pPr>
      <w:ins w:id="653" w:author="SA R2-1809109" w:date="2018-06-02T02:45:00Z">
        <w:r>
          <w:lastRenderedPageBreak/>
          <w:t>5.2.2.4.4</w:t>
        </w:r>
        <w:r>
          <w:tab/>
          <w:t xml:space="preserve">Actions upon reception of </w:t>
        </w:r>
        <w:r w:rsidRPr="00406E32">
          <w:rPr>
            <w:i/>
          </w:rPr>
          <w:t>SIB3</w:t>
        </w:r>
      </w:ins>
    </w:p>
    <w:p w14:paraId="2C49D4C3" w14:textId="77777777" w:rsidR="005A3EE8" w:rsidRPr="004E1F03" w:rsidRDefault="005A3EE8" w:rsidP="005A3EE8">
      <w:pPr>
        <w:rPr>
          <w:ins w:id="654" w:author="SA R2-1809109" w:date="2018-06-02T02:45:00Z"/>
        </w:rPr>
      </w:pPr>
      <w:ins w:id="655"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277413D5" w14:textId="77777777" w:rsidR="005A3EE8" w:rsidRDefault="005A3EE8" w:rsidP="005A3EE8">
      <w:pPr>
        <w:pStyle w:val="EditorsNote"/>
        <w:rPr>
          <w:ins w:id="656" w:author="SA R2-1809109" w:date="2018-06-02T02:45:00Z"/>
        </w:rPr>
      </w:pPr>
      <w:ins w:id="657" w:author="SA R2-1809109" w:date="2018-06-02T02:45:00Z">
        <w:r>
          <w:t>Editor’s Note: To be further updated when content of the SIB3 has been completed.</w:t>
        </w:r>
      </w:ins>
    </w:p>
    <w:p w14:paraId="2B29A7CC" w14:textId="77777777" w:rsidR="005A3EE8" w:rsidRDefault="005A3EE8" w:rsidP="005A3EE8">
      <w:pPr>
        <w:pStyle w:val="Heading5"/>
        <w:rPr>
          <w:ins w:id="658" w:author="SA R2-1809109" w:date="2018-06-02T02:45:00Z"/>
        </w:rPr>
      </w:pPr>
      <w:ins w:id="659" w:author="SA R2-1809109" w:date="2018-06-02T02:45:00Z">
        <w:r>
          <w:t>5.2.2.4.5</w:t>
        </w:r>
        <w:r>
          <w:tab/>
          <w:t xml:space="preserve">Actions upon reception of </w:t>
        </w:r>
        <w:r w:rsidRPr="00406E32">
          <w:rPr>
            <w:i/>
          </w:rPr>
          <w:t>SIB4</w:t>
        </w:r>
      </w:ins>
    </w:p>
    <w:p w14:paraId="781719A5" w14:textId="77777777" w:rsidR="005A3EE8" w:rsidRDefault="005A3EE8" w:rsidP="005A3EE8">
      <w:pPr>
        <w:pStyle w:val="EditorsNote"/>
        <w:rPr>
          <w:ins w:id="660" w:author="SA R2-1809109" w:date="2018-06-02T02:45:00Z"/>
        </w:rPr>
      </w:pPr>
      <w:ins w:id="661"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293FB54C" w14:textId="77777777" w:rsidR="005A3EE8" w:rsidRDefault="005A3EE8" w:rsidP="005A3EE8">
      <w:pPr>
        <w:pStyle w:val="EditorsNote"/>
        <w:rPr>
          <w:ins w:id="662" w:author="SA R2-1809109" w:date="2018-06-02T02:45:00Z"/>
        </w:rPr>
      </w:pPr>
      <w:ins w:id="663" w:author="SA R2-1809109" w:date="2018-06-02T02:45:00Z">
        <w:r>
          <w:t xml:space="preserve">Editor’s Note: To be updated when content of the </w:t>
        </w:r>
        <w:r w:rsidRPr="00406E32">
          <w:rPr>
            <w:i/>
          </w:rPr>
          <w:t>SIB4</w:t>
        </w:r>
        <w:r>
          <w:t xml:space="preserve"> has been agreed.</w:t>
        </w:r>
      </w:ins>
    </w:p>
    <w:p w14:paraId="0C1ADCE2" w14:textId="77777777" w:rsidR="005A3EE8" w:rsidRDefault="005A3EE8" w:rsidP="005A3EE8">
      <w:pPr>
        <w:pStyle w:val="Heading5"/>
        <w:rPr>
          <w:ins w:id="664" w:author="SA R2-1809109" w:date="2018-06-02T02:45:00Z"/>
        </w:rPr>
      </w:pPr>
      <w:ins w:id="665" w:author="SA R2-1809109" w:date="2018-06-02T02:45:00Z">
        <w:r>
          <w:t>5.2.2.4.6</w:t>
        </w:r>
        <w:r>
          <w:tab/>
          <w:t xml:space="preserve">Actions upon reception of </w:t>
        </w:r>
        <w:r w:rsidRPr="00406E32">
          <w:rPr>
            <w:i/>
          </w:rPr>
          <w:t>SIB5</w:t>
        </w:r>
      </w:ins>
    </w:p>
    <w:p w14:paraId="7D988D62" w14:textId="77777777" w:rsidR="005A3EE8" w:rsidRPr="004E1F03" w:rsidRDefault="005A3EE8" w:rsidP="005A3EE8">
      <w:pPr>
        <w:rPr>
          <w:ins w:id="666" w:author="SA R2-1809109" w:date="2018-06-02T02:45:00Z"/>
        </w:rPr>
      </w:pPr>
      <w:ins w:id="667"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6074ED26" w14:textId="77777777" w:rsidR="005A3EE8" w:rsidRDefault="005A3EE8" w:rsidP="005A3EE8">
      <w:pPr>
        <w:pStyle w:val="EditorsNote"/>
        <w:rPr>
          <w:ins w:id="668" w:author="SA R2-1809109" w:date="2018-06-02T02:45:00Z"/>
        </w:rPr>
      </w:pPr>
      <w:ins w:id="669" w:author="SA R2-1809109" w:date="2018-06-02T02:45:00Z">
        <w:r>
          <w:t>Editor’s Note: To be updated when content of the SIB5 has been agreed.</w:t>
        </w:r>
      </w:ins>
    </w:p>
    <w:p w14:paraId="00BAB116" w14:textId="77777777" w:rsidR="005A3EE8" w:rsidRDefault="005A3EE8" w:rsidP="005A3EE8">
      <w:pPr>
        <w:pStyle w:val="Heading5"/>
        <w:rPr>
          <w:ins w:id="670" w:author="SA R2-1809109" w:date="2018-06-02T02:45:00Z"/>
        </w:rPr>
      </w:pPr>
      <w:ins w:id="671" w:author="SA R2-1809109" w:date="2018-06-02T02:45:00Z">
        <w:r>
          <w:t>5.2.2.4.7</w:t>
        </w:r>
        <w:r>
          <w:tab/>
          <w:t xml:space="preserve">Actions upon reception of </w:t>
        </w:r>
        <w:r w:rsidRPr="00406E32">
          <w:rPr>
            <w:i/>
          </w:rPr>
          <w:t>SIB6</w:t>
        </w:r>
      </w:ins>
    </w:p>
    <w:p w14:paraId="15284A26" w14:textId="77777777" w:rsidR="005A3EE8" w:rsidRDefault="005A3EE8" w:rsidP="005A3EE8">
      <w:pPr>
        <w:rPr>
          <w:ins w:id="672" w:author="SA R2-1809109" w:date="2018-06-02T02:45:00Z"/>
        </w:rPr>
      </w:pPr>
      <w:ins w:id="673" w:author="SA R2-1809109" w:date="2018-06-02T02:45:00Z">
        <w:r>
          <w:t xml:space="preserve">Upon receiving the </w:t>
        </w:r>
        <w:r w:rsidRPr="004F018B">
          <w:rPr>
            <w:i/>
          </w:rPr>
          <w:t>SIB</w:t>
        </w:r>
        <w:r>
          <w:rPr>
            <w:i/>
          </w:rPr>
          <w:t>6</w:t>
        </w:r>
        <w:r>
          <w:t xml:space="preserve"> the UE shall:</w:t>
        </w:r>
      </w:ins>
    </w:p>
    <w:p w14:paraId="45B14D47" w14:textId="77777777" w:rsidR="005A3EE8" w:rsidRPr="00B35CCD" w:rsidRDefault="005A3EE8" w:rsidP="005A3EE8">
      <w:pPr>
        <w:pStyle w:val="B2"/>
        <w:ind w:left="568"/>
        <w:rPr>
          <w:ins w:id="674" w:author="SA R2-1809109" w:date="2018-06-02T02:45:00Z"/>
        </w:rPr>
      </w:pPr>
      <w:ins w:id="675"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14:paraId="3DEE67FC" w14:textId="77777777" w:rsidR="005A3EE8" w:rsidRDefault="005A3EE8" w:rsidP="005A3EE8">
      <w:pPr>
        <w:pStyle w:val="Heading5"/>
        <w:rPr>
          <w:ins w:id="676" w:author="SA R2-1809109" w:date="2018-06-02T02:45:00Z"/>
        </w:rPr>
      </w:pPr>
      <w:ins w:id="677" w:author="SA R2-1809109" w:date="2018-06-02T02:45:00Z">
        <w:r>
          <w:t>5.2.2.4.8</w:t>
        </w:r>
        <w:r>
          <w:tab/>
          <w:t xml:space="preserve">Actions upon reception of </w:t>
        </w:r>
        <w:r w:rsidRPr="00406E32">
          <w:rPr>
            <w:i/>
          </w:rPr>
          <w:t>SIB7</w:t>
        </w:r>
      </w:ins>
    </w:p>
    <w:p w14:paraId="7E17FFC4" w14:textId="77777777" w:rsidR="005A3EE8" w:rsidRDefault="005A3EE8" w:rsidP="005A3EE8">
      <w:pPr>
        <w:rPr>
          <w:ins w:id="678" w:author="SA R2-1809109" w:date="2018-06-02T02:45:00Z"/>
        </w:rPr>
      </w:pPr>
      <w:ins w:id="679" w:author="SA R2-1809109" w:date="2018-06-02T02:45:00Z">
        <w:r>
          <w:t xml:space="preserve">Upon receiving the </w:t>
        </w:r>
        <w:r w:rsidRPr="004F018B">
          <w:rPr>
            <w:i/>
          </w:rPr>
          <w:t>SIB</w:t>
        </w:r>
        <w:r>
          <w:rPr>
            <w:i/>
          </w:rPr>
          <w:t xml:space="preserve">7 </w:t>
        </w:r>
        <w:r>
          <w:t>the UE shall:</w:t>
        </w:r>
      </w:ins>
    </w:p>
    <w:p w14:paraId="79BBFE82" w14:textId="77777777" w:rsidR="005A3EE8" w:rsidRPr="004E1F03" w:rsidRDefault="005A3EE8" w:rsidP="005A3EE8">
      <w:pPr>
        <w:pStyle w:val="B1"/>
        <w:rPr>
          <w:ins w:id="680" w:author="SA R2-1809109" w:date="2018-06-02T02:45:00Z"/>
        </w:rPr>
      </w:pPr>
      <w:ins w:id="681"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14:paraId="3C1FA841" w14:textId="77777777" w:rsidR="005A3EE8" w:rsidRPr="004E1F03" w:rsidRDefault="005A3EE8" w:rsidP="005A3EE8">
      <w:pPr>
        <w:pStyle w:val="B1"/>
        <w:rPr>
          <w:ins w:id="682" w:author="SA R2-1809109" w:date="2018-06-02T02:45:00Z"/>
        </w:rPr>
      </w:pPr>
      <w:ins w:id="683"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ar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2586962A" w14:textId="77777777" w:rsidR="005A3EE8" w:rsidRPr="004E1F03" w:rsidRDefault="005A3EE8" w:rsidP="005A3EE8">
      <w:pPr>
        <w:pStyle w:val="B2"/>
        <w:rPr>
          <w:ins w:id="684" w:author="SA R2-1809109" w:date="2018-06-02T02:45:00Z"/>
        </w:rPr>
      </w:pPr>
      <w:ins w:id="685"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373B86DA" w14:textId="77777777" w:rsidR="005A3EE8" w:rsidRPr="004E1F03" w:rsidRDefault="005A3EE8" w:rsidP="005A3EE8">
      <w:pPr>
        <w:pStyle w:val="B2"/>
        <w:rPr>
          <w:ins w:id="686" w:author="SA R2-1809109" w:date="2018-06-02T02:45:00Z"/>
        </w:rPr>
      </w:pPr>
      <w:ins w:id="687" w:author="SA R2-1809109" w:date="2018-06-02T02:45:00Z">
        <w:r w:rsidRPr="004E1F03">
          <w:t>2&gt;</w:t>
        </w:r>
        <w:r w:rsidRPr="004E1F03">
          <w:tab/>
          <w:t xml:space="preserve">discard any previously buffered </w:t>
        </w:r>
        <w:r w:rsidRPr="004E1F03">
          <w:rPr>
            <w:i/>
          </w:rPr>
          <w:t>warningMessageSegment</w:t>
        </w:r>
        <w:r w:rsidRPr="004E1F03">
          <w:t>;</w:t>
        </w:r>
      </w:ins>
    </w:p>
    <w:p w14:paraId="01B11884" w14:textId="77777777" w:rsidR="005A3EE8" w:rsidRPr="004E1F03" w:rsidRDefault="005A3EE8" w:rsidP="005A3EE8">
      <w:pPr>
        <w:pStyle w:val="B2"/>
        <w:rPr>
          <w:ins w:id="688" w:author="SA R2-1809109" w:date="2018-06-02T02:45:00Z"/>
        </w:rPr>
      </w:pPr>
      <w:ins w:id="689" w:author="SA R2-1809109" w:date="2018-06-02T02:45:00Z">
        <w:r w:rsidRPr="004E1F03">
          <w:t>2&gt;</w:t>
        </w:r>
        <w:r w:rsidRPr="004E1F03">
          <w:tab/>
          <w:t>if all segments of a warning message have been received:</w:t>
        </w:r>
      </w:ins>
    </w:p>
    <w:p w14:paraId="02061FBA" w14:textId="77777777" w:rsidR="005A3EE8" w:rsidRPr="004E1F03" w:rsidRDefault="005A3EE8" w:rsidP="005A3EE8">
      <w:pPr>
        <w:pStyle w:val="B3"/>
        <w:rPr>
          <w:ins w:id="690" w:author="SA R2-1809109" w:date="2018-06-02T02:45:00Z"/>
        </w:rPr>
      </w:pPr>
      <w:bookmarkStart w:id="691" w:name="OLE_LINK32"/>
      <w:bookmarkStart w:id="692" w:name="OLE_LINK33"/>
      <w:ins w:id="693"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691"/>
    <w:bookmarkEnd w:id="692"/>
    <w:p w14:paraId="3FFBD6A6" w14:textId="77777777" w:rsidR="005A3EE8" w:rsidRPr="004E1F03" w:rsidRDefault="005A3EE8" w:rsidP="005A3EE8">
      <w:pPr>
        <w:pStyle w:val="B3"/>
        <w:rPr>
          <w:ins w:id="694" w:author="SA R2-1809109" w:date="2018-06-02T02:45:00Z"/>
        </w:rPr>
      </w:pPr>
      <w:ins w:id="695"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3B6671FF" w14:textId="77777777" w:rsidR="005A3EE8" w:rsidRPr="004E1F03" w:rsidRDefault="005A3EE8" w:rsidP="005A3EE8">
      <w:pPr>
        <w:pStyle w:val="B3"/>
        <w:rPr>
          <w:ins w:id="696" w:author="SA R2-1809109" w:date="2018-06-02T02:45:00Z"/>
        </w:rPr>
      </w:pPr>
      <w:ins w:id="697" w:author="SA R2-1809109" w:date="2018-06-02T02:45:00Z">
        <w:r w:rsidRPr="004E1F03">
          <w:t>3&gt;</w:t>
        </w:r>
        <w:r w:rsidRPr="004E1F03">
          <w:tab/>
          <w:t xml:space="preserve">stop reception of </w:t>
        </w:r>
        <w:r>
          <w:rPr>
            <w:i/>
          </w:rPr>
          <w:t>SIB7</w:t>
        </w:r>
        <w:r w:rsidRPr="004E1F03">
          <w:t>;</w:t>
        </w:r>
      </w:ins>
    </w:p>
    <w:p w14:paraId="643011B6" w14:textId="77777777" w:rsidR="005A3EE8" w:rsidRPr="004E1F03" w:rsidRDefault="005A3EE8" w:rsidP="005A3EE8">
      <w:pPr>
        <w:pStyle w:val="B3"/>
        <w:rPr>
          <w:ins w:id="698" w:author="SA R2-1809109" w:date="2018-06-02T02:45:00Z"/>
        </w:rPr>
      </w:pPr>
      <w:ins w:id="699"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2324574C" w14:textId="77777777" w:rsidR="005A3EE8" w:rsidRPr="004E1F03" w:rsidRDefault="005A3EE8" w:rsidP="005A3EE8">
      <w:pPr>
        <w:pStyle w:val="B2"/>
        <w:rPr>
          <w:ins w:id="700" w:author="SA R2-1809109" w:date="2018-06-02T02:45:00Z"/>
        </w:rPr>
      </w:pPr>
      <w:ins w:id="701" w:author="SA R2-1809109" w:date="2018-06-02T02:45:00Z">
        <w:r w:rsidRPr="004E1F03">
          <w:t>2&gt;</w:t>
        </w:r>
        <w:r w:rsidRPr="004E1F03">
          <w:tab/>
          <w:t>else:</w:t>
        </w:r>
      </w:ins>
    </w:p>
    <w:p w14:paraId="4435D2D4" w14:textId="77777777" w:rsidR="005A3EE8" w:rsidRPr="004E1F03" w:rsidRDefault="005A3EE8" w:rsidP="005A3EE8">
      <w:pPr>
        <w:pStyle w:val="B3"/>
        <w:rPr>
          <w:ins w:id="702" w:author="SA R2-1809109" w:date="2018-06-02T02:45:00Z"/>
        </w:rPr>
      </w:pPr>
      <w:ins w:id="703" w:author="SA R2-1809109" w:date="2018-06-02T02:45:00Z">
        <w:r w:rsidRPr="004E1F03">
          <w:t>3&gt;</w:t>
        </w:r>
        <w:r w:rsidRPr="004E1F03">
          <w:tab/>
          <w:t xml:space="preserve">store the received </w:t>
        </w:r>
        <w:r w:rsidRPr="004E1F03">
          <w:rPr>
            <w:i/>
          </w:rPr>
          <w:t>warningMessageSegment</w:t>
        </w:r>
        <w:r w:rsidRPr="004E1F03">
          <w:t>;</w:t>
        </w:r>
      </w:ins>
    </w:p>
    <w:p w14:paraId="5FE5EF26" w14:textId="77777777" w:rsidR="005A3EE8" w:rsidRPr="004E1F03" w:rsidRDefault="005A3EE8" w:rsidP="005A3EE8">
      <w:pPr>
        <w:pStyle w:val="B3"/>
        <w:rPr>
          <w:ins w:id="704" w:author="SA R2-1809109" w:date="2018-06-02T02:45:00Z"/>
        </w:rPr>
      </w:pPr>
      <w:ins w:id="705" w:author="SA R2-1809109" w:date="2018-06-02T02:45:00Z">
        <w:r w:rsidRPr="004E1F03">
          <w:t>3&gt;</w:t>
        </w:r>
        <w:r w:rsidRPr="004E1F03">
          <w:tab/>
          <w:t xml:space="preserve">continue reception of </w:t>
        </w:r>
        <w:r>
          <w:rPr>
            <w:i/>
          </w:rPr>
          <w:t>SIB7</w:t>
        </w:r>
        <w:r w:rsidRPr="004E1F03">
          <w:t>;</w:t>
        </w:r>
      </w:ins>
    </w:p>
    <w:p w14:paraId="1314605F" w14:textId="77777777" w:rsidR="005A3EE8" w:rsidRPr="004E1F03" w:rsidRDefault="005A3EE8" w:rsidP="005A3EE8">
      <w:pPr>
        <w:pStyle w:val="B1"/>
        <w:rPr>
          <w:ins w:id="706" w:author="SA R2-1809109" w:date="2018-06-02T02:45:00Z"/>
        </w:rPr>
      </w:pPr>
      <w:ins w:id="707" w:author="SA R2-1809109" w:date="2018-06-02T02:45:00Z">
        <w:r w:rsidRPr="004E1F03">
          <w:t>1&gt;</w:t>
        </w:r>
        <w:r w:rsidRPr="004E1F03">
          <w:tab/>
          <w:t>else if all segments of a warning message have been received:</w:t>
        </w:r>
      </w:ins>
    </w:p>
    <w:p w14:paraId="0FC1CEA4" w14:textId="77777777" w:rsidR="005A3EE8" w:rsidRPr="004E1F03" w:rsidRDefault="005A3EE8" w:rsidP="005A3EE8">
      <w:pPr>
        <w:pStyle w:val="B2"/>
        <w:rPr>
          <w:ins w:id="708" w:author="SA R2-1809109" w:date="2018-06-02T02:45:00Z"/>
        </w:rPr>
      </w:pPr>
      <w:ins w:id="709"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192130EA" w14:textId="77777777" w:rsidR="005A3EE8" w:rsidRPr="004E1F03" w:rsidRDefault="005A3EE8" w:rsidP="005A3EE8">
      <w:pPr>
        <w:pStyle w:val="B2"/>
        <w:rPr>
          <w:ins w:id="710" w:author="SA R2-1809109" w:date="2018-06-02T02:45:00Z"/>
        </w:rPr>
      </w:pPr>
      <w:ins w:id="711"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295E317D" w14:textId="77777777" w:rsidR="005A3EE8" w:rsidRPr="004E1F03" w:rsidRDefault="005A3EE8" w:rsidP="005A3EE8">
      <w:pPr>
        <w:pStyle w:val="B2"/>
        <w:rPr>
          <w:ins w:id="712" w:author="SA R2-1809109" w:date="2018-06-02T02:45:00Z"/>
        </w:rPr>
      </w:pPr>
      <w:ins w:id="713" w:author="SA R2-1809109" w:date="2018-06-02T02:45:00Z">
        <w:r w:rsidRPr="004E1F03">
          <w:t>2&gt;</w:t>
        </w:r>
        <w:r w:rsidRPr="004E1F03">
          <w:tab/>
          <w:t xml:space="preserve">stop reception of </w:t>
        </w:r>
        <w:r>
          <w:rPr>
            <w:i/>
          </w:rPr>
          <w:t>SIB7</w:t>
        </w:r>
        <w:r w:rsidRPr="004E1F03">
          <w:t>;</w:t>
        </w:r>
      </w:ins>
    </w:p>
    <w:p w14:paraId="1D9D4FE5" w14:textId="77777777" w:rsidR="005A3EE8" w:rsidRPr="004E1F03" w:rsidRDefault="005A3EE8" w:rsidP="005A3EE8">
      <w:pPr>
        <w:pStyle w:val="B2"/>
        <w:rPr>
          <w:ins w:id="714" w:author="SA R2-1809109" w:date="2018-06-02T02:45:00Z"/>
        </w:rPr>
      </w:pPr>
      <w:ins w:id="715"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370EC29C" w14:textId="77777777" w:rsidR="005A3EE8" w:rsidRPr="004E1F03" w:rsidRDefault="005A3EE8" w:rsidP="005A3EE8">
      <w:pPr>
        <w:pStyle w:val="B1"/>
        <w:rPr>
          <w:ins w:id="716" w:author="SA R2-1809109" w:date="2018-06-02T02:45:00Z"/>
        </w:rPr>
      </w:pPr>
      <w:ins w:id="717" w:author="SA R2-1809109" w:date="2018-06-02T02:45:00Z">
        <w:r w:rsidRPr="004E1F03">
          <w:lastRenderedPageBreak/>
          <w:t>1&gt;</w:t>
        </w:r>
        <w:r w:rsidRPr="004E1F03">
          <w:tab/>
          <w:t>else:</w:t>
        </w:r>
      </w:ins>
    </w:p>
    <w:p w14:paraId="4C4C99E9" w14:textId="77777777" w:rsidR="005A3EE8" w:rsidRPr="004E1F03" w:rsidRDefault="005A3EE8" w:rsidP="005A3EE8">
      <w:pPr>
        <w:pStyle w:val="B2"/>
        <w:rPr>
          <w:ins w:id="718" w:author="SA R2-1809109" w:date="2018-06-02T02:45:00Z"/>
        </w:rPr>
      </w:pPr>
      <w:ins w:id="719" w:author="SA R2-1809109" w:date="2018-06-02T02:45:00Z">
        <w:r w:rsidRPr="004E1F03">
          <w:t>2&gt;</w:t>
        </w:r>
        <w:r w:rsidRPr="004E1F03">
          <w:tab/>
          <w:t xml:space="preserve">store the received </w:t>
        </w:r>
        <w:r w:rsidRPr="004E1F03">
          <w:rPr>
            <w:i/>
          </w:rPr>
          <w:t>warningMessageSegment</w:t>
        </w:r>
        <w:r w:rsidRPr="004E1F03">
          <w:t>;</w:t>
        </w:r>
      </w:ins>
    </w:p>
    <w:p w14:paraId="31B9652C" w14:textId="77777777" w:rsidR="005A3EE8" w:rsidRPr="004E1F03" w:rsidRDefault="005A3EE8" w:rsidP="005A3EE8">
      <w:pPr>
        <w:pStyle w:val="B2"/>
        <w:rPr>
          <w:ins w:id="720" w:author="SA R2-1809109" w:date="2018-06-02T02:45:00Z"/>
        </w:rPr>
      </w:pPr>
      <w:ins w:id="721" w:author="SA R2-1809109" w:date="2018-06-02T02:45:00Z">
        <w:r w:rsidRPr="004E1F03">
          <w:t>2&gt;</w:t>
        </w:r>
        <w:r w:rsidRPr="004E1F03">
          <w:tab/>
          <w:t xml:space="preserve">continue reception of </w:t>
        </w:r>
        <w:r>
          <w:rPr>
            <w:i/>
          </w:rPr>
          <w:t>SIB7</w:t>
        </w:r>
        <w:r w:rsidRPr="004E1F03">
          <w:t>;</w:t>
        </w:r>
      </w:ins>
    </w:p>
    <w:p w14:paraId="306B278C" w14:textId="77777777" w:rsidR="005A3EE8" w:rsidRPr="004E1F03" w:rsidRDefault="005A3EE8" w:rsidP="005A3EE8">
      <w:pPr>
        <w:rPr>
          <w:ins w:id="722" w:author="SA R2-1809109" w:date="2018-06-02T02:45:00Z"/>
        </w:rPr>
      </w:pPr>
      <w:ins w:id="723"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19D8E22E" w14:textId="77777777" w:rsidR="005A3EE8" w:rsidRDefault="005A3EE8" w:rsidP="005A3EE8">
      <w:pPr>
        <w:pStyle w:val="Heading5"/>
        <w:rPr>
          <w:ins w:id="724" w:author="SA R2-1809109" w:date="2018-06-02T02:45:00Z"/>
        </w:rPr>
      </w:pPr>
      <w:ins w:id="725" w:author="SA R2-1809109" w:date="2018-06-02T02:45:00Z">
        <w:r>
          <w:t>5.2.2.4.9</w:t>
        </w:r>
        <w:r>
          <w:tab/>
          <w:t xml:space="preserve">Actions upon reception of </w:t>
        </w:r>
        <w:r w:rsidRPr="00406E32">
          <w:rPr>
            <w:i/>
          </w:rPr>
          <w:t>SIB8</w:t>
        </w:r>
      </w:ins>
    </w:p>
    <w:p w14:paraId="3069BAA8" w14:textId="77777777" w:rsidR="005A3EE8" w:rsidRDefault="005A3EE8" w:rsidP="005A3EE8">
      <w:pPr>
        <w:rPr>
          <w:ins w:id="726" w:author="SA R2-1809109" w:date="2018-06-02T02:45:00Z"/>
        </w:rPr>
      </w:pPr>
      <w:ins w:id="727" w:author="SA R2-1809109" w:date="2018-06-02T02:45:00Z">
        <w:r>
          <w:t xml:space="preserve">Upon receiving the </w:t>
        </w:r>
        <w:r w:rsidRPr="00406E32">
          <w:rPr>
            <w:i/>
          </w:rPr>
          <w:t>SIB8</w:t>
        </w:r>
        <w:r>
          <w:t xml:space="preserve"> the UE shall:</w:t>
        </w:r>
      </w:ins>
    </w:p>
    <w:p w14:paraId="632A7E7E" w14:textId="77777777" w:rsidR="005A3EE8" w:rsidRPr="004E1F03" w:rsidRDefault="005A3EE8" w:rsidP="005A3EE8">
      <w:pPr>
        <w:pStyle w:val="B1"/>
        <w:rPr>
          <w:ins w:id="728" w:author="SA R2-1809109" w:date="2018-06-02T02:45:00Z"/>
        </w:rPr>
      </w:pPr>
      <w:ins w:id="729"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14:paraId="7043A234" w14:textId="77777777" w:rsidR="005A3EE8" w:rsidRPr="004E1F03" w:rsidRDefault="005A3EE8" w:rsidP="005A3EE8">
      <w:pPr>
        <w:pStyle w:val="B2"/>
        <w:rPr>
          <w:ins w:id="730" w:author="SA R2-1809109" w:date="2018-06-02T02:45:00Z"/>
        </w:rPr>
      </w:pPr>
      <w:ins w:id="731"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6DB29D73" w14:textId="77777777" w:rsidR="005A3EE8" w:rsidRPr="004E1F03" w:rsidRDefault="005A3EE8" w:rsidP="005A3EE8">
      <w:pPr>
        <w:pStyle w:val="B2"/>
        <w:rPr>
          <w:ins w:id="732" w:author="SA R2-1809109" w:date="2018-06-02T02:45:00Z"/>
        </w:rPr>
      </w:pPr>
      <w:ins w:id="733" w:author="SA R2-1809109" w:date="2018-06-02T02:45:00Z">
        <w:r w:rsidRPr="004E1F03">
          <w:t>2&gt;</w:t>
        </w:r>
        <w:r w:rsidRPr="004E1F03">
          <w:tab/>
          <w:t xml:space="preserve">continue reception of </w:t>
        </w:r>
        <w:r>
          <w:rPr>
            <w:i/>
          </w:rPr>
          <w:t>SIB8</w:t>
        </w:r>
        <w:r w:rsidRPr="004E1F03">
          <w:t>;</w:t>
        </w:r>
      </w:ins>
    </w:p>
    <w:p w14:paraId="784F28A7" w14:textId="77777777" w:rsidR="005A3EE8" w:rsidRPr="004E1F03" w:rsidRDefault="005A3EE8" w:rsidP="005A3EE8">
      <w:pPr>
        <w:pStyle w:val="B1"/>
        <w:rPr>
          <w:ins w:id="734" w:author="SA R2-1809109" w:date="2018-06-02T02:45:00Z"/>
        </w:rPr>
      </w:pPr>
      <w:ins w:id="735" w:author="SA R2-1809109" w:date="2018-06-02T02:45:00Z">
        <w:r w:rsidRPr="004E1F03">
          <w:t>1&gt;</w:t>
        </w:r>
        <w:r w:rsidRPr="004E1F03">
          <w:tab/>
          <w:t>else:</w:t>
        </w:r>
      </w:ins>
    </w:p>
    <w:p w14:paraId="0FD793D2" w14:textId="77777777" w:rsidR="005A3EE8" w:rsidRPr="004E1F03" w:rsidRDefault="005A3EE8" w:rsidP="005A3EE8">
      <w:pPr>
        <w:pStyle w:val="B2"/>
        <w:rPr>
          <w:ins w:id="736" w:author="SA R2-1809109" w:date="2018-06-02T02:45:00Z"/>
        </w:rPr>
      </w:pPr>
      <w:ins w:id="737"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14:paraId="5C4E8A39" w14:textId="77777777" w:rsidR="005A3EE8" w:rsidRPr="004E1F03" w:rsidRDefault="005A3EE8" w:rsidP="005A3EE8">
      <w:pPr>
        <w:pStyle w:val="B3"/>
        <w:rPr>
          <w:ins w:id="738" w:author="SA R2-1809109" w:date="2018-06-02T02:45:00Z"/>
        </w:rPr>
      </w:pPr>
      <w:ins w:id="739" w:author="SA R2-1809109" w:date="2018-06-02T02:45:00Z">
        <w:r w:rsidRPr="004E1F03">
          <w:t>3&gt;</w:t>
        </w:r>
        <w:r w:rsidRPr="004E1F03">
          <w:tab/>
          <w:t xml:space="preserve">store the received </w:t>
        </w:r>
        <w:r w:rsidRPr="004E1F03">
          <w:rPr>
            <w:i/>
          </w:rPr>
          <w:t>warningMessageSegment</w:t>
        </w:r>
        <w:r w:rsidRPr="004E1F03">
          <w:t>;</w:t>
        </w:r>
      </w:ins>
    </w:p>
    <w:p w14:paraId="4C19899E" w14:textId="77777777" w:rsidR="005A3EE8" w:rsidRPr="004E1F03" w:rsidRDefault="005A3EE8" w:rsidP="005A3EE8">
      <w:pPr>
        <w:pStyle w:val="B3"/>
        <w:rPr>
          <w:ins w:id="740" w:author="SA R2-1809109" w:date="2018-06-02T02:45:00Z"/>
        </w:rPr>
      </w:pPr>
      <w:ins w:id="741" w:author="SA R2-1809109" w:date="2018-06-02T02:45:00Z">
        <w:r w:rsidRPr="004E1F03">
          <w:t>3&gt;</w:t>
        </w:r>
        <w:r w:rsidRPr="004E1F03">
          <w:tab/>
          <w:t>if all segments of a warning message have been received:</w:t>
        </w:r>
      </w:ins>
    </w:p>
    <w:p w14:paraId="0AC1553C" w14:textId="77777777" w:rsidR="005A3EE8" w:rsidRPr="004E1F03" w:rsidRDefault="005A3EE8" w:rsidP="005A3EE8">
      <w:pPr>
        <w:pStyle w:val="B4"/>
        <w:rPr>
          <w:ins w:id="742" w:author="SA R2-1809109" w:date="2018-06-02T02:45:00Z"/>
        </w:rPr>
      </w:pPr>
      <w:ins w:id="743"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35EF8250" w14:textId="77777777" w:rsidR="005A3EE8" w:rsidRPr="004E1F03" w:rsidRDefault="005A3EE8" w:rsidP="005A3EE8">
      <w:pPr>
        <w:pStyle w:val="B4"/>
        <w:rPr>
          <w:ins w:id="744" w:author="SA R2-1809109" w:date="2018-06-02T02:45:00Z"/>
        </w:rPr>
      </w:pPr>
      <w:ins w:id="745"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406714A6" w14:textId="77777777" w:rsidR="005A3EE8" w:rsidRPr="004E1F03" w:rsidRDefault="005A3EE8" w:rsidP="005A3EE8">
      <w:pPr>
        <w:pStyle w:val="B4"/>
        <w:rPr>
          <w:ins w:id="746" w:author="SA R2-1809109" w:date="2018-06-02T02:45:00Z"/>
        </w:rPr>
      </w:pPr>
      <w:ins w:id="747"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14:paraId="4D8FF91F" w14:textId="77777777" w:rsidR="005A3EE8" w:rsidRPr="004E1F03" w:rsidRDefault="005A3EE8" w:rsidP="005A3EE8">
      <w:pPr>
        <w:pStyle w:val="B3"/>
        <w:rPr>
          <w:ins w:id="748" w:author="SA R2-1809109" w:date="2018-06-02T02:45:00Z"/>
        </w:rPr>
      </w:pPr>
      <w:ins w:id="749" w:author="SA R2-1809109" w:date="2018-06-02T02:45:00Z">
        <w:r w:rsidRPr="004E1F03">
          <w:t>3&gt;</w:t>
        </w:r>
        <w:r w:rsidRPr="004E1F03">
          <w:tab/>
          <w:t xml:space="preserve">continue reception of </w:t>
        </w:r>
        <w:r>
          <w:rPr>
            <w:i/>
          </w:rPr>
          <w:t>SIB8</w:t>
        </w:r>
        <w:r w:rsidRPr="004E1F03">
          <w:t>;</w:t>
        </w:r>
      </w:ins>
    </w:p>
    <w:p w14:paraId="27550BC8" w14:textId="77777777" w:rsidR="005A3EE8" w:rsidRPr="004E1F03" w:rsidRDefault="005A3EE8" w:rsidP="005A3EE8">
      <w:pPr>
        <w:pStyle w:val="B2"/>
        <w:rPr>
          <w:ins w:id="750" w:author="SA R2-1809109" w:date="2018-06-02T02:45:00Z"/>
        </w:rPr>
      </w:pPr>
      <w:ins w:id="751"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14:paraId="04B1B241" w14:textId="77777777" w:rsidR="005A3EE8" w:rsidRPr="004E1F03" w:rsidRDefault="005A3EE8" w:rsidP="005A3EE8">
      <w:pPr>
        <w:pStyle w:val="B3"/>
        <w:rPr>
          <w:ins w:id="752" w:author="SA R2-1809109" w:date="2018-06-02T02:45:00Z"/>
        </w:rPr>
      </w:pPr>
      <w:ins w:id="753"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14:paraId="30101CBD" w14:textId="77777777" w:rsidR="005A3EE8" w:rsidRPr="004E1F03" w:rsidRDefault="005A3EE8" w:rsidP="005A3EE8">
      <w:pPr>
        <w:pStyle w:val="B3"/>
        <w:rPr>
          <w:ins w:id="754" w:author="SA R2-1809109" w:date="2018-06-02T02:45:00Z"/>
        </w:rPr>
      </w:pPr>
      <w:ins w:id="755" w:author="SA R2-1809109" w:date="2018-06-02T02:45:00Z">
        <w:r w:rsidRPr="004E1F03">
          <w:t>3&gt;</w:t>
        </w:r>
        <w:r w:rsidRPr="004E1F03">
          <w:tab/>
          <w:t xml:space="preserve">store the received </w:t>
        </w:r>
        <w:r w:rsidRPr="004E1F03">
          <w:rPr>
            <w:i/>
          </w:rPr>
          <w:t>warningMessageSegment</w:t>
        </w:r>
        <w:r w:rsidRPr="004E1F03">
          <w:t>;</w:t>
        </w:r>
      </w:ins>
    </w:p>
    <w:p w14:paraId="752B502E" w14:textId="77777777" w:rsidR="005A3EE8" w:rsidRPr="004E1F03" w:rsidRDefault="005A3EE8" w:rsidP="005A3EE8">
      <w:pPr>
        <w:pStyle w:val="B3"/>
        <w:rPr>
          <w:ins w:id="756" w:author="SA R2-1809109" w:date="2018-06-02T02:45:00Z"/>
        </w:rPr>
      </w:pPr>
      <w:ins w:id="757" w:author="SA R2-1809109" w:date="2018-06-02T02:45:00Z">
        <w:r w:rsidRPr="004E1F03">
          <w:t>3&gt;</w:t>
        </w:r>
        <w:r w:rsidRPr="004E1F03">
          <w:tab/>
          <w:t xml:space="preserve">continue reception of </w:t>
        </w:r>
        <w:r>
          <w:rPr>
            <w:i/>
          </w:rPr>
          <w:t>SIB8</w:t>
        </w:r>
        <w:r w:rsidRPr="004E1F03">
          <w:t>;</w:t>
        </w:r>
      </w:ins>
    </w:p>
    <w:p w14:paraId="19AFE688" w14:textId="77777777" w:rsidR="005A3EE8" w:rsidRPr="004E1F03" w:rsidRDefault="005A3EE8" w:rsidP="005A3EE8">
      <w:pPr>
        <w:spacing w:before="120" w:after="120"/>
        <w:rPr>
          <w:ins w:id="758" w:author="SA R2-1809109" w:date="2018-06-02T02:45:00Z"/>
        </w:rPr>
      </w:pPr>
      <w:ins w:id="759"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0C2B9F97" w14:textId="77777777" w:rsidR="005A3EE8" w:rsidRPr="004E1F03" w:rsidRDefault="005A3EE8" w:rsidP="005A3EE8">
      <w:pPr>
        <w:pStyle w:val="NO"/>
        <w:rPr>
          <w:ins w:id="760" w:author="SA R2-1809109" w:date="2018-06-02T02:45:00Z"/>
        </w:rPr>
      </w:pPr>
      <w:ins w:id="761"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14:paraId="00960F78" w14:textId="77777777" w:rsidR="005A3EE8" w:rsidRDefault="005A3EE8" w:rsidP="005A3EE8">
      <w:pPr>
        <w:pStyle w:val="Heading5"/>
        <w:rPr>
          <w:ins w:id="762" w:author="SA R2-1809109" w:date="2018-06-02T02:45:00Z"/>
        </w:rPr>
      </w:pPr>
      <w:ins w:id="763" w:author="SA R2-1809109" w:date="2018-06-02T02:45:00Z">
        <w:r>
          <w:t>5.2.2.4.10</w:t>
        </w:r>
        <w:r>
          <w:tab/>
          <w:t xml:space="preserve">Actions upon reception of </w:t>
        </w:r>
        <w:r w:rsidRPr="00406E32">
          <w:rPr>
            <w:i/>
          </w:rPr>
          <w:t>SIB9</w:t>
        </w:r>
      </w:ins>
    </w:p>
    <w:p w14:paraId="17DC1722" w14:textId="77777777" w:rsidR="005A3EE8" w:rsidRPr="004E1F03" w:rsidRDefault="005A3EE8" w:rsidP="005A3EE8">
      <w:pPr>
        <w:rPr>
          <w:ins w:id="764" w:author="SA R2-1809109" w:date="2018-06-02T02:45:00Z"/>
        </w:rPr>
      </w:pPr>
      <w:ins w:id="765"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71703117" w14:textId="77777777" w:rsidR="005A3EE8" w:rsidRPr="00F35584" w:rsidRDefault="005A3EE8" w:rsidP="005A3EE8">
      <w:pPr>
        <w:pStyle w:val="EditorsNote"/>
        <w:rPr>
          <w:rFonts w:eastAsia="MS Mincho"/>
        </w:rPr>
      </w:pPr>
      <w:r w:rsidRPr="00F35584">
        <w:t>Editor’s Note: To be extended with further sub-clauses as more SIBs are defined. FFS_Standalone</w:t>
      </w:r>
    </w:p>
    <w:p w14:paraId="78183E78" w14:textId="77777777" w:rsidR="005A3EE8" w:rsidRPr="00F35584" w:rsidRDefault="005A3EE8" w:rsidP="005A3EE8">
      <w:pPr>
        <w:pStyle w:val="Heading4"/>
        <w:rPr>
          <w:rFonts w:eastAsia="MS Mincho"/>
        </w:rPr>
      </w:pPr>
      <w:bookmarkStart w:id="766" w:name="_Toc510018468"/>
      <w:r w:rsidRPr="00F35584">
        <w:rPr>
          <w:rFonts w:eastAsia="MS Mincho"/>
        </w:rPr>
        <w:t>5.2.2.5</w:t>
      </w:r>
      <w:r w:rsidRPr="00F35584">
        <w:rPr>
          <w:rFonts w:eastAsia="MS Mincho"/>
        </w:rPr>
        <w:tab/>
        <w:t>Essential system information missing</w:t>
      </w:r>
      <w:bookmarkEnd w:id="766"/>
    </w:p>
    <w:p w14:paraId="5521749C" w14:textId="77777777" w:rsidR="005A3EE8" w:rsidRPr="00F35584" w:rsidRDefault="005A3EE8" w:rsidP="005A3EE8">
      <w:pPr>
        <w:rPr>
          <w:rFonts w:eastAsia="MS Mincho"/>
        </w:rPr>
      </w:pPr>
      <w:r w:rsidRPr="00F35584">
        <w:t>The UE shall:</w:t>
      </w:r>
    </w:p>
    <w:p w14:paraId="7F83579D" w14:textId="77777777" w:rsidR="005A3EE8" w:rsidRPr="00F35584" w:rsidRDefault="005A3EE8" w:rsidP="005A3EE8">
      <w:pPr>
        <w:pStyle w:val="B1"/>
      </w:pPr>
      <w:r w:rsidRPr="00F35584">
        <w:t>1&gt;</w:t>
      </w:r>
      <w:r w:rsidRPr="00F35584">
        <w:tab/>
        <w:t>if in RRC_IDLE or in RRC_INACTIVE</w:t>
      </w:r>
      <w:ins w:id="767" w:author="SA R2-1807101" w:date="2018-06-04T16:00:00Z">
        <w:r w:rsidR="005313EA">
          <w:t xml:space="preserve"> or in RRC_CONNECTED while T311 is running</w:t>
        </w:r>
      </w:ins>
      <w:r w:rsidRPr="00F35584">
        <w:t>:</w:t>
      </w:r>
    </w:p>
    <w:p w14:paraId="6CC52528" w14:textId="77777777" w:rsidR="005A3EE8" w:rsidRDefault="005A3EE8" w:rsidP="005A3EE8">
      <w:pPr>
        <w:pStyle w:val="B2"/>
      </w:pPr>
      <w:r w:rsidRPr="00F35584">
        <w:t>2&gt;</w:t>
      </w:r>
      <w:r w:rsidRPr="00F35584">
        <w:tab/>
        <w:t xml:space="preserve">if the UE is unable to acquire the </w:t>
      </w:r>
      <w:r w:rsidRPr="00F35584">
        <w:rPr>
          <w:i/>
        </w:rPr>
        <w:t>MIB</w:t>
      </w:r>
      <w:ins w:id="768" w:author="SA R2-1807101" w:date="2018-06-04T16:03:00Z">
        <w:r w:rsidR="003C0E12">
          <w:t>:</w:t>
        </w:r>
      </w:ins>
      <w:del w:id="769" w:author="SA R2-1807101" w:date="2018-06-04T16:03:00Z">
        <w:r w:rsidRPr="00F35584" w:rsidDel="003C0E12">
          <w:delText>;</w:delText>
        </w:r>
      </w:del>
      <w:r w:rsidRPr="00F35584">
        <w:t xml:space="preserve"> </w:t>
      </w:r>
      <w:del w:id="770" w:author="SA R2-1809109" w:date="2018-06-02T02:45:00Z">
        <w:r w:rsidRPr="00F35584">
          <w:delText>or</w:delText>
        </w:r>
      </w:del>
    </w:p>
    <w:p w14:paraId="622F6AF0" w14:textId="77777777" w:rsidR="005A3EE8" w:rsidRPr="00F35584" w:rsidRDefault="005A3EE8" w:rsidP="005A3EE8">
      <w:pPr>
        <w:pStyle w:val="B2"/>
        <w:rPr>
          <w:del w:id="771" w:author="SA R2-1809109" w:date="2018-06-02T02:45:00Z"/>
        </w:rPr>
      </w:pPr>
      <w:del w:id="772" w:author="SA R2-1809109" w:date="2018-06-02T02:45:00Z">
        <w:r w:rsidRPr="00F35584">
          <w:lastRenderedPageBreak/>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14:paraId="50265952" w14:textId="77777777" w:rsidR="005A3EE8" w:rsidRPr="00F35584" w:rsidRDefault="005A3EE8" w:rsidP="005A3EE8">
      <w:pPr>
        <w:pStyle w:val="B2"/>
        <w:rPr>
          <w:del w:id="773" w:author="SA R2-1809109" w:date="2018-06-02T02:45:00Z"/>
        </w:rPr>
      </w:pPr>
      <w:del w:id="774" w:author="SA R2-1809109" w:date="2018-06-02T02:45:00Z">
        <w:r w:rsidRPr="00F35584">
          <w:delText>2&gt; [FFS_Standalone if the UE is unable to acquire the [FFS essential SystemInformationBlockTypeX] and UE does not have a stored valid version of SystemInformationBlockTypeX];</w:delText>
        </w:r>
      </w:del>
    </w:p>
    <w:p w14:paraId="6A3D7A59" w14:textId="77777777" w:rsidR="005A3EE8" w:rsidRPr="00037B67" w:rsidRDefault="005A3EE8" w:rsidP="005A3EE8">
      <w:pPr>
        <w:pStyle w:val="B3"/>
      </w:pPr>
      <w:r w:rsidRPr="00037B67">
        <w:t>3&gt;</w:t>
      </w:r>
      <w:r w:rsidRPr="00037B67">
        <w:tab/>
        <w:t>consider the cell as barred in accordance with TS 38.304 [</w:t>
      </w:r>
      <w:del w:id="775" w:author="Ericsson (Jens)" w:date="2018-06-20T23:52:00Z">
        <w:r w:rsidRPr="00037B67" w:rsidDel="00A33907">
          <w:delText>X</w:delText>
        </w:r>
      </w:del>
      <w:ins w:id="776" w:author="Ericsson (Jens)" w:date="2018-06-20T23:52:00Z">
        <w:r w:rsidR="00A33907">
          <w:rPr>
            <w:lang w:val="sv-SE"/>
          </w:rPr>
          <w:t>20</w:t>
        </w:r>
      </w:ins>
      <w:r w:rsidRPr="00037B67">
        <w:t>]; and</w:t>
      </w:r>
    </w:p>
    <w:p w14:paraId="538BA72F" w14:textId="77777777" w:rsidR="005A3EE8" w:rsidRPr="00037B67" w:rsidRDefault="005A3EE8" w:rsidP="005A3EE8">
      <w:pPr>
        <w:pStyle w:val="B3"/>
      </w:pPr>
      <w:r w:rsidRPr="00037B67">
        <w:t>3&gt;</w:t>
      </w:r>
      <w:r w:rsidRPr="00037B67">
        <w:tab/>
        <w:t xml:space="preserve">perform barring as if </w:t>
      </w:r>
      <w:r w:rsidRPr="00037B67">
        <w:rPr>
          <w:i/>
        </w:rPr>
        <w:t>intraFreqReselection</w:t>
      </w:r>
      <w:r w:rsidRPr="00037B67">
        <w:t xml:space="preserve"> is set to allowed</w:t>
      </w:r>
      <w:del w:id="777" w:author="SA R2-1809109" w:date="2018-06-02T02:45:00Z">
        <w:r w:rsidRPr="00F35584">
          <w:rPr>
            <w:i/>
          </w:rPr>
          <w:delText>.</w:delText>
        </w:r>
      </w:del>
      <w:ins w:id="778" w:author="SA R2-1809109" w:date="2018-06-02T02:45:00Z">
        <w:r>
          <w:t xml:space="preserve">; </w:t>
        </w:r>
      </w:ins>
    </w:p>
    <w:p w14:paraId="2F99A3C5" w14:textId="77777777" w:rsidR="005A3EE8" w:rsidRPr="00F35584" w:rsidRDefault="005A3EE8" w:rsidP="005A3EE8">
      <w:pPr>
        <w:pStyle w:val="B2"/>
        <w:rPr>
          <w:ins w:id="779" w:author="SA R2-1809109" w:date="2018-06-02T02:45:00Z"/>
        </w:rPr>
      </w:pPr>
      <w:ins w:id="780" w:author="SA R2-1809109" w:date="2018-06-02T02:45:00Z">
        <w:r w:rsidRPr="00F35584">
          <w:t>2&gt;</w:t>
        </w:r>
        <w:r w:rsidRPr="00F35584">
          <w:tab/>
        </w:r>
        <w:r>
          <w:t xml:space="preserve">else </w:t>
        </w:r>
        <w:r w:rsidRPr="00F35584">
          <w:t xml:space="preserve">if the UE is unable to acquire the </w:t>
        </w:r>
        <w:r w:rsidRPr="00F35584">
          <w:rPr>
            <w:i/>
          </w:rPr>
          <w:t>SIB1</w:t>
        </w:r>
      </w:ins>
      <w:ins w:id="781" w:author="SA R2-1807101" w:date="2018-06-04T16:02:00Z">
        <w:r w:rsidR="005313EA" w:rsidRPr="005313EA">
          <w:t>:</w:t>
        </w:r>
      </w:ins>
      <w:ins w:id="782" w:author="SA R2-1809109" w:date="2018-06-02T02:45:00Z">
        <w:del w:id="783" w:author="SA R2-1807101" w:date="2018-06-04T16:02:00Z">
          <w:r w:rsidRPr="00F35584" w:rsidDel="005313EA">
            <w:delText>;</w:delText>
          </w:r>
        </w:del>
        <w:del w:id="784" w:author="SA R2-1807101" w:date="2018-06-04T16:01:00Z">
          <w:r w:rsidRPr="00F35584" w:rsidDel="005313EA">
            <w:delText xml:space="preserve"> or</w:delText>
          </w:r>
        </w:del>
      </w:ins>
    </w:p>
    <w:p w14:paraId="342C9369" w14:textId="77777777" w:rsidR="005A3EE8" w:rsidRPr="00F35584" w:rsidDel="005313EA" w:rsidRDefault="005A3EE8" w:rsidP="005A3EE8">
      <w:pPr>
        <w:pStyle w:val="B2"/>
        <w:rPr>
          <w:ins w:id="785" w:author="SA R2-1809109" w:date="2018-06-02T02:45:00Z"/>
          <w:del w:id="786" w:author="SA R2-1807101" w:date="2018-06-04T16:01:00Z"/>
        </w:rPr>
      </w:pPr>
      <w:ins w:id="787" w:author="SA R2-1809109" w:date="2018-06-02T02:45:00Z">
        <w:del w:id="788"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14:paraId="2D1FEAA1" w14:textId="77777777" w:rsidR="005A3EE8" w:rsidRPr="00F35584" w:rsidRDefault="005A3EE8" w:rsidP="005A3EE8">
      <w:pPr>
        <w:pStyle w:val="B3"/>
        <w:rPr>
          <w:ins w:id="789" w:author="SA R2-1809109" w:date="2018-06-02T02:45:00Z"/>
        </w:rPr>
      </w:pPr>
      <w:commentRangeStart w:id="790"/>
      <w:ins w:id="791" w:author="SA R2-1809109" w:date="2018-06-02T02:45:00Z">
        <w:r w:rsidRPr="00F35584">
          <w:t>3&gt;</w:t>
        </w:r>
        <w:r w:rsidRPr="00F35584">
          <w:tab/>
          <w:t>consider the cell as barred in accordance with TS 38.304 [</w:t>
        </w:r>
        <w:del w:id="792" w:author="Ericsson (Jens)" w:date="2018-06-20T23:53:00Z">
          <w:r w:rsidRPr="00F35584" w:rsidDel="00353BDE">
            <w:delText>X</w:delText>
          </w:r>
        </w:del>
      </w:ins>
      <w:ins w:id="793" w:author="Ericsson (Jens)" w:date="2018-06-20T23:53:00Z">
        <w:r w:rsidR="00353BDE">
          <w:t>20</w:t>
        </w:r>
      </w:ins>
      <w:ins w:id="794" w:author="SA R2-1809109" w:date="2018-06-02T02:45:00Z">
        <w:r w:rsidRPr="00F35584">
          <w:t>]</w:t>
        </w:r>
        <w:r>
          <w:t>.</w:t>
        </w:r>
      </w:ins>
      <w:commentRangeEnd w:id="790"/>
      <w:r w:rsidR="00380AFB">
        <w:rPr>
          <w:rStyle w:val="CommentReference"/>
          <w:rFonts w:ascii="Arial" w:hAnsi="Arial"/>
        </w:rPr>
        <w:commentReference w:id="790"/>
      </w:r>
    </w:p>
    <w:p w14:paraId="3C78E0E7" w14:textId="77777777" w:rsidR="005A3EE8" w:rsidRPr="00F35584" w:rsidDel="005313EA" w:rsidRDefault="005A3EE8" w:rsidP="005A3EE8">
      <w:pPr>
        <w:pStyle w:val="EditorsNote"/>
        <w:rPr>
          <w:del w:id="795" w:author="SA R2-1807101" w:date="2018-06-04T16:01:00Z"/>
        </w:rPr>
      </w:pPr>
      <w:del w:id="796" w:author="SA R2-1807101" w:date="2018-06-04T16:01:00Z">
        <w:r w:rsidRPr="00F35584" w:rsidDel="005313EA">
          <w:delText>Editor’s Note: [FFS_Standalone on details of RRC connection re-establishment procedure and corresponding reading of SI in RRC_CONNECTED].</w:delText>
        </w:r>
      </w:del>
    </w:p>
    <w:p w14:paraId="0458E386" w14:textId="77777777" w:rsidR="005A3EE8" w:rsidDel="005313EA" w:rsidRDefault="005A3EE8" w:rsidP="005A3EE8">
      <w:pPr>
        <w:pStyle w:val="EditorsNote"/>
        <w:rPr>
          <w:del w:id="797" w:author="SA R2-1807101" w:date="2018-06-04T16:01:00Z"/>
        </w:rPr>
      </w:pPr>
      <w:del w:id="798" w:author="SA R2-1807101" w:date="2018-06-04T16:01:00Z">
        <w:r w:rsidRPr="00F35584" w:rsidDel="005313EA">
          <w:delText>Editor’s Note: [FFS_Standalone whether all the information needed to access the cell is included in SIB1 or if both SIB1 and SIB2 are essential in NR].</w:delText>
        </w:r>
      </w:del>
    </w:p>
    <w:p w14:paraId="611D4AD8" w14:textId="77777777" w:rsidR="006A6E01" w:rsidRPr="008621E8" w:rsidRDefault="006A6E01" w:rsidP="006A6E01">
      <w:pPr>
        <w:pStyle w:val="Heading2"/>
        <w:rPr>
          <w:rFonts w:eastAsia="MS Mincho"/>
          <w:highlight w:val="cyan"/>
        </w:rPr>
      </w:pPr>
      <w:r w:rsidRPr="008621E8">
        <w:rPr>
          <w:rFonts w:eastAsia="MS Mincho"/>
          <w:highlight w:val="cyan"/>
        </w:rPr>
        <w:t>5.3</w:t>
      </w:r>
      <w:r w:rsidRPr="008621E8">
        <w:rPr>
          <w:rFonts w:eastAsia="MS Mincho"/>
          <w:highlight w:val="cyan"/>
        </w:rPr>
        <w:tab/>
        <w:t>Connection control</w:t>
      </w:r>
      <w:bookmarkEnd w:id="156"/>
    </w:p>
    <w:p w14:paraId="3BCD1F07" w14:textId="77777777" w:rsidR="006A6E01" w:rsidRPr="008621E8" w:rsidDel="00856CB3" w:rsidRDefault="006A6E01" w:rsidP="006A6E01">
      <w:pPr>
        <w:pStyle w:val="EditorsNote"/>
        <w:rPr>
          <w:del w:id="799" w:author="SA R2 -1807910" w:date="2018-05-15T04:40:00Z"/>
          <w:rFonts w:eastAsia="MS Mincho"/>
          <w:highlight w:val="cyan"/>
        </w:rPr>
      </w:pPr>
      <w:del w:id="800" w:author="SA R2 -1807910" w:date="2018-05-15T04:40:00Z">
        <w:r w:rsidRPr="008621E8" w:rsidDel="00856CB3">
          <w:rPr>
            <w:highlight w:val="cyan"/>
          </w:rPr>
          <w:delText>Editor's note:</w:delText>
        </w:r>
        <w:r w:rsidRPr="008621E8" w:rsidDel="00856CB3">
          <w:rPr>
            <w:highlight w:val="cyan"/>
          </w:rPr>
          <w:tab/>
          <w:delText>FFS The structure and content of this subclause is a subject for discussion, e.g. potential merging of connection establishment and re-establishment messages, mobility aspects etc.</w:delText>
        </w:r>
      </w:del>
    </w:p>
    <w:p w14:paraId="472C3239" w14:textId="77777777" w:rsidR="006A6E01" w:rsidRPr="008621E8" w:rsidRDefault="006A6E01" w:rsidP="006A6E01">
      <w:pPr>
        <w:pStyle w:val="Heading3"/>
        <w:rPr>
          <w:ins w:id="801" w:author="SA R2 -1807910" w:date="2018-05-15T04:41:00Z"/>
          <w:rFonts w:eastAsia="MS Mincho"/>
          <w:highlight w:val="cyan"/>
        </w:rPr>
      </w:pPr>
      <w:bookmarkStart w:id="802" w:name="_Toc510018470"/>
      <w:r w:rsidRPr="008621E8">
        <w:rPr>
          <w:rFonts w:eastAsia="MS Mincho"/>
          <w:highlight w:val="cyan"/>
        </w:rPr>
        <w:t>5.3.1</w:t>
      </w:r>
      <w:r w:rsidRPr="008621E8">
        <w:rPr>
          <w:rFonts w:eastAsia="MS Mincho"/>
          <w:highlight w:val="cyan"/>
        </w:rPr>
        <w:tab/>
        <w:t>Introduction</w:t>
      </w:r>
      <w:bookmarkEnd w:id="802"/>
    </w:p>
    <w:p w14:paraId="058F9704" w14:textId="77777777" w:rsidR="00856CB3" w:rsidRPr="008621E8" w:rsidRDefault="00856CB3" w:rsidP="00856CB3">
      <w:pPr>
        <w:pStyle w:val="Heading4"/>
        <w:rPr>
          <w:ins w:id="803" w:author="SA R2 -1807910" w:date="2018-05-15T04:41:00Z"/>
          <w:highlight w:val="cyan"/>
        </w:rPr>
      </w:pPr>
      <w:bookmarkStart w:id="804" w:name="_Toc503259927"/>
      <w:ins w:id="805" w:author="SA R2 -1807910" w:date="2018-05-15T04:41:00Z">
        <w:r w:rsidRPr="008621E8">
          <w:rPr>
            <w:highlight w:val="cyan"/>
          </w:rPr>
          <w:t>5.3.1.1</w:t>
        </w:r>
        <w:r w:rsidRPr="008621E8">
          <w:rPr>
            <w:highlight w:val="cyan"/>
          </w:rPr>
          <w:tab/>
          <w:t>RRC connection control</w:t>
        </w:r>
      </w:ins>
    </w:p>
    <w:p w14:paraId="70A133EA" w14:textId="77777777" w:rsidR="00856CB3" w:rsidRPr="008621E8" w:rsidRDefault="00856CB3" w:rsidP="00856CB3">
      <w:pPr>
        <w:rPr>
          <w:ins w:id="806" w:author="SA R2 -1807910" w:date="2018-05-15T04:41:00Z"/>
          <w:highlight w:val="cyan"/>
        </w:rPr>
      </w:pPr>
      <w:ins w:id="807" w:author="SA R2 -1807910" w:date="2018-05-15T04:41:00Z">
        <w:r w:rsidRPr="008621E8">
          <w:rPr>
            <w:highlight w:val="cyan"/>
          </w:rPr>
          <w:t>RRC connection establishment involves the establishment of SRB1. The network completes RRC connection establishment prior to completing the establishment of the NG</w:t>
        </w:r>
      </w:ins>
      <w:ins w:id="808" w:author="SA R2 -1807910" w:date="2018-05-19T16:04:00Z">
        <w:r w:rsidR="002E51F1" w:rsidRPr="008621E8">
          <w:rPr>
            <w:highlight w:val="cyan"/>
          </w:rPr>
          <w:t xml:space="preserve"> </w:t>
        </w:r>
      </w:ins>
      <w:ins w:id="809" w:author="SA R2 -1807910" w:date="2018-05-15T04:41:00Z">
        <w:r w:rsidRPr="008621E8">
          <w:rPr>
            <w:highlight w:val="cyan"/>
          </w:rPr>
          <w:t xml:space="preserve">connection, i.e. prior to receiving the UE context </w:t>
        </w:r>
        <w:smartTag w:uri="urn:schemas-microsoft-com:office:smarttags" w:element="PersonName">
          <w:r w:rsidRPr="008621E8">
            <w:rPr>
              <w:highlight w:val="cyan"/>
            </w:rPr>
            <w:t>info</w:t>
          </w:r>
        </w:smartTag>
        <w:r w:rsidRPr="008621E8">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73519270" w14:textId="77777777" w:rsidR="00856CB3" w:rsidRPr="008621E8" w:rsidRDefault="00856CB3" w:rsidP="00856CB3">
      <w:pPr>
        <w:rPr>
          <w:ins w:id="810" w:author="SA R2 -1807910" w:date="2018-05-15T04:41:00Z"/>
          <w:highlight w:val="cyan"/>
        </w:rPr>
      </w:pPr>
      <w:ins w:id="811" w:author="SA R2 -1807910" w:date="2018-05-15T04:41:00Z">
        <w:r w:rsidRPr="008621E8">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812" w:author="SA R2 -1807910" w:date="2018-05-19T16:05:00Z">
        <w:r w:rsidR="002E51F1" w:rsidRPr="008621E8">
          <w:rPr>
            <w:highlight w:val="cyan"/>
          </w:rPr>
          <w:t xml:space="preserve"> </w:t>
        </w:r>
      </w:ins>
      <w:ins w:id="813" w:author="SA R2 -1807910" w:date="2018-05-15T04:41:00Z">
        <w:r w:rsidRPr="008621E8">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804"/>
    <w:p w14:paraId="1B6BCB66" w14:textId="77777777" w:rsidR="00856CB3" w:rsidRPr="008621E8" w:rsidRDefault="00856CB3" w:rsidP="00856CB3">
      <w:pPr>
        <w:rPr>
          <w:ins w:id="814" w:author="SA R2 -1807910" w:date="2018-05-15T04:41:00Z"/>
          <w:highlight w:val="cyan"/>
        </w:rPr>
      </w:pPr>
      <w:ins w:id="815" w:author="SA R2 -1807910" w:date="2018-05-15T04:41:00Z">
        <w:r w:rsidRPr="008621E8">
          <w:rPr>
            <w:highlight w:val="cyan"/>
          </w:rPr>
          <w:t xml:space="preserve">The release of the RRC connection normally is initiated by the network. The procedure may be used to re-direct the UE to an NR frequency or an EUTRA carrier frequency. </w:t>
        </w:r>
      </w:ins>
    </w:p>
    <w:p w14:paraId="1166D383" w14:textId="77777777" w:rsidR="00856CB3" w:rsidRPr="008621E8" w:rsidRDefault="00856CB3" w:rsidP="00856CB3">
      <w:pPr>
        <w:pStyle w:val="EditorsNote"/>
        <w:rPr>
          <w:ins w:id="816" w:author="SA R2 -1807910" w:date="2018-05-15T04:41:00Z"/>
          <w:highlight w:val="cyan"/>
        </w:rPr>
      </w:pPr>
      <w:ins w:id="817" w:author="SA R2 -1807910" w:date="2018-05-15T04:41:00Z">
        <w:r w:rsidRPr="008621E8">
          <w:rPr>
            <w:highlight w:val="cyan"/>
          </w:rPr>
          <w:t>Editor’s Note: FFS Details on exceptional cases where the UE (instead of the network) initiatesRRC release e.g. action leading to NAS recovery.</w:t>
        </w:r>
      </w:ins>
    </w:p>
    <w:p w14:paraId="30CCF8B2" w14:textId="77777777" w:rsidR="00856CB3" w:rsidRPr="008621E8" w:rsidRDefault="00856CB3" w:rsidP="00856CB3">
      <w:pPr>
        <w:rPr>
          <w:ins w:id="818" w:author="SA R2 -1807910" w:date="2018-05-15T04:41:00Z"/>
          <w:highlight w:val="cyan"/>
        </w:rPr>
      </w:pPr>
      <w:ins w:id="819" w:author="SA R2 -1807910" w:date="2018-05-15T04:41:00Z">
        <w:r w:rsidRPr="008621E8">
          <w:rPr>
            <w:highlight w:val="cyan"/>
          </w:rPr>
          <w:t>The suspension of the RRC connection is initiated by the network. When the RRC connection is suspended, the UE stores the UE AS context and the I-RNTI, and transit</w:t>
        </w:r>
        <w:r w:rsidRPr="008621E8">
          <w:rPr>
            <w:rFonts w:eastAsia="SimSun" w:hint="eastAsia"/>
            <w:highlight w:val="cyan"/>
            <w:lang w:eastAsia="zh-CN"/>
          </w:rPr>
          <w:t>s</w:t>
        </w:r>
        <w:r w:rsidRPr="008621E8">
          <w:rPr>
            <w:highlight w:val="cyan"/>
          </w:rPr>
          <w:t xml:space="preserve"> to RRC_INACTIVE state. The RRC message to suspend the RRC connection is integrity protected and ciphered.</w:t>
        </w:r>
      </w:ins>
    </w:p>
    <w:p w14:paraId="426D8FAB" w14:textId="77777777" w:rsidR="00856CB3" w:rsidRPr="008621E8" w:rsidRDefault="00856CB3" w:rsidP="00856CB3">
      <w:pPr>
        <w:rPr>
          <w:ins w:id="820" w:author="SA R2 -1807910" w:date="2018-05-15T04:41:00Z"/>
          <w:highlight w:val="cyan"/>
        </w:rPr>
      </w:pPr>
      <w:ins w:id="821" w:author="SA R2 -1807910" w:date="2018-05-15T04:41:00Z">
        <w:r w:rsidRPr="008621E8">
          <w:rPr>
            <w:highlight w:val="cyan"/>
          </w:rPr>
          <w:t xml:space="preserve">The resumption of a suspended RRC connection is initiated by upper layers when the UE needs to transit from RRC_INACTIVE state to RRC_CONNECTED state or by RRC layer to perform a RNA update </w:t>
        </w:r>
        <w:r w:rsidRPr="008621E8">
          <w:rPr>
            <w:rFonts w:eastAsia="DengXian" w:hint="eastAsia"/>
            <w:highlight w:val="cyan"/>
            <w:lang w:eastAsia="zh-CN"/>
          </w:rPr>
          <w:t>or by</w:t>
        </w:r>
        <w:r w:rsidRPr="008621E8">
          <w:rPr>
            <w:highlight w:val="cyan"/>
          </w:rPr>
          <w:t xml:space="preserve"> RAN paging from NG-RAN. When the RRC connection is resumed, network configures the UE according to the RRC connection resume procedure based on the stored UE AS context </w:t>
        </w:r>
        <w:r w:rsidRPr="008621E8">
          <w:rPr>
            <w:noProof/>
            <w:highlight w:val="cyan"/>
            <w:lang w:eastAsia="zh-TW"/>
          </w:rPr>
          <w:t xml:space="preserve">and any RRC configuration received from the network. </w:t>
        </w:r>
        <w:r w:rsidRPr="008621E8">
          <w:rPr>
            <w:highlight w:val="cyan"/>
          </w:rPr>
          <w:t>The RRC connection resume procedure re-activates security and re-establishes SRB(s) and DRB(s).</w:t>
        </w:r>
      </w:ins>
    </w:p>
    <w:p w14:paraId="002D6625" w14:textId="77777777" w:rsidR="00856CB3" w:rsidRPr="008621E8" w:rsidRDefault="00856CB3" w:rsidP="00856CB3">
      <w:pPr>
        <w:rPr>
          <w:ins w:id="822" w:author="SA R2 -1807910" w:date="2018-05-15T04:41:00Z"/>
          <w:highlight w:val="cyan"/>
        </w:rPr>
      </w:pPr>
      <w:ins w:id="823" w:author="SA R2 -1807910" w:date="2018-05-15T04:41:00Z">
        <w:r w:rsidRPr="008621E8">
          <w:rPr>
            <w:highlight w:val="cyan"/>
          </w:rPr>
          <w:lastRenderedPageBreak/>
          <w:t>In response to a request to resume the RRC connection, the network may resume the suspended RRC connection and send UE to RRC_CONNECTED, or reject the request to resume and send UE to RRC_INACTIVE</w:t>
        </w:r>
      </w:ins>
      <w:ins w:id="824" w:author="SA R2 -1807910" w:date="2018-05-19T16:06:00Z">
        <w:r w:rsidR="002E51F1" w:rsidRPr="008621E8">
          <w:rPr>
            <w:highlight w:val="cyan"/>
          </w:rPr>
          <w:t xml:space="preserve"> </w:t>
        </w:r>
      </w:ins>
      <w:ins w:id="825" w:author="SA R2 -1807910" w:date="2018-05-15T04:41:00Z">
        <w:r w:rsidRPr="008621E8">
          <w:rPr>
            <w:highlight w:val="cyan"/>
          </w:rPr>
          <w:t>(with a wait timer), or directly re-suspend the RRC connection and send UE to RRC_INACTIVE, or directly release the RRC connection and send UE to RRC_IDLE, or instruct the UE</w:t>
        </w:r>
      </w:ins>
      <w:ins w:id="826" w:author="SA R2-1808961" w:date="2018-05-29T10:34:00Z">
        <w:r w:rsidR="006F6062" w:rsidRPr="008621E8">
          <w:rPr>
            <w:highlight w:val="cyan"/>
          </w:rPr>
          <w:t xml:space="preserve"> </w:t>
        </w:r>
      </w:ins>
      <w:ins w:id="827" w:author="SA R2-1808961" w:date="2018-05-29T10:35:00Z">
        <w:r w:rsidR="006F6062" w:rsidRPr="008621E8">
          <w:rPr>
            <w:highlight w:val="cyan"/>
          </w:rPr>
          <w:t>to</w:t>
        </w:r>
      </w:ins>
      <w:ins w:id="828" w:author="SA R2 -1807910" w:date="2018-05-15T04:41:00Z">
        <w:r w:rsidRPr="008621E8">
          <w:rPr>
            <w:highlight w:val="cyan"/>
          </w:rPr>
          <w:t xml:space="preserve"> discard the stored context and initiate NAS level recovery (in this case the network sends an RRC setup message).</w:t>
        </w:r>
      </w:ins>
    </w:p>
    <w:p w14:paraId="68B456CE" w14:textId="77777777" w:rsidR="00856CB3" w:rsidRPr="008621E8" w:rsidRDefault="00856CB3" w:rsidP="00856CB3">
      <w:pPr>
        <w:pStyle w:val="EditorsNote"/>
        <w:rPr>
          <w:ins w:id="829" w:author="SA R2 -1807910" w:date="2018-05-15T04:41:00Z"/>
          <w:highlight w:val="cyan"/>
        </w:rPr>
      </w:pPr>
      <w:ins w:id="830" w:author="SA R2 -1807910" w:date="2018-05-15T04:41:00Z">
        <w:r w:rsidRPr="008621E8">
          <w:rPr>
            <w:highlight w:val="cyan"/>
          </w:rPr>
          <w:t>Editor’s Note</w:t>
        </w:r>
        <w:r w:rsidRPr="008621E8">
          <w:rPr>
            <w:highlight w:val="cyan"/>
          </w:rPr>
          <w:tab/>
          <w:t>FFS NE-DC, NR-NR-DC related aspects.</w:t>
        </w:r>
      </w:ins>
    </w:p>
    <w:p w14:paraId="697313F9" w14:textId="77777777" w:rsidR="00856CB3" w:rsidRPr="008621E8" w:rsidRDefault="00856CB3" w:rsidP="00856CB3">
      <w:pPr>
        <w:pStyle w:val="Heading4"/>
        <w:rPr>
          <w:ins w:id="831" w:author="SA R2 -1807910" w:date="2018-05-15T04:41:00Z"/>
          <w:highlight w:val="cyan"/>
        </w:rPr>
      </w:pPr>
      <w:bookmarkStart w:id="832" w:name="_Toc503259928"/>
      <w:ins w:id="833" w:author="SA R2 -1807910" w:date="2018-05-15T04:41:00Z">
        <w:r w:rsidRPr="008621E8">
          <w:rPr>
            <w:highlight w:val="cyan"/>
          </w:rPr>
          <w:t>5.3.1.2</w:t>
        </w:r>
        <w:r w:rsidRPr="008621E8">
          <w:rPr>
            <w:highlight w:val="cyan"/>
          </w:rPr>
          <w:tab/>
          <w:t>Security</w:t>
        </w:r>
      </w:ins>
    </w:p>
    <w:p w14:paraId="7ED21856" w14:textId="77777777" w:rsidR="00856CB3" w:rsidRPr="008621E8" w:rsidRDefault="00856CB3" w:rsidP="00856CB3">
      <w:pPr>
        <w:rPr>
          <w:ins w:id="834" w:author="SA R2 -1807910" w:date="2018-05-15T04:41:00Z"/>
          <w:highlight w:val="cyan"/>
        </w:rPr>
      </w:pPr>
      <w:ins w:id="835" w:author="SA R2 -1807910" w:date="2018-05-15T04:41:00Z">
        <w:r w:rsidRPr="008621E8">
          <w:rPr>
            <w:highlight w:val="cyan"/>
          </w:rPr>
          <w:t>AS security comprises of the integrity protection and ciphering of RRC signalling (SRBs) and user data (DRBs).</w:t>
        </w:r>
      </w:ins>
    </w:p>
    <w:p w14:paraId="5CFC9620" w14:textId="77777777" w:rsidR="00856CB3" w:rsidRPr="008621E8" w:rsidRDefault="00856CB3" w:rsidP="00856CB3">
      <w:pPr>
        <w:rPr>
          <w:ins w:id="836" w:author="SA R2 -1807910" w:date="2018-05-15T04:41:00Z"/>
          <w:highlight w:val="cyan"/>
        </w:rPr>
      </w:pPr>
      <w:ins w:id="837" w:author="SA R2 -1807910" w:date="2018-05-15T04:41:00Z">
        <w:r w:rsidRPr="008621E8">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8621E8">
          <w:rPr>
            <w:i/>
            <w:highlight w:val="cyan"/>
          </w:rPr>
          <w:t>keySetChangeIndicator</w:t>
        </w:r>
      </w:ins>
      <w:ins w:id="838" w:author="R2-1807911 SA" w:date="2018-06-01T09:14:00Z">
        <w:r w:rsidR="00DC71F7" w:rsidRPr="008621E8">
          <w:rPr>
            <w:i/>
            <w:highlight w:val="cyan"/>
          </w:rPr>
          <w:t xml:space="preserve"> </w:t>
        </w:r>
      </w:ins>
      <w:ins w:id="839" w:author="SA R2 -1807910" w:date="2018-05-15T04:41:00Z">
        <w:r w:rsidRPr="008621E8">
          <w:rPr>
            <w:highlight w:val="cyan"/>
          </w:rPr>
          <w:t xml:space="preserve">and the </w:t>
        </w:r>
        <w:r w:rsidRPr="008621E8">
          <w:rPr>
            <w:i/>
            <w:highlight w:val="cyan"/>
            <w:lang w:eastAsia="ko-KR"/>
          </w:rPr>
          <w:t>nextHopChainingCount,</w:t>
        </w:r>
        <w:r w:rsidRPr="008621E8">
          <w:rPr>
            <w:highlight w:val="cyan"/>
          </w:rPr>
          <w:t xml:space="preserve"> which are used by the UE to determine the AS security keys upon reconfiguration with sync (with key change), connection re-establishment and/</w:t>
        </w:r>
        <w:del w:id="840" w:author="R2-1807911 SA" w:date="2018-06-01T09:16:00Z">
          <w:r w:rsidRPr="008621E8" w:rsidDel="003C694F">
            <w:rPr>
              <w:highlight w:val="cyan"/>
            </w:rPr>
            <w:delText xml:space="preserve"> </w:delText>
          </w:r>
        </w:del>
        <w:r w:rsidRPr="008621E8">
          <w:rPr>
            <w:highlight w:val="cyan"/>
          </w:rPr>
          <w:t>or connection resume.</w:t>
        </w:r>
      </w:ins>
    </w:p>
    <w:p w14:paraId="61181F44" w14:textId="77777777" w:rsidR="00856CB3" w:rsidRPr="008621E8" w:rsidDel="00DC71F7" w:rsidRDefault="00856CB3" w:rsidP="00856CB3">
      <w:pPr>
        <w:pStyle w:val="EditorsNote"/>
        <w:rPr>
          <w:ins w:id="841" w:author="SA R2 -1807910" w:date="2018-05-15T04:41:00Z"/>
          <w:del w:id="842" w:author="R2-1807911 SA" w:date="2018-06-01T09:14:00Z"/>
          <w:highlight w:val="cyan"/>
        </w:rPr>
      </w:pPr>
      <w:ins w:id="843" w:author="SA R2 -1807910" w:date="2018-05-15T04:41:00Z">
        <w:del w:id="844"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highlight w:val="cyan"/>
            </w:rPr>
            <w:delText xml:space="preserve"> and the </w:delText>
          </w:r>
          <w:r w:rsidRPr="008621E8" w:rsidDel="00DC71F7">
            <w:rPr>
              <w:i/>
              <w:highlight w:val="cyan"/>
              <w:lang w:eastAsia="ko-KR"/>
            </w:rPr>
            <w:delText xml:space="preserve">nextHopChainingCount </w:delText>
          </w:r>
          <w:r w:rsidRPr="008621E8" w:rsidDel="00DC71F7">
            <w:rPr>
              <w:highlight w:val="cyan"/>
            </w:rPr>
            <w:delText>fields are used in RRC re-establishment procedure.</w:delText>
          </w:r>
        </w:del>
      </w:ins>
    </w:p>
    <w:p w14:paraId="75746524" w14:textId="77777777" w:rsidR="00856CB3" w:rsidRPr="008621E8" w:rsidDel="00DC71F7" w:rsidRDefault="00856CB3" w:rsidP="00856CB3">
      <w:pPr>
        <w:pStyle w:val="EditorsNote"/>
        <w:rPr>
          <w:ins w:id="845" w:author="SA R2 -1807910" w:date="2018-05-15T04:41:00Z"/>
          <w:del w:id="846" w:author="R2-1807911 SA" w:date="2018-06-01T09:14:00Z"/>
          <w:highlight w:val="cyan"/>
        </w:rPr>
      </w:pPr>
      <w:ins w:id="847" w:author="SA R2 -1807910" w:date="2018-05-15T04:41:00Z">
        <w:del w:id="848"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rStyle w:val="CommentReference"/>
              <w:highlight w:val="cyan"/>
            </w:rPr>
            <w:delText xml:space="preserve">is </w:delText>
          </w:r>
          <w:r w:rsidRPr="008621E8" w:rsidDel="00DC71F7">
            <w:rPr>
              <w:highlight w:val="cyan"/>
            </w:rPr>
            <w:delText>used in RRC resume procedure.</w:delText>
          </w:r>
        </w:del>
      </w:ins>
    </w:p>
    <w:p w14:paraId="0D59166F" w14:textId="77777777" w:rsidR="00856CB3" w:rsidRPr="008621E8" w:rsidRDefault="00856CB3" w:rsidP="00856CB3">
      <w:pPr>
        <w:rPr>
          <w:ins w:id="849" w:author="SA R2 -1807910" w:date="2018-05-15T04:41:00Z"/>
          <w:highlight w:val="cyan"/>
        </w:rPr>
      </w:pPr>
      <w:ins w:id="850" w:author="SA R2 -1807910" w:date="2018-05-15T04:41:00Z">
        <w:r w:rsidRPr="008621E8">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8621E8">
          <w:rPr>
            <w:rFonts w:eastAsia="SimSun" w:hint="eastAsia"/>
            <w:highlight w:val="cyan"/>
            <w:lang w:eastAsia="zh-CN"/>
          </w:rPr>
          <w:t xml:space="preserve">security </w:t>
        </w:r>
        <w:r w:rsidRPr="008621E8">
          <w:rPr>
            <w:highlight w:val="cyan"/>
          </w:rPr>
          <w:t xml:space="preserve">configuration.Neither integrity protection nor ciphering applies for SRB0. </w:t>
        </w:r>
      </w:ins>
    </w:p>
    <w:p w14:paraId="2DBE59A5" w14:textId="77777777" w:rsidR="00856CB3" w:rsidRPr="008621E8" w:rsidRDefault="00856CB3" w:rsidP="00856CB3">
      <w:pPr>
        <w:pStyle w:val="EditorsNote"/>
        <w:rPr>
          <w:ins w:id="851" w:author="SA R2 -1807910" w:date="2018-05-15T04:41:00Z"/>
          <w:highlight w:val="cyan"/>
        </w:rPr>
      </w:pPr>
      <w:ins w:id="852" w:author="SA R2 -1807910" w:date="2018-05-15T04:41:00Z">
        <w:r w:rsidRPr="008621E8">
          <w:rPr>
            <w:highlight w:val="cyan"/>
          </w:rPr>
          <w:t>Editor’s note:</w:t>
        </w:r>
        <w:r w:rsidRPr="008621E8">
          <w:rPr>
            <w:highlight w:val="cyan"/>
          </w:rPr>
          <w:tab/>
          <w:t>FFS NE-DC, NR-NR-DC related security parameters such as SK-counter and S-KgNB.</w:t>
        </w:r>
      </w:ins>
    </w:p>
    <w:p w14:paraId="7A81E70E" w14:textId="77777777" w:rsidR="00856CB3" w:rsidRPr="008621E8" w:rsidRDefault="00856CB3" w:rsidP="00856CB3">
      <w:pPr>
        <w:rPr>
          <w:ins w:id="853" w:author="SA R2 -1807910" w:date="2018-05-15T04:41:00Z"/>
          <w:highlight w:val="cyan"/>
        </w:rPr>
      </w:pPr>
      <w:ins w:id="854" w:author="SA R2 -1807910" w:date="2018-05-15T04:41:00Z">
        <w:r w:rsidRPr="008621E8">
          <w:rPr>
            <w:highlight w:val="cyan"/>
          </w:rPr>
          <w:t>RRC integrity and ciphering are always activated together, i.e. in one message/ procedure. RRC integrity and ciphering for SRBs are never de-activated. However, it is possible to switch to a 'NULL' ciphering algorithm (nea0).</w:t>
        </w:r>
      </w:ins>
    </w:p>
    <w:p w14:paraId="6489F54D" w14:textId="77777777" w:rsidR="00856CB3" w:rsidRPr="008621E8" w:rsidRDefault="00856CB3" w:rsidP="00856CB3">
      <w:pPr>
        <w:rPr>
          <w:ins w:id="855" w:author="SA R2 -1807910" w:date="2018-05-15T04:41:00Z"/>
          <w:highlight w:val="cyan"/>
        </w:rPr>
      </w:pPr>
      <w:ins w:id="856" w:author="SA R2 -1807910" w:date="2018-05-15T04:41:00Z">
        <w:r w:rsidRPr="008621E8">
          <w:rPr>
            <w:highlight w:val="cyan"/>
          </w:rPr>
          <w:t xml:space="preserve">The 'NULL' integrity protection algorithm (nia0) is used only for SRBs and for the UE in limited service mode [11]. In case the 'NULL' integrity protection algorithm is used, 'NULL' ciphering algorithm is also used. </w:t>
        </w:r>
      </w:ins>
    </w:p>
    <w:p w14:paraId="1B94767F" w14:textId="77777777" w:rsidR="00856CB3" w:rsidRPr="008621E8" w:rsidRDefault="00856CB3" w:rsidP="00856CB3">
      <w:pPr>
        <w:pStyle w:val="NO"/>
        <w:rPr>
          <w:ins w:id="857" w:author="SA R2 -1807910" w:date="2018-05-15T04:41:00Z"/>
          <w:highlight w:val="cyan"/>
        </w:rPr>
      </w:pPr>
      <w:ins w:id="858" w:author="SA R2 -1807910" w:date="2018-05-15T04:41:00Z">
        <w:r w:rsidRPr="008621E8">
          <w:rPr>
            <w:highlight w:val="cyan"/>
          </w:rPr>
          <w:t>NOTE 1:</w:t>
        </w:r>
        <w:r w:rsidRPr="008621E8">
          <w:rPr>
            <w:highlight w:val="cyan"/>
          </w:rPr>
          <w:tab/>
          <w:t>Lower layers discard RRC messages for which the integrity check has failed and indicate the integrity verification check failure to RRC.</w:t>
        </w:r>
      </w:ins>
    </w:p>
    <w:p w14:paraId="2992B2B7" w14:textId="77777777" w:rsidR="00856CB3" w:rsidRPr="008621E8" w:rsidRDefault="00856CB3" w:rsidP="00856CB3">
      <w:pPr>
        <w:pStyle w:val="EditorsNote"/>
        <w:rPr>
          <w:ins w:id="859" w:author="SA R2 -1807910" w:date="2018-05-15T04:41:00Z"/>
          <w:highlight w:val="cyan"/>
        </w:rPr>
      </w:pPr>
      <w:ins w:id="860" w:author="SA R2 -1807910" w:date="2018-05-15T04:41:00Z">
        <w:r w:rsidRPr="008621E8">
          <w:rPr>
            <w:highlight w:val="cyan"/>
          </w:rPr>
          <w:t xml:space="preserve">Editor’s Note: FFS How DRB integrity protection failure should be handled. </w:t>
        </w:r>
      </w:ins>
    </w:p>
    <w:p w14:paraId="7BDEE261" w14:textId="77777777" w:rsidR="00856CB3" w:rsidRPr="008621E8" w:rsidRDefault="00856CB3" w:rsidP="00856CB3">
      <w:pPr>
        <w:rPr>
          <w:ins w:id="861" w:author="SA R2 -1807910" w:date="2018-05-15T04:41:00Z"/>
          <w:noProof/>
          <w:highlight w:val="cyan"/>
        </w:rPr>
      </w:pPr>
      <w:ins w:id="862" w:author="SA R2 -1807910" w:date="2018-05-15T04:41:00Z">
        <w:r w:rsidRPr="008621E8">
          <w:rPr>
            <w:highlight w:val="cyan"/>
          </w:rPr>
          <w:t>The AS applies four different security keys: one for the integrity protection of RRC signalling (K</w:t>
        </w:r>
        <w:r w:rsidRPr="008621E8">
          <w:rPr>
            <w:highlight w:val="cyan"/>
            <w:vertAlign w:val="subscript"/>
          </w:rPr>
          <w:t>RRCint</w:t>
        </w:r>
        <w:r w:rsidRPr="008621E8">
          <w:rPr>
            <w:highlight w:val="cyan"/>
          </w:rPr>
          <w:t>), one for the ciphering of RRC signalling (K</w:t>
        </w:r>
        <w:r w:rsidRPr="008621E8">
          <w:rPr>
            <w:highlight w:val="cyan"/>
            <w:vertAlign w:val="subscript"/>
          </w:rPr>
          <w:t>RRCenc</w:t>
        </w:r>
        <w:r w:rsidRPr="008621E8">
          <w:rPr>
            <w:highlight w:val="cyan"/>
          </w:rPr>
          <w:t>), one for integrity protection of user data (K</w:t>
        </w:r>
        <w:r w:rsidRPr="008621E8">
          <w:rPr>
            <w:highlight w:val="cyan"/>
            <w:vertAlign w:val="subscript"/>
          </w:rPr>
          <w:t>UPint</w:t>
        </w:r>
        <w:r w:rsidRPr="008621E8">
          <w:rPr>
            <w:highlight w:val="cyan"/>
          </w:rPr>
          <w:t>) and one for the ciphering of user data (K</w:t>
        </w:r>
        <w:r w:rsidRPr="008621E8">
          <w:rPr>
            <w:highlight w:val="cyan"/>
            <w:vertAlign w:val="subscript"/>
          </w:rPr>
          <w:t>UPenc</w:t>
        </w:r>
        <w:r w:rsidRPr="008621E8">
          <w:rPr>
            <w:highlight w:val="cyan"/>
          </w:rPr>
          <w:t>). All four AS keys are derived from the K</w:t>
        </w:r>
        <w:r w:rsidRPr="008621E8">
          <w:rPr>
            <w:highlight w:val="cyan"/>
            <w:vertAlign w:val="subscript"/>
          </w:rPr>
          <w:t>gNB</w:t>
        </w:r>
        <w:r w:rsidRPr="008621E8">
          <w:rPr>
            <w:highlight w:val="cyan"/>
          </w:rPr>
          <w:t xml:space="preserve"> key.</w:t>
        </w:r>
        <w:r w:rsidRPr="008621E8">
          <w:rPr>
            <w:noProof/>
            <w:highlight w:val="cyan"/>
          </w:rPr>
          <w:t xml:space="preserve"> The </w:t>
        </w:r>
        <w:r w:rsidRPr="008621E8">
          <w:rPr>
            <w:highlight w:val="cyan"/>
          </w:rPr>
          <w:t>K</w:t>
        </w:r>
        <w:r w:rsidRPr="008621E8">
          <w:rPr>
            <w:highlight w:val="cyan"/>
            <w:vertAlign w:val="subscript"/>
          </w:rPr>
          <w:t>gNB</w:t>
        </w:r>
        <w:r w:rsidRPr="008621E8">
          <w:rPr>
            <w:noProof/>
            <w:highlight w:val="cyan"/>
          </w:rPr>
          <w:t xml:space="preserve">is based on the </w:t>
        </w:r>
        <w:r w:rsidRPr="008621E8">
          <w:rPr>
            <w:highlight w:val="cyan"/>
          </w:rPr>
          <w:t>K</w:t>
        </w:r>
        <w:r w:rsidRPr="008621E8">
          <w:rPr>
            <w:highlight w:val="cyan"/>
            <w:vertAlign w:val="subscript"/>
          </w:rPr>
          <w:t>SEAF</w:t>
        </w:r>
        <w:r w:rsidRPr="008621E8">
          <w:rPr>
            <w:noProof/>
            <w:highlight w:val="cyan"/>
          </w:rPr>
          <w:t>key [11], which is handled by upper layers.</w:t>
        </w:r>
      </w:ins>
    </w:p>
    <w:p w14:paraId="309FA384" w14:textId="77777777" w:rsidR="00856CB3" w:rsidRPr="008621E8" w:rsidRDefault="00856CB3" w:rsidP="00856CB3">
      <w:pPr>
        <w:rPr>
          <w:ins w:id="863" w:author="SA R2 -1807910" w:date="2018-05-15T04:41:00Z"/>
          <w:highlight w:val="cyan"/>
        </w:rPr>
      </w:pPr>
      <w:ins w:id="864" w:author="SA R2 -1807910" w:date="2018-05-15T04:41:00Z">
        <w:r w:rsidRPr="008621E8">
          <w:rPr>
            <w:highlight w:val="cyan"/>
          </w:rPr>
          <w:t>The integrity and ciphering algorithms can only be changed with reconfiguration with sync. The AS keys (K</w:t>
        </w:r>
        <w:r w:rsidRPr="008621E8">
          <w:rPr>
            <w:highlight w:val="cyan"/>
            <w:vertAlign w:val="subscript"/>
          </w:rPr>
          <w:t xml:space="preserve">gNB, </w:t>
        </w:r>
        <w:r w:rsidRPr="008621E8">
          <w:rPr>
            <w:highlight w:val="cyan"/>
          </w:rPr>
          <w:t>K</w:t>
        </w:r>
        <w:r w:rsidRPr="008621E8">
          <w:rPr>
            <w:highlight w:val="cyan"/>
            <w:vertAlign w:val="subscript"/>
          </w:rPr>
          <w:t>RRCint</w:t>
        </w:r>
        <w:r w:rsidRPr="008621E8">
          <w:rPr>
            <w:highlight w:val="cyan"/>
          </w:rPr>
          <w:t>, K</w:t>
        </w:r>
        <w:r w:rsidRPr="008621E8">
          <w:rPr>
            <w:highlight w:val="cyan"/>
            <w:vertAlign w:val="subscript"/>
          </w:rPr>
          <w:t>RRCenc</w:t>
        </w:r>
        <w:r w:rsidRPr="008621E8">
          <w:rPr>
            <w:highlight w:val="cyan"/>
          </w:rPr>
          <w:t>,K</w:t>
        </w:r>
        <w:r w:rsidRPr="008621E8">
          <w:rPr>
            <w:highlight w:val="cyan"/>
            <w:vertAlign w:val="subscript"/>
          </w:rPr>
          <w:t xml:space="preserve">UPint  </w:t>
        </w:r>
        <w:r w:rsidRPr="008621E8">
          <w:rPr>
            <w:highlight w:val="cyan"/>
          </w:rPr>
          <w:t>and K</w:t>
        </w:r>
        <w:r w:rsidRPr="008621E8">
          <w:rPr>
            <w:highlight w:val="cyan"/>
            <w:vertAlign w:val="subscript"/>
          </w:rPr>
          <w:t>UPenc</w:t>
        </w:r>
        <w:r w:rsidRPr="008621E8">
          <w:rPr>
            <w:highlight w:val="cyan"/>
          </w:rPr>
          <w:t xml:space="preserve">) change upon reconfiguration with sync if </w:t>
        </w:r>
        <w:r w:rsidRPr="008621E8">
          <w:rPr>
            <w:i/>
            <w:highlight w:val="cyan"/>
          </w:rPr>
          <w:t>securityConfig</w:t>
        </w:r>
        <w:r w:rsidRPr="008621E8">
          <w:rPr>
            <w:highlight w:val="cyan"/>
          </w:rPr>
          <w:t xml:space="preserve"> is included, and upon connection re-establishment and connection resume. </w:t>
        </w:r>
      </w:ins>
    </w:p>
    <w:p w14:paraId="7750D797" w14:textId="77777777" w:rsidR="00856CB3" w:rsidRPr="008621E8" w:rsidRDefault="00856CB3" w:rsidP="00856CB3">
      <w:pPr>
        <w:pStyle w:val="EditorsNote"/>
        <w:rPr>
          <w:ins w:id="865" w:author="SA R2 -1807910" w:date="2018-05-15T04:41:00Z"/>
          <w:highlight w:val="cyan"/>
        </w:rPr>
      </w:pPr>
      <w:ins w:id="866" w:author="SA R2 -1807910" w:date="2018-05-15T04:41:00Z">
        <w:r w:rsidRPr="008621E8">
          <w:rPr>
            <w:highlight w:val="cyan"/>
          </w:rPr>
          <w:t xml:space="preserve">Editor’s Note: FFS Whether </w:t>
        </w:r>
        <w:r w:rsidRPr="008621E8">
          <w:rPr>
            <w:i/>
            <w:highlight w:val="cyan"/>
          </w:rPr>
          <w:t xml:space="preserve">securityConfig </w:t>
        </w:r>
        <w:r w:rsidRPr="008621E8">
          <w:rPr>
            <w:highlight w:val="cyan"/>
          </w:rPr>
          <w:t xml:space="preserve">is used to indicate key change upon reconfiguration with sync (or if other parameter). </w:t>
        </w:r>
      </w:ins>
    </w:p>
    <w:bookmarkEnd w:id="832"/>
    <w:p w14:paraId="736BB77C" w14:textId="77777777" w:rsidR="00856CB3" w:rsidRPr="008621E8" w:rsidRDefault="00856CB3" w:rsidP="00856CB3">
      <w:pPr>
        <w:rPr>
          <w:ins w:id="867" w:author="SA R2 -1807910" w:date="2018-05-15T04:41:00Z"/>
          <w:highlight w:val="cyan"/>
        </w:rPr>
      </w:pPr>
      <w:ins w:id="868" w:author="SA R2 -1807910" w:date="2018-05-15T04:41:00Z">
        <w:r w:rsidRPr="008621E8">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66B052A" w14:textId="77777777" w:rsidR="00856CB3" w:rsidRPr="008621E8" w:rsidRDefault="00856CB3" w:rsidP="00856CB3">
      <w:pPr>
        <w:rPr>
          <w:ins w:id="869" w:author="SA R2 -1807910" w:date="2018-05-15T04:41:00Z"/>
          <w:highlight w:val="cyan"/>
        </w:rPr>
      </w:pPr>
      <w:ins w:id="870" w:author="SA R2 -1807910" w:date="2018-05-15T04:41:00Z">
        <w:r w:rsidRPr="008621E8">
          <w:rPr>
            <w:highlight w:val="cyan"/>
          </w:rPr>
          <w:lastRenderedPageBreak/>
          <w:t xml:space="preserve">For each SRB, the value provided by RRC to lower layers to derive the 5-bit BEARER parameter used as input for ciphering and for integrity protection is the value of the corresponding </w:t>
        </w:r>
        <w:r w:rsidRPr="008621E8">
          <w:rPr>
            <w:i/>
            <w:highlight w:val="cyan"/>
          </w:rPr>
          <w:t>srb-Identity</w:t>
        </w:r>
        <w:r w:rsidRPr="008621E8">
          <w:rPr>
            <w:highlight w:val="cyan"/>
          </w:rPr>
          <w:t xml:space="preserve"> with the MSBs padded with zeroes.</w:t>
        </w:r>
      </w:ins>
    </w:p>
    <w:p w14:paraId="52B1CC23" w14:textId="77777777" w:rsidR="00637C87" w:rsidRPr="00637C87" w:rsidRDefault="00856CB3" w:rsidP="00637C87">
      <w:pPr>
        <w:pStyle w:val="EditorsNote"/>
        <w:rPr>
          <w:highlight w:val="cyan"/>
          <w:rPrChange w:id="871" w:author="SA R2 -1807910" w:date="2018-05-15T04:41:00Z">
            <w:rPr>
              <w:rFonts w:eastAsia="MS Mincho"/>
            </w:rPr>
          </w:rPrChange>
        </w:rPr>
        <w:pPrChange w:id="872" w:author="SA R2 -1807910" w:date="2018-05-15T04:41:00Z">
          <w:pPr>
            <w:pStyle w:val="Heading3"/>
          </w:pPr>
        </w:pPrChange>
      </w:pPr>
      <w:ins w:id="873" w:author="SA R2 -1807910" w:date="2018-05-15T04:41:00Z">
        <w:r w:rsidRPr="008621E8">
          <w:rPr>
            <w:highlight w:val="cyan"/>
          </w:rPr>
          <w:t>Editor’s note:</w:t>
        </w:r>
        <w:r w:rsidRPr="008621E8">
          <w:rPr>
            <w:highlight w:val="cyan"/>
          </w:rPr>
          <w:tab/>
          <w:t>FFS Handling of keys in NE-DC and NR-NR-DC.</w:t>
        </w:r>
      </w:ins>
    </w:p>
    <w:p w14:paraId="09F1372E" w14:textId="77777777" w:rsidR="006A6E01" w:rsidRPr="008621E8" w:rsidRDefault="006A6E01" w:rsidP="006A6E01">
      <w:pPr>
        <w:pStyle w:val="Heading3"/>
        <w:rPr>
          <w:rFonts w:eastAsia="MS Mincho"/>
          <w:highlight w:val="cyan"/>
        </w:rPr>
      </w:pPr>
      <w:bookmarkStart w:id="874" w:name="_Toc510018471"/>
      <w:r w:rsidRPr="008621E8">
        <w:rPr>
          <w:rFonts w:eastAsia="MS Mincho"/>
          <w:highlight w:val="cyan"/>
        </w:rPr>
        <w:t>5.3.2</w:t>
      </w:r>
      <w:r w:rsidRPr="008621E8">
        <w:rPr>
          <w:rFonts w:eastAsia="MS Mincho"/>
          <w:highlight w:val="cyan"/>
        </w:rPr>
        <w:tab/>
        <w:t>Paging</w:t>
      </w:r>
      <w:bookmarkEnd w:id="874"/>
    </w:p>
    <w:p w14:paraId="05DE98BC" w14:textId="77777777" w:rsidR="006A6E01" w:rsidRPr="008621E8" w:rsidRDefault="006A6E01" w:rsidP="006A6E01">
      <w:pPr>
        <w:pStyle w:val="EditorsNote"/>
        <w:rPr>
          <w:rFonts w:eastAsia="MS Mincho"/>
          <w:highlight w:val="cyan"/>
        </w:rPr>
      </w:pPr>
      <w:bookmarkStart w:id="875" w:name="_Hlk501436014"/>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796208A" w14:textId="77777777" w:rsidR="00856CB3" w:rsidRPr="008621E8" w:rsidRDefault="00856CB3" w:rsidP="00856CB3">
      <w:pPr>
        <w:pStyle w:val="Heading4"/>
        <w:rPr>
          <w:ins w:id="876" w:author="SA R2 -1807910" w:date="2018-05-15T04:45:00Z"/>
          <w:highlight w:val="cyan"/>
        </w:rPr>
      </w:pPr>
      <w:bookmarkStart w:id="877" w:name="_Toc503259933"/>
      <w:bookmarkStart w:id="878" w:name="_Toc510018472"/>
      <w:bookmarkEnd w:id="875"/>
      <w:ins w:id="879" w:author="SA R2 -1807910" w:date="2018-05-15T04:45:00Z">
        <w:r w:rsidRPr="008621E8">
          <w:rPr>
            <w:highlight w:val="cyan"/>
          </w:rPr>
          <w:t>5.3.2.1</w:t>
        </w:r>
        <w:r w:rsidRPr="008621E8">
          <w:rPr>
            <w:highlight w:val="cyan"/>
          </w:rPr>
          <w:tab/>
          <w:t>General</w:t>
        </w:r>
      </w:ins>
    </w:p>
    <w:p w14:paraId="656B2978" w14:textId="77777777" w:rsidR="00856CB3" w:rsidRPr="008621E8" w:rsidRDefault="00856CB3" w:rsidP="00856CB3">
      <w:pPr>
        <w:pStyle w:val="TH"/>
        <w:rPr>
          <w:ins w:id="880" w:author="SA R2 -1807910" w:date="2018-05-15T04:45:00Z"/>
          <w:highlight w:val="cyan"/>
        </w:rPr>
      </w:pPr>
      <w:ins w:id="881" w:author="SA R2 -1807910" w:date="2018-05-15T04:45:00Z">
        <w:r w:rsidRPr="008621E8">
          <w:rPr>
            <w:highlight w:val="cyan"/>
          </w:rPr>
          <w:object w:dxaOrig="7575" w:dyaOrig="1815" w14:anchorId="431109F1">
            <v:shape id="_x0000_i1028" type="#_x0000_t75" style="width:352.5pt;height:85.75pt" o:ole="">
              <v:imagedata r:id="rId34" o:title=""/>
            </v:shape>
            <o:OLEObject Type="Embed" ProgID="Word.Picture.8" ShapeID="_x0000_i1028" DrawAspect="Content" ObjectID="_1591440935" r:id="rId35"/>
          </w:object>
        </w:r>
      </w:ins>
    </w:p>
    <w:p w14:paraId="5B22CA8B" w14:textId="77777777" w:rsidR="00856CB3" w:rsidRPr="008621E8" w:rsidRDefault="00856CB3" w:rsidP="00856CB3">
      <w:pPr>
        <w:pStyle w:val="TF"/>
        <w:rPr>
          <w:ins w:id="882" w:author="SA R2 -1807910" w:date="2018-05-15T04:45:00Z"/>
          <w:highlight w:val="cyan"/>
        </w:rPr>
      </w:pPr>
      <w:ins w:id="883" w:author="SA R2 -1807910" w:date="2018-05-15T04:45:00Z">
        <w:r w:rsidRPr="008621E8">
          <w:rPr>
            <w:highlight w:val="cyan"/>
          </w:rPr>
          <w:t>Figure 5.3.2.1-1: Paging</w:t>
        </w:r>
      </w:ins>
    </w:p>
    <w:p w14:paraId="60C10A30" w14:textId="77777777" w:rsidR="00856CB3" w:rsidRPr="008621E8" w:rsidRDefault="00856CB3" w:rsidP="00856CB3">
      <w:pPr>
        <w:rPr>
          <w:ins w:id="884" w:author="SA R2 -1807910" w:date="2018-05-15T04:45:00Z"/>
          <w:highlight w:val="cyan"/>
        </w:rPr>
      </w:pPr>
      <w:ins w:id="885" w:author="SA R2 -1807910" w:date="2018-05-15T04:45:00Z">
        <w:r w:rsidRPr="008621E8">
          <w:rPr>
            <w:highlight w:val="cyan"/>
          </w:rPr>
          <w:t>The purpose of this procedure is:</w:t>
        </w:r>
      </w:ins>
    </w:p>
    <w:p w14:paraId="68B0CF84" w14:textId="77777777" w:rsidR="00856CB3" w:rsidRPr="008621E8" w:rsidRDefault="00856CB3" w:rsidP="00856CB3">
      <w:pPr>
        <w:pStyle w:val="B1"/>
        <w:rPr>
          <w:ins w:id="886" w:author="SA R2 -1807910" w:date="2018-05-15T04:45:00Z"/>
          <w:highlight w:val="cyan"/>
        </w:rPr>
      </w:pPr>
      <w:ins w:id="887" w:author="SA R2 -1807910" w:date="2018-05-15T04:45:00Z">
        <w:r w:rsidRPr="008621E8">
          <w:rPr>
            <w:highlight w:val="cyan"/>
          </w:rPr>
          <w:t>-</w:t>
        </w:r>
        <w:r w:rsidRPr="008621E8">
          <w:rPr>
            <w:highlight w:val="cyan"/>
          </w:rPr>
          <w:tab/>
          <w:t xml:space="preserve">to transmit paging </w:t>
        </w:r>
        <w:smartTag w:uri="urn:schemas-microsoft-com:office:smarttags" w:element="PersonName">
          <w:r w:rsidRPr="008621E8">
            <w:rPr>
              <w:highlight w:val="cyan"/>
            </w:rPr>
            <w:t>info</w:t>
          </w:r>
        </w:smartTag>
        <w:r w:rsidRPr="008621E8">
          <w:rPr>
            <w:highlight w:val="cyan"/>
          </w:rPr>
          <w:t>rmation to a UE in RRC_IDLE or RRC_INACTIVE and/ or;</w:t>
        </w:r>
      </w:ins>
    </w:p>
    <w:p w14:paraId="6215F35C" w14:textId="77777777" w:rsidR="00856CB3" w:rsidRPr="008621E8" w:rsidRDefault="00856CB3" w:rsidP="00856CB3">
      <w:pPr>
        <w:pStyle w:val="B1"/>
        <w:rPr>
          <w:ins w:id="888" w:author="SA R2 -1807910" w:date="2018-05-15T04:45:00Z"/>
          <w:highlight w:val="cyan"/>
        </w:rPr>
      </w:pPr>
      <w:ins w:id="889" w:author="SA R2 -1807910" w:date="2018-05-15T04:45:00Z">
        <w:r w:rsidRPr="008621E8">
          <w:rPr>
            <w:highlight w:val="cyan"/>
          </w:rPr>
          <w:t>-</w:t>
        </w:r>
        <w:r w:rsidRPr="008621E8">
          <w:rPr>
            <w:highlight w:val="cyan"/>
          </w:rPr>
          <w:tab/>
          <w:t>to inform UEs in RRC_IDLE, RRC_INACTIVE</w:t>
        </w:r>
        <w:r w:rsidRPr="008621E8">
          <w:rPr>
            <w:highlight w:val="cyan"/>
            <w:lang w:val="en-US"/>
          </w:rPr>
          <w:t xml:space="preserve"> </w:t>
        </w:r>
        <w:r w:rsidRPr="008621E8">
          <w:rPr>
            <w:highlight w:val="cyan"/>
          </w:rPr>
          <w:t>or in RRC_CONNECTED about a system information change</w:t>
        </w:r>
        <w:r w:rsidRPr="008621E8">
          <w:rPr>
            <w:highlight w:val="cyan"/>
            <w:lang w:val="en-US"/>
          </w:rPr>
          <w:t xml:space="preserve"> </w:t>
        </w:r>
        <w:r w:rsidRPr="008621E8">
          <w:rPr>
            <w:highlight w:val="cyan"/>
          </w:rPr>
          <w:t>and/ or;</w:t>
        </w:r>
      </w:ins>
    </w:p>
    <w:p w14:paraId="7F260CA6" w14:textId="77777777" w:rsidR="00856CB3" w:rsidRPr="008621E8" w:rsidDel="00F04CF1" w:rsidRDefault="00856CB3">
      <w:pPr>
        <w:pStyle w:val="B1"/>
        <w:rPr>
          <w:ins w:id="890" w:author="SA R2 -1807910" w:date="2018-05-15T04:45:00Z"/>
          <w:del w:id="891" w:author="SA R2-1808961" w:date="2018-05-29T10:37:00Z"/>
          <w:highlight w:val="cyan"/>
        </w:rPr>
      </w:pPr>
      <w:ins w:id="892" w:author="SA R2 -1807910" w:date="2018-05-15T04:45:00Z">
        <w:r w:rsidRPr="008621E8">
          <w:rPr>
            <w:highlight w:val="cyan"/>
          </w:rPr>
          <w:t>-</w:t>
        </w:r>
        <w:r w:rsidRPr="008621E8">
          <w:rPr>
            <w:highlight w:val="cyan"/>
          </w:rPr>
          <w:tab/>
          <w:t>to inform UEs in RRC_IDLE</w:t>
        </w:r>
        <w:r w:rsidRPr="008621E8">
          <w:rPr>
            <w:highlight w:val="cyan"/>
            <w:lang w:val="en-US"/>
          </w:rPr>
          <w:t>,</w:t>
        </w:r>
        <w:r w:rsidRPr="008621E8">
          <w:rPr>
            <w:highlight w:val="cyan"/>
          </w:rPr>
          <w:t xml:space="preserve"> RRC_INACTIVE, or in RRC_CONNECTED about an ETWS primary notification and/ or ETWS secondary notification and/ or</w:t>
        </w:r>
      </w:ins>
      <w:ins w:id="893" w:author="SA R2-1808961" w:date="2018-05-29T10:36:00Z">
        <w:r w:rsidR="006B17E1" w:rsidRPr="006B17E1">
          <w:rPr>
            <w:highlight w:val="cyan"/>
            <w:lang w:val="en-US"/>
            <w:rPrChange w:id="894" w:author="SA R2-1809108" w:date="2018-05-29T23:54:00Z">
              <w:rPr>
                <w:lang w:val="fi-FI"/>
              </w:rPr>
            </w:rPrChange>
          </w:rPr>
          <w:t xml:space="preserve"> </w:t>
        </w:r>
        <w:r w:rsidR="00F04CF1" w:rsidRPr="008621E8">
          <w:rPr>
            <w:highlight w:val="cyan"/>
          </w:rPr>
          <w:t>a CMAS notification</w:t>
        </w:r>
      </w:ins>
      <w:ins w:id="895" w:author="SA R2 -1807910" w:date="2018-05-15T04:45:00Z">
        <w:r w:rsidRPr="008621E8">
          <w:rPr>
            <w:highlight w:val="cyan"/>
          </w:rPr>
          <w:t>;</w:t>
        </w:r>
      </w:ins>
    </w:p>
    <w:p w14:paraId="71C042A6" w14:textId="77777777" w:rsidR="00856CB3" w:rsidRPr="008621E8" w:rsidRDefault="00856CB3" w:rsidP="00F04CF1">
      <w:pPr>
        <w:pStyle w:val="B1"/>
        <w:rPr>
          <w:ins w:id="896" w:author="SA R2 -1807910" w:date="2018-05-15T04:45:00Z"/>
          <w:highlight w:val="cyan"/>
        </w:rPr>
      </w:pPr>
      <w:ins w:id="897" w:author="SA R2 -1807910" w:date="2018-05-15T04:45:00Z">
        <w:del w:id="898" w:author="SA R2-1808961" w:date="2018-05-29T10:37:00Z">
          <w:r w:rsidRPr="008621E8" w:rsidDel="00F04CF1">
            <w:rPr>
              <w:highlight w:val="cyan"/>
            </w:rPr>
            <w:delText>-</w:delText>
          </w:r>
          <w:r w:rsidRPr="008621E8" w:rsidDel="00F04CF1">
            <w:rPr>
              <w:highlight w:val="cyan"/>
            </w:rPr>
            <w:tab/>
            <w:delText>to inform UEs in RRC_IDLE, RRC_INACTIVE or in RRC_CONNECTED about a CMAS notification.</w:delText>
          </w:r>
        </w:del>
      </w:ins>
    </w:p>
    <w:p w14:paraId="77C9CE5E" w14:textId="77777777" w:rsidR="00856CB3" w:rsidRPr="008621E8" w:rsidRDefault="00856CB3" w:rsidP="00856CB3">
      <w:pPr>
        <w:pStyle w:val="Heading4"/>
        <w:rPr>
          <w:ins w:id="899" w:author="SA R2 -1807910" w:date="2018-05-15T04:45:00Z"/>
          <w:highlight w:val="cyan"/>
        </w:rPr>
      </w:pPr>
      <w:ins w:id="900" w:author="SA R2 -1807910" w:date="2018-05-15T04:45:00Z">
        <w:r w:rsidRPr="008621E8">
          <w:rPr>
            <w:highlight w:val="cyan"/>
          </w:rPr>
          <w:t>5.3.2.2</w:t>
        </w:r>
        <w:r w:rsidRPr="008621E8">
          <w:rPr>
            <w:highlight w:val="cyan"/>
          </w:rPr>
          <w:tab/>
          <w:t>Initiation</w:t>
        </w:r>
      </w:ins>
    </w:p>
    <w:p w14:paraId="13FED3ED" w14:textId="77777777" w:rsidR="00856CB3" w:rsidRPr="008621E8" w:rsidRDefault="00856CB3" w:rsidP="00856CB3">
      <w:pPr>
        <w:rPr>
          <w:ins w:id="901" w:author="SA R2 -1807910" w:date="2018-05-15T04:45:00Z"/>
          <w:highlight w:val="cyan"/>
        </w:rPr>
      </w:pPr>
      <w:ins w:id="902" w:author="SA R2 -1807910" w:date="2018-05-15T04:45:00Z">
        <w:r w:rsidRPr="008621E8">
          <w:rPr>
            <w:highlight w:val="cyan"/>
          </w:rPr>
          <w:t xml:space="preserve">The network initiates the paging procedure by transmitting the </w:t>
        </w:r>
        <w:r w:rsidRPr="008621E8">
          <w:rPr>
            <w:i/>
            <w:highlight w:val="cyan"/>
          </w:rPr>
          <w:t>Paging</w:t>
        </w:r>
        <w:r w:rsidRPr="008621E8">
          <w:rPr>
            <w:highlight w:val="cyan"/>
          </w:rPr>
          <w:t xml:space="preserve"> message at the UE's paging occasion as specified in TS 38.304 [21]. The network may address multiple UEs within a </w:t>
        </w:r>
        <w:r w:rsidRPr="008621E8">
          <w:rPr>
            <w:i/>
            <w:highlight w:val="cyan"/>
          </w:rPr>
          <w:t>Paging</w:t>
        </w:r>
        <w:r w:rsidRPr="008621E8">
          <w:rPr>
            <w:highlight w:val="cyan"/>
          </w:rPr>
          <w:t xml:space="preserve"> message by including one </w:t>
        </w:r>
        <w:r w:rsidRPr="008621E8">
          <w:rPr>
            <w:i/>
            <w:iCs/>
            <w:highlight w:val="cyan"/>
          </w:rPr>
          <w:t>PagingRecord</w:t>
        </w:r>
        <w:r w:rsidRPr="008621E8">
          <w:rPr>
            <w:highlight w:val="cyan"/>
          </w:rPr>
          <w:t xml:space="preserve"> for each UE. The network may also indicate a change of system information, and/ or inform about a broadcast of an ETWS notification or a CMAS notification, in the </w:t>
        </w:r>
        <w:r w:rsidRPr="008621E8">
          <w:rPr>
            <w:i/>
            <w:highlight w:val="cyan"/>
          </w:rPr>
          <w:t>Paging</w:t>
        </w:r>
        <w:r w:rsidRPr="008621E8">
          <w:rPr>
            <w:highlight w:val="cyan"/>
          </w:rPr>
          <w:t xml:space="preserve"> message.</w:t>
        </w:r>
      </w:ins>
    </w:p>
    <w:p w14:paraId="3214F49A" w14:textId="77777777" w:rsidR="00856CB3" w:rsidRPr="008621E8" w:rsidRDefault="00856CB3" w:rsidP="00856CB3">
      <w:pPr>
        <w:pStyle w:val="Heading4"/>
        <w:rPr>
          <w:ins w:id="903" w:author="SA R2 -1807910" w:date="2018-05-15T04:45:00Z"/>
          <w:highlight w:val="cyan"/>
        </w:rPr>
      </w:pPr>
      <w:ins w:id="904" w:author="SA R2 -1807910" w:date="2018-05-15T04:45:00Z">
        <w:r w:rsidRPr="008621E8">
          <w:rPr>
            <w:highlight w:val="cyan"/>
          </w:rPr>
          <w:t>5.3.2.3</w:t>
        </w:r>
        <w:r w:rsidRPr="008621E8">
          <w:rPr>
            <w:highlight w:val="cyan"/>
          </w:rPr>
          <w:tab/>
          <w:t xml:space="preserve">Reception of the </w:t>
        </w:r>
        <w:r w:rsidRPr="008621E8">
          <w:rPr>
            <w:i/>
            <w:highlight w:val="cyan"/>
          </w:rPr>
          <w:t>Paging</w:t>
        </w:r>
        <w:r w:rsidRPr="008621E8">
          <w:rPr>
            <w:highlight w:val="cyan"/>
          </w:rPr>
          <w:t xml:space="preserve"> message by the UE</w:t>
        </w:r>
      </w:ins>
    </w:p>
    <w:p w14:paraId="68F8990D" w14:textId="77777777" w:rsidR="00856CB3" w:rsidRPr="008621E8" w:rsidRDefault="00856CB3" w:rsidP="00856CB3">
      <w:pPr>
        <w:rPr>
          <w:ins w:id="905" w:author="SA R2 -1807910" w:date="2018-05-15T04:45:00Z"/>
          <w:highlight w:val="cyan"/>
        </w:rPr>
      </w:pPr>
      <w:ins w:id="906" w:author="SA R2 -1807910" w:date="2018-05-15T04:45:00Z">
        <w:r w:rsidRPr="008621E8">
          <w:rPr>
            <w:highlight w:val="cyan"/>
          </w:rPr>
          <w:t xml:space="preserve">Upon receiving the </w:t>
        </w:r>
        <w:r w:rsidRPr="008621E8">
          <w:rPr>
            <w:i/>
            <w:highlight w:val="cyan"/>
          </w:rPr>
          <w:t>Paging</w:t>
        </w:r>
        <w:r w:rsidRPr="008621E8">
          <w:rPr>
            <w:highlight w:val="cyan"/>
          </w:rPr>
          <w:t xml:space="preserve"> message, the UE shall:</w:t>
        </w:r>
      </w:ins>
    </w:p>
    <w:p w14:paraId="24147126" w14:textId="77777777" w:rsidR="00856CB3" w:rsidRPr="008621E8" w:rsidRDefault="00856CB3" w:rsidP="00856CB3">
      <w:pPr>
        <w:pStyle w:val="B1"/>
        <w:rPr>
          <w:ins w:id="907" w:author="SA R2 -1807910" w:date="2018-05-15T04:45:00Z"/>
          <w:highlight w:val="cyan"/>
        </w:rPr>
      </w:pPr>
      <w:ins w:id="908" w:author="SA R2 -1807910" w:date="2018-05-15T04:45:00Z">
        <w:r w:rsidRPr="008621E8">
          <w:rPr>
            <w:highlight w:val="cyan"/>
          </w:rPr>
          <w:t>1&gt;</w:t>
        </w:r>
        <w:r w:rsidRPr="008621E8">
          <w:rPr>
            <w:highlight w:val="cyan"/>
          </w:rPr>
          <w:tab/>
          <w:t xml:space="preserve">if in RRC_IDL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3F458816" w14:textId="77777777" w:rsidR="00856CB3" w:rsidRPr="008621E8" w:rsidRDefault="00856CB3" w:rsidP="00856CB3">
      <w:pPr>
        <w:pStyle w:val="B2"/>
        <w:rPr>
          <w:ins w:id="909" w:author="SA R2 -1807910" w:date="2018-05-15T04:45:00Z"/>
          <w:highlight w:val="cyan"/>
        </w:rPr>
      </w:pPr>
      <w:ins w:id="910"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69828031" w14:textId="77777777" w:rsidR="00856CB3" w:rsidRPr="008621E8" w:rsidRDefault="00856CB3" w:rsidP="00856CB3">
      <w:pPr>
        <w:pStyle w:val="B3"/>
        <w:rPr>
          <w:ins w:id="911" w:author="SA R2 -1807910" w:date="2018-05-15T04:45:00Z"/>
          <w:highlight w:val="cyan"/>
        </w:rPr>
      </w:pPr>
      <w:ins w:id="912"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highlight w:val="cyan"/>
          </w:rPr>
          <w:t xml:space="preserve"> </w:t>
        </w:r>
      </w:ins>
      <w:ins w:id="913" w:author="SA R2-1807120" w:date="2018-06-04T16:20:00Z">
        <w:r w:rsidR="0042646A" w:rsidRPr="008621E8">
          <w:rPr>
            <w:highlight w:val="cyan"/>
          </w:rPr>
          <w:t xml:space="preserve">and </w:t>
        </w:r>
        <w:r w:rsidR="0042646A" w:rsidRPr="008621E8">
          <w:rPr>
            <w:i/>
            <w:highlight w:val="cyan"/>
          </w:rPr>
          <w:t>accessType</w:t>
        </w:r>
        <w:r w:rsidR="0042646A" w:rsidRPr="008621E8">
          <w:rPr>
            <w:highlight w:val="cyan"/>
          </w:rPr>
          <w:t xml:space="preserve"> (if present) </w:t>
        </w:r>
      </w:ins>
      <w:ins w:id="914" w:author="SA R2 -1807910" w:date="2018-05-15T04:45:00Z">
        <w:r w:rsidRPr="008621E8">
          <w:rPr>
            <w:highlight w:val="cyan"/>
          </w:rPr>
          <w:t>to the upper layers;</w:t>
        </w:r>
      </w:ins>
    </w:p>
    <w:p w14:paraId="4E7CCD96" w14:textId="77777777" w:rsidR="00856CB3" w:rsidRPr="008621E8" w:rsidRDefault="00856CB3" w:rsidP="00856CB3">
      <w:pPr>
        <w:pStyle w:val="B1"/>
        <w:rPr>
          <w:ins w:id="915" w:author="SA R2 -1807910" w:date="2018-05-15T04:45:00Z"/>
          <w:highlight w:val="cyan"/>
        </w:rPr>
      </w:pPr>
      <w:ins w:id="916" w:author="SA R2 -1807910" w:date="2018-05-15T04:45:00Z">
        <w:r w:rsidRPr="008621E8">
          <w:rPr>
            <w:highlight w:val="cyan"/>
          </w:rPr>
          <w:t>1&gt;</w:t>
        </w:r>
        <w:r w:rsidRPr="008621E8">
          <w:rPr>
            <w:highlight w:val="cyan"/>
          </w:rPr>
          <w:tab/>
          <w:t>if in</w:t>
        </w:r>
        <w:r w:rsidRPr="008621E8">
          <w:rPr>
            <w:highlight w:val="cyan"/>
            <w:lang w:eastAsia="zh-CN"/>
          </w:rPr>
          <w:t xml:space="preserve"> RRC_INACTIVE</w:t>
        </w:r>
        <w:r w:rsidRPr="008621E8">
          <w:rPr>
            <w:highlight w:val="cyan"/>
          </w:rPr>
          <w:t xml:space="preserv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24E7E203" w14:textId="77777777" w:rsidR="00856CB3" w:rsidRPr="008621E8" w:rsidRDefault="00856CB3" w:rsidP="00856CB3">
      <w:pPr>
        <w:pStyle w:val="B2"/>
        <w:rPr>
          <w:ins w:id="917" w:author="SA R2 -1807910" w:date="2018-05-15T04:45:00Z"/>
          <w:highlight w:val="cyan"/>
        </w:rPr>
      </w:pPr>
      <w:ins w:id="918"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the UE’s allocated</w:t>
        </w:r>
        <w:r w:rsidRPr="008621E8">
          <w:rPr>
            <w:highlight w:val="cyan"/>
            <w:lang w:val="sv-SE"/>
          </w:rPr>
          <w:t xml:space="preserve"> </w:t>
        </w:r>
        <w:r w:rsidRPr="008621E8">
          <w:rPr>
            <w:highlight w:val="cyan"/>
          </w:rPr>
          <w:t>I-RNTI:</w:t>
        </w:r>
      </w:ins>
    </w:p>
    <w:p w14:paraId="6ED663DB" w14:textId="77777777" w:rsidR="00856CB3" w:rsidRPr="008621E8" w:rsidRDefault="00856CB3" w:rsidP="00856CB3">
      <w:pPr>
        <w:pStyle w:val="B3"/>
        <w:rPr>
          <w:ins w:id="919" w:author="SA R2 -1807910" w:date="2018-05-15T04:45:00Z"/>
          <w:highlight w:val="cyan"/>
        </w:rPr>
      </w:pPr>
      <w:ins w:id="920" w:author="SA R2 -1807910" w:date="2018-05-15T04:45:00Z">
        <w:r w:rsidRPr="008621E8">
          <w:rPr>
            <w:highlight w:val="cyan"/>
          </w:rPr>
          <w:t>3&gt;</w:t>
        </w:r>
        <w:r w:rsidRPr="008621E8">
          <w:rPr>
            <w:highlight w:val="cyan"/>
          </w:rPr>
          <w:tab/>
          <w:t xml:space="preserve"> initiate the RRC connection resumption procedure </w:t>
        </w:r>
        <w:r w:rsidRPr="008621E8">
          <w:rPr>
            <w:highlight w:val="cyan"/>
            <w:lang w:val="en-US"/>
          </w:rPr>
          <w:t>according to 5.3.13</w:t>
        </w:r>
        <w:r w:rsidRPr="008621E8">
          <w:rPr>
            <w:highlight w:val="cyan"/>
          </w:rPr>
          <w:t>;</w:t>
        </w:r>
      </w:ins>
    </w:p>
    <w:p w14:paraId="31C1AF70" w14:textId="77777777" w:rsidR="00856CB3" w:rsidRPr="008621E8" w:rsidRDefault="00856CB3" w:rsidP="00856CB3">
      <w:pPr>
        <w:pStyle w:val="B2"/>
        <w:rPr>
          <w:ins w:id="921" w:author="SA R2 -1807910" w:date="2018-05-15T04:45:00Z"/>
          <w:highlight w:val="cyan"/>
        </w:rPr>
      </w:pPr>
      <w:ins w:id="922" w:author="SA R2 -1807910" w:date="2018-05-15T04:45:00Z">
        <w:r w:rsidRPr="008621E8">
          <w:rPr>
            <w:highlight w:val="cyan"/>
          </w:rPr>
          <w:t>2&gt;</w:t>
        </w:r>
        <w:r w:rsidRPr="008621E8">
          <w:rPr>
            <w:highlight w:val="cyan"/>
          </w:rPr>
          <w:tab/>
        </w:r>
        <w:r w:rsidRPr="008621E8">
          <w:rPr>
            <w:highlight w:val="cyan"/>
            <w:lang w:val="en-US"/>
          </w:rPr>
          <w:t xml:space="preserve">else </w:t>
        </w:r>
        <w:r w:rsidRPr="008621E8">
          <w:rPr>
            <w:highlight w:val="cyan"/>
          </w:rPr>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6E741E4C" w14:textId="77777777" w:rsidR="00856CB3" w:rsidRPr="008621E8" w:rsidRDefault="00856CB3" w:rsidP="00856CB3">
      <w:pPr>
        <w:pStyle w:val="B3"/>
        <w:rPr>
          <w:ins w:id="923" w:author="SA R2 -1807910" w:date="2018-05-15T04:45:00Z"/>
          <w:highlight w:val="cyan"/>
          <w:lang w:val="sv-SE"/>
        </w:rPr>
      </w:pPr>
      <w:ins w:id="924"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i/>
            <w:highlight w:val="cyan"/>
            <w:lang w:val="en-US"/>
          </w:rPr>
          <w:t xml:space="preserve"> </w:t>
        </w:r>
        <w:r w:rsidRPr="008621E8">
          <w:rPr>
            <w:highlight w:val="cyan"/>
            <w:lang w:val="en-US"/>
          </w:rPr>
          <w:t>to upper layers</w:t>
        </w:r>
        <w:r w:rsidRPr="008621E8">
          <w:rPr>
            <w:highlight w:val="cyan"/>
            <w:lang w:val="sv-SE"/>
          </w:rPr>
          <w:t>;</w:t>
        </w:r>
      </w:ins>
    </w:p>
    <w:p w14:paraId="77BB35CE" w14:textId="77777777" w:rsidR="00856CB3" w:rsidRPr="008621E8" w:rsidRDefault="00856CB3" w:rsidP="00856CB3">
      <w:pPr>
        <w:pStyle w:val="B3"/>
        <w:rPr>
          <w:ins w:id="925" w:author="SA R2 -1807910" w:date="2018-05-15T04:45:00Z"/>
          <w:highlight w:val="cyan"/>
        </w:rPr>
      </w:pPr>
      <w:ins w:id="926" w:author="SA R2 -1807910" w:date="2018-05-15T04:45:00Z">
        <w:r w:rsidRPr="008621E8">
          <w:rPr>
            <w:highlight w:val="cyan"/>
          </w:rPr>
          <w:t>3&gt;</w:t>
        </w:r>
        <w:r w:rsidRPr="008621E8">
          <w:rPr>
            <w:highlight w:val="cyan"/>
            <w:lang w:val="sv-SE"/>
          </w:rPr>
          <w:t xml:space="preserve"> </w:t>
        </w:r>
        <w:r w:rsidRPr="008621E8">
          <w:rPr>
            <w:highlight w:val="cyan"/>
          </w:rPr>
          <w:t>perform the actions upon going to RRC_IDLE</w:t>
        </w:r>
        <w:r w:rsidRPr="008621E8">
          <w:rPr>
            <w:highlight w:val="cyan"/>
            <w:lang w:val="sv-SE"/>
          </w:rPr>
          <w:t xml:space="preserve"> </w:t>
        </w:r>
        <w:r w:rsidRPr="008621E8">
          <w:rPr>
            <w:highlight w:val="cyan"/>
          </w:rPr>
          <w:t>as specified in 5.3.11 with release cause CN paging;</w:t>
        </w:r>
      </w:ins>
    </w:p>
    <w:p w14:paraId="640C04C3" w14:textId="77777777" w:rsidR="00856CB3" w:rsidRPr="008621E8" w:rsidRDefault="00856CB3" w:rsidP="00856CB3">
      <w:pPr>
        <w:pStyle w:val="B1"/>
        <w:rPr>
          <w:ins w:id="927" w:author="SA R2 -1807910" w:date="2018-05-15T04:45:00Z"/>
          <w:highlight w:val="cyan"/>
        </w:rPr>
      </w:pPr>
      <w:ins w:id="928" w:author="SA R2 -1807910" w:date="2018-05-15T04:45:00Z">
        <w:r w:rsidRPr="008621E8">
          <w:rPr>
            <w:highlight w:val="cyan"/>
          </w:rPr>
          <w:t>1&gt;</w:t>
        </w:r>
        <w:r w:rsidRPr="008621E8">
          <w:rPr>
            <w:highlight w:val="cyan"/>
          </w:rPr>
          <w:tab/>
          <w:t xml:space="preserve">if the </w:t>
        </w:r>
        <w:r w:rsidRPr="008621E8">
          <w:rPr>
            <w:i/>
            <w:highlight w:val="cyan"/>
          </w:rPr>
          <w:t>etwsAndCmasIndication</w:t>
        </w:r>
        <w:r w:rsidRPr="008621E8">
          <w:rPr>
            <w:highlight w:val="cyan"/>
          </w:rPr>
          <w:t xml:space="preserve"> is included and the UE is ETWS and/or CMAS capable:</w:t>
        </w:r>
      </w:ins>
    </w:p>
    <w:p w14:paraId="3C1FA074" w14:textId="77777777" w:rsidR="00856CB3" w:rsidRPr="008621E8" w:rsidRDefault="00856CB3" w:rsidP="00856CB3">
      <w:pPr>
        <w:pStyle w:val="B2"/>
        <w:rPr>
          <w:ins w:id="929" w:author="SA R2 -1807910" w:date="2018-05-15T04:45:00Z"/>
          <w:highlight w:val="cyan"/>
        </w:rPr>
      </w:pPr>
      <w:ins w:id="930" w:author="SA R2 -1807910" w:date="2018-05-15T04:45:00Z">
        <w:r w:rsidRPr="008621E8">
          <w:rPr>
            <w:highlight w:val="cyan"/>
          </w:rPr>
          <w:lastRenderedPageBreak/>
          <w:t>2&gt;</w:t>
        </w:r>
        <w:r w:rsidRPr="008621E8">
          <w:rPr>
            <w:highlight w:val="cyan"/>
          </w:rPr>
          <w:tab/>
        </w:r>
        <w:r w:rsidRPr="008621E8">
          <w:rPr>
            <w:highlight w:val="cyan"/>
            <w:lang w:val="sv-SE"/>
          </w:rPr>
          <w:t xml:space="preserve">acquire </w:t>
        </w:r>
        <w:r w:rsidRPr="008621E8">
          <w:rPr>
            <w:highlight w:val="cyan"/>
          </w:rPr>
          <w:t>the ETWS notification and/or CMAS notification as specified in 5.2.2.2.2</w:t>
        </w:r>
        <w:r w:rsidRPr="008621E8">
          <w:rPr>
            <w:highlight w:val="cyan"/>
            <w:lang w:val="sv-SE"/>
          </w:rPr>
          <w:t>;</w:t>
        </w:r>
      </w:ins>
    </w:p>
    <w:p w14:paraId="245B6666" w14:textId="77777777" w:rsidR="00856CB3" w:rsidRPr="008621E8" w:rsidRDefault="00856CB3" w:rsidP="00856CB3">
      <w:pPr>
        <w:pStyle w:val="B1"/>
        <w:rPr>
          <w:ins w:id="931" w:author="SA R2 -1807910" w:date="2018-05-15T04:45:00Z"/>
          <w:highlight w:val="cyan"/>
        </w:rPr>
      </w:pPr>
      <w:ins w:id="932" w:author="SA R2 -1807910" w:date="2018-05-15T04:45:00Z">
        <w:r w:rsidRPr="008621E8">
          <w:rPr>
            <w:highlight w:val="cyan"/>
          </w:rPr>
          <w:t>1&gt;</w:t>
        </w:r>
        <w:r w:rsidRPr="008621E8">
          <w:rPr>
            <w:highlight w:val="cyan"/>
          </w:rPr>
          <w:tab/>
          <w:t xml:space="preserve">if the </w:t>
        </w:r>
        <w:bookmarkStart w:id="933" w:name="OLE_LINK77"/>
        <w:r w:rsidRPr="008621E8">
          <w:rPr>
            <w:i/>
            <w:highlight w:val="cyan"/>
          </w:rPr>
          <w:t>systemInfoModification</w:t>
        </w:r>
        <w:bookmarkEnd w:id="933"/>
        <w:r w:rsidRPr="008621E8">
          <w:rPr>
            <w:i/>
            <w:highlight w:val="cyan"/>
          </w:rPr>
          <w:t xml:space="preserve"> is included</w:t>
        </w:r>
        <w:r w:rsidRPr="008621E8">
          <w:rPr>
            <w:highlight w:val="cyan"/>
          </w:rPr>
          <w:t>:</w:t>
        </w:r>
      </w:ins>
    </w:p>
    <w:p w14:paraId="61740BE1" w14:textId="77777777" w:rsidR="00856CB3" w:rsidRPr="008621E8" w:rsidRDefault="00856CB3" w:rsidP="00856CB3">
      <w:pPr>
        <w:pStyle w:val="B2"/>
        <w:rPr>
          <w:ins w:id="934" w:author="SA R2 -1807910" w:date="2018-05-15T04:45:00Z"/>
          <w:highlight w:val="cyan"/>
          <w:lang w:val="en-US"/>
        </w:rPr>
      </w:pPr>
      <w:ins w:id="935" w:author="SA R2 -1807910" w:date="2018-05-15T04:45:00Z">
        <w:r w:rsidRPr="008621E8">
          <w:rPr>
            <w:highlight w:val="cyan"/>
          </w:rPr>
          <w:t>2&gt;</w:t>
        </w:r>
        <w:r w:rsidRPr="008621E8">
          <w:rPr>
            <w:highlight w:val="cyan"/>
          </w:rPr>
          <w:tab/>
        </w:r>
        <w:r w:rsidRPr="008621E8">
          <w:rPr>
            <w:highlight w:val="cyan"/>
            <w:lang w:val="sv-SE"/>
          </w:rPr>
          <w:t>re-</w:t>
        </w:r>
        <w:r w:rsidRPr="008621E8">
          <w:rPr>
            <w:highlight w:val="cyan"/>
            <w:lang w:val="en-US"/>
          </w:rPr>
          <w:t xml:space="preserve">acquire </w:t>
        </w:r>
        <w:r w:rsidRPr="008621E8">
          <w:rPr>
            <w:highlight w:val="cyan"/>
          </w:rPr>
          <w:t>the system information as specified in 5.2.2.2.2</w:t>
        </w:r>
        <w:r w:rsidRPr="008621E8">
          <w:rPr>
            <w:highlight w:val="cyan"/>
            <w:lang w:val="en-US"/>
          </w:rPr>
          <w:t>;</w:t>
        </w:r>
      </w:ins>
    </w:p>
    <w:bookmarkEnd w:id="877"/>
    <w:p w14:paraId="3BF892C0" w14:textId="77777777" w:rsidR="00856CB3" w:rsidRPr="008621E8" w:rsidRDefault="00856CB3" w:rsidP="00856CB3">
      <w:pPr>
        <w:pStyle w:val="EditorsNote"/>
        <w:rPr>
          <w:ins w:id="936" w:author="SA R2 -1807910" w:date="2018-05-15T04:45:00Z"/>
          <w:rFonts w:eastAsia="MS Mincho"/>
          <w:highlight w:val="cyan"/>
        </w:rPr>
      </w:pPr>
      <w:ins w:id="937" w:author="SA R2 -1807910" w:date="2018-05-15T04:45: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14:paraId="4A22ABB0" w14:textId="77777777" w:rsidR="00856CB3" w:rsidRPr="008621E8" w:rsidRDefault="00856CB3" w:rsidP="00856CB3">
      <w:pPr>
        <w:pStyle w:val="EditorsNote"/>
        <w:rPr>
          <w:ins w:id="938" w:author="SA R2 -1807910" w:date="2018-05-15T04:46:00Z"/>
          <w:rFonts w:eastAsia="MS Mincho"/>
          <w:highlight w:val="cyan"/>
          <w:lang w:val="en-US"/>
        </w:rPr>
      </w:pPr>
      <w:ins w:id="939" w:author="SA R2 -1807910" w:date="2018-05-15T04:45:00Z">
        <w:r w:rsidRPr="008621E8">
          <w:rPr>
            <w:rFonts w:eastAsia="MS Mincho"/>
            <w:highlight w:val="cyan"/>
            <w:lang w:val="en-US"/>
          </w:rPr>
          <w:t>Editor’s Note: Where to define the procedure text when paging information is provided in the paging DCI is FFS.</w:t>
        </w:r>
      </w:ins>
    </w:p>
    <w:p w14:paraId="2F2153E8" w14:textId="77777777" w:rsidR="00856CB3" w:rsidRPr="008621E8" w:rsidRDefault="00856CB3" w:rsidP="00856CB3">
      <w:pPr>
        <w:pStyle w:val="EditorsNote"/>
        <w:rPr>
          <w:ins w:id="940" w:author="SA R2 -1807910" w:date="2018-05-15T04:45:00Z"/>
          <w:rFonts w:eastAsia="MS Mincho"/>
          <w:highlight w:val="cyan"/>
        </w:rPr>
      </w:pPr>
    </w:p>
    <w:p w14:paraId="2C9CC45F" w14:textId="77777777" w:rsidR="006A6E01" w:rsidRPr="008621E8" w:rsidRDefault="006A6E01" w:rsidP="006A6E01">
      <w:pPr>
        <w:pStyle w:val="Heading3"/>
        <w:rPr>
          <w:rFonts w:eastAsia="MS Mincho"/>
          <w:highlight w:val="cyan"/>
        </w:rPr>
      </w:pPr>
      <w:r w:rsidRPr="008621E8">
        <w:rPr>
          <w:rFonts w:eastAsia="MS Mincho"/>
          <w:highlight w:val="cyan"/>
        </w:rPr>
        <w:t>5.3.3</w:t>
      </w:r>
      <w:r w:rsidRPr="008621E8">
        <w:rPr>
          <w:rFonts w:eastAsia="MS Mincho"/>
          <w:highlight w:val="cyan"/>
        </w:rPr>
        <w:tab/>
        <w:t>RRC connection establishment</w:t>
      </w:r>
      <w:bookmarkEnd w:id="878"/>
    </w:p>
    <w:p w14:paraId="1526493B" w14:textId="77777777" w:rsidR="002D0935" w:rsidRPr="008621E8" w:rsidRDefault="006A6E01" w:rsidP="002D0935">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bookmarkStart w:id="941" w:name="_Hlk515424142"/>
      <w:bookmarkStart w:id="942" w:name="_Toc503259937"/>
    </w:p>
    <w:p w14:paraId="78D4124E" w14:textId="77777777" w:rsidR="002D0935" w:rsidRPr="008621E8" w:rsidRDefault="002D0935" w:rsidP="002D0935">
      <w:pPr>
        <w:pStyle w:val="EditorsNote"/>
        <w:rPr>
          <w:ins w:id="943" w:author="SA R2-1809088" w:date="2018-06-01T05:51:00Z"/>
          <w:highlight w:val="cyan"/>
        </w:rPr>
      </w:pPr>
      <w:ins w:id="944" w:author="SA R2-1809088" w:date="2018-06-01T05:51:00Z">
        <w:r w:rsidRPr="008621E8">
          <w:rPr>
            <w:highlight w:val="cyan"/>
          </w:rPr>
          <w:t>Editor’s Note: In this procedure, UE initially triggers the Unified Access Control specified in 5.3.</w:t>
        </w:r>
        <w:r w:rsidRPr="008621E8">
          <w:rPr>
            <w:highlight w:val="cyan"/>
            <w:lang w:val="sv-SE"/>
          </w:rPr>
          <w:t>14</w:t>
        </w:r>
        <w:r w:rsidRPr="008621E8">
          <w:rPr>
            <w:highlight w:val="cyan"/>
          </w:rPr>
          <w:t>.</w:t>
        </w:r>
      </w:ins>
    </w:p>
    <w:bookmarkEnd w:id="941"/>
    <w:p w14:paraId="7ACF2B2D" w14:textId="77777777" w:rsidR="00856CB3" w:rsidRPr="008621E8" w:rsidRDefault="00856CB3" w:rsidP="00856CB3">
      <w:pPr>
        <w:pStyle w:val="Heading4"/>
        <w:rPr>
          <w:ins w:id="945" w:author="SA R2 -1807910" w:date="2018-05-15T04:47:00Z"/>
          <w:highlight w:val="cyan"/>
        </w:rPr>
      </w:pPr>
      <w:ins w:id="946" w:author="SA R2 -1807910" w:date="2018-05-15T04:47:00Z">
        <w:r w:rsidRPr="008621E8">
          <w:rPr>
            <w:highlight w:val="cyan"/>
          </w:rPr>
          <w:t>5.3.3.1</w:t>
        </w:r>
        <w:r w:rsidRPr="008621E8">
          <w:rPr>
            <w:highlight w:val="cyan"/>
          </w:rPr>
          <w:tab/>
          <w:t>General</w:t>
        </w:r>
      </w:ins>
    </w:p>
    <w:p w14:paraId="78B84C77" w14:textId="77777777" w:rsidR="00856CB3" w:rsidRPr="008621E8" w:rsidRDefault="00856CB3" w:rsidP="00856CB3">
      <w:pPr>
        <w:pStyle w:val="TH"/>
        <w:rPr>
          <w:ins w:id="947" w:author="SA R2 -1807910" w:date="2018-05-15T04:47:00Z"/>
          <w:highlight w:val="cyan"/>
        </w:rPr>
      </w:pPr>
      <w:ins w:id="948" w:author="SA R2 -1807910" w:date="2018-05-15T04:47:00Z">
        <w:r w:rsidRPr="008621E8">
          <w:rPr>
            <w:highlight w:val="cyan"/>
          </w:rPr>
          <w:object w:dxaOrig="7575" w:dyaOrig="3615" w14:anchorId="7FB74959">
            <v:shape id="_x0000_i1029" type="#_x0000_t75" style="width:382.55pt;height:180.3pt" o:ole="">
              <v:imagedata r:id="rId36" o:title=""/>
            </v:shape>
            <o:OLEObject Type="Embed" ProgID="Word.Picture.8" ShapeID="_x0000_i1029" DrawAspect="Content" ObjectID="_1591440936" r:id="rId37"/>
          </w:object>
        </w:r>
      </w:ins>
    </w:p>
    <w:p w14:paraId="515A5974" w14:textId="77777777" w:rsidR="00856CB3" w:rsidRPr="008621E8" w:rsidRDefault="00856CB3" w:rsidP="00856CB3">
      <w:pPr>
        <w:pStyle w:val="TF"/>
        <w:rPr>
          <w:ins w:id="949" w:author="SA R2 -1807910" w:date="2018-05-15T04:47:00Z"/>
          <w:highlight w:val="cyan"/>
        </w:rPr>
      </w:pPr>
      <w:ins w:id="950" w:author="SA R2 -1807910" w:date="2018-05-15T04:47:00Z">
        <w:r w:rsidRPr="008621E8">
          <w:rPr>
            <w:highlight w:val="cyan"/>
          </w:rPr>
          <w:t>Figure 5.3.3.1-1: RRC connection establishment, successful</w:t>
        </w:r>
      </w:ins>
    </w:p>
    <w:p w14:paraId="1226AA75" w14:textId="77777777" w:rsidR="00856CB3" w:rsidRPr="008621E8" w:rsidRDefault="00856CB3" w:rsidP="00856CB3">
      <w:pPr>
        <w:pStyle w:val="TH"/>
        <w:rPr>
          <w:ins w:id="951" w:author="SA R2 -1807910" w:date="2018-05-15T04:47:00Z"/>
          <w:highlight w:val="cyan"/>
        </w:rPr>
      </w:pPr>
      <w:ins w:id="952" w:author="SA R2 -1807910" w:date="2018-05-15T04:47:00Z">
        <w:r w:rsidRPr="008621E8">
          <w:rPr>
            <w:highlight w:val="cyan"/>
          </w:rPr>
          <w:object w:dxaOrig="7575" w:dyaOrig="2535" w14:anchorId="3585E3A1">
            <v:shape id="_x0000_i1030" type="#_x0000_t75" style="width:382.55pt;height:130.25pt" o:ole="">
              <v:imagedata r:id="rId38" o:title=""/>
            </v:shape>
            <o:OLEObject Type="Embed" ProgID="Word.Picture.8" ShapeID="_x0000_i1030" DrawAspect="Content" ObjectID="_1591440937" r:id="rId39"/>
          </w:object>
        </w:r>
      </w:ins>
    </w:p>
    <w:p w14:paraId="706612E2" w14:textId="77777777" w:rsidR="00856CB3" w:rsidRPr="008621E8" w:rsidRDefault="00856CB3" w:rsidP="00856CB3">
      <w:pPr>
        <w:pStyle w:val="TF"/>
        <w:rPr>
          <w:ins w:id="953" w:author="SA R2 -1807910" w:date="2018-05-15T04:47:00Z"/>
          <w:highlight w:val="cyan"/>
        </w:rPr>
      </w:pPr>
      <w:ins w:id="954" w:author="SA R2 -1807910" w:date="2018-05-15T04:47:00Z">
        <w:r w:rsidRPr="008621E8">
          <w:rPr>
            <w:highlight w:val="cyan"/>
          </w:rPr>
          <w:t>Figure 5.3.3.1-2: RRC connection establishment, network reject</w:t>
        </w:r>
      </w:ins>
    </w:p>
    <w:p w14:paraId="16EF53C7" w14:textId="77777777" w:rsidR="00856CB3" w:rsidRPr="008621E8" w:rsidRDefault="00856CB3" w:rsidP="00856CB3">
      <w:pPr>
        <w:rPr>
          <w:ins w:id="955" w:author="SA R2 -1807910" w:date="2018-05-15T04:47:00Z"/>
          <w:highlight w:val="cyan"/>
        </w:rPr>
      </w:pPr>
      <w:ins w:id="956" w:author="SA R2 -1807910" w:date="2018-05-15T04:47:00Z">
        <w:r w:rsidRPr="008621E8">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8621E8">
            <w:rPr>
              <w:highlight w:val="cyan"/>
            </w:rPr>
            <w:t>info</w:t>
          </w:r>
        </w:smartTag>
        <w:r w:rsidRPr="008621E8">
          <w:rPr>
            <w:highlight w:val="cyan"/>
          </w:rPr>
          <w:t>rmation/ message from the UE to the network.</w:t>
        </w:r>
      </w:ins>
    </w:p>
    <w:p w14:paraId="766DAD84" w14:textId="77777777" w:rsidR="00856CB3" w:rsidRPr="008621E8" w:rsidRDefault="00856CB3" w:rsidP="00856CB3">
      <w:pPr>
        <w:rPr>
          <w:ins w:id="957" w:author="SA R2 -1807910" w:date="2018-05-15T04:47:00Z"/>
          <w:highlight w:val="cyan"/>
        </w:rPr>
      </w:pPr>
      <w:ins w:id="958" w:author="SA R2 -1807910" w:date="2018-05-15T04:47:00Z">
        <w:r w:rsidRPr="008621E8">
          <w:rPr>
            <w:highlight w:val="cyan"/>
          </w:rPr>
          <w:t>The network applies the procedure as follows:</w:t>
        </w:r>
      </w:ins>
    </w:p>
    <w:p w14:paraId="68A691F1" w14:textId="77777777" w:rsidR="00856CB3" w:rsidRPr="008621E8" w:rsidRDefault="00856CB3" w:rsidP="00856CB3">
      <w:pPr>
        <w:pStyle w:val="B1"/>
        <w:rPr>
          <w:ins w:id="959" w:author="SA R2 -1807910" w:date="2018-05-15T04:47:00Z"/>
          <w:highlight w:val="cyan"/>
        </w:rPr>
      </w:pPr>
      <w:ins w:id="960" w:author="SA R2 -1807910" w:date="2018-05-15T04:47:00Z">
        <w:r w:rsidRPr="008621E8">
          <w:rPr>
            <w:highlight w:val="cyan"/>
          </w:rPr>
          <w:t>-</w:t>
        </w:r>
        <w:r w:rsidRPr="008621E8">
          <w:rPr>
            <w:highlight w:val="cyan"/>
          </w:rPr>
          <w:tab/>
          <w:t>When establishing an RRC connection:</w:t>
        </w:r>
      </w:ins>
    </w:p>
    <w:p w14:paraId="5939C774" w14:textId="77777777" w:rsidR="00856CB3" w:rsidRPr="008621E8" w:rsidRDefault="00856CB3" w:rsidP="00856CB3">
      <w:pPr>
        <w:pStyle w:val="B2"/>
        <w:rPr>
          <w:ins w:id="961" w:author="SA R2 -1807910" w:date="2018-05-15T04:47:00Z"/>
          <w:highlight w:val="cyan"/>
        </w:rPr>
      </w:pPr>
      <w:ins w:id="962" w:author="SA R2 -1807910" w:date="2018-05-15T04:47:00Z">
        <w:r w:rsidRPr="008621E8">
          <w:rPr>
            <w:highlight w:val="cyan"/>
          </w:rPr>
          <w:t>-</w:t>
        </w:r>
        <w:r w:rsidRPr="008621E8">
          <w:rPr>
            <w:highlight w:val="cyan"/>
          </w:rPr>
          <w:tab/>
          <w:t>to establish SRB1;</w:t>
        </w:r>
      </w:ins>
    </w:p>
    <w:p w14:paraId="18A5A57A" w14:textId="77777777" w:rsidR="00856CB3" w:rsidRPr="008621E8" w:rsidRDefault="00856CB3" w:rsidP="00856CB3">
      <w:pPr>
        <w:pStyle w:val="B1"/>
        <w:rPr>
          <w:ins w:id="963" w:author="SA R2 -1807910" w:date="2018-05-15T04:47:00Z"/>
          <w:highlight w:val="cyan"/>
          <w:lang w:val="en-US"/>
        </w:rPr>
      </w:pPr>
      <w:ins w:id="964" w:author="SA R2 -1807910" w:date="2018-05-15T04:47:00Z">
        <w:r w:rsidRPr="008621E8">
          <w:rPr>
            <w:highlight w:val="cyan"/>
            <w:lang w:val="en-US"/>
          </w:rPr>
          <w:lastRenderedPageBreak/>
          <w:t>-</w:t>
        </w:r>
        <w:r w:rsidRPr="008621E8">
          <w:rPr>
            <w:highlight w:val="cyan"/>
            <w:lang w:val="en-US"/>
          </w:rPr>
          <w:tab/>
          <w:t xml:space="preserve">When UE is resuming, and the network is not able to rerieve or verify the UE context. In this case, 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25CA0839" w14:textId="77777777" w:rsidR="00856CB3" w:rsidRPr="008621E8" w:rsidRDefault="00856CB3" w:rsidP="00856CB3">
      <w:pPr>
        <w:pStyle w:val="B2"/>
        <w:rPr>
          <w:ins w:id="965" w:author="SA R2 -1807910" w:date="2018-05-15T04:47:00Z"/>
          <w:highlight w:val="cyan"/>
        </w:rPr>
      </w:pPr>
      <w:ins w:id="966" w:author="SA R2 -1807910" w:date="2018-05-15T04:47:00Z">
        <w:r w:rsidRPr="008621E8">
          <w:rPr>
            <w:highlight w:val="cyan"/>
          </w:rPr>
          <w:t>-</w:t>
        </w:r>
        <w:r w:rsidRPr="008621E8">
          <w:rPr>
            <w:highlight w:val="cyan"/>
          </w:rPr>
          <w:tab/>
          <w:t>to restore the AS configuration from a stored context including resuming SRB(s) and DRB(s).</w:t>
        </w:r>
      </w:ins>
    </w:p>
    <w:p w14:paraId="52AA3072" w14:textId="77777777" w:rsidR="00856CB3" w:rsidRPr="008621E8" w:rsidRDefault="00856CB3" w:rsidP="00856CB3">
      <w:pPr>
        <w:pStyle w:val="B1"/>
        <w:rPr>
          <w:ins w:id="967" w:author="SA R2 -1807910" w:date="2018-05-15T04:47:00Z"/>
          <w:highlight w:val="cyan"/>
          <w:lang w:val="en-US"/>
        </w:rPr>
      </w:pPr>
      <w:ins w:id="968" w:author="SA R2 -1807910" w:date="2018-05-15T04:47:00Z">
        <w:r w:rsidRPr="008621E8">
          <w:rPr>
            <w:highlight w:val="cyan"/>
            <w:lang w:val="en-US"/>
          </w:rPr>
          <w:t>-</w:t>
        </w:r>
        <w:r w:rsidRPr="008621E8">
          <w:rPr>
            <w:highlight w:val="cyan"/>
            <w:lang w:val="en-US"/>
          </w:rPr>
          <w:tab/>
          <w:t xml:space="preserve">When UE is re-establishing a RRC connection, </w:t>
        </w:r>
      </w:ins>
      <w:ins w:id="969" w:author="SA R2-1808961" w:date="2018-05-29T10:40:00Z">
        <w:r w:rsidR="006B1193" w:rsidRPr="008621E8">
          <w:rPr>
            <w:highlight w:val="cyan"/>
            <w:lang w:val="en-US"/>
          </w:rPr>
          <w:t>and the network is not able to retrieve or verify the UE context</w:t>
        </w:r>
      </w:ins>
      <w:ins w:id="970" w:author="SA R2 -1807910" w:date="2018-05-15T04:47:00Z">
        <w:del w:id="971" w:author="SA R2-1808961" w:date="2018-05-29T10:41:00Z">
          <w:r w:rsidRPr="008621E8" w:rsidDel="006B1193">
            <w:rPr>
              <w:highlight w:val="cyan"/>
              <w:lang w:val="en-US"/>
            </w:rPr>
            <w:delText>and the re-establishment procedure fails. I</w:delText>
          </w:r>
        </w:del>
      </w:ins>
      <w:ins w:id="972" w:author="SA R2-1808961" w:date="2018-05-29T10:41:00Z">
        <w:r w:rsidR="006B1193" w:rsidRPr="008621E8">
          <w:rPr>
            <w:highlight w:val="cyan"/>
            <w:lang w:val="en-US"/>
          </w:rPr>
          <w:t xml:space="preserve">, </w:t>
        </w:r>
      </w:ins>
      <w:ins w:id="973" w:author="SA R2 -1807910" w:date="2018-05-15T04:47:00Z">
        <w:del w:id="974" w:author="SA R2-1808961" w:date="2018-05-29T10:41:00Z">
          <w:r w:rsidRPr="008621E8" w:rsidDel="006B1193">
            <w:rPr>
              <w:highlight w:val="cyan"/>
              <w:lang w:val="en-US"/>
            </w:rPr>
            <w:delText xml:space="preserve">n this case, </w:delText>
          </w:r>
        </w:del>
        <w:r w:rsidRPr="008621E8">
          <w:rPr>
            <w:highlight w:val="cyan"/>
            <w:lang w:val="en-US"/>
          </w:rPr>
          <w:t xml:space="preserve">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66117907" w14:textId="77777777" w:rsidR="00856CB3" w:rsidRPr="008621E8" w:rsidRDefault="00856CB3" w:rsidP="00856CB3">
      <w:pPr>
        <w:pStyle w:val="B1"/>
        <w:rPr>
          <w:ins w:id="975" w:author="SA R2 -1807910" w:date="2018-05-15T04:47:00Z"/>
          <w:highlight w:val="cyan"/>
          <w:lang w:val="en-US"/>
        </w:rPr>
      </w:pPr>
    </w:p>
    <w:p w14:paraId="475CE5CC" w14:textId="77777777" w:rsidR="00856CB3" w:rsidRPr="008621E8" w:rsidRDefault="00856CB3" w:rsidP="00856CB3">
      <w:pPr>
        <w:pStyle w:val="Heading4"/>
        <w:rPr>
          <w:ins w:id="976" w:author="SA R2 -1807910" w:date="2018-05-15T04:47:00Z"/>
          <w:highlight w:val="cyan"/>
        </w:rPr>
      </w:pPr>
      <w:ins w:id="977" w:author="SA R2 -1807910" w:date="2018-05-15T04:47:00Z">
        <w:r w:rsidRPr="008621E8">
          <w:rPr>
            <w:highlight w:val="cyan"/>
          </w:rPr>
          <w:t>5.3.3.2</w:t>
        </w:r>
        <w:r w:rsidRPr="008621E8">
          <w:rPr>
            <w:highlight w:val="cyan"/>
          </w:rPr>
          <w:tab/>
          <w:t>Initiation</w:t>
        </w:r>
      </w:ins>
    </w:p>
    <w:p w14:paraId="51E89E4C" w14:textId="77777777" w:rsidR="00856CB3" w:rsidRPr="008621E8" w:rsidRDefault="00856CB3" w:rsidP="00856CB3">
      <w:pPr>
        <w:rPr>
          <w:ins w:id="978" w:author="SA R2 -1807910" w:date="2018-05-15T04:47:00Z"/>
          <w:highlight w:val="cyan"/>
        </w:rPr>
      </w:pPr>
      <w:ins w:id="979" w:author="SA R2 -1807910" w:date="2018-05-15T04:47:00Z">
        <w:r w:rsidRPr="008621E8">
          <w:rPr>
            <w:highlight w:val="cyan"/>
          </w:rPr>
          <w:t>The UE initiates the procedure when upper layers request establishment of an RRC connection while the UE is in RRC_IDLE.</w:t>
        </w:r>
      </w:ins>
    </w:p>
    <w:p w14:paraId="640DA59F" w14:textId="77777777" w:rsidR="00856CB3" w:rsidRPr="008621E8" w:rsidRDefault="00856CB3" w:rsidP="00856CB3">
      <w:pPr>
        <w:rPr>
          <w:ins w:id="980" w:author="SA R2 -1807910" w:date="2018-05-15T04:47:00Z"/>
          <w:highlight w:val="cyan"/>
        </w:rPr>
      </w:pPr>
      <w:ins w:id="981" w:author="SA R2 -1807910" w:date="2018-05-15T04:47:00Z">
        <w:r w:rsidRPr="008621E8">
          <w:rPr>
            <w:highlight w:val="cyan"/>
          </w:rPr>
          <w:t>Upon initiation of the procedure, the UE shall:</w:t>
        </w:r>
      </w:ins>
    </w:p>
    <w:p w14:paraId="7A97A0B2" w14:textId="77777777" w:rsidR="00856CB3" w:rsidRPr="008621E8" w:rsidRDefault="00856CB3" w:rsidP="00856CB3">
      <w:pPr>
        <w:pStyle w:val="B1"/>
        <w:rPr>
          <w:ins w:id="982" w:author="SA R2 -1807910" w:date="2018-05-15T04:47:00Z"/>
          <w:highlight w:val="cyan"/>
        </w:rPr>
      </w:pPr>
      <w:ins w:id="983" w:author="SA R2 -1807910" w:date="2018-05-15T04:47:00Z">
        <w:r w:rsidRPr="008621E8">
          <w:rPr>
            <w:highlight w:val="cyan"/>
          </w:rPr>
          <w:t>1&gt;</w:t>
        </w:r>
        <w:r w:rsidRPr="008621E8">
          <w:rPr>
            <w:highlight w:val="cyan"/>
          </w:rPr>
          <w:tab/>
          <w:t>apply the default physical channel configuration as specified in x.x.x;</w:t>
        </w:r>
      </w:ins>
    </w:p>
    <w:p w14:paraId="25FCC7FF" w14:textId="77777777" w:rsidR="00856CB3" w:rsidRPr="008621E8" w:rsidRDefault="00856CB3" w:rsidP="00856CB3">
      <w:pPr>
        <w:pStyle w:val="B1"/>
        <w:rPr>
          <w:ins w:id="984" w:author="SA R2 -1807910" w:date="2018-05-15T04:47:00Z"/>
          <w:highlight w:val="cyan"/>
        </w:rPr>
      </w:pPr>
      <w:ins w:id="985" w:author="SA R2 -1807910" w:date="2018-05-15T04:47:00Z">
        <w:r w:rsidRPr="008621E8">
          <w:rPr>
            <w:highlight w:val="cyan"/>
          </w:rPr>
          <w:t>1&gt;</w:t>
        </w:r>
        <w:r w:rsidRPr="008621E8">
          <w:rPr>
            <w:highlight w:val="cyan"/>
          </w:rPr>
          <w:tab/>
          <w:t>apply the default semi-persistent scheduling configuration as specified in x.x.x;</w:t>
        </w:r>
      </w:ins>
    </w:p>
    <w:p w14:paraId="6D915AE0" w14:textId="77777777" w:rsidR="00856CB3" w:rsidRPr="008621E8" w:rsidRDefault="00856CB3" w:rsidP="00856CB3">
      <w:pPr>
        <w:pStyle w:val="B1"/>
        <w:rPr>
          <w:ins w:id="986" w:author="SA R2 -1807910" w:date="2018-05-15T04:47:00Z"/>
          <w:highlight w:val="cyan"/>
        </w:rPr>
      </w:pPr>
      <w:ins w:id="987" w:author="SA R2 -1807910" w:date="2018-05-15T04:47:00Z">
        <w:r w:rsidRPr="008621E8">
          <w:rPr>
            <w:highlight w:val="cyan"/>
          </w:rPr>
          <w:t>1&gt;</w:t>
        </w:r>
        <w:r w:rsidRPr="008621E8">
          <w:rPr>
            <w:highlight w:val="cyan"/>
          </w:rPr>
          <w:tab/>
          <w:t>apply the default MAC main configuration as specified in x.x.x;</w:t>
        </w:r>
      </w:ins>
    </w:p>
    <w:p w14:paraId="7C582A06" w14:textId="77777777" w:rsidR="00856CB3" w:rsidRPr="008621E8" w:rsidRDefault="00856CB3" w:rsidP="00856CB3">
      <w:pPr>
        <w:pStyle w:val="B1"/>
        <w:rPr>
          <w:ins w:id="988" w:author="SA R2 -1807910" w:date="2018-05-15T04:47:00Z"/>
          <w:highlight w:val="cyan"/>
        </w:rPr>
      </w:pPr>
      <w:ins w:id="989" w:author="SA R2 -1807910" w:date="2018-05-15T04:47:00Z">
        <w:r w:rsidRPr="008621E8">
          <w:rPr>
            <w:highlight w:val="cyan"/>
          </w:rPr>
          <w:t>1&gt;</w:t>
        </w:r>
        <w:r w:rsidRPr="008621E8">
          <w:rPr>
            <w:highlight w:val="cyan"/>
          </w:rPr>
          <w:tab/>
          <w:t>apply the CCCH configuration as specified in 9.1.1.2;</w:t>
        </w:r>
      </w:ins>
    </w:p>
    <w:p w14:paraId="5D5122B0" w14:textId="77777777" w:rsidR="00856CB3" w:rsidRPr="008621E8" w:rsidRDefault="00856CB3" w:rsidP="00856CB3">
      <w:pPr>
        <w:pStyle w:val="B1"/>
        <w:rPr>
          <w:ins w:id="990" w:author="SA R2 -1807910" w:date="2018-05-15T04:47:00Z"/>
          <w:highlight w:val="cyan"/>
        </w:rPr>
      </w:pPr>
      <w:ins w:id="991" w:author="SA R2 -1807910" w:date="2018-05-15T04:47:00Z">
        <w:r w:rsidRPr="008621E8">
          <w:rPr>
            <w:highlight w:val="cyan"/>
          </w:rPr>
          <w:t>1&gt;</w:t>
        </w:r>
        <w:r w:rsidRPr="008621E8">
          <w:rPr>
            <w:highlight w:val="cyan"/>
          </w:rPr>
          <w:tab/>
          <w:t>start timer T300;</w:t>
        </w:r>
      </w:ins>
    </w:p>
    <w:p w14:paraId="0CAC932E" w14:textId="77777777" w:rsidR="00856CB3" w:rsidRPr="008621E8" w:rsidRDefault="00856CB3" w:rsidP="00856CB3">
      <w:pPr>
        <w:pStyle w:val="B1"/>
        <w:rPr>
          <w:ins w:id="992" w:author="SA R2 -1807910" w:date="2018-05-15T04:47:00Z"/>
          <w:highlight w:val="cyan"/>
        </w:rPr>
      </w:pPr>
      <w:ins w:id="993" w:author="SA R2 -1807910" w:date="2018-05-15T04:47:00Z">
        <w:r w:rsidRPr="008621E8">
          <w:rPr>
            <w:highlight w:val="cyan"/>
            <w:lang w:val="en-US"/>
          </w:rPr>
          <w:t>1</w:t>
        </w:r>
        <w:r w:rsidRPr="008621E8">
          <w:rPr>
            <w:highlight w:val="cyan"/>
          </w:rPr>
          <w:t>&gt;</w:t>
        </w:r>
        <w:r w:rsidRPr="008621E8">
          <w:rPr>
            <w:highlight w:val="cyan"/>
          </w:rPr>
          <w:tab/>
          <w:t xml:space="preserve">initiate transmission of the </w:t>
        </w:r>
        <w:r w:rsidRPr="008621E8">
          <w:rPr>
            <w:i/>
            <w:highlight w:val="cyan"/>
          </w:rPr>
          <w:t>RRCSetupRequest</w:t>
        </w:r>
        <w:r w:rsidRPr="008621E8">
          <w:rPr>
            <w:highlight w:val="cyan"/>
          </w:rPr>
          <w:t>message in accordance with 5.3.3.3;</w:t>
        </w:r>
      </w:ins>
    </w:p>
    <w:p w14:paraId="53970C00" w14:textId="77777777" w:rsidR="00856CB3" w:rsidRPr="008621E8" w:rsidRDefault="00856CB3" w:rsidP="00856CB3">
      <w:pPr>
        <w:pStyle w:val="EditorsNote"/>
        <w:rPr>
          <w:ins w:id="994" w:author="SA R2 -1807910" w:date="2018-05-15T04:47:00Z"/>
          <w:highlight w:val="cyan"/>
          <w:lang w:val="sv-SE"/>
        </w:rPr>
      </w:pPr>
      <w:ins w:id="995" w:author="SA R2 -1807910" w:date="2018-05-15T04:47:00Z">
        <w:r w:rsidRPr="008621E8">
          <w:rPr>
            <w:highlight w:val="cyan"/>
          </w:rPr>
          <w:t xml:space="preserve">Editor’s Note: </w:t>
        </w:r>
        <w:r w:rsidRPr="008621E8">
          <w:rPr>
            <w:highlight w:val="cyan"/>
            <w:lang w:val="sv-SE"/>
          </w:rPr>
          <w:t>FFS Details regarding default L1/L2 configurations (e.g. CCCH, physical channel, MAC, scheduling, etc.).</w:t>
        </w:r>
      </w:ins>
    </w:p>
    <w:p w14:paraId="64B42FFE" w14:textId="77777777" w:rsidR="00856CB3" w:rsidRPr="008621E8" w:rsidRDefault="00856CB3" w:rsidP="00856CB3">
      <w:pPr>
        <w:pStyle w:val="EditorsNote"/>
        <w:rPr>
          <w:ins w:id="996" w:author="SA R2 -1807910" w:date="2018-05-15T04:47:00Z"/>
          <w:highlight w:val="cyan"/>
        </w:rPr>
      </w:pPr>
      <w:ins w:id="997" w:author="SA R2 -1807910" w:date="2018-05-15T04:47:00Z">
        <w:r w:rsidRPr="008621E8">
          <w:rPr>
            <w:highlight w:val="cyan"/>
          </w:rPr>
          <w:t xml:space="preserve">Editor’s Note: </w:t>
        </w:r>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w:t>
        </w:r>
        <w:r w:rsidRPr="008621E8">
          <w:rPr>
            <w:rFonts w:eastAsia="SimSun" w:hint="eastAsia"/>
            <w:highlight w:val="cyan"/>
            <w:lang w:val="en-US" w:eastAsia="zh-CN"/>
          </w:rPr>
          <w:t>I</w:t>
        </w:r>
        <w:r w:rsidRPr="008621E8">
          <w:rPr>
            <w:highlight w:val="cyan"/>
            <w:lang w:val="en-US"/>
          </w:rPr>
          <w:t>B2 and UE behavior associated)</w:t>
        </w:r>
        <w:r w:rsidRPr="008621E8">
          <w:rPr>
            <w:highlight w:val="cyan"/>
          </w:rPr>
          <w:t xml:space="preserve">. </w:t>
        </w:r>
      </w:ins>
    </w:p>
    <w:p w14:paraId="6FA214DD" w14:textId="77777777" w:rsidR="00856CB3" w:rsidRPr="008621E8" w:rsidRDefault="00856CB3" w:rsidP="00856CB3">
      <w:pPr>
        <w:pStyle w:val="EditorsNote"/>
        <w:rPr>
          <w:ins w:id="998" w:author="SA R2 -1807910" w:date="2018-05-15T04:47:00Z"/>
          <w:highlight w:val="cyan"/>
        </w:rPr>
      </w:pPr>
      <w:ins w:id="999" w:author="SA R2 -1807910" w:date="2018-05-15T04:47:00Z">
        <w:r w:rsidRPr="008621E8">
          <w:rPr>
            <w:highlight w:val="cyan"/>
          </w:rPr>
          <w:t xml:space="preserve">Editor’s Note: </w:t>
        </w:r>
        <w:r w:rsidRPr="008621E8">
          <w:rPr>
            <w:highlight w:val="cyan"/>
            <w:lang w:val="en-US"/>
          </w:rPr>
          <w:t>FFS Requirements on up to date system information acquisiton before connection setup</w:t>
        </w:r>
        <w:r w:rsidRPr="008621E8">
          <w:rPr>
            <w:highlight w:val="cyan"/>
          </w:rPr>
          <w:t xml:space="preserve">. </w:t>
        </w:r>
      </w:ins>
    </w:p>
    <w:p w14:paraId="38074A36" w14:textId="77777777" w:rsidR="00856CB3" w:rsidRPr="008621E8" w:rsidRDefault="00856CB3" w:rsidP="00856CB3">
      <w:pPr>
        <w:pStyle w:val="Heading4"/>
        <w:rPr>
          <w:ins w:id="1000" w:author="SA R2 -1807910" w:date="2018-05-15T04:47:00Z"/>
          <w:highlight w:val="cyan"/>
        </w:rPr>
      </w:pPr>
      <w:bookmarkStart w:id="1001" w:name="_Toc503259940"/>
      <w:bookmarkEnd w:id="942"/>
      <w:ins w:id="1002" w:author="SA R2 -1807910" w:date="2018-05-15T04:47:00Z">
        <w:r w:rsidRPr="008621E8">
          <w:rPr>
            <w:highlight w:val="cyan"/>
          </w:rPr>
          <w:t>5.3.3.3</w:t>
        </w:r>
        <w:r w:rsidRPr="008621E8">
          <w:rPr>
            <w:highlight w:val="cyan"/>
          </w:rPr>
          <w:tab/>
          <w:t xml:space="preserve">Actions related to transmission of </w:t>
        </w:r>
        <w:r w:rsidRPr="008621E8">
          <w:rPr>
            <w:i/>
            <w:highlight w:val="cyan"/>
          </w:rPr>
          <w:t xml:space="preserve">RRCSetupRequest </w:t>
        </w:r>
        <w:r w:rsidRPr="008621E8">
          <w:rPr>
            <w:highlight w:val="cyan"/>
          </w:rPr>
          <w:t>message</w:t>
        </w:r>
      </w:ins>
    </w:p>
    <w:p w14:paraId="0AB6D110" w14:textId="77777777" w:rsidR="00856CB3" w:rsidRPr="008621E8" w:rsidRDefault="00856CB3" w:rsidP="00856CB3">
      <w:pPr>
        <w:rPr>
          <w:ins w:id="1003" w:author="SA R2 -1807910" w:date="2018-05-15T04:47:00Z"/>
          <w:highlight w:val="cyan"/>
        </w:rPr>
      </w:pPr>
      <w:ins w:id="1004" w:author="SA R2 -1807910" w:date="2018-05-15T04:47:00Z">
        <w:r w:rsidRPr="008621E8">
          <w:rPr>
            <w:highlight w:val="cyan"/>
          </w:rPr>
          <w:t xml:space="preserve">The UE shall set the contents of </w:t>
        </w:r>
        <w:r w:rsidRPr="008621E8">
          <w:rPr>
            <w:i/>
            <w:highlight w:val="cyan"/>
          </w:rPr>
          <w:t>RRCSetupRequest</w:t>
        </w:r>
        <w:r w:rsidRPr="008621E8">
          <w:rPr>
            <w:highlight w:val="cyan"/>
          </w:rPr>
          <w:t xml:space="preserve"> message as follows:</w:t>
        </w:r>
      </w:ins>
    </w:p>
    <w:p w14:paraId="227F0551" w14:textId="77777777" w:rsidR="00856CB3" w:rsidRPr="008621E8" w:rsidRDefault="00856CB3" w:rsidP="00856CB3">
      <w:pPr>
        <w:pStyle w:val="B1"/>
        <w:rPr>
          <w:ins w:id="1005" w:author="SA R2 -1807910" w:date="2018-05-15T04:47:00Z"/>
          <w:highlight w:val="cyan"/>
        </w:rPr>
      </w:pPr>
      <w:ins w:id="1006" w:author="SA R2 -1807910" w:date="2018-05-15T04:47: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7DFBB83C" w14:textId="77777777" w:rsidR="00856CB3" w:rsidRPr="008621E8" w:rsidRDefault="00856CB3" w:rsidP="00856CB3">
      <w:pPr>
        <w:pStyle w:val="B2"/>
        <w:rPr>
          <w:ins w:id="1007" w:author="SA R2 -1807910" w:date="2018-05-15T04:47:00Z"/>
          <w:highlight w:val="cyan"/>
        </w:rPr>
      </w:pPr>
      <w:ins w:id="1008" w:author="SA R2 -1807910" w:date="2018-05-15T04:47:00Z">
        <w:r w:rsidRPr="008621E8">
          <w:rPr>
            <w:highlight w:val="cyan"/>
          </w:rPr>
          <w:t>2&gt;</w:t>
        </w:r>
        <w:r w:rsidRPr="008621E8">
          <w:rPr>
            <w:highlight w:val="cyan"/>
          </w:rPr>
          <w:tab/>
          <w:t>if upper layers provide an 5G-S-TMSI:</w:t>
        </w:r>
      </w:ins>
    </w:p>
    <w:p w14:paraId="3CD7BE66" w14:textId="77777777" w:rsidR="00856CB3" w:rsidRPr="008621E8" w:rsidRDefault="00856CB3" w:rsidP="00856CB3">
      <w:pPr>
        <w:pStyle w:val="B3"/>
        <w:rPr>
          <w:ins w:id="1009" w:author="SA R2 -1807910" w:date="2018-05-15T04:47:00Z"/>
          <w:highlight w:val="cyan"/>
        </w:rPr>
      </w:pPr>
      <w:ins w:id="1010" w:author="SA R2 -1807910" w:date="2018-05-15T04:47:00Z">
        <w:r w:rsidRPr="008621E8">
          <w:rPr>
            <w:highlight w:val="cyan"/>
          </w:rPr>
          <w:t>3&gt;</w:t>
        </w:r>
        <w:r w:rsidRPr="008621E8">
          <w:rPr>
            <w:highlight w:val="cyan"/>
          </w:rPr>
          <w:tab/>
          <w:t xml:space="preserve">set the </w:t>
        </w:r>
        <w:r w:rsidRPr="008621E8">
          <w:rPr>
            <w:i/>
            <w:highlight w:val="cyan"/>
          </w:rPr>
          <w:t>ue-Identity</w:t>
        </w:r>
        <w:r w:rsidRPr="008621E8">
          <w:rPr>
            <w:highlight w:val="cyan"/>
          </w:rPr>
          <w:t xml:space="preserve"> to the value received from upper layers;</w:t>
        </w:r>
      </w:ins>
    </w:p>
    <w:p w14:paraId="3BB01869" w14:textId="77777777" w:rsidR="00856CB3" w:rsidRPr="008621E8" w:rsidRDefault="00856CB3" w:rsidP="00856CB3">
      <w:pPr>
        <w:pStyle w:val="B2"/>
        <w:rPr>
          <w:ins w:id="1011" w:author="SA R2 -1807910" w:date="2018-05-15T04:47:00Z"/>
          <w:highlight w:val="cyan"/>
        </w:rPr>
      </w:pPr>
      <w:ins w:id="1012" w:author="SA R2 -1807910" w:date="2018-05-15T04:47:00Z">
        <w:r w:rsidRPr="008621E8">
          <w:rPr>
            <w:highlight w:val="cyan"/>
          </w:rPr>
          <w:t>2&gt;</w:t>
        </w:r>
        <w:r w:rsidRPr="008621E8">
          <w:rPr>
            <w:highlight w:val="cyan"/>
          </w:rPr>
          <w:tab/>
          <w:t>else:</w:t>
        </w:r>
      </w:ins>
    </w:p>
    <w:p w14:paraId="6DA54750" w14:textId="77777777" w:rsidR="00856CB3" w:rsidRPr="008621E8" w:rsidRDefault="00856CB3" w:rsidP="00856CB3">
      <w:pPr>
        <w:pStyle w:val="B3"/>
        <w:rPr>
          <w:ins w:id="1013" w:author="SA R2 -1807910" w:date="2018-05-15T04:47:00Z"/>
          <w:highlight w:val="cyan"/>
        </w:rPr>
      </w:pPr>
      <w:ins w:id="1014" w:author="SA R2 -1807910" w:date="2018-05-15T04:47:00Z">
        <w:r w:rsidRPr="008621E8">
          <w:rPr>
            <w:highlight w:val="cyan"/>
          </w:rPr>
          <w:t>3&gt;</w:t>
        </w:r>
        <w:r w:rsidRPr="008621E8">
          <w:rPr>
            <w:highlight w:val="cyan"/>
          </w:rPr>
          <w:tab/>
          <w:t>draw a random value in the range 0 .. 2</w:t>
        </w:r>
        <w:r w:rsidRPr="008621E8">
          <w:rPr>
            <w:highlight w:val="cyan"/>
            <w:vertAlign w:val="superscript"/>
          </w:rPr>
          <w:t>Y</w:t>
        </w:r>
        <w:r w:rsidRPr="008621E8">
          <w:rPr>
            <w:highlight w:val="cyan"/>
          </w:rPr>
          <w:t xml:space="preserve">-1 and set the </w:t>
        </w:r>
        <w:r w:rsidRPr="008621E8">
          <w:rPr>
            <w:i/>
            <w:highlight w:val="cyan"/>
          </w:rPr>
          <w:t xml:space="preserve">ue-Identity </w:t>
        </w:r>
        <w:r w:rsidRPr="008621E8">
          <w:rPr>
            <w:highlight w:val="cyan"/>
          </w:rPr>
          <w:t>to</w:t>
        </w:r>
        <w:r w:rsidRPr="008621E8">
          <w:rPr>
            <w:highlight w:val="cyan"/>
            <w:lang w:val="sv-SE"/>
          </w:rPr>
          <w:t xml:space="preserve"> </w:t>
        </w:r>
        <w:r w:rsidRPr="008621E8">
          <w:rPr>
            <w:highlight w:val="cyan"/>
          </w:rPr>
          <w:t>this value;</w:t>
        </w:r>
      </w:ins>
    </w:p>
    <w:p w14:paraId="78ADB9BA" w14:textId="77777777" w:rsidR="00856CB3" w:rsidRPr="008621E8" w:rsidRDefault="00856CB3" w:rsidP="00856CB3">
      <w:pPr>
        <w:pStyle w:val="EditorsNote"/>
        <w:rPr>
          <w:ins w:id="1015" w:author="SA R2 -1807910" w:date="2018-05-15T04:47:00Z"/>
          <w:highlight w:val="cyan"/>
        </w:rPr>
      </w:pPr>
      <w:ins w:id="1016" w:author="SA R2 -1807910" w:date="2018-05-15T04:47:00Z">
        <w:r w:rsidRPr="008621E8">
          <w:rPr>
            <w:highlight w:val="cyan"/>
          </w:rPr>
          <w:t xml:space="preserve">Editor’s Note: </w:t>
        </w:r>
        <w:r w:rsidRPr="008621E8">
          <w:rPr>
            <w:highlight w:val="cyan"/>
            <w:lang w:val="en-US"/>
          </w:rPr>
          <w:t xml:space="preserve">FFS Whether Y (random value generated in </w:t>
        </w:r>
        <w:r w:rsidRPr="008621E8">
          <w:rPr>
            <w:i/>
            <w:highlight w:val="cyan"/>
            <w:lang w:val="en-US"/>
          </w:rPr>
          <w:t>RRCSetupRequest</w:t>
        </w:r>
        <w:r w:rsidRPr="008621E8">
          <w:rPr>
            <w:highlight w:val="cyan"/>
            <w:lang w:val="en-US"/>
          </w:rPr>
          <w:t>) equals to 40 (as in LTE) or longer (e.g. 48)</w:t>
        </w:r>
        <w:r w:rsidRPr="008621E8">
          <w:rPr>
            <w:highlight w:val="cyan"/>
          </w:rPr>
          <w:t xml:space="preserve">. </w:t>
        </w:r>
      </w:ins>
    </w:p>
    <w:p w14:paraId="3BBB038A" w14:textId="77777777" w:rsidR="00856CB3" w:rsidRPr="008621E8" w:rsidRDefault="00856CB3" w:rsidP="00856CB3">
      <w:pPr>
        <w:pStyle w:val="NO"/>
        <w:rPr>
          <w:ins w:id="1017" w:author="SA R2 -1807910" w:date="2018-05-15T04:47:00Z"/>
          <w:highlight w:val="cyan"/>
        </w:rPr>
      </w:pPr>
      <w:ins w:id="1018" w:author="SA R2 -1807910" w:date="2018-05-15T04:47:00Z">
        <w:r w:rsidRPr="008621E8">
          <w:rPr>
            <w:highlight w:val="cyan"/>
          </w:rPr>
          <w:t>NOTE 1:</w:t>
        </w:r>
        <w:r w:rsidRPr="008621E8">
          <w:rPr>
            <w:highlight w:val="cyan"/>
          </w:rPr>
          <w:tab/>
          <w:t>Upper layers provide the 5G-S-TMSI if the UE is registered in the TA of the current cell.</w:t>
        </w:r>
      </w:ins>
    </w:p>
    <w:p w14:paraId="10839F6D" w14:textId="77777777" w:rsidR="00856CB3" w:rsidRPr="008621E8" w:rsidRDefault="00856CB3" w:rsidP="00856CB3">
      <w:pPr>
        <w:pStyle w:val="B1"/>
        <w:rPr>
          <w:ins w:id="1019" w:author="SA R2 -1807910" w:date="2018-05-15T04:47:00Z"/>
          <w:highlight w:val="cyan"/>
        </w:rPr>
      </w:pPr>
      <w:ins w:id="1020" w:author="SA R2 -1807910" w:date="2018-05-15T04:47:00Z">
        <w:r w:rsidRPr="008621E8">
          <w:rPr>
            <w:highlight w:val="cyan"/>
            <w:lang w:val="en-US"/>
          </w:rPr>
          <w:t>1</w:t>
        </w:r>
        <w:r w:rsidRPr="008621E8">
          <w:rPr>
            <w:highlight w:val="cyan"/>
          </w:rPr>
          <w:t>&gt;</w:t>
        </w:r>
        <w:r w:rsidRPr="008621E8">
          <w:rPr>
            <w:highlight w:val="cyan"/>
          </w:rPr>
          <w:tab/>
          <w:t xml:space="preserve">set the </w:t>
        </w:r>
        <w:r w:rsidRPr="008621E8">
          <w:rPr>
            <w:i/>
            <w:highlight w:val="cyan"/>
          </w:rPr>
          <w:t>establishmentCause</w:t>
        </w:r>
        <w:r w:rsidRPr="008621E8">
          <w:rPr>
            <w:highlight w:val="cyan"/>
          </w:rPr>
          <w:t xml:space="preserve"> in accordance with the information received from upper layers;</w:t>
        </w:r>
      </w:ins>
    </w:p>
    <w:p w14:paraId="2487C75B" w14:textId="77777777" w:rsidR="00856CB3" w:rsidRPr="008621E8" w:rsidRDefault="00856CB3" w:rsidP="00856CB3">
      <w:pPr>
        <w:rPr>
          <w:ins w:id="1021" w:author="SA R2 -1807910" w:date="2018-05-15T04:47:00Z"/>
          <w:highlight w:val="cyan"/>
        </w:rPr>
      </w:pPr>
      <w:ins w:id="1022" w:author="SA R2 -1807910" w:date="2018-05-15T04:47:00Z">
        <w:r w:rsidRPr="008621E8">
          <w:rPr>
            <w:highlight w:val="cyan"/>
          </w:rPr>
          <w:t xml:space="preserve">The UE shall submit the </w:t>
        </w:r>
        <w:r w:rsidRPr="008621E8">
          <w:rPr>
            <w:i/>
            <w:highlight w:val="cyan"/>
          </w:rPr>
          <w:t>RRCSetupRequest</w:t>
        </w:r>
        <w:r w:rsidRPr="008621E8">
          <w:rPr>
            <w:highlight w:val="cyan"/>
          </w:rPr>
          <w:t xml:space="preserve"> message to lower layers for transmission.</w:t>
        </w:r>
      </w:ins>
    </w:p>
    <w:p w14:paraId="07F7AEBA" w14:textId="77777777" w:rsidR="00856CB3" w:rsidRPr="008621E8" w:rsidRDefault="00856CB3" w:rsidP="00856CB3">
      <w:pPr>
        <w:rPr>
          <w:ins w:id="1023" w:author="SA R2 -1807910" w:date="2018-05-15T04:47:00Z"/>
          <w:highlight w:val="cyan"/>
        </w:rPr>
      </w:pPr>
      <w:ins w:id="1024" w:author="SA R2 -1807910" w:date="2018-05-15T04:4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43F6BFAE" w14:textId="77777777" w:rsidR="00856CB3" w:rsidRPr="008621E8" w:rsidRDefault="00856CB3" w:rsidP="00856CB3">
      <w:pPr>
        <w:pStyle w:val="Heading4"/>
        <w:rPr>
          <w:ins w:id="1025" w:author="SA R2 -1807910" w:date="2018-05-15T04:47:00Z"/>
          <w:highlight w:val="cyan"/>
        </w:rPr>
      </w:pPr>
      <w:bookmarkStart w:id="1026" w:name="_Toc503259942"/>
      <w:bookmarkEnd w:id="1001"/>
      <w:ins w:id="1027" w:author="SA R2 -1807910" w:date="2018-05-15T04:47:00Z">
        <w:r w:rsidRPr="008621E8">
          <w:rPr>
            <w:highlight w:val="cyan"/>
          </w:rPr>
          <w:t>5.3.3.4</w:t>
        </w:r>
        <w:r w:rsidRPr="008621E8">
          <w:rPr>
            <w:highlight w:val="cyan"/>
          </w:rPr>
          <w:tab/>
          <w:t xml:space="preserve">Reception of the </w:t>
        </w:r>
        <w:r w:rsidRPr="008621E8">
          <w:rPr>
            <w:i/>
            <w:highlight w:val="cyan"/>
          </w:rPr>
          <w:t>RRCSetup</w:t>
        </w:r>
        <w:r w:rsidRPr="008621E8">
          <w:rPr>
            <w:highlight w:val="cyan"/>
          </w:rPr>
          <w:t xml:space="preserve"> by the UE</w:t>
        </w:r>
      </w:ins>
    </w:p>
    <w:p w14:paraId="6C245332" w14:textId="77777777" w:rsidR="00856CB3" w:rsidRPr="008621E8" w:rsidRDefault="00856CB3" w:rsidP="00856CB3">
      <w:pPr>
        <w:tabs>
          <w:tab w:val="left" w:pos="1590"/>
        </w:tabs>
        <w:rPr>
          <w:ins w:id="1028" w:author="SA R2 -1807910" w:date="2018-05-15T04:47:00Z"/>
          <w:highlight w:val="cyan"/>
        </w:rPr>
      </w:pPr>
      <w:ins w:id="1029" w:author="SA R2 -1807910" w:date="2018-05-15T04:47:00Z">
        <w:r w:rsidRPr="008621E8">
          <w:rPr>
            <w:highlight w:val="cyan"/>
          </w:rPr>
          <w:t xml:space="preserve">The UE shall perform the following actions upon reception of the </w:t>
        </w:r>
        <w:r w:rsidRPr="008621E8">
          <w:rPr>
            <w:i/>
            <w:highlight w:val="cyan"/>
          </w:rPr>
          <w:t>RRCSetup</w:t>
        </w:r>
        <w:r w:rsidRPr="008621E8">
          <w:rPr>
            <w:highlight w:val="cyan"/>
          </w:rPr>
          <w:t>:</w:t>
        </w:r>
      </w:ins>
    </w:p>
    <w:p w14:paraId="48988EF6" w14:textId="77777777" w:rsidR="00856CB3" w:rsidRPr="008621E8" w:rsidRDefault="00856CB3" w:rsidP="00856CB3">
      <w:pPr>
        <w:pStyle w:val="B1"/>
        <w:rPr>
          <w:ins w:id="1030" w:author="SA R2 -1807910" w:date="2018-05-15T04:47:00Z"/>
          <w:i/>
          <w:highlight w:val="cyan"/>
        </w:rPr>
      </w:pPr>
      <w:ins w:id="1031" w:author="SA R2 -1807910" w:date="2018-05-15T04:47:00Z">
        <w:r w:rsidRPr="008621E8">
          <w:rPr>
            <w:rFonts w:eastAsia="Batang"/>
            <w:highlight w:val="cyan"/>
            <w:lang w:val="en-US"/>
          </w:rPr>
          <w:lastRenderedPageBreak/>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highlight w:val="cyan"/>
            <w:lang w:val="sv-SE"/>
          </w:rPr>
          <w:t>; or</w:t>
        </w:r>
        <w:r w:rsidRPr="008621E8">
          <w:rPr>
            <w:highlight w:val="cyan"/>
          </w:rPr>
          <w:t xml:space="preserve"> </w:t>
        </w:r>
      </w:ins>
    </w:p>
    <w:p w14:paraId="1FB15F7E" w14:textId="77777777" w:rsidR="00856CB3" w:rsidRPr="008621E8" w:rsidRDefault="00856CB3" w:rsidP="00856CB3">
      <w:pPr>
        <w:pStyle w:val="B1"/>
        <w:rPr>
          <w:ins w:id="1032" w:author="SA R2 -1807910" w:date="2018-05-15T04:47:00Z"/>
          <w:i/>
          <w:highlight w:val="cyan"/>
        </w:rPr>
      </w:pPr>
      <w:ins w:id="1033"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72A91C5E" w14:textId="77777777" w:rsidR="00856CB3" w:rsidRPr="008621E8" w:rsidRDefault="00856CB3" w:rsidP="00856CB3">
      <w:pPr>
        <w:pStyle w:val="B2"/>
        <w:rPr>
          <w:ins w:id="1034" w:author="SA R2 -1807910" w:date="2018-05-15T04:47:00Z"/>
          <w:highlight w:val="cyan"/>
        </w:rPr>
      </w:pPr>
      <w:ins w:id="1035" w:author="SA R2 -1807910" w:date="2018-05-15T04:47:00Z">
        <w:r w:rsidRPr="008621E8">
          <w:rPr>
            <w:rFonts w:eastAsia="Batang"/>
            <w:highlight w:val="cyan"/>
          </w:rPr>
          <w:t>2&gt;</w:t>
        </w:r>
      </w:ins>
      <w:ins w:id="1036" w:author="SA R2-1808961" w:date="2018-05-29T10:43:00Z">
        <w:r w:rsidR="006B17E1" w:rsidRPr="006B17E1">
          <w:rPr>
            <w:rFonts w:eastAsia="Batang"/>
            <w:highlight w:val="cyan"/>
            <w:lang w:val="en-US"/>
            <w:rPrChange w:id="1037" w:author="SA R2-1809108" w:date="2018-05-29T23:54:00Z">
              <w:rPr>
                <w:rFonts w:eastAsia="Batang"/>
                <w:lang w:val="fi-FI"/>
              </w:rPr>
            </w:rPrChange>
          </w:rPr>
          <w:t xml:space="preserve"> </w:t>
        </w:r>
      </w:ins>
      <w:ins w:id="1038" w:author="SA R2 -1807910" w:date="2018-05-15T04:47:00Z">
        <w:r w:rsidRPr="008621E8">
          <w:rPr>
            <w:highlight w:val="cyan"/>
          </w:rPr>
          <w:t>discard the stored UE AS context and I-RNTI</w:t>
        </w:r>
      </w:ins>
      <w:ins w:id="1039" w:author="SA R2-1808961" w:date="2018-05-29T10:43:00Z">
        <w:r w:rsidR="006B1193" w:rsidRPr="008621E8">
          <w:rPr>
            <w:highlight w:val="cyan"/>
            <w:lang w:val="sv-SE"/>
          </w:rPr>
          <w:t>, if stored</w:t>
        </w:r>
      </w:ins>
      <w:ins w:id="1040" w:author="SA R2 -1807910" w:date="2018-05-15T04:47:00Z">
        <w:r w:rsidRPr="008621E8">
          <w:rPr>
            <w:highlight w:val="cyan"/>
          </w:rPr>
          <w:t>;</w:t>
        </w:r>
      </w:ins>
    </w:p>
    <w:p w14:paraId="5CB239CF" w14:textId="77777777" w:rsidR="00856CB3" w:rsidRPr="008621E8" w:rsidRDefault="00856CB3" w:rsidP="00856CB3">
      <w:pPr>
        <w:pStyle w:val="B2"/>
        <w:rPr>
          <w:ins w:id="1041" w:author="SA R2 -1807910" w:date="2018-05-15T04:47:00Z"/>
          <w:highlight w:val="cyan"/>
        </w:rPr>
      </w:pPr>
      <w:ins w:id="1042" w:author="SA R2 -1807910" w:date="2018-05-15T04:47:00Z">
        <w:r w:rsidRPr="008621E8">
          <w:rPr>
            <w:highlight w:val="cyan"/>
            <w:lang w:val="en-US"/>
          </w:rPr>
          <w:t>2</w:t>
        </w:r>
        <w:r w:rsidRPr="008621E8">
          <w:rPr>
            <w:highlight w:val="cyan"/>
          </w:rPr>
          <w:t>&gt;</w:t>
        </w:r>
        <w:r w:rsidRPr="008621E8">
          <w:rPr>
            <w:highlight w:val="cyan"/>
          </w:rPr>
          <w:tab/>
          <w:t>indicate to upper layers that the RRC connection has been fallbacked;</w:t>
        </w:r>
      </w:ins>
    </w:p>
    <w:p w14:paraId="3C609730" w14:textId="77777777" w:rsidR="00856CB3" w:rsidRPr="008621E8" w:rsidRDefault="00856CB3" w:rsidP="008F4E2A">
      <w:pPr>
        <w:pStyle w:val="B1"/>
        <w:rPr>
          <w:ins w:id="1043" w:author="SA R2 -1807910" w:date="2018-05-15T04:47:00Z"/>
          <w:rFonts w:eastAsia="Batang"/>
          <w:noProof/>
          <w:highlight w:val="cyan"/>
          <w:lang w:eastAsia="en-US"/>
        </w:rPr>
      </w:pPr>
      <w:ins w:id="1044" w:author="SA R2 -1807910" w:date="2018-05-15T04:47: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6094CFDF" w14:textId="77777777" w:rsidR="00856CB3" w:rsidRPr="008621E8" w:rsidRDefault="00856CB3" w:rsidP="008F4E2A">
      <w:pPr>
        <w:pStyle w:val="B1"/>
        <w:rPr>
          <w:ins w:id="1045" w:author="SA R2 -1807910" w:date="2018-05-15T04:47:00Z"/>
          <w:rFonts w:eastAsia="Batang"/>
          <w:noProof/>
          <w:highlight w:val="cyan"/>
          <w:lang w:eastAsia="en-US"/>
        </w:rPr>
      </w:pPr>
      <w:ins w:id="1046" w:author="SA R2 -1807910" w:date="2018-05-15T04:47: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47F78A22" w14:textId="77777777" w:rsidR="00856CB3" w:rsidRPr="008621E8" w:rsidRDefault="00856CB3" w:rsidP="00856CB3">
      <w:pPr>
        <w:pStyle w:val="B1"/>
        <w:rPr>
          <w:ins w:id="1047" w:author="SA R2 -1807910" w:date="2018-05-15T04:47:00Z"/>
          <w:highlight w:val="cyan"/>
        </w:rPr>
      </w:pPr>
      <w:ins w:id="1048" w:author="SA R2 -1807910" w:date="2018-05-15T04:47:00Z">
        <w:r w:rsidRPr="008621E8">
          <w:rPr>
            <w:highlight w:val="cyan"/>
          </w:rPr>
          <w:t>1&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i/>
            <w:highlight w:val="cyan"/>
            <w:lang w:val="sv-SE"/>
          </w:rPr>
          <w:t xml:space="preserve"> </w:t>
        </w:r>
        <w:r w:rsidRPr="008621E8">
          <w:rPr>
            <w:highlight w:val="cyan"/>
          </w:rPr>
          <w:t>or inherited from another RAT;</w:t>
        </w:r>
      </w:ins>
    </w:p>
    <w:p w14:paraId="7E7B184F" w14:textId="77777777" w:rsidR="00856CB3" w:rsidRPr="008621E8" w:rsidRDefault="00856CB3" w:rsidP="00856CB3">
      <w:pPr>
        <w:pStyle w:val="B1"/>
        <w:rPr>
          <w:ins w:id="1049" w:author="SA R2 -1807910" w:date="2018-05-15T04:47:00Z"/>
          <w:highlight w:val="cyan"/>
        </w:rPr>
      </w:pPr>
      <w:ins w:id="1050" w:author="SA R2 -1807910" w:date="2018-05-15T04:47:00Z">
        <w:r w:rsidRPr="008621E8">
          <w:rPr>
            <w:highlight w:val="cyan"/>
          </w:rPr>
          <w:t>1&gt;</w:t>
        </w:r>
        <w:r w:rsidRPr="008621E8">
          <w:rPr>
            <w:highlight w:val="cyan"/>
          </w:rPr>
          <w:tab/>
          <w:t>stop timer T300</w:t>
        </w:r>
        <w:r w:rsidRPr="008621E8">
          <w:rPr>
            <w:highlight w:val="cyan"/>
            <w:lang w:val="sv-SE"/>
          </w:rPr>
          <w:t xml:space="preserve">, T301 </w:t>
        </w:r>
        <w:r w:rsidRPr="008621E8">
          <w:rPr>
            <w:highlight w:val="cyan"/>
          </w:rPr>
          <w:t xml:space="preserve">or </w:t>
        </w:r>
        <w:r w:rsidRPr="008621E8">
          <w:rPr>
            <w:highlight w:val="cyan"/>
            <w:lang w:val="sv-SE"/>
          </w:rPr>
          <w:t>T319</w:t>
        </w:r>
        <w:r w:rsidRPr="008621E8">
          <w:rPr>
            <w:highlight w:val="cyan"/>
          </w:rPr>
          <w:t xml:space="preserve"> if running;</w:t>
        </w:r>
      </w:ins>
    </w:p>
    <w:p w14:paraId="5360865C" w14:textId="77777777" w:rsidR="00856CB3" w:rsidRPr="008621E8" w:rsidRDefault="00856CB3" w:rsidP="00856CB3">
      <w:pPr>
        <w:pStyle w:val="B1"/>
        <w:rPr>
          <w:ins w:id="1051" w:author="SA R2 -1807910" w:date="2018-05-15T04:47:00Z"/>
          <w:highlight w:val="cyan"/>
          <w:lang w:val="en-US"/>
        </w:rPr>
      </w:pPr>
      <w:ins w:id="1052" w:author="SA R2 -1807910" w:date="2018-05-15T04:47:00Z">
        <w:r w:rsidRPr="008621E8">
          <w:rPr>
            <w:highlight w:val="cyan"/>
          </w:rPr>
          <w:t xml:space="preserve">Editor’s Note: </w:t>
        </w:r>
        <w:r w:rsidRPr="008621E8">
          <w:rPr>
            <w:highlight w:val="cyan"/>
            <w:lang w:val="en-US"/>
          </w:rPr>
          <w:t>FFS Whether there is a need to define UE actions related to access control timers (equivalent to T302, T303, T305, T306, T308 in LTE). For example, informing upper layers if a given timer is not running.</w:t>
        </w:r>
      </w:ins>
    </w:p>
    <w:p w14:paraId="390F5469" w14:textId="77777777" w:rsidR="00856CB3" w:rsidRPr="008621E8" w:rsidRDefault="00856CB3" w:rsidP="00856CB3">
      <w:pPr>
        <w:pStyle w:val="B1"/>
        <w:rPr>
          <w:ins w:id="1053" w:author="SA R2 -1807910" w:date="2018-05-15T04:47:00Z"/>
          <w:highlight w:val="cyan"/>
        </w:rPr>
      </w:pPr>
      <w:ins w:id="1054" w:author="SA R2 -1807910" w:date="2018-05-15T04:47:00Z">
        <w:r w:rsidRPr="008621E8">
          <w:rPr>
            <w:highlight w:val="cyan"/>
          </w:rPr>
          <w:t>1&gt;</w:t>
        </w:r>
        <w:r w:rsidRPr="008621E8">
          <w:rPr>
            <w:highlight w:val="cyan"/>
          </w:rPr>
          <w:tab/>
          <w:t>stop timer T320, if running;</w:t>
        </w:r>
      </w:ins>
    </w:p>
    <w:p w14:paraId="1C260395" w14:textId="77777777" w:rsidR="00856CB3" w:rsidRPr="008621E8" w:rsidRDefault="00856CB3" w:rsidP="00856CB3">
      <w:pPr>
        <w:pStyle w:val="B1"/>
        <w:rPr>
          <w:ins w:id="1055" w:author="SA R2 -1807910" w:date="2018-05-15T04:47:00Z"/>
          <w:highlight w:val="cyan"/>
        </w:rPr>
      </w:pPr>
      <w:ins w:id="1056" w:author="SA R2 -1807910" w:date="2018-05-15T04:47:00Z">
        <w:r w:rsidRPr="008621E8">
          <w:rPr>
            <w:highlight w:val="cyan"/>
          </w:rPr>
          <w:t>1&gt;</w:t>
        </w:r>
        <w:r w:rsidRPr="008621E8">
          <w:rPr>
            <w:highlight w:val="cyan"/>
          </w:rPr>
          <w:tab/>
          <w:t>enter RRC_CONNECTED;</w:t>
        </w:r>
      </w:ins>
    </w:p>
    <w:p w14:paraId="796430E2" w14:textId="77777777" w:rsidR="00856CB3" w:rsidRPr="008621E8" w:rsidRDefault="00856CB3" w:rsidP="00856CB3">
      <w:pPr>
        <w:pStyle w:val="B1"/>
        <w:rPr>
          <w:ins w:id="1057" w:author="SA R2 -1807910" w:date="2018-05-15T04:47:00Z"/>
          <w:highlight w:val="cyan"/>
        </w:rPr>
      </w:pPr>
      <w:ins w:id="1058" w:author="SA R2 -1807910" w:date="2018-05-15T04:47:00Z">
        <w:r w:rsidRPr="008621E8">
          <w:rPr>
            <w:highlight w:val="cyan"/>
          </w:rPr>
          <w:t>1&gt;</w:t>
        </w:r>
        <w:r w:rsidRPr="008621E8">
          <w:rPr>
            <w:highlight w:val="cyan"/>
          </w:rPr>
          <w:tab/>
          <w:t>stop the cell re-selection procedure;</w:t>
        </w:r>
      </w:ins>
    </w:p>
    <w:p w14:paraId="13B4526E" w14:textId="77777777" w:rsidR="00856CB3" w:rsidRPr="008621E8" w:rsidDel="009F1E3C" w:rsidRDefault="00856CB3" w:rsidP="00856CB3">
      <w:pPr>
        <w:pStyle w:val="EditorsNote"/>
        <w:rPr>
          <w:ins w:id="1059" w:author="SA R2 -1807910" w:date="2018-05-15T04:47:00Z"/>
          <w:del w:id="1060" w:author="R2-1807911 SA" w:date="2018-06-01T09:40:00Z"/>
          <w:highlight w:val="cyan"/>
        </w:rPr>
      </w:pPr>
      <w:ins w:id="1061" w:author="SA R2 -1807910" w:date="2018-05-15T04:47:00Z">
        <w:del w:id="1062" w:author="R2-1807911 SA" w:date="2018-06-01T09:40:00Z">
          <w:r w:rsidRPr="008621E8" w:rsidDel="009F1E3C">
            <w:rPr>
              <w:highlight w:val="cyan"/>
            </w:rPr>
            <w:delText xml:space="preserve">Editor’s Note: </w:delText>
          </w:r>
          <w:r w:rsidRPr="008621E8" w:rsidDel="009F1E3C">
            <w:rPr>
              <w:highlight w:val="cyan"/>
              <w:lang w:val="en-US"/>
            </w:rPr>
            <w:delText xml:space="preserve">FFS Whether it is redundant to state the cell re-selection is stopped (similar to the reception of </w:delText>
          </w:r>
          <w:r w:rsidRPr="008621E8" w:rsidDel="009F1E3C">
            <w:rPr>
              <w:i/>
              <w:highlight w:val="cyan"/>
              <w:lang w:val="en-US"/>
            </w:rPr>
            <w:delText>RRCResume</w:delText>
          </w:r>
          <w:r w:rsidRPr="008621E8" w:rsidDel="009F1E3C">
            <w:rPr>
              <w:highlight w:val="cyan"/>
              <w:lang w:val="en-US"/>
            </w:rPr>
            <w:delText xml:space="preserve">). Similarly, whether it is redundant to state that the UE shall continue performing cell reselection upon transmitting an </w:delText>
          </w:r>
          <w:r w:rsidRPr="008621E8" w:rsidDel="009F1E3C">
            <w:rPr>
              <w:i/>
              <w:highlight w:val="cyan"/>
              <w:lang w:val="en-US"/>
            </w:rPr>
            <w:delText>RRCSetupRequest</w:delText>
          </w:r>
          <w:r w:rsidRPr="008621E8" w:rsidDel="009F1E3C">
            <w:rPr>
              <w:highlight w:val="cyan"/>
              <w:lang w:val="en-US"/>
            </w:rPr>
            <w:delText xml:space="preserve"> or </w:delText>
          </w:r>
          <w:r w:rsidRPr="008621E8" w:rsidDel="009F1E3C">
            <w:rPr>
              <w:i/>
              <w:highlight w:val="cyan"/>
              <w:lang w:val="en-US"/>
            </w:rPr>
            <w:delText>RRCResumeRequest</w:delText>
          </w:r>
          <w:r w:rsidRPr="008621E8" w:rsidDel="009F1E3C">
            <w:rPr>
              <w:highlight w:val="cyan"/>
              <w:lang w:val="en-US"/>
            </w:rPr>
            <w:delText xml:space="preserve"> message.</w:delText>
          </w:r>
        </w:del>
      </w:ins>
    </w:p>
    <w:p w14:paraId="07CAF10C" w14:textId="77777777" w:rsidR="00856CB3" w:rsidRPr="008621E8" w:rsidRDefault="00856CB3" w:rsidP="00856CB3">
      <w:pPr>
        <w:pStyle w:val="B1"/>
        <w:rPr>
          <w:ins w:id="1063" w:author="SA R2 -1807910" w:date="2018-05-15T04:47:00Z"/>
          <w:highlight w:val="cyan"/>
        </w:rPr>
      </w:pPr>
      <w:ins w:id="1064" w:author="SA R2 -1807910" w:date="2018-05-15T04:47:00Z">
        <w:r w:rsidRPr="008621E8">
          <w:rPr>
            <w:highlight w:val="cyan"/>
          </w:rPr>
          <w:t>1&gt;</w:t>
        </w:r>
        <w:r w:rsidRPr="008621E8">
          <w:rPr>
            <w:highlight w:val="cyan"/>
          </w:rPr>
          <w:tab/>
          <w:t>consider the current cell to be the PCell;</w:t>
        </w:r>
      </w:ins>
    </w:p>
    <w:p w14:paraId="0F8E1DD9" w14:textId="77777777" w:rsidR="00856CB3" w:rsidRPr="008621E8" w:rsidRDefault="00856CB3" w:rsidP="00856CB3">
      <w:pPr>
        <w:pStyle w:val="B1"/>
        <w:rPr>
          <w:ins w:id="1065" w:author="SA R2 -1807910" w:date="2018-05-15T04:47:00Z"/>
          <w:highlight w:val="cyan"/>
        </w:rPr>
      </w:pPr>
      <w:ins w:id="1066" w:author="SA R2 -1807910" w:date="2018-05-15T04:47:00Z">
        <w:r w:rsidRPr="008621E8">
          <w:rPr>
            <w:highlight w:val="cyan"/>
          </w:rPr>
          <w:t>1&gt;</w:t>
        </w:r>
        <w:r w:rsidRPr="008621E8">
          <w:rPr>
            <w:highlight w:val="cyan"/>
          </w:rPr>
          <w:tab/>
          <w:t xml:space="preserve">set the content of </w:t>
        </w:r>
        <w:r w:rsidRPr="008621E8">
          <w:rPr>
            <w:i/>
            <w:highlight w:val="cyan"/>
          </w:rPr>
          <w:t>RRCSetupComplete</w:t>
        </w:r>
        <w:r w:rsidRPr="008621E8">
          <w:rPr>
            <w:highlight w:val="cyan"/>
          </w:rPr>
          <w:t xml:space="preserve"> message as follows:</w:t>
        </w:r>
      </w:ins>
    </w:p>
    <w:p w14:paraId="5A1BC20E" w14:textId="77777777" w:rsidR="00856CB3" w:rsidRPr="008621E8" w:rsidRDefault="00856CB3" w:rsidP="00856CB3">
      <w:pPr>
        <w:pStyle w:val="B2"/>
        <w:rPr>
          <w:ins w:id="1067" w:author="SA R2 -1807910" w:date="2018-05-15T04:47:00Z"/>
          <w:i/>
          <w:highlight w:val="cyan"/>
        </w:rPr>
      </w:pPr>
      <w:ins w:id="1068"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i/>
            <w:highlight w:val="cyan"/>
            <w:lang w:val="sv-SE"/>
          </w:rPr>
          <w:t>; or</w:t>
        </w:r>
        <w:r w:rsidRPr="008621E8">
          <w:rPr>
            <w:highlight w:val="cyan"/>
          </w:rPr>
          <w:t xml:space="preserve"> </w:t>
        </w:r>
      </w:ins>
    </w:p>
    <w:p w14:paraId="75F08413" w14:textId="77777777" w:rsidR="00856CB3" w:rsidRPr="008621E8" w:rsidRDefault="00856CB3" w:rsidP="00856CB3">
      <w:pPr>
        <w:pStyle w:val="B2"/>
        <w:rPr>
          <w:ins w:id="1069" w:author="SA R2 -1807910" w:date="2018-05-15T04:47:00Z"/>
          <w:i/>
          <w:highlight w:val="cyan"/>
        </w:rPr>
      </w:pPr>
      <w:ins w:id="1070"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2707C9CF" w14:textId="77777777" w:rsidR="00856CB3" w:rsidRPr="008621E8" w:rsidRDefault="00856CB3" w:rsidP="00856CB3">
      <w:pPr>
        <w:pStyle w:val="B3"/>
        <w:rPr>
          <w:ins w:id="1071" w:author="SA R2 -1807910" w:date="2018-05-15T04:47:00Z"/>
          <w:highlight w:val="cyan"/>
        </w:rPr>
      </w:pPr>
      <w:ins w:id="1072" w:author="SA R2 -1807910" w:date="2018-05-15T04:47:00Z">
        <w:r w:rsidRPr="008621E8">
          <w:rPr>
            <w:highlight w:val="cyan"/>
          </w:rPr>
          <w:t xml:space="preserve">3&gt;  if upper layers provide an </w:t>
        </w:r>
        <w:r w:rsidRPr="008621E8">
          <w:rPr>
            <w:highlight w:val="cyan"/>
            <w:lang w:val="en-US"/>
          </w:rPr>
          <w:t>5G-</w:t>
        </w:r>
        <w:r w:rsidRPr="008621E8">
          <w:rPr>
            <w:highlight w:val="cyan"/>
          </w:rPr>
          <w:t>S-TMSI:</w:t>
        </w:r>
      </w:ins>
    </w:p>
    <w:p w14:paraId="70D5DC3E" w14:textId="77777777" w:rsidR="00856CB3" w:rsidRPr="008621E8" w:rsidRDefault="00856CB3" w:rsidP="00856CB3">
      <w:pPr>
        <w:pStyle w:val="B4"/>
        <w:rPr>
          <w:ins w:id="1073" w:author="SA R2 -1807910" w:date="2018-05-15T04:47:00Z"/>
          <w:highlight w:val="cyan"/>
          <w:lang w:val="en-US"/>
        </w:rPr>
      </w:pPr>
      <w:ins w:id="1074" w:author="SA R2 -1807910" w:date="2018-05-15T04:47:00Z">
        <w:r w:rsidRPr="008621E8">
          <w:rPr>
            <w:highlight w:val="cyan"/>
          </w:rPr>
          <w:t>4&gt;  set the </w:t>
        </w:r>
        <w:r w:rsidRPr="008621E8">
          <w:rPr>
            <w:i/>
            <w:highlight w:val="cyan"/>
            <w:lang w:val="en-US"/>
          </w:rPr>
          <w:t>ng-5G-S</w:t>
        </w:r>
        <w:r w:rsidRPr="008621E8">
          <w:rPr>
            <w:i/>
            <w:highlight w:val="cyan"/>
          </w:rPr>
          <w:t>-TMSI</w:t>
        </w:r>
        <w:r w:rsidRPr="008621E8">
          <w:rPr>
            <w:highlight w:val="cyan"/>
          </w:rPr>
          <w:t> to the value received from upper layers</w:t>
        </w:r>
        <w:r w:rsidRPr="008621E8">
          <w:rPr>
            <w:highlight w:val="cyan"/>
            <w:lang w:val="en-US"/>
          </w:rPr>
          <w:t>;</w:t>
        </w:r>
      </w:ins>
    </w:p>
    <w:p w14:paraId="576F32C1" w14:textId="77777777" w:rsidR="00856CB3" w:rsidRPr="008621E8" w:rsidRDefault="00856CB3" w:rsidP="00856CB3">
      <w:pPr>
        <w:pStyle w:val="B2"/>
        <w:rPr>
          <w:ins w:id="1075" w:author="SA R2 -1807910" w:date="2018-05-15T04:47:00Z"/>
          <w:highlight w:val="cyan"/>
        </w:rPr>
      </w:pPr>
      <w:ins w:id="1076" w:author="SA R2 -1807910" w:date="2018-05-15T04:47:00Z">
        <w:r w:rsidRPr="008621E8">
          <w:rPr>
            <w:highlight w:val="cyan"/>
          </w:rPr>
          <w:t>2&gt;</w:t>
        </w:r>
        <w:r w:rsidRPr="008621E8">
          <w:rPr>
            <w:highlight w:val="cyan"/>
          </w:rPr>
          <w:tab/>
          <w:t xml:space="preserve">set the </w:t>
        </w:r>
        <w:r w:rsidRPr="008621E8">
          <w:rPr>
            <w:i/>
            <w:highlight w:val="cyan"/>
          </w:rPr>
          <w:t>selectedPLMN-Identity</w:t>
        </w:r>
        <w:r w:rsidRPr="008621E8">
          <w:rPr>
            <w:highlight w:val="cyan"/>
          </w:rPr>
          <w:t xml:space="preserve"> to the PLMN selected by upper layers (TS 24.501 [</w:t>
        </w:r>
        <w:r w:rsidRPr="008621E8">
          <w:rPr>
            <w:color w:val="FF0000"/>
            <w:highlight w:val="cyan"/>
          </w:rPr>
          <w:t>23</w:t>
        </w:r>
        <w:r w:rsidRPr="008621E8">
          <w:rPr>
            <w:highlight w:val="cyan"/>
          </w:rPr>
          <w:t xml:space="preserve">]) from the PLMN(s) included in the </w:t>
        </w:r>
        <w:r w:rsidRPr="008621E8">
          <w:rPr>
            <w:i/>
            <w:highlight w:val="cyan"/>
          </w:rPr>
          <w:t>plmn-IdentityList</w:t>
        </w:r>
        <w:r w:rsidRPr="008621E8">
          <w:rPr>
            <w:highlight w:val="cyan"/>
          </w:rPr>
          <w:t xml:space="preserve"> in </w:t>
        </w:r>
        <w:r w:rsidRPr="008621E8">
          <w:rPr>
            <w:i/>
            <w:highlight w:val="cyan"/>
          </w:rPr>
          <w:t xml:space="preserve">SystemInformationBlockType1; </w:t>
        </w:r>
      </w:ins>
    </w:p>
    <w:p w14:paraId="5FFAF63F" w14:textId="77777777" w:rsidR="00856CB3" w:rsidRPr="008621E8" w:rsidRDefault="00856CB3" w:rsidP="00856CB3">
      <w:pPr>
        <w:pStyle w:val="B2"/>
        <w:rPr>
          <w:ins w:id="1077" w:author="SA R2 -1807910" w:date="2018-05-15T04:47:00Z"/>
          <w:highlight w:val="cyan"/>
        </w:rPr>
      </w:pPr>
      <w:ins w:id="1078" w:author="SA R2 -1807910" w:date="2018-05-15T04:47:00Z">
        <w:r w:rsidRPr="008621E8">
          <w:rPr>
            <w:highlight w:val="cyan"/>
          </w:rPr>
          <w:t>2&gt;</w:t>
        </w:r>
        <w:r w:rsidRPr="008621E8">
          <w:rPr>
            <w:highlight w:val="cyan"/>
          </w:rPr>
          <w:tab/>
          <w:t>if upper layers provide the 'Registered AMF':</w:t>
        </w:r>
      </w:ins>
    </w:p>
    <w:p w14:paraId="39C5AA73" w14:textId="77777777" w:rsidR="00856CB3" w:rsidRPr="008621E8" w:rsidRDefault="00856CB3" w:rsidP="00856CB3">
      <w:pPr>
        <w:pStyle w:val="B3"/>
        <w:rPr>
          <w:ins w:id="1079" w:author="SA R2 -1807910" w:date="2018-05-15T04:47:00Z"/>
          <w:highlight w:val="cyan"/>
        </w:rPr>
      </w:pPr>
      <w:ins w:id="1080" w:author="SA R2 -1807910" w:date="2018-05-15T04:47:00Z">
        <w:r w:rsidRPr="008621E8">
          <w:rPr>
            <w:highlight w:val="cyan"/>
          </w:rPr>
          <w:t xml:space="preserve">3&gt; include and set the </w:t>
        </w:r>
        <w:r w:rsidRPr="008621E8">
          <w:rPr>
            <w:i/>
            <w:highlight w:val="cyan"/>
          </w:rPr>
          <w:t>registeredAMF</w:t>
        </w:r>
        <w:r w:rsidRPr="008621E8">
          <w:rPr>
            <w:highlight w:val="cyan"/>
          </w:rPr>
          <w:t xml:space="preserve"> as follows:</w:t>
        </w:r>
      </w:ins>
    </w:p>
    <w:p w14:paraId="6F28D644" w14:textId="77777777" w:rsidR="00856CB3" w:rsidRPr="008621E8" w:rsidRDefault="00856CB3" w:rsidP="00856CB3">
      <w:pPr>
        <w:pStyle w:val="B4"/>
        <w:rPr>
          <w:ins w:id="1081" w:author="SA R2 -1807910" w:date="2018-05-15T04:47:00Z"/>
          <w:highlight w:val="cyan"/>
        </w:rPr>
      </w:pPr>
      <w:ins w:id="1082" w:author="SA R2 -1807910" w:date="2018-05-15T04:47:00Z">
        <w:r w:rsidRPr="008621E8">
          <w:rPr>
            <w:highlight w:val="cyan"/>
            <w:lang w:val="en-US"/>
          </w:rPr>
          <w:t>4</w:t>
        </w:r>
        <w:r w:rsidRPr="008621E8">
          <w:rPr>
            <w:highlight w:val="cyan"/>
          </w:rPr>
          <w:t>&gt;</w:t>
        </w:r>
        <w:r w:rsidRPr="008621E8">
          <w:rPr>
            <w:highlight w:val="cyan"/>
          </w:rPr>
          <w:tab/>
          <w:t>if the PLMN identity of the 'Registered AMF' is different from the PLMN selected by the upper layers:</w:t>
        </w:r>
      </w:ins>
    </w:p>
    <w:p w14:paraId="0CB0DC67" w14:textId="77777777" w:rsidR="00856CB3" w:rsidRPr="008621E8" w:rsidRDefault="00856CB3" w:rsidP="002D4EB6">
      <w:pPr>
        <w:pStyle w:val="B5"/>
        <w:rPr>
          <w:ins w:id="1083" w:author="SA R2 -1807910" w:date="2018-05-15T04:47:00Z"/>
          <w:highlight w:val="cyan"/>
        </w:rPr>
      </w:pPr>
      <w:ins w:id="1084" w:author="SA R2 -1807910" w:date="2018-05-15T04:47:00Z">
        <w:r w:rsidRPr="008621E8">
          <w:rPr>
            <w:highlight w:val="cyan"/>
          </w:rPr>
          <w:t>5&gt;</w:t>
        </w:r>
        <w:r w:rsidRPr="008621E8">
          <w:rPr>
            <w:highlight w:val="cyan"/>
          </w:rPr>
          <w:tab/>
          <w:t xml:space="preserve">include the </w:t>
        </w:r>
        <w:r w:rsidRPr="008621E8">
          <w:rPr>
            <w:i/>
            <w:highlight w:val="cyan"/>
          </w:rPr>
          <w:t>plmnIdentity</w:t>
        </w:r>
        <w:r w:rsidRPr="008621E8">
          <w:rPr>
            <w:highlight w:val="cyan"/>
          </w:rPr>
          <w:t xml:space="preserve"> in the </w:t>
        </w:r>
        <w:r w:rsidRPr="008621E8">
          <w:rPr>
            <w:i/>
            <w:highlight w:val="cyan"/>
          </w:rPr>
          <w:t>registeredAMF</w:t>
        </w:r>
        <w:r w:rsidRPr="008621E8">
          <w:rPr>
            <w:highlight w:val="cyan"/>
          </w:rPr>
          <w:t xml:space="preserve"> and set it to the value of the PLMN identity in the 'Registered AMF' received from upper layers;</w:t>
        </w:r>
      </w:ins>
    </w:p>
    <w:p w14:paraId="78040BE5" w14:textId="77777777" w:rsidR="00856CB3" w:rsidRPr="008621E8" w:rsidRDefault="00856CB3" w:rsidP="00856CB3">
      <w:pPr>
        <w:pStyle w:val="B3"/>
        <w:ind w:left="1420"/>
        <w:rPr>
          <w:ins w:id="1085" w:author="SA R2 -1807910" w:date="2018-05-15T04:47:00Z"/>
          <w:highlight w:val="cyan"/>
        </w:rPr>
      </w:pPr>
      <w:ins w:id="1086" w:author="SA R2 -1807910" w:date="2018-05-15T04:47:00Z">
        <w:r w:rsidRPr="008621E8">
          <w:rPr>
            <w:highlight w:val="cyan"/>
          </w:rPr>
          <w:t>4&gt;</w:t>
        </w:r>
        <w:r w:rsidRPr="008621E8">
          <w:rPr>
            <w:highlight w:val="cyan"/>
          </w:rPr>
          <w:tab/>
          <w:t xml:space="preserve">set the </w:t>
        </w:r>
        <w:r w:rsidRPr="008621E8">
          <w:rPr>
            <w:i/>
            <w:highlight w:val="cyan"/>
          </w:rPr>
          <w:t>amf-Region</w:t>
        </w:r>
        <w:r w:rsidRPr="008621E8">
          <w:rPr>
            <w:highlight w:val="cyan"/>
          </w:rPr>
          <w:t xml:space="preserve">, </w:t>
        </w:r>
        <w:r w:rsidRPr="008621E8">
          <w:rPr>
            <w:i/>
            <w:highlight w:val="cyan"/>
          </w:rPr>
          <w:t>amf-SetId</w:t>
        </w:r>
        <w:r w:rsidRPr="008621E8">
          <w:rPr>
            <w:highlight w:val="cyan"/>
          </w:rPr>
          <w:t xml:space="preserve">, </w:t>
        </w:r>
        <w:r w:rsidRPr="008621E8">
          <w:rPr>
            <w:i/>
            <w:highlight w:val="cyan"/>
          </w:rPr>
          <w:t xml:space="preserve">amf-Pointer </w:t>
        </w:r>
        <w:r w:rsidRPr="008621E8">
          <w:rPr>
            <w:highlight w:val="cyan"/>
          </w:rPr>
          <w:t>to the value received from upper layers;</w:t>
        </w:r>
      </w:ins>
    </w:p>
    <w:p w14:paraId="4E493E09" w14:textId="77777777" w:rsidR="00856CB3" w:rsidRPr="008621E8" w:rsidRDefault="00856CB3" w:rsidP="00856CB3">
      <w:pPr>
        <w:pStyle w:val="B3"/>
        <w:rPr>
          <w:ins w:id="1087" w:author="SA R2 -1807910" w:date="2018-05-15T04:47:00Z"/>
          <w:highlight w:val="cyan"/>
        </w:rPr>
      </w:pPr>
      <w:ins w:id="1088" w:author="SA R2 -1807910" w:date="2018-05-15T04:47:00Z">
        <w:r w:rsidRPr="008621E8">
          <w:rPr>
            <w:highlight w:val="cyan"/>
          </w:rPr>
          <w:t>3&gt;</w:t>
        </w:r>
        <w:r w:rsidRPr="008621E8">
          <w:rPr>
            <w:highlight w:val="cyan"/>
          </w:rPr>
          <w:tab/>
          <w:t xml:space="preserve">include and set the </w:t>
        </w:r>
        <w:r w:rsidRPr="008621E8">
          <w:rPr>
            <w:i/>
            <w:highlight w:val="cyan"/>
          </w:rPr>
          <w:t xml:space="preserve">guami-Type </w:t>
        </w:r>
        <w:r w:rsidRPr="008621E8">
          <w:rPr>
            <w:highlight w:val="cyan"/>
          </w:rPr>
          <w:t>to the value provided by the upper layers;</w:t>
        </w:r>
      </w:ins>
    </w:p>
    <w:p w14:paraId="6ADDC432" w14:textId="77777777" w:rsidR="00856CB3" w:rsidRPr="008621E8" w:rsidRDefault="00856CB3" w:rsidP="00856CB3">
      <w:pPr>
        <w:pStyle w:val="EditorsNote"/>
        <w:rPr>
          <w:ins w:id="1089" w:author="SA R2 -1807910" w:date="2018-05-15T04:47:00Z"/>
          <w:highlight w:val="cyan"/>
        </w:rPr>
      </w:pPr>
      <w:ins w:id="1090" w:author="SA R2 -1807910" w:date="2018-05-15T04:47:00Z">
        <w:r w:rsidRPr="008621E8">
          <w:rPr>
            <w:highlight w:val="cyan"/>
          </w:rPr>
          <w:t xml:space="preserve">Editor’s Note: </w:t>
        </w:r>
        <w:r w:rsidRPr="008621E8">
          <w:rPr>
            <w:highlight w:val="cyan"/>
            <w:lang w:val="en-US"/>
          </w:rPr>
          <w:t xml:space="preserve">FFS Confirm whether the </w:t>
        </w:r>
        <w:r w:rsidRPr="008621E8">
          <w:rPr>
            <w:i/>
            <w:highlight w:val="cyan"/>
            <w:lang w:val="en-US"/>
          </w:rPr>
          <w:t>guami-Type</w:t>
        </w:r>
        <w:r w:rsidRPr="008621E8">
          <w:rPr>
            <w:highlight w:val="cyan"/>
            <w:lang w:val="en-US"/>
          </w:rPr>
          <w:t xml:space="preserve"> is included and set in the abovementioned condition.</w:t>
        </w:r>
      </w:ins>
    </w:p>
    <w:p w14:paraId="58BCA5B4" w14:textId="77777777" w:rsidR="00856CB3" w:rsidRPr="008621E8" w:rsidRDefault="00856CB3" w:rsidP="00856CB3">
      <w:pPr>
        <w:pStyle w:val="B2"/>
        <w:rPr>
          <w:ins w:id="1091" w:author="SA R2 -1807910" w:date="2018-05-15T04:47:00Z"/>
          <w:highlight w:val="cyan"/>
        </w:rPr>
      </w:pPr>
      <w:ins w:id="1092" w:author="SA R2 -1807910" w:date="2018-05-15T04:47:00Z">
        <w:r w:rsidRPr="008621E8">
          <w:rPr>
            <w:highlight w:val="cyan"/>
          </w:rPr>
          <w:t>2&gt;</w:t>
        </w:r>
        <w:r w:rsidRPr="008621E8">
          <w:rPr>
            <w:highlight w:val="cyan"/>
          </w:rPr>
          <w:tab/>
          <w:t>if upper layers provide one or more S-NSSAI (see TS 23.003 [20]):</w:t>
        </w:r>
      </w:ins>
    </w:p>
    <w:p w14:paraId="582DC7D3" w14:textId="77777777" w:rsidR="00856CB3" w:rsidRPr="008621E8" w:rsidRDefault="00856CB3" w:rsidP="00856CB3">
      <w:pPr>
        <w:pStyle w:val="B3"/>
        <w:rPr>
          <w:ins w:id="1093" w:author="SA R2 -1807910" w:date="2018-05-15T04:47:00Z"/>
          <w:highlight w:val="cyan"/>
        </w:rPr>
      </w:pPr>
      <w:ins w:id="1094" w:author="SA R2 -1807910" w:date="2018-05-15T04:47:00Z">
        <w:r w:rsidRPr="008621E8">
          <w:rPr>
            <w:highlight w:val="cyan"/>
          </w:rPr>
          <w:t>3&gt;</w:t>
        </w:r>
        <w:r w:rsidRPr="008621E8">
          <w:rPr>
            <w:highlight w:val="cyan"/>
          </w:rPr>
          <w:tab/>
          <w:t xml:space="preserve">include the </w:t>
        </w:r>
        <w:r w:rsidRPr="008621E8">
          <w:rPr>
            <w:i/>
            <w:highlight w:val="cyan"/>
          </w:rPr>
          <w:t>s-nssai-list</w:t>
        </w:r>
        <w:r w:rsidRPr="008621E8">
          <w:rPr>
            <w:highlight w:val="cyan"/>
          </w:rPr>
          <w:t xml:space="preserve"> and set the content to the values provided by the upper layers;</w:t>
        </w:r>
      </w:ins>
    </w:p>
    <w:p w14:paraId="6F57D6E5" w14:textId="77777777" w:rsidR="00856CB3" w:rsidRPr="008621E8" w:rsidRDefault="00856CB3" w:rsidP="00856CB3">
      <w:pPr>
        <w:pStyle w:val="B2"/>
        <w:rPr>
          <w:ins w:id="1095" w:author="SA R2 -1807910" w:date="2018-05-15T04:47:00Z"/>
          <w:highlight w:val="cyan"/>
        </w:rPr>
      </w:pPr>
      <w:ins w:id="1096" w:author="SA R2 -1807910" w:date="2018-05-15T04:47:00Z">
        <w:r w:rsidRPr="008621E8">
          <w:rPr>
            <w:highlight w:val="cyan"/>
          </w:rPr>
          <w:t>2&gt;</w:t>
        </w:r>
        <w:r w:rsidRPr="008621E8">
          <w:rPr>
            <w:highlight w:val="cyan"/>
          </w:rPr>
          <w:tab/>
          <w:t xml:space="preserve">set the </w:t>
        </w:r>
        <w:r w:rsidRPr="008621E8">
          <w:rPr>
            <w:i/>
            <w:highlight w:val="cyan"/>
          </w:rPr>
          <w:t>dedicatedInfoNAS</w:t>
        </w:r>
        <w:r w:rsidRPr="008621E8">
          <w:rPr>
            <w:highlight w:val="cyan"/>
          </w:rPr>
          <w:t xml:space="preserve"> to include the </w:t>
        </w:r>
        <w:smartTag w:uri="urn:schemas-microsoft-com:office:smarttags" w:element="PersonName">
          <w:r w:rsidRPr="008621E8">
            <w:rPr>
              <w:highlight w:val="cyan"/>
            </w:rPr>
            <w:t>info</w:t>
          </w:r>
        </w:smartTag>
        <w:r w:rsidRPr="008621E8">
          <w:rPr>
            <w:highlight w:val="cyan"/>
          </w:rPr>
          <w:t>rmation received from upper layers;</w:t>
        </w:r>
      </w:ins>
    </w:p>
    <w:p w14:paraId="17DC08F4" w14:textId="77777777" w:rsidR="00856CB3" w:rsidRPr="008621E8" w:rsidRDefault="00856CB3" w:rsidP="00856CB3">
      <w:pPr>
        <w:pStyle w:val="B1"/>
        <w:rPr>
          <w:ins w:id="1097" w:author="SA R2 -1807910" w:date="2018-05-15T04:47:00Z"/>
          <w:highlight w:val="cyan"/>
        </w:rPr>
      </w:pPr>
      <w:ins w:id="1098" w:author="SA R2 -1807910" w:date="2018-05-15T04:47:00Z">
        <w:r w:rsidRPr="008621E8">
          <w:rPr>
            <w:highlight w:val="cyan"/>
          </w:rPr>
          <w:lastRenderedPageBreak/>
          <w:t>1&gt;</w:t>
        </w:r>
        <w:r w:rsidRPr="008621E8">
          <w:rPr>
            <w:highlight w:val="cyan"/>
          </w:rPr>
          <w:tab/>
          <w:t xml:space="preserve">submit the </w:t>
        </w:r>
        <w:r w:rsidRPr="008621E8">
          <w:rPr>
            <w:i/>
            <w:highlight w:val="cyan"/>
          </w:rPr>
          <w:t>RRCSetupComplete</w:t>
        </w:r>
        <w:r w:rsidRPr="008621E8">
          <w:rPr>
            <w:highlight w:val="cyan"/>
          </w:rPr>
          <w:t xml:space="preserve"> message to lower layers for transmission, upon which the procedure ends </w:t>
        </w:r>
        <w:bookmarkEnd w:id="1026"/>
      </w:ins>
    </w:p>
    <w:p w14:paraId="6F50328F" w14:textId="77777777" w:rsidR="00856CB3" w:rsidRPr="008621E8" w:rsidRDefault="00856CB3" w:rsidP="002D4EB6">
      <w:pPr>
        <w:pStyle w:val="Heading4"/>
        <w:rPr>
          <w:ins w:id="1099" w:author="SA R2 -1807910" w:date="2018-05-15T04:47:00Z"/>
          <w:highlight w:val="cyan"/>
        </w:rPr>
      </w:pPr>
      <w:ins w:id="1100" w:author="SA R2 -1807910" w:date="2018-05-15T04:47:00Z">
        <w:r w:rsidRPr="008621E8">
          <w:rPr>
            <w:highlight w:val="cyan"/>
          </w:rPr>
          <w:t>5.3.3.5</w:t>
        </w:r>
        <w:r w:rsidRPr="008621E8">
          <w:rPr>
            <w:highlight w:val="cyan"/>
          </w:rPr>
          <w:tab/>
          <w:t xml:space="preserve">Reception of the </w:t>
        </w:r>
        <w:r w:rsidRPr="008621E8">
          <w:rPr>
            <w:i/>
            <w:highlight w:val="cyan"/>
          </w:rPr>
          <w:t xml:space="preserve">RRCReject </w:t>
        </w:r>
        <w:r w:rsidRPr="008621E8">
          <w:rPr>
            <w:highlight w:val="cyan"/>
          </w:rPr>
          <w:t>by the UE</w:t>
        </w:r>
      </w:ins>
    </w:p>
    <w:p w14:paraId="72B08172" w14:textId="77777777" w:rsidR="00856CB3" w:rsidRPr="008621E8" w:rsidRDefault="00856CB3" w:rsidP="00856CB3">
      <w:pPr>
        <w:rPr>
          <w:ins w:id="1101" w:author="SA R2 -1807910" w:date="2018-05-15T04:47:00Z"/>
          <w:highlight w:val="cyan"/>
        </w:rPr>
      </w:pPr>
      <w:ins w:id="1102" w:author="SA R2 -1807910" w:date="2018-05-15T04:47:00Z">
        <w:r w:rsidRPr="008621E8">
          <w:rPr>
            <w:highlight w:val="cyan"/>
          </w:rPr>
          <w:t>The UE shall:</w:t>
        </w:r>
      </w:ins>
    </w:p>
    <w:p w14:paraId="7862E906" w14:textId="77777777" w:rsidR="00856CB3" w:rsidRPr="008621E8" w:rsidRDefault="00856CB3" w:rsidP="00856CB3">
      <w:pPr>
        <w:pStyle w:val="B1"/>
        <w:rPr>
          <w:ins w:id="1103" w:author="SA R2 -1807910" w:date="2018-05-15T04:47:00Z"/>
          <w:highlight w:val="cyan"/>
        </w:rPr>
      </w:pPr>
      <w:ins w:id="1104" w:author="SA R2 -1807910" w:date="2018-05-15T04:47:00Z">
        <w:r w:rsidRPr="008621E8">
          <w:rPr>
            <w:highlight w:val="cyan"/>
          </w:rPr>
          <w:t>1&gt;</w:t>
        </w:r>
        <w:r w:rsidRPr="008621E8">
          <w:rPr>
            <w:highlight w:val="cyan"/>
          </w:rPr>
          <w:tab/>
          <w:t>stop timer T300;</w:t>
        </w:r>
      </w:ins>
    </w:p>
    <w:p w14:paraId="059279B4" w14:textId="77777777" w:rsidR="00856CB3" w:rsidRPr="008621E8" w:rsidRDefault="00856CB3" w:rsidP="00856CB3">
      <w:pPr>
        <w:pStyle w:val="B1"/>
        <w:rPr>
          <w:ins w:id="1105" w:author="SA R2 -1807910" w:date="2018-05-15T04:47:00Z"/>
          <w:highlight w:val="cyan"/>
        </w:rPr>
      </w:pPr>
      <w:ins w:id="1106" w:author="SA R2 -1807910" w:date="2018-05-15T04:47:00Z">
        <w:r w:rsidRPr="008621E8">
          <w:rPr>
            <w:highlight w:val="cyan"/>
          </w:rPr>
          <w:t>1&gt;</w:t>
        </w:r>
        <w:r w:rsidRPr="008621E8">
          <w:rPr>
            <w:highlight w:val="cyan"/>
          </w:rPr>
          <w:tab/>
          <w:t>reset MAC and release the MAC configuration;</w:t>
        </w:r>
      </w:ins>
    </w:p>
    <w:p w14:paraId="5F539EDE" w14:textId="77777777" w:rsidR="00856CB3" w:rsidRPr="008621E8" w:rsidRDefault="00856CB3" w:rsidP="00856CB3">
      <w:pPr>
        <w:pStyle w:val="B1"/>
        <w:rPr>
          <w:ins w:id="1107" w:author="SA R2 -1807910" w:date="2018-05-15T04:47:00Z"/>
          <w:highlight w:val="cyan"/>
        </w:rPr>
      </w:pPr>
      <w:ins w:id="1108" w:author="SA R2 -1807910" w:date="2018-05-15T04:4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2602987F" w14:textId="77777777" w:rsidR="00856CB3" w:rsidRPr="008621E8" w:rsidRDefault="00856CB3" w:rsidP="00856CB3">
      <w:pPr>
        <w:pStyle w:val="B1"/>
        <w:rPr>
          <w:ins w:id="1109" w:author="SA R2 -1807910" w:date="2018-05-15T04:47:00Z"/>
          <w:highlight w:val="cyan"/>
        </w:rPr>
      </w:pPr>
      <w:ins w:id="1110" w:author="SA R2 -1807910" w:date="2018-05-15T04:47:00Z">
        <w:r w:rsidRPr="008621E8">
          <w:rPr>
            <w:highlight w:val="cyan"/>
            <w:lang w:val="en-US"/>
          </w:rPr>
          <w:t>1</w:t>
        </w:r>
        <w:r w:rsidRPr="008621E8">
          <w:rPr>
            <w:highlight w:val="cyan"/>
          </w:rPr>
          <w:t>&gt;</w:t>
        </w:r>
        <w:r w:rsidRPr="008621E8">
          <w:rPr>
            <w:highlight w:val="cyan"/>
          </w:rPr>
          <w:tab/>
          <w:t xml:space="preserve">inform upper layers about the failure to establish the RRC connection and </w:t>
        </w:r>
        <w:r w:rsidRPr="008621E8">
          <w:rPr>
            <w:highlight w:val="cyan"/>
            <w:lang w:val="en-US"/>
          </w:rPr>
          <w:t>access control related information</w:t>
        </w:r>
        <w:r w:rsidRPr="008621E8">
          <w:rPr>
            <w:highlight w:val="cyan"/>
          </w:rPr>
          <w:t>, upon which the procedure ends;</w:t>
        </w:r>
      </w:ins>
    </w:p>
    <w:p w14:paraId="4CA0FE8D" w14:textId="77777777" w:rsidR="00856CB3" w:rsidRPr="008621E8" w:rsidRDefault="00856CB3" w:rsidP="00856CB3">
      <w:pPr>
        <w:pStyle w:val="B1"/>
        <w:rPr>
          <w:ins w:id="1111" w:author="SA R2 -1807910" w:date="2018-05-15T04:47:00Z"/>
          <w:color w:val="FF0000"/>
          <w:highlight w:val="cyan"/>
        </w:rPr>
      </w:pPr>
      <w:ins w:id="1112" w:author="SA R2 -1807910" w:date="2018-05-15T04:47:00Z">
        <w:r w:rsidRPr="008621E8">
          <w:rPr>
            <w:color w:val="FF0000"/>
            <w:highlight w:val="cyan"/>
          </w:rPr>
          <w:t xml:space="preserve">Editor’s Note: </w:t>
        </w:r>
        <w:r w:rsidRPr="008621E8">
          <w:rPr>
            <w:color w:val="FF0000"/>
            <w:highlight w:val="cyan"/>
            <w:lang w:val="en-US"/>
          </w:rPr>
          <w:t>FFS Which access control related information is informed to higher layers</w:t>
        </w:r>
        <w:r w:rsidRPr="008621E8">
          <w:rPr>
            <w:color w:val="FF0000"/>
            <w:highlight w:val="cyan"/>
          </w:rPr>
          <w:t>.</w:t>
        </w:r>
      </w:ins>
    </w:p>
    <w:p w14:paraId="57524CD3" w14:textId="77777777" w:rsidR="00856CB3" w:rsidRPr="008621E8" w:rsidRDefault="00856CB3" w:rsidP="00856CB3">
      <w:pPr>
        <w:pStyle w:val="Heading4"/>
        <w:rPr>
          <w:ins w:id="1113" w:author="SA R2 -1807910" w:date="2018-05-15T04:47:00Z"/>
          <w:highlight w:val="cyan"/>
        </w:rPr>
      </w:pPr>
      <w:ins w:id="1114" w:author="SA R2 -1807910" w:date="2018-05-15T04:47:00Z">
        <w:r w:rsidRPr="008621E8">
          <w:rPr>
            <w:highlight w:val="cyan"/>
          </w:rPr>
          <w:t>5.3.3.6</w:t>
        </w:r>
        <w:r w:rsidRPr="008621E8">
          <w:rPr>
            <w:highlight w:val="cyan"/>
          </w:rPr>
          <w:tab/>
          <w:t>Cell re-selection while T300 is running</w:t>
        </w:r>
      </w:ins>
    </w:p>
    <w:p w14:paraId="0B5A202F" w14:textId="77777777" w:rsidR="00856CB3" w:rsidRPr="008621E8" w:rsidRDefault="00856CB3" w:rsidP="00856CB3">
      <w:pPr>
        <w:pStyle w:val="EditorsNote"/>
        <w:rPr>
          <w:ins w:id="1115" w:author="SA R2 -1807910" w:date="2018-05-15T04:47:00Z"/>
          <w:highlight w:val="cyan"/>
        </w:rPr>
      </w:pPr>
      <w:ins w:id="1116" w:author="SA R2 -1807910" w:date="2018-05-15T04:47:00Z">
        <w:r w:rsidRPr="008621E8">
          <w:rPr>
            <w:highlight w:val="cyan"/>
          </w:rPr>
          <w:t xml:space="preserve">Editor’s Note: </w:t>
        </w:r>
        <w:r w:rsidRPr="008621E8">
          <w:rPr>
            <w:highlight w:val="cyan"/>
            <w:lang w:val="en-US"/>
          </w:rPr>
          <w:t>FFS  Whether cell reselection actions need to be defined for other timers e.g. access control timers equivalent to T302, T303, T305, T306 and T308 in LTE).</w:t>
        </w:r>
      </w:ins>
    </w:p>
    <w:p w14:paraId="1B916346" w14:textId="77777777" w:rsidR="00856CB3" w:rsidRPr="008621E8" w:rsidRDefault="00856CB3" w:rsidP="00856CB3">
      <w:pPr>
        <w:rPr>
          <w:ins w:id="1117" w:author="SA R2 -1807910" w:date="2018-05-15T04:47:00Z"/>
          <w:highlight w:val="cyan"/>
        </w:rPr>
      </w:pPr>
      <w:ins w:id="1118" w:author="SA R2 -1807910" w:date="2018-05-15T04:47:00Z">
        <w:r w:rsidRPr="008621E8">
          <w:rPr>
            <w:highlight w:val="cyan"/>
          </w:rPr>
          <w:t>The UE shall:</w:t>
        </w:r>
      </w:ins>
    </w:p>
    <w:p w14:paraId="339A30C0" w14:textId="77777777" w:rsidR="00856CB3" w:rsidRPr="008621E8" w:rsidRDefault="00856CB3" w:rsidP="00856CB3">
      <w:pPr>
        <w:pStyle w:val="B1"/>
        <w:rPr>
          <w:ins w:id="1119" w:author="SA R2 -1807910" w:date="2018-05-15T04:47:00Z"/>
          <w:highlight w:val="cyan"/>
        </w:rPr>
      </w:pPr>
      <w:ins w:id="1120" w:author="SA R2 -1807910" w:date="2018-05-15T04:47:00Z">
        <w:r w:rsidRPr="008621E8">
          <w:rPr>
            <w:highlight w:val="cyan"/>
          </w:rPr>
          <w:t>1&gt;</w:t>
        </w:r>
        <w:r w:rsidRPr="008621E8">
          <w:rPr>
            <w:highlight w:val="cyan"/>
          </w:rPr>
          <w:tab/>
          <w:t>if cell reselection occurs while T300 is running:</w:t>
        </w:r>
      </w:ins>
    </w:p>
    <w:p w14:paraId="3D4CF1B1" w14:textId="77777777" w:rsidR="00856CB3" w:rsidRPr="008621E8" w:rsidDel="006B1193" w:rsidRDefault="00856CB3" w:rsidP="00856CB3">
      <w:pPr>
        <w:pStyle w:val="B2"/>
        <w:rPr>
          <w:ins w:id="1121" w:author="SA R2 -1807910" w:date="2018-05-15T04:47:00Z"/>
          <w:del w:id="1122" w:author="SA R2-1808961" w:date="2018-05-29T10:44:00Z"/>
          <w:highlight w:val="cyan"/>
        </w:rPr>
      </w:pPr>
      <w:ins w:id="1123" w:author="SA R2 -1807910" w:date="2018-05-15T04:47:00Z">
        <w:del w:id="1124" w:author="SA R2-1808961" w:date="2018-05-29T10:44:00Z">
          <w:r w:rsidRPr="008621E8" w:rsidDel="006B1193">
            <w:rPr>
              <w:highlight w:val="cyan"/>
            </w:rPr>
            <w:delText>2&gt;</w:delText>
          </w:r>
          <w:r w:rsidRPr="008621E8" w:rsidDel="006B1193">
            <w:rPr>
              <w:highlight w:val="cyan"/>
            </w:rPr>
            <w:tab/>
            <w:delText>if timer T300 is running:</w:delText>
          </w:r>
        </w:del>
      </w:ins>
    </w:p>
    <w:p w14:paraId="4BE0F921" w14:textId="77777777" w:rsidR="00637C87" w:rsidRDefault="006B17E1" w:rsidP="00637C87">
      <w:pPr>
        <w:pStyle w:val="B2"/>
        <w:rPr>
          <w:ins w:id="1125" w:author="SA R2 -1807910" w:date="2018-05-15T04:47:00Z"/>
          <w:highlight w:val="cyan"/>
        </w:rPr>
        <w:pPrChange w:id="1126" w:author="SA R2-1808961" w:date="2018-05-29T10:45:00Z">
          <w:pPr>
            <w:pStyle w:val="B3"/>
          </w:pPr>
        </w:pPrChange>
      </w:pPr>
      <w:ins w:id="1127" w:author="SA R2-1808961" w:date="2018-05-29T10:44:00Z">
        <w:r w:rsidRPr="006B17E1">
          <w:rPr>
            <w:highlight w:val="cyan"/>
            <w:lang w:val="en-US"/>
            <w:rPrChange w:id="1128" w:author="SA R2-1809108" w:date="2018-05-29T23:54:00Z">
              <w:rPr>
                <w:lang w:val="fi-FI"/>
              </w:rPr>
            </w:rPrChange>
          </w:rPr>
          <w:t>2</w:t>
        </w:r>
      </w:ins>
      <w:ins w:id="1129" w:author="SA R2 -1807910" w:date="2018-05-15T04:47:00Z">
        <w:del w:id="1130"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stop timer T300;</w:t>
        </w:r>
      </w:ins>
    </w:p>
    <w:p w14:paraId="10C23B10" w14:textId="77777777" w:rsidR="00637C87" w:rsidRDefault="006B17E1" w:rsidP="00637C87">
      <w:pPr>
        <w:pStyle w:val="B2"/>
        <w:rPr>
          <w:ins w:id="1131" w:author="SA R2 -1807910" w:date="2018-05-15T04:47:00Z"/>
          <w:highlight w:val="cyan"/>
        </w:rPr>
        <w:pPrChange w:id="1132" w:author="SA R2-1808961" w:date="2018-05-29T10:45:00Z">
          <w:pPr>
            <w:pStyle w:val="B3"/>
          </w:pPr>
        </w:pPrChange>
      </w:pPr>
      <w:ins w:id="1133" w:author="SA R2-1808961" w:date="2018-05-29T10:44:00Z">
        <w:r w:rsidRPr="006B17E1">
          <w:rPr>
            <w:highlight w:val="cyan"/>
            <w:lang w:val="en-US"/>
            <w:rPrChange w:id="1134" w:author="SA R2-1809108" w:date="2018-05-29T23:54:00Z">
              <w:rPr>
                <w:lang w:val="fi-FI"/>
              </w:rPr>
            </w:rPrChange>
          </w:rPr>
          <w:t>2</w:t>
        </w:r>
      </w:ins>
      <w:ins w:id="1135" w:author="SA R2 -1807910" w:date="2018-05-15T04:47:00Z">
        <w:del w:id="1136"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reset MAC, release the MAC configuration and re-establish RLC for all RBs that are established;</w:t>
        </w:r>
      </w:ins>
    </w:p>
    <w:p w14:paraId="066080A6" w14:textId="77777777" w:rsidR="00637C87" w:rsidRDefault="006B17E1" w:rsidP="00637C87">
      <w:pPr>
        <w:pStyle w:val="B2"/>
        <w:rPr>
          <w:ins w:id="1137" w:author="SA R2 -1807910" w:date="2018-05-15T04:47:00Z"/>
          <w:highlight w:val="cyan"/>
        </w:rPr>
        <w:pPrChange w:id="1138" w:author="SA R2-1808961" w:date="2018-05-29T10:45:00Z">
          <w:pPr>
            <w:pStyle w:val="B3"/>
          </w:pPr>
        </w:pPrChange>
      </w:pPr>
      <w:ins w:id="1139" w:author="SA R2-1808961" w:date="2018-05-29T10:44:00Z">
        <w:r w:rsidRPr="006B17E1">
          <w:rPr>
            <w:highlight w:val="cyan"/>
            <w:lang w:val="en-US"/>
            <w:rPrChange w:id="1140" w:author="SA R2-1809108" w:date="2018-05-29T23:54:00Z">
              <w:rPr>
                <w:lang w:val="fi-FI"/>
              </w:rPr>
            </w:rPrChange>
          </w:rPr>
          <w:t>2</w:t>
        </w:r>
      </w:ins>
      <w:ins w:id="1141" w:author="SA R2 -1807910" w:date="2018-05-15T04:47:00Z">
        <w:del w:id="1142"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inform upper layers about the failure to establish the RRC connection;</w:t>
        </w:r>
      </w:ins>
    </w:p>
    <w:p w14:paraId="3F341DBF" w14:textId="77777777" w:rsidR="00856CB3" w:rsidRPr="008621E8" w:rsidRDefault="00856CB3" w:rsidP="00856CB3">
      <w:pPr>
        <w:pStyle w:val="Heading4"/>
        <w:rPr>
          <w:ins w:id="1143" w:author="SA R2 -1807910" w:date="2018-05-15T04:47:00Z"/>
          <w:highlight w:val="cyan"/>
        </w:rPr>
      </w:pPr>
      <w:ins w:id="1144" w:author="SA R2 -1807910" w:date="2018-05-15T04:47:00Z">
        <w:r w:rsidRPr="008621E8">
          <w:rPr>
            <w:highlight w:val="cyan"/>
          </w:rPr>
          <w:t>5.3.3.7</w:t>
        </w:r>
        <w:r w:rsidRPr="008621E8">
          <w:rPr>
            <w:highlight w:val="cyan"/>
          </w:rPr>
          <w:tab/>
          <w:t>T300 expiry</w:t>
        </w:r>
      </w:ins>
    </w:p>
    <w:p w14:paraId="4D660021" w14:textId="77777777" w:rsidR="00856CB3" w:rsidRPr="008621E8" w:rsidRDefault="00856CB3" w:rsidP="00856CB3">
      <w:pPr>
        <w:rPr>
          <w:ins w:id="1145" w:author="SA R2 -1807910" w:date="2018-05-15T04:47:00Z"/>
          <w:highlight w:val="cyan"/>
        </w:rPr>
      </w:pPr>
      <w:ins w:id="1146" w:author="SA R2 -1807910" w:date="2018-05-15T04:47:00Z">
        <w:r w:rsidRPr="008621E8">
          <w:rPr>
            <w:highlight w:val="cyan"/>
          </w:rPr>
          <w:t>The UE shall:</w:t>
        </w:r>
      </w:ins>
    </w:p>
    <w:p w14:paraId="5D1FC05D" w14:textId="77777777" w:rsidR="00856CB3" w:rsidRPr="008621E8" w:rsidRDefault="00856CB3" w:rsidP="00856CB3">
      <w:pPr>
        <w:pStyle w:val="B1"/>
        <w:rPr>
          <w:ins w:id="1147" w:author="SA R2 -1807910" w:date="2018-05-15T04:47:00Z"/>
          <w:highlight w:val="cyan"/>
        </w:rPr>
      </w:pPr>
      <w:ins w:id="1148" w:author="SA R2 -1807910" w:date="2018-05-15T04:47:00Z">
        <w:r w:rsidRPr="008621E8">
          <w:rPr>
            <w:highlight w:val="cyan"/>
          </w:rPr>
          <w:t>1&gt;</w:t>
        </w:r>
        <w:r w:rsidRPr="008621E8">
          <w:rPr>
            <w:highlight w:val="cyan"/>
          </w:rPr>
          <w:tab/>
          <w:t>if timer T300 expires:</w:t>
        </w:r>
      </w:ins>
    </w:p>
    <w:p w14:paraId="2623897A" w14:textId="77777777" w:rsidR="00856CB3" w:rsidRPr="008621E8" w:rsidRDefault="00856CB3" w:rsidP="00856CB3">
      <w:pPr>
        <w:pStyle w:val="B2"/>
        <w:rPr>
          <w:ins w:id="1149" w:author="SA R2 -1807910" w:date="2018-05-15T04:47:00Z"/>
          <w:highlight w:val="cyan"/>
        </w:rPr>
      </w:pPr>
      <w:ins w:id="1150" w:author="SA R2 -1807910" w:date="2018-05-15T04:47:00Z">
        <w:r w:rsidRPr="008621E8">
          <w:rPr>
            <w:highlight w:val="cyan"/>
          </w:rPr>
          <w:t>2&gt;</w:t>
        </w:r>
        <w:r w:rsidRPr="008621E8">
          <w:rPr>
            <w:highlight w:val="cyan"/>
          </w:rPr>
          <w:tab/>
          <w:t>reset MAC, release the MAC configuration and re-establish RLC for all RBs that are established;</w:t>
        </w:r>
      </w:ins>
    </w:p>
    <w:p w14:paraId="3C5DD10E" w14:textId="77777777" w:rsidR="00856CB3" w:rsidRPr="008621E8" w:rsidRDefault="00856CB3" w:rsidP="00856CB3">
      <w:pPr>
        <w:pStyle w:val="B2"/>
        <w:rPr>
          <w:ins w:id="1151" w:author="SA R2 -1807910" w:date="2018-05-15T04:47:00Z"/>
          <w:highlight w:val="cyan"/>
        </w:rPr>
      </w:pPr>
      <w:ins w:id="1152" w:author="SA R2 -1807910" w:date="2018-05-15T04:47:00Z">
        <w:r w:rsidRPr="008621E8">
          <w:rPr>
            <w:highlight w:val="cyan"/>
          </w:rPr>
          <w:t>2&gt;</w:t>
        </w:r>
        <w:r w:rsidRPr="008621E8">
          <w:rPr>
            <w:highlight w:val="cyan"/>
          </w:rPr>
          <w:tab/>
          <w:t>inform upper layers about the failure to establish the RRC connection, upon which the procedure ends;</w:t>
        </w:r>
      </w:ins>
    </w:p>
    <w:p w14:paraId="7629E7B7" w14:textId="77777777" w:rsidR="00856CB3" w:rsidRPr="008621E8" w:rsidRDefault="00856CB3" w:rsidP="00856CB3">
      <w:pPr>
        <w:pStyle w:val="Heading4"/>
        <w:rPr>
          <w:ins w:id="1153" w:author="SA R2 -1807910" w:date="2018-05-15T04:47:00Z"/>
          <w:highlight w:val="cyan"/>
        </w:rPr>
      </w:pPr>
      <w:ins w:id="1154" w:author="SA R2 -1807910" w:date="2018-05-15T04:47:00Z">
        <w:r w:rsidRPr="008621E8">
          <w:rPr>
            <w:highlight w:val="cyan"/>
          </w:rPr>
          <w:t>5.3.3.8</w:t>
        </w:r>
        <w:r w:rsidRPr="008621E8">
          <w:rPr>
            <w:highlight w:val="cyan"/>
          </w:rPr>
          <w:tab/>
          <w:t>Abortion of RRC connection establishment</w:t>
        </w:r>
      </w:ins>
    </w:p>
    <w:p w14:paraId="40AB4B52" w14:textId="77777777" w:rsidR="00856CB3" w:rsidRPr="008621E8" w:rsidRDefault="00856CB3" w:rsidP="00856CB3">
      <w:pPr>
        <w:rPr>
          <w:ins w:id="1155" w:author="SA R2 -1807910" w:date="2018-05-15T04:47:00Z"/>
          <w:highlight w:val="cyan"/>
        </w:rPr>
      </w:pPr>
      <w:ins w:id="1156" w:author="SA R2 -1807910" w:date="2018-05-15T04:47:00Z">
        <w:r w:rsidRPr="008621E8">
          <w:rPr>
            <w:highlight w:val="cyan"/>
          </w:rPr>
          <w:t>If upper layers abort the RRC connection establishment procedure while the UE has not yet entered RRC_CONNECTED, the UE shall:</w:t>
        </w:r>
      </w:ins>
    </w:p>
    <w:p w14:paraId="06755BBD" w14:textId="77777777" w:rsidR="00856CB3" w:rsidRPr="008621E8" w:rsidRDefault="00856CB3" w:rsidP="00856CB3">
      <w:pPr>
        <w:pStyle w:val="B1"/>
        <w:rPr>
          <w:ins w:id="1157" w:author="SA R2 -1807910" w:date="2018-05-15T04:47:00Z"/>
          <w:highlight w:val="cyan"/>
        </w:rPr>
      </w:pPr>
      <w:ins w:id="1158" w:author="SA R2 -1807910" w:date="2018-05-15T04:47:00Z">
        <w:r w:rsidRPr="008621E8">
          <w:rPr>
            <w:highlight w:val="cyan"/>
          </w:rPr>
          <w:t>1&gt;</w:t>
        </w:r>
        <w:r w:rsidRPr="008621E8">
          <w:rPr>
            <w:highlight w:val="cyan"/>
          </w:rPr>
          <w:tab/>
          <w:t>stop timer T300, if running;</w:t>
        </w:r>
      </w:ins>
    </w:p>
    <w:p w14:paraId="5F4D180E" w14:textId="77777777" w:rsidR="00856CB3" w:rsidRPr="008621E8" w:rsidRDefault="00856CB3" w:rsidP="00856CB3">
      <w:pPr>
        <w:pStyle w:val="B1"/>
        <w:rPr>
          <w:ins w:id="1159" w:author="SA R2 -1807910" w:date="2018-05-15T04:47:00Z"/>
          <w:highlight w:val="cyan"/>
        </w:rPr>
      </w:pPr>
      <w:ins w:id="1160" w:author="SA R2 -1807910" w:date="2018-05-15T04:47:00Z">
        <w:r w:rsidRPr="008621E8">
          <w:rPr>
            <w:noProof/>
            <w:highlight w:val="cyan"/>
          </w:rPr>
          <w:t>1&gt;</w:t>
        </w:r>
        <w:r w:rsidRPr="008621E8">
          <w:rPr>
            <w:noProof/>
            <w:highlight w:val="cyan"/>
          </w:rPr>
          <w:tab/>
        </w:r>
        <w:r w:rsidRPr="008621E8">
          <w:rPr>
            <w:highlight w:val="cyan"/>
          </w:rPr>
          <w:t>reset MAC, release the MAC configuration and re-establish RLC for all RBs that are established;</w:t>
        </w:r>
      </w:ins>
    </w:p>
    <w:p w14:paraId="2BA0CC58" w14:textId="77777777" w:rsidR="00856CB3" w:rsidRPr="008621E8" w:rsidRDefault="00856CB3" w:rsidP="00856CB3">
      <w:pPr>
        <w:pStyle w:val="B1"/>
        <w:rPr>
          <w:ins w:id="1161" w:author="SA R2 -1807910" w:date="2018-05-15T04:47:00Z"/>
          <w:color w:val="FF0000"/>
          <w:highlight w:val="cyan"/>
        </w:rPr>
      </w:pPr>
      <w:ins w:id="1162" w:author="SA R2 -1807910" w:date="2018-05-15T04:47:00Z">
        <w:r w:rsidRPr="008621E8">
          <w:rPr>
            <w:color w:val="FF0000"/>
            <w:highlight w:val="cyan"/>
          </w:rPr>
          <w:t xml:space="preserve">Editor’s Note: </w:t>
        </w:r>
        <w:r w:rsidRPr="008621E8">
          <w:rPr>
            <w:color w:val="FF0000"/>
            <w:highlight w:val="cyan"/>
            <w:lang w:val="en-US"/>
          </w:rPr>
          <w:t>FFS Discuss whether abortion of RRC connection establishment triggered upper layers is needed</w:t>
        </w:r>
        <w:r w:rsidRPr="008621E8">
          <w:rPr>
            <w:color w:val="FF0000"/>
            <w:highlight w:val="cyan"/>
          </w:rPr>
          <w:t>.</w:t>
        </w:r>
      </w:ins>
    </w:p>
    <w:p w14:paraId="52CC1E17" w14:textId="77777777" w:rsidR="00856CB3" w:rsidRPr="008621E8" w:rsidRDefault="00856CB3" w:rsidP="006A6E01">
      <w:pPr>
        <w:pStyle w:val="EditorsNote"/>
        <w:rPr>
          <w:rFonts w:eastAsia="MS Mincho"/>
          <w:highlight w:val="cyan"/>
        </w:rPr>
      </w:pPr>
    </w:p>
    <w:p w14:paraId="7BAB3530" w14:textId="77777777" w:rsidR="006A6E01" w:rsidRPr="008621E8" w:rsidRDefault="006A6E01" w:rsidP="006A6E01">
      <w:pPr>
        <w:pStyle w:val="Heading3"/>
        <w:rPr>
          <w:rFonts w:eastAsia="MS Mincho"/>
          <w:highlight w:val="cyan"/>
        </w:rPr>
      </w:pPr>
      <w:bookmarkStart w:id="1163" w:name="_Toc510018473"/>
      <w:r w:rsidRPr="008621E8">
        <w:rPr>
          <w:rFonts w:eastAsia="MS Mincho"/>
          <w:highlight w:val="cyan"/>
        </w:rPr>
        <w:t>5.3.4</w:t>
      </w:r>
      <w:r w:rsidRPr="008621E8">
        <w:rPr>
          <w:rFonts w:eastAsia="MS Mincho"/>
          <w:highlight w:val="cyan"/>
        </w:rPr>
        <w:tab/>
        <w:t>Initial security activation</w:t>
      </w:r>
      <w:bookmarkEnd w:id="1163"/>
    </w:p>
    <w:p w14:paraId="722474A9" w14:textId="77777777" w:rsidR="006A6E01" w:rsidRPr="008621E8" w:rsidRDefault="006A6E01" w:rsidP="006A6E01">
      <w:pPr>
        <w:pStyle w:val="EditorsNote"/>
        <w:rPr>
          <w:ins w:id="1164" w:author="SA R2 -1807910" w:date="2018-05-15T04:50: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7B9C6BE8" w14:textId="77777777" w:rsidR="00856CB3" w:rsidRPr="008621E8" w:rsidRDefault="00856CB3" w:rsidP="00856CB3">
      <w:pPr>
        <w:pStyle w:val="Heading4"/>
        <w:rPr>
          <w:ins w:id="1165" w:author="SA R2 -1807910" w:date="2018-05-15T04:50:00Z"/>
          <w:highlight w:val="cyan"/>
        </w:rPr>
      </w:pPr>
      <w:bookmarkStart w:id="1166" w:name="_Toc503259956"/>
      <w:ins w:id="1167" w:author="SA R2 -1807910" w:date="2018-05-15T04:50:00Z">
        <w:r w:rsidRPr="008621E8">
          <w:rPr>
            <w:highlight w:val="cyan"/>
          </w:rPr>
          <w:lastRenderedPageBreak/>
          <w:t>5.3.4.1</w:t>
        </w:r>
        <w:r w:rsidRPr="008621E8">
          <w:rPr>
            <w:highlight w:val="cyan"/>
          </w:rPr>
          <w:tab/>
          <w:t>General</w:t>
        </w:r>
      </w:ins>
    </w:p>
    <w:p w14:paraId="3AE48E81" w14:textId="77777777" w:rsidR="00856CB3" w:rsidRPr="008621E8" w:rsidRDefault="00856CB3" w:rsidP="00856CB3">
      <w:pPr>
        <w:pStyle w:val="TH"/>
        <w:rPr>
          <w:ins w:id="1168" w:author="SA R2 -1807910" w:date="2018-05-15T04:50:00Z"/>
          <w:highlight w:val="cyan"/>
        </w:rPr>
      </w:pPr>
      <w:ins w:id="1169" w:author="SA R2 -1807910" w:date="2018-05-15T04:50:00Z">
        <w:r w:rsidRPr="008621E8">
          <w:rPr>
            <w:highlight w:val="cyan"/>
          </w:rPr>
          <w:object w:dxaOrig="7050" w:dyaOrig="2595" w14:anchorId="6C7A5A8C">
            <v:shape id="_x0000_i1031" type="#_x0000_t75" style="width:352.5pt;height:129.6pt" o:ole="">
              <v:imagedata r:id="rId40" o:title=""/>
            </v:shape>
            <o:OLEObject Type="Embed" ProgID="Word.Picture.8" ShapeID="_x0000_i1031" DrawAspect="Content" ObjectID="_1591440938" r:id="rId41"/>
          </w:object>
        </w:r>
      </w:ins>
    </w:p>
    <w:p w14:paraId="6D3BC201" w14:textId="77777777" w:rsidR="00856CB3" w:rsidRPr="008621E8" w:rsidRDefault="00856CB3" w:rsidP="00856CB3">
      <w:pPr>
        <w:pStyle w:val="TF"/>
        <w:rPr>
          <w:ins w:id="1170" w:author="SA R2 -1807910" w:date="2018-05-15T04:50:00Z"/>
          <w:highlight w:val="cyan"/>
        </w:rPr>
      </w:pPr>
      <w:ins w:id="1171" w:author="SA R2 -1807910" w:date="2018-05-15T04:50:00Z">
        <w:r w:rsidRPr="008621E8">
          <w:rPr>
            <w:highlight w:val="cyan"/>
          </w:rPr>
          <w:t>Figure 5.3.4.1-1: Security mode command, successful</w:t>
        </w:r>
      </w:ins>
    </w:p>
    <w:p w14:paraId="288E83B8" w14:textId="77777777" w:rsidR="00856CB3" w:rsidRPr="008621E8" w:rsidRDefault="00856CB3" w:rsidP="00856CB3">
      <w:pPr>
        <w:pStyle w:val="TH"/>
        <w:rPr>
          <w:ins w:id="1172" w:author="SA R2 -1807910" w:date="2018-05-15T04:50:00Z"/>
          <w:highlight w:val="cyan"/>
        </w:rPr>
      </w:pPr>
      <w:ins w:id="1173" w:author="SA R2 -1807910" w:date="2018-05-15T04:50:00Z">
        <w:r w:rsidRPr="008621E8">
          <w:rPr>
            <w:highlight w:val="cyan"/>
          </w:rPr>
          <w:object w:dxaOrig="7050" w:dyaOrig="2595" w14:anchorId="2CF09C81">
            <v:shape id="_x0000_i1032" type="#_x0000_t75" style="width:352.5pt;height:129.6pt" o:ole="">
              <v:imagedata r:id="rId42" o:title=""/>
            </v:shape>
            <o:OLEObject Type="Embed" ProgID="Word.Picture.8" ShapeID="_x0000_i1032" DrawAspect="Content" ObjectID="_1591440939" r:id="rId43"/>
          </w:object>
        </w:r>
      </w:ins>
    </w:p>
    <w:p w14:paraId="7E5FFE49" w14:textId="77777777" w:rsidR="00856CB3" w:rsidRPr="008621E8" w:rsidRDefault="00856CB3" w:rsidP="00856CB3">
      <w:pPr>
        <w:pStyle w:val="TF"/>
        <w:rPr>
          <w:ins w:id="1174" w:author="SA R2 -1807910" w:date="2018-05-15T04:50:00Z"/>
          <w:highlight w:val="cyan"/>
        </w:rPr>
      </w:pPr>
      <w:ins w:id="1175" w:author="SA R2 -1807910" w:date="2018-05-15T04:50:00Z">
        <w:r w:rsidRPr="008621E8">
          <w:rPr>
            <w:highlight w:val="cyan"/>
          </w:rPr>
          <w:t>Figure 5.3.4.1-2: Security mode command, failure</w:t>
        </w:r>
      </w:ins>
    </w:p>
    <w:p w14:paraId="43AB2B8F" w14:textId="77777777" w:rsidR="00856CB3" w:rsidRPr="008621E8" w:rsidRDefault="00856CB3" w:rsidP="00856CB3">
      <w:pPr>
        <w:rPr>
          <w:ins w:id="1176" w:author="SA R2 -1807910" w:date="2018-05-15T04:50:00Z"/>
          <w:highlight w:val="cyan"/>
        </w:rPr>
      </w:pPr>
      <w:ins w:id="1177" w:author="SA R2 -1807910" w:date="2018-05-15T04:50:00Z">
        <w:r w:rsidRPr="008621E8">
          <w:rPr>
            <w:highlight w:val="cyan"/>
          </w:rPr>
          <w:t>The purpose of this procedure is to activate AS security upon RRC connection establishment.</w:t>
        </w:r>
      </w:ins>
    </w:p>
    <w:p w14:paraId="18B2DC4D" w14:textId="77777777" w:rsidR="00856CB3" w:rsidRPr="008621E8" w:rsidRDefault="00856CB3" w:rsidP="00856CB3">
      <w:pPr>
        <w:pStyle w:val="Heading4"/>
        <w:rPr>
          <w:ins w:id="1178" w:author="SA R2 -1807910" w:date="2018-05-15T04:50:00Z"/>
          <w:highlight w:val="cyan"/>
        </w:rPr>
      </w:pPr>
      <w:ins w:id="1179" w:author="SA R2 -1807910" w:date="2018-05-15T04:50:00Z">
        <w:r w:rsidRPr="008621E8">
          <w:rPr>
            <w:highlight w:val="cyan"/>
          </w:rPr>
          <w:t>5.3.4.2</w:t>
        </w:r>
        <w:r w:rsidRPr="008621E8">
          <w:rPr>
            <w:highlight w:val="cyan"/>
          </w:rPr>
          <w:tab/>
          <w:t>Initiation</w:t>
        </w:r>
      </w:ins>
    </w:p>
    <w:p w14:paraId="20BA372A" w14:textId="77777777" w:rsidR="00856CB3" w:rsidRPr="008621E8" w:rsidRDefault="00856CB3" w:rsidP="00856CB3">
      <w:pPr>
        <w:rPr>
          <w:ins w:id="1180" w:author="SA R2 -1807910" w:date="2018-05-15T04:50:00Z"/>
          <w:highlight w:val="cyan"/>
        </w:rPr>
      </w:pPr>
      <w:ins w:id="1181" w:author="SA R2 -1807910" w:date="2018-05-15T04:50:00Z">
        <w:r w:rsidRPr="008621E8">
          <w:rPr>
            <w:highlight w:val="cyan"/>
          </w:rPr>
          <w:t>The network initiates the security mode command procedure to a UE in RRC_CONNECTED. Moreover, the network applies the procedure as follows:</w:t>
        </w:r>
      </w:ins>
    </w:p>
    <w:p w14:paraId="22E2FAC9" w14:textId="77777777" w:rsidR="00856CB3" w:rsidRPr="008621E8" w:rsidRDefault="00856CB3" w:rsidP="00856CB3">
      <w:pPr>
        <w:pStyle w:val="B1"/>
        <w:rPr>
          <w:ins w:id="1182" w:author="SA R2 -1807910" w:date="2018-05-15T04:50:00Z"/>
          <w:highlight w:val="cyan"/>
        </w:rPr>
      </w:pPr>
      <w:ins w:id="1183" w:author="SA R2 -1807910" w:date="2018-05-15T04:50:00Z">
        <w:r w:rsidRPr="008621E8">
          <w:rPr>
            <w:highlight w:val="cyan"/>
          </w:rPr>
          <w:t>-</w:t>
        </w:r>
        <w:r w:rsidRPr="008621E8">
          <w:rPr>
            <w:highlight w:val="cyan"/>
          </w:rPr>
          <w:tab/>
          <w:t>when only SRB1, is established, i.e. prior to establishment of SRB2 and/ or DRBs.</w:t>
        </w:r>
      </w:ins>
    </w:p>
    <w:p w14:paraId="78BBB128" w14:textId="77777777" w:rsidR="00856CB3" w:rsidRPr="008621E8" w:rsidRDefault="00856CB3" w:rsidP="00856CB3">
      <w:pPr>
        <w:pStyle w:val="Heading4"/>
        <w:rPr>
          <w:ins w:id="1184" w:author="SA R2 -1807910" w:date="2018-05-15T04:50:00Z"/>
          <w:highlight w:val="cyan"/>
        </w:rPr>
      </w:pPr>
      <w:ins w:id="1185" w:author="SA R2 -1807910" w:date="2018-05-15T04:50:00Z">
        <w:r w:rsidRPr="008621E8">
          <w:rPr>
            <w:highlight w:val="cyan"/>
          </w:rPr>
          <w:t>5.3.4.3</w:t>
        </w:r>
        <w:r w:rsidRPr="008621E8">
          <w:rPr>
            <w:highlight w:val="cyan"/>
          </w:rPr>
          <w:tab/>
          <w:t xml:space="preserve">Reception of the </w:t>
        </w:r>
        <w:r w:rsidRPr="008621E8">
          <w:rPr>
            <w:i/>
            <w:highlight w:val="cyan"/>
          </w:rPr>
          <w:t xml:space="preserve">SecurityModeCommand </w:t>
        </w:r>
        <w:r w:rsidRPr="008621E8">
          <w:rPr>
            <w:highlight w:val="cyan"/>
          </w:rPr>
          <w:t>by the UE</w:t>
        </w:r>
      </w:ins>
    </w:p>
    <w:p w14:paraId="538837F4" w14:textId="77777777" w:rsidR="00856CB3" w:rsidRPr="008621E8" w:rsidRDefault="00856CB3" w:rsidP="00856CB3">
      <w:pPr>
        <w:rPr>
          <w:ins w:id="1186" w:author="SA R2 -1807910" w:date="2018-05-15T04:50:00Z"/>
          <w:highlight w:val="cyan"/>
        </w:rPr>
      </w:pPr>
      <w:ins w:id="1187" w:author="SA R2 -1807910" w:date="2018-05-15T04:50:00Z">
        <w:r w:rsidRPr="008621E8">
          <w:rPr>
            <w:highlight w:val="cyan"/>
          </w:rPr>
          <w:t>The UE shall:</w:t>
        </w:r>
      </w:ins>
    </w:p>
    <w:p w14:paraId="2BD75F30" w14:textId="77777777" w:rsidR="00856CB3" w:rsidRPr="008621E8" w:rsidRDefault="00856CB3" w:rsidP="00856CB3">
      <w:pPr>
        <w:pStyle w:val="B1"/>
        <w:rPr>
          <w:ins w:id="1188" w:author="SA R2 -1807910" w:date="2018-05-15T04:50:00Z"/>
          <w:highlight w:val="cyan"/>
        </w:rPr>
      </w:pPr>
      <w:ins w:id="1189" w:author="SA R2 -1807910" w:date="2018-05-15T04:50:00Z">
        <w:r w:rsidRPr="008621E8">
          <w:rPr>
            <w:highlight w:val="cyan"/>
          </w:rPr>
          <w:t>1&gt;</w:t>
        </w:r>
        <w:r w:rsidRPr="008621E8">
          <w:rPr>
            <w:highlight w:val="cyan"/>
          </w:rPr>
          <w:tab/>
          <w:t>derive the K</w:t>
        </w:r>
        <w:r w:rsidRPr="008621E8">
          <w:rPr>
            <w:highlight w:val="cyan"/>
            <w:vertAlign w:val="subscript"/>
          </w:rPr>
          <w:t>gNB</w:t>
        </w:r>
        <w:r w:rsidRPr="008621E8">
          <w:rPr>
            <w:highlight w:val="cyan"/>
          </w:rPr>
          <w:t xml:space="preserve"> key, as specified in TS 33.501 [11];</w:t>
        </w:r>
      </w:ins>
    </w:p>
    <w:p w14:paraId="006B7C39" w14:textId="77777777" w:rsidR="00856CB3" w:rsidRPr="008621E8" w:rsidRDefault="00856CB3" w:rsidP="00856CB3">
      <w:pPr>
        <w:pStyle w:val="B1"/>
        <w:rPr>
          <w:ins w:id="1190" w:author="SA R2 -1807910" w:date="2018-05-15T04:50:00Z"/>
          <w:highlight w:val="cyan"/>
        </w:rPr>
      </w:pPr>
      <w:ins w:id="1191" w:author="SA R2 -1807910" w:date="2018-05-15T04:50:00Z">
        <w:r w:rsidRPr="008621E8">
          <w:rPr>
            <w:highlight w:val="cyan"/>
          </w:rPr>
          <w:t>1&gt;</w:t>
        </w:r>
        <w:r w:rsidRPr="008621E8">
          <w:rPr>
            <w:highlight w:val="cyan"/>
          </w:rPr>
          <w:tab/>
          <w:t>derive the K</w:t>
        </w:r>
        <w:r w:rsidRPr="008621E8">
          <w:rPr>
            <w:highlight w:val="cyan"/>
            <w:vertAlign w:val="subscript"/>
          </w:rPr>
          <w:t>RRC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36894AA2" w14:textId="77777777" w:rsidR="00856CB3" w:rsidRPr="008621E8" w:rsidRDefault="00856CB3" w:rsidP="00856CB3">
      <w:pPr>
        <w:pStyle w:val="B1"/>
        <w:rPr>
          <w:ins w:id="1192" w:author="SA R2 -1807910" w:date="2018-05-15T04:50:00Z"/>
          <w:highlight w:val="cyan"/>
        </w:rPr>
      </w:pPr>
      <w:ins w:id="1193" w:author="SA R2 -1807910" w:date="2018-05-15T04:50:00Z">
        <w:r w:rsidRPr="008621E8">
          <w:rPr>
            <w:highlight w:val="cyan"/>
          </w:rPr>
          <w:t>1&gt;</w:t>
        </w:r>
        <w:r w:rsidRPr="008621E8">
          <w:rPr>
            <w:highlight w:val="cyan"/>
          </w:rPr>
          <w:tab/>
          <w:t xml:space="preserve">request lower layers to verify the integrity protection of the </w:t>
        </w:r>
        <w:r w:rsidRPr="008621E8">
          <w:rPr>
            <w:i/>
            <w:highlight w:val="cyan"/>
          </w:rPr>
          <w:t>SecurityModeCommand</w:t>
        </w:r>
        <w:r w:rsidRPr="008621E8">
          <w:rPr>
            <w:highlight w:val="cyan"/>
          </w:rPr>
          <w:t xml:space="preserve"> message, using the algorithm indicated by the </w:t>
        </w:r>
        <w:r w:rsidRPr="008621E8">
          <w:rPr>
            <w:i/>
            <w:highlight w:val="cyan"/>
          </w:rPr>
          <w:t>integrityProtAlgorithm</w:t>
        </w:r>
        <w:r w:rsidRPr="008621E8">
          <w:rPr>
            <w:highlight w:val="cyan"/>
          </w:rPr>
          <w:t xml:space="preserve"> as included in the </w:t>
        </w:r>
        <w:r w:rsidRPr="008621E8">
          <w:rPr>
            <w:i/>
            <w:highlight w:val="cyan"/>
          </w:rPr>
          <w:t xml:space="preserve">SecurityModeCommand </w:t>
        </w:r>
        <w:r w:rsidRPr="008621E8">
          <w:rPr>
            <w:highlight w:val="cyan"/>
          </w:rPr>
          <w:t>message and the K</w:t>
        </w:r>
        <w:r w:rsidRPr="008621E8">
          <w:rPr>
            <w:highlight w:val="cyan"/>
            <w:vertAlign w:val="subscript"/>
          </w:rPr>
          <w:t>RRCint</w:t>
        </w:r>
        <w:r w:rsidRPr="008621E8">
          <w:rPr>
            <w:highlight w:val="cyan"/>
          </w:rPr>
          <w:t xml:space="preserve"> key;</w:t>
        </w:r>
      </w:ins>
    </w:p>
    <w:p w14:paraId="4C00FDF9" w14:textId="77777777" w:rsidR="00856CB3" w:rsidRPr="008621E8" w:rsidRDefault="00856CB3" w:rsidP="00856CB3">
      <w:pPr>
        <w:pStyle w:val="B1"/>
        <w:rPr>
          <w:ins w:id="1194" w:author="SA R2 -1807910" w:date="2018-05-15T04:50:00Z"/>
          <w:highlight w:val="cyan"/>
        </w:rPr>
      </w:pPr>
      <w:ins w:id="1195" w:author="SA R2 -1807910" w:date="2018-05-15T04:50:00Z">
        <w:r w:rsidRPr="008621E8">
          <w:rPr>
            <w:highlight w:val="cyan"/>
          </w:rPr>
          <w:t>1&gt;</w:t>
        </w:r>
        <w:r w:rsidRPr="008621E8">
          <w:rPr>
            <w:highlight w:val="cyan"/>
          </w:rPr>
          <w:tab/>
          <w:t xml:space="preserve">if the </w:t>
        </w:r>
        <w:r w:rsidRPr="008621E8">
          <w:rPr>
            <w:i/>
            <w:highlight w:val="cyan"/>
          </w:rPr>
          <w:t>SecurityModeCommand</w:t>
        </w:r>
        <w:r w:rsidRPr="008621E8">
          <w:rPr>
            <w:highlight w:val="cyan"/>
          </w:rPr>
          <w:t xml:space="preserve"> message passes the integrity protection check:</w:t>
        </w:r>
      </w:ins>
    </w:p>
    <w:p w14:paraId="5D1C0595" w14:textId="77777777" w:rsidR="00856CB3" w:rsidRPr="008621E8" w:rsidRDefault="00856CB3" w:rsidP="00856CB3">
      <w:pPr>
        <w:pStyle w:val="B2"/>
        <w:rPr>
          <w:ins w:id="1196" w:author="SA R2 -1807910" w:date="2018-05-15T04:50:00Z"/>
          <w:highlight w:val="cyan"/>
        </w:rPr>
      </w:pPr>
      <w:ins w:id="1197" w:author="SA R2 -1807910" w:date="2018-05-15T04:50:00Z">
        <w:r w:rsidRPr="008621E8">
          <w:rPr>
            <w:highlight w:val="cyan"/>
          </w:rPr>
          <w:t>2&gt;</w:t>
        </w:r>
        <w:r w:rsidRPr="008621E8">
          <w:rPr>
            <w:highlight w:val="cyan"/>
          </w:rPr>
          <w:tab/>
          <w:t>derive the K</w:t>
        </w:r>
        <w:r w:rsidRPr="008621E8">
          <w:rPr>
            <w:highlight w:val="cyan"/>
            <w:vertAlign w:val="subscript"/>
          </w:rPr>
          <w:t>RRCenc</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associated with the </w:t>
        </w:r>
        <w:r w:rsidRPr="008621E8">
          <w:rPr>
            <w:i/>
            <w:highlight w:val="cyan"/>
          </w:rPr>
          <w:t>ciphering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170F13F3" w14:textId="77777777" w:rsidR="00856CB3" w:rsidRPr="008621E8" w:rsidRDefault="00856CB3" w:rsidP="00856CB3">
      <w:pPr>
        <w:pStyle w:val="B2"/>
        <w:rPr>
          <w:ins w:id="1198" w:author="SA R2 -1807910" w:date="2018-05-15T04:50:00Z"/>
          <w:highlight w:val="cyan"/>
        </w:rPr>
      </w:pPr>
      <w:ins w:id="1199" w:author="SA R2 -1807910" w:date="2018-05-15T04:50:00Z">
        <w:r w:rsidRPr="008621E8">
          <w:rPr>
            <w:highlight w:val="cyan"/>
            <w:lang w:val="en-US"/>
          </w:rPr>
          <w:t>2&gt;</w:t>
        </w:r>
        <w:r w:rsidRPr="008621E8">
          <w:rPr>
            <w:highlight w:val="cyan"/>
            <w:lang w:val="en-US"/>
          </w:rPr>
          <w:tab/>
        </w:r>
        <w:r w:rsidRPr="008621E8">
          <w:rPr>
            <w:highlight w:val="cyan"/>
          </w:rPr>
          <w:t>derive the K</w:t>
        </w:r>
        <w:r w:rsidRPr="008621E8">
          <w:rPr>
            <w:highlight w:val="cyan"/>
            <w:vertAlign w:val="subscript"/>
          </w:rPr>
          <w:t>UP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w:t>
        </w:r>
        <w:r w:rsidRPr="008621E8">
          <w:rPr>
            <w:highlight w:val="cyan"/>
            <w:lang w:val="en-US"/>
          </w:rPr>
          <w:t>5</w:t>
        </w:r>
        <w:r w:rsidRPr="008621E8">
          <w:rPr>
            <w:highlight w:val="cyan"/>
          </w:rPr>
          <w:t>01 [</w:t>
        </w:r>
        <w:r w:rsidRPr="008621E8">
          <w:rPr>
            <w:highlight w:val="cyan"/>
            <w:lang w:val="en-US"/>
          </w:rPr>
          <w:t>11</w:t>
        </w:r>
        <w:r w:rsidRPr="008621E8">
          <w:rPr>
            <w:highlight w:val="cyan"/>
          </w:rPr>
          <w:t>];</w:t>
        </w:r>
      </w:ins>
    </w:p>
    <w:p w14:paraId="387D1D8E" w14:textId="77777777" w:rsidR="00856CB3" w:rsidRPr="008621E8" w:rsidRDefault="00856CB3" w:rsidP="00856CB3">
      <w:pPr>
        <w:pStyle w:val="B2"/>
        <w:rPr>
          <w:ins w:id="1200" w:author="SA R2 -1807910" w:date="2018-05-15T04:50:00Z"/>
          <w:highlight w:val="cyan"/>
        </w:rPr>
      </w:pPr>
      <w:ins w:id="1201" w:author="SA R2 -1807910" w:date="2018-05-15T04:50:00Z">
        <w:r w:rsidRPr="008621E8">
          <w:rPr>
            <w:highlight w:val="cyan"/>
          </w:rPr>
          <w:t>2&gt;</w:t>
        </w:r>
        <w:r w:rsidRPr="008621E8">
          <w:rPr>
            <w:highlight w:val="cyan"/>
          </w:rPr>
          <w:tab/>
          <w:t>configure lower layers to apply SRB integrity protection using the indicated algorithm and the K</w:t>
        </w:r>
        <w:r w:rsidRPr="008621E8">
          <w:rPr>
            <w:highlight w:val="cyan"/>
            <w:vertAlign w:val="subscript"/>
          </w:rPr>
          <w:t>RRCint</w:t>
        </w:r>
        <w:r w:rsidRPr="008621E8">
          <w:rPr>
            <w:highlight w:val="cyan"/>
          </w:rPr>
          <w:t xml:space="preserve"> key immediately, i.e. integrity protection shall be applied to all subsequent messages received and sent by the UE, including the </w:t>
        </w:r>
        <w:r w:rsidRPr="008621E8">
          <w:rPr>
            <w:i/>
            <w:highlight w:val="cyan"/>
          </w:rPr>
          <w:t>SecurityModeComplete</w:t>
        </w:r>
        <w:r w:rsidRPr="008621E8">
          <w:rPr>
            <w:highlight w:val="cyan"/>
          </w:rPr>
          <w:t xml:space="preserve"> message;</w:t>
        </w:r>
      </w:ins>
    </w:p>
    <w:p w14:paraId="32E3A6FB" w14:textId="77777777" w:rsidR="00856CB3" w:rsidRPr="008621E8" w:rsidRDefault="00856CB3" w:rsidP="00856CB3">
      <w:pPr>
        <w:pStyle w:val="B2"/>
        <w:rPr>
          <w:ins w:id="1202" w:author="SA R2 -1807910" w:date="2018-05-15T04:50:00Z"/>
          <w:highlight w:val="cyan"/>
        </w:rPr>
      </w:pPr>
      <w:ins w:id="1203" w:author="SA R2 -1807910" w:date="2018-05-15T04:50:00Z">
        <w:r w:rsidRPr="008621E8">
          <w:rPr>
            <w:highlight w:val="cyan"/>
          </w:rPr>
          <w:lastRenderedPageBreak/>
          <w:t>2&gt;</w:t>
        </w:r>
        <w:r w:rsidRPr="008621E8">
          <w:rPr>
            <w:highlight w:val="cyan"/>
          </w:rPr>
          <w:tab/>
          <w:t>configure lower layers to apply SRB ciphering using the indicated algorithm, theK</w:t>
        </w:r>
        <w:r w:rsidRPr="008621E8">
          <w:rPr>
            <w:highlight w:val="cyan"/>
            <w:vertAlign w:val="subscript"/>
          </w:rPr>
          <w:t>RRCenc</w:t>
        </w:r>
        <w:r w:rsidRPr="008621E8">
          <w:rPr>
            <w:highlight w:val="cyan"/>
          </w:rPr>
          <w:t xml:space="preserve"> keyafter completing the procedure, i.e. ciphering shall be applied to all subsequent messages received and sent by the UE, except for the </w:t>
        </w:r>
        <w:r w:rsidRPr="008621E8">
          <w:rPr>
            <w:i/>
            <w:highlight w:val="cyan"/>
          </w:rPr>
          <w:t>SecurityModeComplete</w:t>
        </w:r>
        <w:r w:rsidRPr="008621E8">
          <w:rPr>
            <w:highlight w:val="cyan"/>
          </w:rPr>
          <w:t xml:space="preserve"> message which is sent unciphered;</w:t>
        </w:r>
      </w:ins>
    </w:p>
    <w:p w14:paraId="6289AF37" w14:textId="77777777" w:rsidR="00856CB3" w:rsidRPr="008621E8" w:rsidRDefault="00856CB3" w:rsidP="00856CB3">
      <w:pPr>
        <w:pStyle w:val="B2"/>
        <w:rPr>
          <w:ins w:id="1204" w:author="SA R2 -1807910" w:date="2018-05-15T04:50:00Z"/>
          <w:highlight w:val="cyan"/>
        </w:rPr>
      </w:pPr>
      <w:ins w:id="1205" w:author="SA R2 -1807910" w:date="2018-05-15T04:50:00Z">
        <w:r w:rsidRPr="008621E8">
          <w:rPr>
            <w:highlight w:val="cyan"/>
          </w:rPr>
          <w:t>2&gt;</w:t>
        </w:r>
        <w:r w:rsidRPr="008621E8">
          <w:rPr>
            <w:highlight w:val="cyan"/>
          </w:rPr>
          <w:tab/>
          <w:t>consider AS security to be activated;</w:t>
        </w:r>
      </w:ins>
    </w:p>
    <w:p w14:paraId="5713CE7C" w14:textId="77777777" w:rsidR="00856CB3" w:rsidRPr="008621E8" w:rsidRDefault="00856CB3" w:rsidP="00856CB3">
      <w:pPr>
        <w:pStyle w:val="B2"/>
        <w:rPr>
          <w:ins w:id="1206" w:author="SA R2 -1807910" w:date="2018-05-15T04:50:00Z"/>
          <w:highlight w:val="cyan"/>
        </w:rPr>
      </w:pPr>
      <w:ins w:id="1207" w:author="SA R2 -1807910" w:date="2018-05-15T04:50:00Z">
        <w:r w:rsidRPr="008621E8">
          <w:rPr>
            <w:highlight w:val="cyan"/>
          </w:rPr>
          <w:t>2&gt;</w:t>
        </w:r>
        <w:r w:rsidRPr="008621E8">
          <w:rPr>
            <w:highlight w:val="cyan"/>
          </w:rPr>
          <w:tab/>
          <w:t xml:space="preserve">submit the </w:t>
        </w:r>
        <w:r w:rsidRPr="008621E8">
          <w:rPr>
            <w:i/>
            <w:highlight w:val="cyan"/>
          </w:rPr>
          <w:t>SecurityModeComplete</w:t>
        </w:r>
        <w:r w:rsidRPr="008621E8">
          <w:rPr>
            <w:highlight w:val="cyan"/>
          </w:rPr>
          <w:t xml:space="preserve"> message to lower layers for transmission, upon which the procedure ends;</w:t>
        </w:r>
      </w:ins>
    </w:p>
    <w:p w14:paraId="2DE54E67" w14:textId="77777777" w:rsidR="00856CB3" w:rsidRPr="008621E8" w:rsidRDefault="00856CB3" w:rsidP="00856CB3">
      <w:pPr>
        <w:pStyle w:val="B1"/>
        <w:rPr>
          <w:ins w:id="1208" w:author="SA R2 -1807910" w:date="2018-05-15T04:50:00Z"/>
          <w:highlight w:val="cyan"/>
        </w:rPr>
      </w:pPr>
      <w:ins w:id="1209" w:author="SA R2 -1807910" w:date="2018-05-15T04:50:00Z">
        <w:r w:rsidRPr="008621E8">
          <w:rPr>
            <w:highlight w:val="cyan"/>
          </w:rPr>
          <w:t>1&gt;</w:t>
        </w:r>
        <w:r w:rsidRPr="008621E8">
          <w:rPr>
            <w:highlight w:val="cyan"/>
          </w:rPr>
          <w:tab/>
          <w:t>else:</w:t>
        </w:r>
      </w:ins>
    </w:p>
    <w:p w14:paraId="50FD99B6" w14:textId="77777777" w:rsidR="00856CB3" w:rsidRPr="008621E8" w:rsidRDefault="00856CB3" w:rsidP="00856CB3">
      <w:pPr>
        <w:pStyle w:val="B2"/>
        <w:rPr>
          <w:ins w:id="1210" w:author="SA R2 -1807910" w:date="2018-05-15T04:50:00Z"/>
          <w:highlight w:val="cyan"/>
        </w:rPr>
      </w:pPr>
      <w:ins w:id="1211" w:author="SA R2 -1807910" w:date="2018-05-15T04:50:00Z">
        <w:r w:rsidRPr="008621E8">
          <w:rPr>
            <w:highlight w:val="cyan"/>
          </w:rPr>
          <w:t>2&gt;</w:t>
        </w:r>
        <w:r w:rsidRPr="008621E8">
          <w:rPr>
            <w:highlight w:val="cyan"/>
          </w:rPr>
          <w:tab/>
          <w:t xml:space="preserve">continue using the configuration used prior to the reception of the </w:t>
        </w:r>
        <w:r w:rsidRPr="008621E8">
          <w:rPr>
            <w:i/>
            <w:highlight w:val="cyan"/>
          </w:rPr>
          <w:t>SecurityModeCommand</w:t>
        </w:r>
        <w:r w:rsidRPr="008621E8">
          <w:rPr>
            <w:highlight w:val="cyan"/>
          </w:rPr>
          <w:t xml:space="preserve"> message, i.e. neither apply integrity protection nor ciphering.</w:t>
        </w:r>
      </w:ins>
    </w:p>
    <w:p w14:paraId="2BFEC238" w14:textId="77777777" w:rsidR="00856CB3" w:rsidRPr="008621E8" w:rsidRDefault="00856CB3" w:rsidP="00856CB3">
      <w:pPr>
        <w:pStyle w:val="B2"/>
        <w:rPr>
          <w:ins w:id="1212" w:author="SA R2 -1807910" w:date="2018-05-15T04:50:00Z"/>
          <w:highlight w:val="cyan"/>
        </w:rPr>
      </w:pPr>
      <w:ins w:id="1213" w:author="SA R2 -1807910" w:date="2018-05-15T04:50:00Z">
        <w:r w:rsidRPr="008621E8">
          <w:rPr>
            <w:highlight w:val="cyan"/>
          </w:rPr>
          <w:t>2&gt;</w:t>
        </w:r>
        <w:r w:rsidRPr="008621E8">
          <w:rPr>
            <w:highlight w:val="cyan"/>
          </w:rPr>
          <w:tab/>
          <w:t xml:space="preserve">submit the </w:t>
        </w:r>
        <w:r w:rsidRPr="008621E8">
          <w:rPr>
            <w:i/>
            <w:highlight w:val="cyan"/>
          </w:rPr>
          <w:t>SecurityModeFailure</w:t>
        </w:r>
        <w:r w:rsidRPr="008621E8">
          <w:rPr>
            <w:highlight w:val="cyan"/>
          </w:rPr>
          <w:t xml:space="preserve"> message to lower layers for transmission, upon which the procedure ends;</w:t>
        </w:r>
      </w:ins>
    </w:p>
    <w:bookmarkEnd w:id="1166"/>
    <w:p w14:paraId="676DB5C8" w14:textId="77777777" w:rsidR="00856CB3" w:rsidRPr="008621E8" w:rsidRDefault="00856CB3" w:rsidP="006A6E01">
      <w:pPr>
        <w:pStyle w:val="EditorsNote"/>
        <w:rPr>
          <w:rFonts w:eastAsia="MS Mincho"/>
          <w:highlight w:val="cyan"/>
        </w:rPr>
      </w:pPr>
    </w:p>
    <w:p w14:paraId="76E3B8E2" w14:textId="77777777" w:rsidR="006A6E01" w:rsidRPr="008621E8" w:rsidRDefault="006A6E01" w:rsidP="006A6E01">
      <w:pPr>
        <w:pStyle w:val="Heading3"/>
        <w:rPr>
          <w:rFonts w:eastAsia="MS Mincho"/>
          <w:highlight w:val="cyan"/>
        </w:rPr>
      </w:pPr>
      <w:bookmarkStart w:id="1214" w:name="_Toc510018474"/>
      <w:bookmarkStart w:id="1215" w:name="_Hlk504049343"/>
      <w:r w:rsidRPr="008621E8">
        <w:rPr>
          <w:rFonts w:eastAsia="MS Mincho"/>
          <w:highlight w:val="cyan"/>
        </w:rPr>
        <w:t>5.3.5</w:t>
      </w:r>
      <w:r w:rsidRPr="008621E8">
        <w:rPr>
          <w:rFonts w:eastAsia="MS Mincho"/>
          <w:highlight w:val="cyan"/>
        </w:rPr>
        <w:tab/>
        <w:t>RRC reconfiguration</w:t>
      </w:r>
      <w:bookmarkEnd w:id="1214"/>
    </w:p>
    <w:p w14:paraId="1938A047" w14:textId="77777777" w:rsidR="006A6E01" w:rsidRPr="008621E8" w:rsidRDefault="006A6E01" w:rsidP="006A6E01">
      <w:pPr>
        <w:pStyle w:val="Heading4"/>
        <w:rPr>
          <w:rFonts w:eastAsia="MS Mincho"/>
          <w:highlight w:val="cyan"/>
        </w:rPr>
      </w:pPr>
      <w:bookmarkStart w:id="1216" w:name="_Toc510018475"/>
      <w:bookmarkEnd w:id="1215"/>
      <w:r w:rsidRPr="008621E8">
        <w:rPr>
          <w:rFonts w:eastAsia="MS Mincho"/>
          <w:highlight w:val="cyan"/>
        </w:rPr>
        <w:t>5.3.5.1</w:t>
      </w:r>
      <w:r w:rsidRPr="008621E8">
        <w:rPr>
          <w:rFonts w:eastAsia="MS Mincho"/>
          <w:highlight w:val="cyan"/>
        </w:rPr>
        <w:tab/>
        <w:t>General</w:t>
      </w:r>
      <w:bookmarkEnd w:id="1216"/>
    </w:p>
    <w:bookmarkStart w:id="1217" w:name="_1267946280"/>
    <w:bookmarkEnd w:id="1217"/>
    <w:p w14:paraId="2C69861B" w14:textId="77777777" w:rsidR="006A6E01" w:rsidRPr="008621E8" w:rsidRDefault="006A6E01" w:rsidP="006A6E01">
      <w:pPr>
        <w:pStyle w:val="TH"/>
        <w:rPr>
          <w:highlight w:val="cyan"/>
        </w:rPr>
      </w:pPr>
      <w:r w:rsidRPr="008621E8">
        <w:rPr>
          <w:rFonts w:eastAsia="MS Mincho"/>
          <w:highlight w:val="cyan"/>
        </w:rPr>
        <w:object w:dxaOrig="7050" w:dyaOrig="2430" w14:anchorId="25B0CD38">
          <v:shape id="_x0000_i1033" type="#_x0000_t75" style="width:352.5pt;height:122.1pt" o:ole="">
            <v:imagedata r:id="rId44" o:title=""/>
          </v:shape>
          <o:OLEObject Type="Embed" ProgID="Word.Picture.8" ShapeID="_x0000_i1033" DrawAspect="Content" ObjectID="_1591440940" r:id="rId45"/>
        </w:object>
      </w:r>
    </w:p>
    <w:p w14:paraId="674A8A21" w14:textId="77777777" w:rsidR="006A6E01" w:rsidRPr="008621E8" w:rsidRDefault="006A6E01" w:rsidP="00196EE9">
      <w:pPr>
        <w:pStyle w:val="TF"/>
        <w:rPr>
          <w:highlight w:val="cyan"/>
        </w:rPr>
      </w:pPr>
      <w:r w:rsidRPr="008621E8">
        <w:rPr>
          <w:highlight w:val="cyan"/>
        </w:rPr>
        <w:t>Figure 5.3.5.1-1: RRC reconfiguration, successful</w:t>
      </w:r>
    </w:p>
    <w:p w14:paraId="31A20967" w14:textId="77777777" w:rsidR="006A6E01" w:rsidRPr="008621E8" w:rsidRDefault="006A6E01" w:rsidP="006A6E01">
      <w:pPr>
        <w:pStyle w:val="TH"/>
        <w:rPr>
          <w:highlight w:val="cyan"/>
        </w:rPr>
      </w:pPr>
      <w:r w:rsidRPr="008621E8">
        <w:rPr>
          <w:rFonts w:eastAsia="MS Mincho"/>
          <w:highlight w:val="cyan"/>
        </w:rPr>
        <w:object w:dxaOrig="7050" w:dyaOrig="2430" w14:anchorId="0ABD9458">
          <v:shape id="_x0000_i1034" type="#_x0000_t75" style="width:352.5pt;height:122.1pt" o:ole="">
            <v:imagedata r:id="rId46" o:title=""/>
          </v:shape>
          <o:OLEObject Type="Embed" ProgID="Word.Picture.8" ShapeID="_x0000_i1034" DrawAspect="Content" ObjectID="_1591440941" r:id="rId47"/>
        </w:object>
      </w:r>
    </w:p>
    <w:p w14:paraId="304F8019" w14:textId="77777777" w:rsidR="006A6E01" w:rsidRPr="008621E8" w:rsidRDefault="006A6E01" w:rsidP="00196EE9">
      <w:pPr>
        <w:pStyle w:val="TF"/>
        <w:rPr>
          <w:highlight w:val="cyan"/>
        </w:rPr>
      </w:pPr>
      <w:r w:rsidRPr="008621E8">
        <w:rPr>
          <w:highlight w:val="cyan"/>
        </w:rPr>
        <w:t>Figure 5.3.5.1-2: RRC reconfiguration, failure</w:t>
      </w:r>
    </w:p>
    <w:p w14:paraId="74F20417" w14:textId="77777777" w:rsidR="006A6E01" w:rsidRPr="008621E8" w:rsidRDefault="006A6E01" w:rsidP="006A6E01">
      <w:pPr>
        <w:rPr>
          <w:highlight w:val="cyan"/>
        </w:rPr>
      </w:pPr>
      <w:r w:rsidRPr="008621E8">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93CB5D" w14:textId="77777777" w:rsidR="006A6E01" w:rsidRPr="008621E8" w:rsidRDefault="006A6E01" w:rsidP="006A6E01">
      <w:pPr>
        <w:rPr>
          <w:highlight w:val="cyan"/>
        </w:rPr>
      </w:pPr>
      <w:r w:rsidRPr="008621E8">
        <w:rPr>
          <w:highlight w:val="cyan"/>
        </w:rPr>
        <w:t xml:space="preserve">In EN-DC, SRB3 can be used </w:t>
      </w:r>
      <w:r w:rsidR="00A04130" w:rsidRPr="008621E8">
        <w:rPr>
          <w:highlight w:val="cyan"/>
        </w:rPr>
        <w:t xml:space="preserve">for </w:t>
      </w:r>
      <w:r w:rsidRPr="008621E8">
        <w:rPr>
          <w:highlight w:val="cyan"/>
        </w:rPr>
        <w:t>measurement</w:t>
      </w:r>
      <w:r w:rsidR="00A04130" w:rsidRPr="008621E8">
        <w:rPr>
          <w:highlight w:val="cyan"/>
        </w:rPr>
        <w:t xml:space="preserve"> configuration and reporting</w:t>
      </w:r>
      <w:ins w:id="1218" w:author="SA R2 -1807910" w:date="2018-05-24T09:39:00Z">
        <w:r w:rsidR="00C60B9E" w:rsidRPr="008621E8">
          <w:rPr>
            <w:highlight w:val="cyan"/>
          </w:rPr>
          <w:t xml:space="preserve">, </w:t>
        </w:r>
      </w:ins>
      <w:r w:rsidR="00A04130" w:rsidRPr="008621E8">
        <w:rPr>
          <w:highlight w:val="cyan"/>
        </w:rPr>
        <w:t xml:space="preserve">to (re-)configure </w:t>
      </w:r>
      <w:r w:rsidRPr="008621E8">
        <w:rPr>
          <w:highlight w:val="cyan"/>
        </w:rPr>
        <w:t>MAC, RLC, physical layer and RLF timers and constants</w:t>
      </w:r>
      <w:r w:rsidR="00A04130" w:rsidRPr="008621E8">
        <w:rPr>
          <w:highlight w:val="cyan"/>
        </w:rPr>
        <w:t xml:space="preserve"> of the SCG configuration,</w:t>
      </w:r>
      <w:r w:rsidR="00A04130" w:rsidRPr="008621E8" w:rsidDel="00650A3F">
        <w:rPr>
          <w:highlight w:val="cyan"/>
        </w:rPr>
        <w:t xml:space="preserve"> </w:t>
      </w:r>
      <w:r w:rsidR="00A04130" w:rsidRPr="008621E8">
        <w:rPr>
          <w:highlight w:val="cyan"/>
        </w:rPr>
        <w:t xml:space="preserve">and to reconfigure PDCP for DRBs associated with the </w:t>
      </w:r>
      <w:r w:rsidR="00530FFE" w:rsidRPr="008621E8">
        <w:rPr>
          <w:highlight w:val="cyan"/>
        </w:rPr>
        <w:t xml:space="preserve">S-KgNB </w:t>
      </w:r>
      <w:r w:rsidR="00A04130" w:rsidRPr="008621E8">
        <w:rPr>
          <w:highlight w:val="cyan"/>
        </w:rPr>
        <w:t>or SRB3, provided that the (re-)configuration does not require any MeNB involvement</w:t>
      </w:r>
      <w:r w:rsidRPr="008621E8">
        <w:rPr>
          <w:highlight w:val="cyan"/>
        </w:rPr>
        <w:t>.</w:t>
      </w:r>
    </w:p>
    <w:p w14:paraId="57ED5C91" w14:textId="77777777" w:rsidR="006A6E01" w:rsidRPr="008621E8" w:rsidRDefault="006A6E01" w:rsidP="006A6E01">
      <w:pPr>
        <w:pStyle w:val="Heading4"/>
        <w:rPr>
          <w:rFonts w:eastAsia="MS Mincho"/>
          <w:highlight w:val="cyan"/>
        </w:rPr>
      </w:pPr>
      <w:bookmarkStart w:id="1219" w:name="_Toc510018476"/>
      <w:r w:rsidRPr="008621E8">
        <w:rPr>
          <w:rFonts w:eastAsia="MS Mincho"/>
          <w:highlight w:val="cyan"/>
        </w:rPr>
        <w:t>5.3.5.2</w:t>
      </w:r>
      <w:r w:rsidRPr="008621E8">
        <w:rPr>
          <w:rFonts w:eastAsia="MS Mincho"/>
          <w:highlight w:val="cyan"/>
        </w:rPr>
        <w:tab/>
        <w:t>Initiation</w:t>
      </w:r>
      <w:bookmarkEnd w:id="1219"/>
    </w:p>
    <w:p w14:paraId="4804FFD7" w14:textId="77777777" w:rsidR="006A6E01" w:rsidRPr="008621E8" w:rsidRDefault="006A6E01" w:rsidP="006A6E01">
      <w:pPr>
        <w:rPr>
          <w:highlight w:val="cyan"/>
        </w:rPr>
      </w:pPr>
      <w:r w:rsidRPr="008621E8">
        <w:rPr>
          <w:highlight w:val="cyan"/>
        </w:rPr>
        <w:t>The Network may initiate the RRC reconfiguration procedure to a UE in RRC_CONNECTED. The Network applies the procedure as follows:</w:t>
      </w:r>
    </w:p>
    <w:p w14:paraId="02D7BACB" w14:textId="77777777" w:rsidR="006A6E01" w:rsidRPr="008621E8" w:rsidRDefault="006A6E01" w:rsidP="006A6E01">
      <w:pPr>
        <w:pStyle w:val="B1"/>
        <w:rPr>
          <w:highlight w:val="cyan"/>
        </w:rPr>
      </w:pPr>
      <w:r w:rsidRPr="008621E8">
        <w:rPr>
          <w:highlight w:val="cyan"/>
        </w:rPr>
        <w:t>-</w:t>
      </w:r>
      <w:r w:rsidRPr="008621E8">
        <w:rPr>
          <w:highlight w:val="cyan"/>
        </w:rPr>
        <w:tab/>
        <w:t>the establishment of RBs (other than SRB1, that is established during RRC connection establishment) is performed only when AS security has been activated;</w:t>
      </w:r>
    </w:p>
    <w:p w14:paraId="2925AF80" w14:textId="77777777" w:rsidR="006A6E01" w:rsidRPr="008621E8" w:rsidRDefault="006A6E01" w:rsidP="006A6E01">
      <w:pPr>
        <w:pStyle w:val="B1"/>
        <w:rPr>
          <w:highlight w:val="cyan"/>
        </w:rPr>
      </w:pPr>
      <w:r w:rsidRPr="008621E8">
        <w:rPr>
          <w:highlight w:val="cyan"/>
        </w:rPr>
        <w:lastRenderedPageBreak/>
        <w:t>-</w:t>
      </w:r>
      <w:r w:rsidRPr="008621E8">
        <w:rPr>
          <w:highlight w:val="cyan"/>
        </w:rPr>
        <w:tab/>
        <w:t>the addition of Secondary Cell Group and SCells is performed only when AS security has been activated;</w:t>
      </w:r>
    </w:p>
    <w:p w14:paraId="25CA8C5C" w14:textId="77777777" w:rsidR="006A6E01" w:rsidRPr="008621E8" w:rsidRDefault="006A6E01" w:rsidP="006A6E01">
      <w:pPr>
        <w:pStyle w:val="B1"/>
        <w:rPr>
          <w:highlight w:val="cyan"/>
        </w:rPr>
      </w:pPr>
      <w:r w:rsidRPr="008621E8">
        <w:rPr>
          <w:highlight w:val="cyan"/>
        </w:rPr>
        <w:t>-</w:t>
      </w:r>
      <w:r w:rsidRPr="008621E8">
        <w:rPr>
          <w:highlight w:val="cyan"/>
        </w:rPr>
        <w:tab/>
        <w:t xml:space="preserve">the </w:t>
      </w:r>
      <w:r w:rsidRPr="008621E8">
        <w:rPr>
          <w:i/>
          <w:highlight w:val="cyan"/>
        </w:rPr>
        <w:t>reconfigurationWithSync</w:t>
      </w:r>
      <w:r w:rsidRPr="008621E8">
        <w:rPr>
          <w:highlight w:val="cyan"/>
        </w:rPr>
        <w:t xml:space="preserve"> is included in </w:t>
      </w:r>
      <w:r w:rsidRPr="008621E8">
        <w:rPr>
          <w:i/>
          <w:highlight w:val="cyan"/>
        </w:rPr>
        <w:t>secondaryCellGroup</w:t>
      </w:r>
      <w:r w:rsidRPr="008621E8">
        <w:rPr>
          <w:highlight w:val="cyan"/>
        </w:rPr>
        <w:t xml:space="preserve"> only when at least one DRB is setup in SCG</w:t>
      </w:r>
      <w:r w:rsidR="00667475" w:rsidRPr="008621E8">
        <w:rPr>
          <w:highlight w:val="cyan"/>
        </w:rPr>
        <w:t>.</w:t>
      </w:r>
    </w:p>
    <w:p w14:paraId="66775B25" w14:textId="77777777" w:rsidR="006A6E01" w:rsidRPr="008621E8" w:rsidRDefault="006A6E01" w:rsidP="006A6E01">
      <w:pPr>
        <w:pStyle w:val="Heading4"/>
        <w:rPr>
          <w:rFonts w:eastAsia="MS Mincho"/>
          <w:highlight w:val="cyan"/>
        </w:rPr>
      </w:pPr>
      <w:bookmarkStart w:id="1220" w:name="_Hlk509240373"/>
      <w:bookmarkStart w:id="1221" w:name="_Toc510018477"/>
      <w:r w:rsidRPr="008621E8">
        <w:rPr>
          <w:rFonts w:eastAsia="MS Mincho"/>
          <w:highlight w:val="cyan"/>
        </w:rPr>
        <w:t>5.3.5.3</w:t>
      </w:r>
      <w:bookmarkEnd w:id="1220"/>
      <w:r w:rsidRPr="008621E8">
        <w:rPr>
          <w:rFonts w:eastAsia="MS Mincho"/>
          <w:highlight w:val="cyan"/>
        </w:rPr>
        <w:tab/>
        <w:t xml:space="preserve">Reception of an </w:t>
      </w:r>
      <w:r w:rsidRPr="008621E8">
        <w:rPr>
          <w:rFonts w:eastAsia="MS Mincho"/>
          <w:i/>
          <w:highlight w:val="cyan"/>
        </w:rPr>
        <w:t>RRCReconfiguration</w:t>
      </w:r>
      <w:r w:rsidRPr="008621E8">
        <w:rPr>
          <w:rFonts w:eastAsia="MS Mincho"/>
          <w:highlight w:val="cyan"/>
        </w:rPr>
        <w:t xml:space="preserve"> by the UE</w:t>
      </w:r>
      <w:bookmarkEnd w:id="1221"/>
    </w:p>
    <w:p w14:paraId="0BF07D5A" w14:textId="77777777" w:rsidR="006A6E01" w:rsidRPr="008621E8" w:rsidRDefault="006A6E01" w:rsidP="006A6E01">
      <w:pPr>
        <w:rPr>
          <w:ins w:id="1222" w:author="SA R2-1806418" w:date="2018-05-10T10:09:00Z"/>
          <w:highlight w:val="cyan"/>
        </w:rPr>
      </w:pPr>
      <w:r w:rsidRPr="008621E8">
        <w:rPr>
          <w:highlight w:val="cyan"/>
        </w:rPr>
        <w:t xml:space="preserve">The UE shall perform the following actions upon reception of the </w:t>
      </w:r>
      <w:r w:rsidRPr="008621E8">
        <w:rPr>
          <w:i/>
          <w:highlight w:val="cyan"/>
        </w:rPr>
        <w:t>RRCReconfiguration</w:t>
      </w:r>
      <w:r w:rsidRPr="008621E8">
        <w:rPr>
          <w:highlight w:val="cyan"/>
        </w:rPr>
        <w:t>:</w:t>
      </w:r>
    </w:p>
    <w:p w14:paraId="2405902F" w14:textId="77777777" w:rsidR="00732E59" w:rsidRPr="008621E8" w:rsidRDefault="00732E59" w:rsidP="00732E59">
      <w:pPr>
        <w:pStyle w:val="B1"/>
        <w:rPr>
          <w:ins w:id="1223" w:author="SA R2-1806418" w:date="2018-05-10T10:10:00Z"/>
          <w:highlight w:val="cyan"/>
        </w:rPr>
      </w:pPr>
      <w:ins w:id="1224" w:author="SA R2-1806418" w:date="2018-05-10T10:10:00Z">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w:t>
        </w:r>
        <w:r w:rsidRPr="008621E8">
          <w:rPr>
            <w:i/>
            <w:highlight w:val="cyan"/>
          </w:rPr>
          <w:t>fullConfig</w:t>
        </w:r>
        <w:r w:rsidRPr="008621E8">
          <w:rPr>
            <w:highlight w:val="cyan"/>
          </w:rPr>
          <w:t>:</w:t>
        </w:r>
      </w:ins>
    </w:p>
    <w:p w14:paraId="04790E2E" w14:textId="77777777" w:rsidR="00732E59" w:rsidRPr="008621E8" w:rsidRDefault="00732E59" w:rsidP="009F0D6B">
      <w:pPr>
        <w:pStyle w:val="B2"/>
        <w:rPr>
          <w:highlight w:val="cyan"/>
        </w:rPr>
      </w:pPr>
      <w:ins w:id="1225" w:author="SA R2-1806418" w:date="2018-05-10T10:10:00Z">
        <w:r w:rsidRPr="008621E8">
          <w:rPr>
            <w:highlight w:val="cyan"/>
          </w:rPr>
          <w:t>2&gt;</w:t>
        </w:r>
        <w:r w:rsidRPr="008621E8">
          <w:rPr>
            <w:highlight w:val="cyan"/>
          </w:rPr>
          <w:tab/>
        </w:r>
        <w:r w:rsidRPr="008621E8">
          <w:rPr>
            <w:highlight w:val="cyan"/>
            <w:lang w:val="en-US" w:eastAsia="en-GB"/>
          </w:rPr>
          <w:t>perform the radio configuration procedure as specified in 5.3.5.</w:t>
        </w:r>
      </w:ins>
      <w:ins w:id="1226" w:author="SA R2-1806418" w:date="2018-06-05T16:09:00Z">
        <w:r w:rsidR="006514AB" w:rsidRPr="008621E8">
          <w:rPr>
            <w:highlight w:val="cyan"/>
            <w:lang w:val="en-US" w:eastAsia="en-GB"/>
          </w:rPr>
          <w:t>11</w:t>
        </w:r>
      </w:ins>
      <w:ins w:id="1227" w:author="SA R2-1806418" w:date="2018-05-10T10:10:00Z">
        <w:r w:rsidRPr="008621E8">
          <w:rPr>
            <w:highlight w:val="cyan"/>
            <w:lang w:val="en-US" w:eastAsia="en-GB"/>
          </w:rPr>
          <w:t>;</w:t>
        </w:r>
      </w:ins>
    </w:p>
    <w:p w14:paraId="3321A98B" w14:textId="77777777" w:rsidR="0027674E" w:rsidRPr="008621E8" w:rsidRDefault="0027674E" w:rsidP="009E105C">
      <w:pPr>
        <w:pStyle w:val="B1"/>
        <w:rPr>
          <w:ins w:id="1228" w:author="SA R2-1805664" w:date="2018-05-17T06:01:00Z"/>
          <w:rFonts w:eastAsia="Batang"/>
          <w:noProof/>
          <w:highlight w:val="cyan"/>
          <w:lang w:eastAsia="en-US"/>
        </w:rPr>
      </w:pPr>
      <w:bookmarkStart w:id="1229" w:name="_Hlk514303237"/>
      <w:ins w:id="1230" w:author="SA R2-1805664" w:date="2018-05-17T06:01:00Z">
        <w:r w:rsidRPr="008621E8">
          <w:rPr>
            <w:rFonts w:eastAsia="Batang"/>
            <w:noProof/>
            <w:highlight w:val="cyan"/>
            <w:lang w:eastAsia="en-US"/>
          </w:rPr>
          <w:t>1&gt;</w:t>
        </w:r>
        <w:r w:rsidRPr="008621E8">
          <w:rPr>
            <w:rFonts w:eastAsia="Batang"/>
            <w:noProof/>
            <w:highlight w:val="cyan"/>
            <w:lang w:eastAsia="en-US"/>
          </w:rPr>
          <w:tab/>
          <w:t xml:space="preserve">if the </w:t>
        </w:r>
      </w:ins>
      <w:ins w:id="1231" w:author="SA R2-1805664" w:date="2018-05-17T06:02:00Z">
        <w:r w:rsidRPr="008621E8">
          <w:rPr>
            <w:i/>
            <w:highlight w:val="cyan"/>
          </w:rPr>
          <w:t>RRCReconfiguration</w:t>
        </w:r>
        <w:r w:rsidRPr="008621E8">
          <w:rPr>
            <w:highlight w:val="cyan"/>
          </w:rPr>
          <w:t xml:space="preserve"> </w:t>
        </w:r>
      </w:ins>
      <w:ins w:id="1232" w:author="SA R2-1805664" w:date="2018-05-17T06:01:00Z">
        <w:r w:rsidRPr="008621E8">
          <w:rPr>
            <w:rFonts w:eastAsia="Batang"/>
            <w:noProof/>
            <w:highlight w:val="cyan"/>
            <w:lang w:eastAsia="en-US"/>
          </w:rPr>
          <w:t xml:space="preserve">includes the </w:t>
        </w:r>
        <w:r w:rsidRPr="008621E8">
          <w:rPr>
            <w:rFonts w:eastAsia="Batang"/>
            <w:i/>
            <w:noProof/>
            <w:highlight w:val="cyan"/>
            <w:lang w:eastAsia="en-US"/>
          </w:rPr>
          <w:t>masterCellGroup</w:t>
        </w:r>
        <w:r w:rsidRPr="008621E8">
          <w:rPr>
            <w:rFonts w:eastAsia="Batang"/>
            <w:noProof/>
            <w:highlight w:val="cyan"/>
            <w:lang w:eastAsia="en-US"/>
          </w:rPr>
          <w:t>:</w:t>
        </w:r>
      </w:ins>
    </w:p>
    <w:p w14:paraId="2D720121" w14:textId="77777777" w:rsidR="0027674E" w:rsidRPr="008621E8" w:rsidRDefault="0027674E" w:rsidP="0027674E">
      <w:pPr>
        <w:pStyle w:val="B2"/>
        <w:rPr>
          <w:ins w:id="1233" w:author="SA R2-1805664" w:date="2018-05-17T06:01:00Z"/>
          <w:rFonts w:eastAsia="Batang"/>
          <w:noProof/>
          <w:highlight w:val="cyan"/>
        </w:rPr>
      </w:pPr>
      <w:ins w:id="1234" w:author="SA R2-1805664" w:date="2018-05-17T06:01: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bookmarkEnd w:id="1229"/>
    <w:p w14:paraId="09A21B58"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secondaryCellGroup:</w:t>
      </w:r>
    </w:p>
    <w:p w14:paraId="2AFFB5F8" w14:textId="77777777" w:rsidR="006A6E01" w:rsidRPr="008621E8" w:rsidRDefault="006A6E01" w:rsidP="00CE59C2">
      <w:pPr>
        <w:pStyle w:val="B2"/>
        <w:rPr>
          <w:highlight w:val="cyan"/>
        </w:rPr>
      </w:pPr>
      <w:r w:rsidRPr="008621E8">
        <w:rPr>
          <w:highlight w:val="cyan"/>
        </w:rPr>
        <w:t>2&gt;</w:t>
      </w:r>
      <w:r w:rsidRPr="008621E8">
        <w:rPr>
          <w:highlight w:val="cyan"/>
        </w:rPr>
        <w:tab/>
        <w:t>perform the cell group configuration for the SCG according to 5.3.5.5</w:t>
      </w:r>
      <w:r w:rsidR="00DF48DB" w:rsidRPr="008621E8">
        <w:rPr>
          <w:highlight w:val="cyan"/>
        </w:rPr>
        <w:t>;</w:t>
      </w:r>
    </w:p>
    <w:p w14:paraId="2EF4AB02" w14:textId="77777777" w:rsidR="006A6E01" w:rsidRPr="008621E8" w:rsidRDefault="006A6E01" w:rsidP="00E710DD">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message contains the radioBearerConfig:</w:t>
      </w:r>
    </w:p>
    <w:p w14:paraId="7B51433D" w14:textId="77777777" w:rsidR="006A6E01" w:rsidRPr="008621E8" w:rsidRDefault="006A6E01" w:rsidP="00CE59C2">
      <w:pPr>
        <w:pStyle w:val="B2"/>
        <w:rPr>
          <w:highlight w:val="cyan"/>
        </w:rPr>
      </w:pPr>
      <w:r w:rsidRPr="008621E8">
        <w:rPr>
          <w:highlight w:val="cyan"/>
        </w:rPr>
        <w:t>2&gt;</w:t>
      </w:r>
      <w:r w:rsidRPr="008621E8">
        <w:rPr>
          <w:highlight w:val="cyan"/>
        </w:rPr>
        <w:tab/>
        <w:t>perform the radio bearer configuration according to 5.3.5.6</w:t>
      </w:r>
      <w:r w:rsidR="00DF48DB" w:rsidRPr="008621E8">
        <w:rPr>
          <w:highlight w:val="cyan"/>
        </w:rPr>
        <w:t>;</w:t>
      </w:r>
    </w:p>
    <w:p w14:paraId="778D815B"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message includes the </w:t>
      </w:r>
      <w:r w:rsidRPr="008621E8">
        <w:rPr>
          <w:i/>
          <w:highlight w:val="cyan"/>
        </w:rPr>
        <w:t>measConfig</w:t>
      </w:r>
      <w:r w:rsidRPr="008621E8">
        <w:rPr>
          <w:highlight w:val="cyan"/>
        </w:rPr>
        <w:t>:</w:t>
      </w:r>
    </w:p>
    <w:p w14:paraId="0AA86630" w14:textId="77777777" w:rsidR="006A6E01" w:rsidRPr="008621E8" w:rsidRDefault="006A6E01" w:rsidP="00CE59C2">
      <w:pPr>
        <w:pStyle w:val="B2"/>
        <w:rPr>
          <w:highlight w:val="cyan"/>
        </w:rPr>
      </w:pPr>
      <w:r w:rsidRPr="008621E8">
        <w:rPr>
          <w:highlight w:val="cyan"/>
        </w:rPr>
        <w:t>2&gt;</w:t>
      </w:r>
      <w:r w:rsidRPr="008621E8">
        <w:rPr>
          <w:highlight w:val="cyan"/>
        </w:rPr>
        <w:tab/>
        <w:t>perform the measurement configuration procedure as specified in 5.5.2</w:t>
      </w:r>
      <w:r w:rsidR="00DF48DB" w:rsidRPr="008621E8">
        <w:rPr>
          <w:highlight w:val="cyan"/>
        </w:rPr>
        <w:t>;</w:t>
      </w:r>
    </w:p>
    <w:p w14:paraId="79650917" w14:textId="77777777" w:rsidR="006A6E01" w:rsidRPr="008621E8" w:rsidRDefault="006A6E01" w:rsidP="00CE59C2">
      <w:pPr>
        <w:pStyle w:val="B1"/>
        <w:rPr>
          <w:highlight w:val="cyan"/>
        </w:rPr>
      </w:pPr>
      <w:r w:rsidRPr="008621E8">
        <w:rPr>
          <w:highlight w:val="cyan"/>
        </w:rPr>
        <w:t xml:space="preserve">1&gt;  if the UE is configured with E-UTRA </w:t>
      </w:r>
      <w:r w:rsidRPr="008621E8">
        <w:rPr>
          <w:i/>
          <w:highlight w:val="cyan"/>
        </w:rPr>
        <w:t>nr-SecondaryCellGroupConfig</w:t>
      </w:r>
      <w:r w:rsidRPr="008621E8">
        <w:rPr>
          <w:highlight w:val="cyan"/>
        </w:rPr>
        <w:t xml:space="preserve"> (MCG is E-UTRA):</w:t>
      </w:r>
    </w:p>
    <w:p w14:paraId="341AA666" w14:textId="77777777" w:rsidR="006A6E01" w:rsidRPr="008621E8" w:rsidRDefault="006A6E01" w:rsidP="00CE59C2">
      <w:pPr>
        <w:pStyle w:val="B2"/>
        <w:rPr>
          <w:highlight w:val="cyan"/>
        </w:rPr>
      </w:pPr>
      <w:r w:rsidRPr="008621E8">
        <w:rPr>
          <w:highlight w:val="cyan"/>
        </w:rPr>
        <w:t xml:space="preserve">2&gt; if </w:t>
      </w:r>
      <w:r w:rsidRPr="008621E8">
        <w:rPr>
          <w:i/>
          <w:highlight w:val="cyan"/>
        </w:rPr>
        <w:t>RRCReconfiguration</w:t>
      </w:r>
      <w:r w:rsidRPr="008621E8">
        <w:rPr>
          <w:highlight w:val="cyan"/>
        </w:rPr>
        <w:t xml:space="preserve"> was received via SRB1:</w:t>
      </w:r>
    </w:p>
    <w:p w14:paraId="7D6E7862" w14:textId="77777777" w:rsidR="006A6E01" w:rsidRPr="008621E8" w:rsidRDefault="006A6E01" w:rsidP="00CE59C2">
      <w:pPr>
        <w:pStyle w:val="B3"/>
        <w:rPr>
          <w:highlight w:val="cyan"/>
        </w:rPr>
      </w:pPr>
      <w:r w:rsidRPr="008621E8">
        <w:rPr>
          <w:highlight w:val="cyan"/>
        </w:rPr>
        <w:t xml:space="preserve">3&gt; construct </w:t>
      </w:r>
      <w:r w:rsidRPr="008621E8">
        <w:rPr>
          <w:i/>
          <w:highlight w:val="cyan"/>
        </w:rPr>
        <w:t>RRCReconfigurationComplete</w:t>
      </w:r>
      <w:r w:rsidRPr="008621E8">
        <w:rPr>
          <w:highlight w:val="cyan"/>
        </w:rPr>
        <w:t xml:space="preserve"> message and submit it via the EUTRA MCG embedded in E-UTRA RRC message </w:t>
      </w:r>
      <w:r w:rsidRPr="008621E8">
        <w:rPr>
          <w:i/>
          <w:highlight w:val="cyan"/>
        </w:rPr>
        <w:t>RRCConnectionReconfigurationComplete</w:t>
      </w:r>
      <w:r w:rsidRPr="008621E8">
        <w:rPr>
          <w:highlight w:val="cyan"/>
        </w:rPr>
        <w:t xml:space="preserve"> as specified in TS 36.331 [10]</w:t>
      </w:r>
      <w:r w:rsidR="00611B03" w:rsidRPr="008621E8">
        <w:rPr>
          <w:highlight w:val="cyan"/>
        </w:rPr>
        <w:t>;</w:t>
      </w:r>
    </w:p>
    <w:p w14:paraId="120D45EF" w14:textId="77777777" w:rsidR="006A6E01" w:rsidRPr="008621E8" w:rsidRDefault="006A6E01" w:rsidP="00CE59C2">
      <w:pPr>
        <w:pStyle w:val="B3"/>
        <w:rPr>
          <w:highlight w:val="cyan"/>
        </w:rPr>
      </w:pPr>
      <w:r w:rsidRPr="008621E8">
        <w:rPr>
          <w:highlight w:val="cyan"/>
        </w:rPr>
        <w:t xml:space="preserve">3&gt; if </w:t>
      </w:r>
      <w:r w:rsidRPr="008621E8">
        <w:rPr>
          <w:i/>
          <w:highlight w:val="cyan"/>
        </w:rPr>
        <w:t>reconfigurationWithSync</w:t>
      </w:r>
      <w:r w:rsidRPr="008621E8">
        <w:rPr>
          <w:highlight w:val="cyan"/>
        </w:rPr>
        <w:t xml:space="preserve"> was included in </w:t>
      </w:r>
      <w:r w:rsidRPr="008621E8">
        <w:rPr>
          <w:i/>
          <w:highlight w:val="cyan"/>
        </w:rPr>
        <w:t>spCellConfig</w:t>
      </w:r>
      <w:r w:rsidRPr="008621E8">
        <w:rPr>
          <w:highlight w:val="cyan"/>
        </w:rPr>
        <w:t xml:space="preserve"> of an SCG:</w:t>
      </w:r>
    </w:p>
    <w:p w14:paraId="22409EE5" w14:textId="77777777" w:rsidR="00EE3F28" w:rsidRPr="008621E8" w:rsidRDefault="006A6E01" w:rsidP="00EE3F28">
      <w:pPr>
        <w:pStyle w:val="B4"/>
        <w:rPr>
          <w:highlight w:val="cyan"/>
        </w:rPr>
      </w:pPr>
      <w:r w:rsidRPr="008621E8">
        <w:rPr>
          <w:highlight w:val="cyan"/>
        </w:rPr>
        <w:t>4&gt; initiate the random access procedure on the SpCell, as specified in TS 38.321 [3]</w:t>
      </w:r>
      <w:r w:rsidR="00DF48DB" w:rsidRPr="008621E8">
        <w:rPr>
          <w:highlight w:val="cyan"/>
        </w:rPr>
        <w:t>;</w:t>
      </w:r>
      <w:r w:rsidR="00EE3F28" w:rsidRPr="008621E8">
        <w:rPr>
          <w:highlight w:val="cyan"/>
        </w:rPr>
        <w:t xml:space="preserve"> </w:t>
      </w:r>
    </w:p>
    <w:p w14:paraId="241C6C18" w14:textId="77777777" w:rsidR="00EE3F28" w:rsidRPr="008621E8" w:rsidRDefault="00EE3F28" w:rsidP="00EE3F28">
      <w:pPr>
        <w:pStyle w:val="B3"/>
        <w:rPr>
          <w:highlight w:val="cyan"/>
          <w:lang w:eastAsia="zh-CN"/>
        </w:rPr>
      </w:pPr>
      <w:r w:rsidRPr="008621E8">
        <w:rPr>
          <w:highlight w:val="cyan"/>
          <w:lang w:eastAsia="zh-CN"/>
        </w:rPr>
        <w:t>3&gt; else:</w:t>
      </w:r>
    </w:p>
    <w:p w14:paraId="716B9155" w14:textId="77777777" w:rsidR="006A6E01" w:rsidRPr="008621E8" w:rsidRDefault="00EE3F28" w:rsidP="00EE3F28">
      <w:pPr>
        <w:pStyle w:val="B4"/>
        <w:rPr>
          <w:highlight w:val="cyan"/>
        </w:rPr>
      </w:pPr>
      <w:r w:rsidRPr="008621E8">
        <w:rPr>
          <w:highlight w:val="cyan"/>
        </w:rPr>
        <w:t>4&gt;  the procedure ends;</w:t>
      </w:r>
    </w:p>
    <w:p w14:paraId="46B3680F" w14:textId="77777777" w:rsidR="00492F5E" w:rsidRPr="008621E8" w:rsidRDefault="00492F5E" w:rsidP="00866AE1">
      <w:pPr>
        <w:pStyle w:val="NO"/>
        <w:rPr>
          <w:highlight w:val="cyan"/>
        </w:rPr>
      </w:pPr>
      <w:r w:rsidRPr="008621E8">
        <w:rPr>
          <w:highlight w:val="cyan"/>
        </w:rPr>
        <w:t>NOTE:</w:t>
      </w:r>
      <w:r w:rsidRPr="008621E8">
        <w:rPr>
          <w:highlight w:val="cyan"/>
        </w:rPr>
        <w:tab/>
        <w:t xml:space="preserve">The order the UE sends the </w:t>
      </w:r>
      <w:r w:rsidRPr="008621E8">
        <w:rPr>
          <w:i/>
          <w:iCs/>
          <w:highlight w:val="cyan"/>
        </w:rPr>
        <w:t>RRCConnectionReconfigurationComplete</w:t>
      </w:r>
      <w:r w:rsidRPr="008621E8">
        <w:rPr>
          <w:highlight w:val="cyan"/>
        </w:rPr>
        <w:t xml:space="preserve"> message and performs the Random Access procedure towards the SCG is</w:t>
      </w:r>
      <w:r w:rsidR="006B17E1" w:rsidRPr="006B17E1">
        <w:rPr>
          <w:highlight w:val="cyan"/>
          <w:lang w:val="en-US"/>
          <w:rPrChange w:id="1235" w:author="SA R2-1809108" w:date="2018-05-29T23:54:00Z">
            <w:rPr>
              <w:highlight w:val="yellow"/>
              <w:lang w:val="fi-FI"/>
            </w:rPr>
          </w:rPrChange>
        </w:rPr>
        <w:t xml:space="preserve"> left to UE implementation</w:t>
      </w:r>
      <w:r w:rsidRPr="008621E8">
        <w:rPr>
          <w:highlight w:val="cyan"/>
        </w:rPr>
        <w:t>.</w:t>
      </w:r>
    </w:p>
    <w:p w14:paraId="6BABDCCA" w14:textId="77777777" w:rsidR="006A6E01" w:rsidRPr="008621E8" w:rsidRDefault="006A6E01" w:rsidP="00CE59C2">
      <w:pPr>
        <w:pStyle w:val="B2"/>
        <w:rPr>
          <w:highlight w:val="cyan"/>
        </w:rPr>
      </w:pPr>
      <w:r w:rsidRPr="008621E8">
        <w:rPr>
          <w:highlight w:val="cyan"/>
        </w:rPr>
        <w:t>2&gt; else (</w:t>
      </w:r>
      <w:r w:rsidRPr="008621E8">
        <w:rPr>
          <w:i/>
          <w:highlight w:val="cyan"/>
        </w:rPr>
        <w:t>RRCReconfiguration</w:t>
      </w:r>
      <w:r w:rsidRPr="008621E8">
        <w:rPr>
          <w:highlight w:val="cyan"/>
        </w:rPr>
        <w:t xml:space="preserve"> was received via SRB3):</w:t>
      </w:r>
    </w:p>
    <w:p w14:paraId="3B422D51" w14:textId="77777777" w:rsidR="006A6E01" w:rsidRPr="008621E8" w:rsidRDefault="006A6E01" w:rsidP="00530D50">
      <w:pPr>
        <w:pStyle w:val="B3"/>
        <w:rPr>
          <w:highlight w:val="cyan"/>
        </w:rPr>
      </w:pPr>
      <w:r w:rsidRPr="008621E8">
        <w:rPr>
          <w:highlight w:val="cyan"/>
        </w:rPr>
        <w:t xml:space="preserve">3&gt; submit the </w:t>
      </w:r>
      <w:r w:rsidRPr="008621E8">
        <w:rPr>
          <w:i/>
          <w:highlight w:val="cyan"/>
        </w:rPr>
        <w:t>RRCReconfigurationComplete</w:t>
      </w:r>
      <w:r w:rsidRPr="008621E8">
        <w:rPr>
          <w:highlight w:val="cyan"/>
        </w:rPr>
        <w:t xml:space="preserve"> message via SRB3 to lower layers for transmission using the new configuration</w:t>
      </w:r>
      <w:r w:rsidR="00EE3F28" w:rsidRPr="008621E8">
        <w:rPr>
          <w:highlight w:val="cyan"/>
        </w:rPr>
        <w:t>;</w:t>
      </w:r>
    </w:p>
    <w:p w14:paraId="74D140AF" w14:textId="77777777" w:rsidR="00FC0A4E" w:rsidRPr="008621E8" w:rsidRDefault="006A6E01" w:rsidP="00CE59C2">
      <w:pPr>
        <w:pStyle w:val="NO"/>
        <w:rPr>
          <w:highlight w:val="cyan"/>
        </w:rPr>
      </w:pPr>
      <w:bookmarkStart w:id="1236" w:name="_Hlk504049391"/>
      <w:r w:rsidRPr="008621E8">
        <w:rPr>
          <w:highlight w:val="cyan"/>
        </w:rPr>
        <w:t>NOTE:</w:t>
      </w:r>
      <w:r w:rsidRPr="008621E8">
        <w:rPr>
          <w:highlight w:val="cyan"/>
        </w:rPr>
        <w:tab/>
      </w:r>
      <w:ins w:id="1237" w:author="Rapporteur SA" w:date="2018-05-19T17:52:00Z">
        <w:r w:rsidR="000841E7" w:rsidRPr="008621E8">
          <w:rPr>
            <w:highlight w:val="cyan"/>
          </w:rPr>
          <w:t>For EN-DC, i</w:t>
        </w:r>
      </w:ins>
      <w:del w:id="1238" w:author="Rapporteur SA" w:date="2018-05-19T17:53:00Z">
        <w:r w:rsidRPr="008621E8" w:rsidDel="000841E7">
          <w:rPr>
            <w:highlight w:val="cyan"/>
          </w:rPr>
          <w:delText>I</w:delText>
        </w:r>
      </w:del>
      <w:r w:rsidRPr="008621E8">
        <w:rPr>
          <w:highlight w:val="cyan"/>
        </w:rPr>
        <w:t xml:space="preserve">n the case of SRB1, the random access is triggered by RRC layer itself as there is not necessarily other UL transmission. In the case of SRB3, the random access is triggered by the MAC layer due to arrival of </w:t>
      </w:r>
      <w:r w:rsidRPr="008621E8">
        <w:rPr>
          <w:i/>
          <w:highlight w:val="cyan"/>
        </w:rPr>
        <w:t>RRCReconfigurationComplete</w:t>
      </w:r>
      <w:r w:rsidRPr="008621E8">
        <w:rPr>
          <w:highlight w:val="cyan"/>
        </w:rPr>
        <w:t>.</w:t>
      </w:r>
      <w:bookmarkEnd w:id="1236"/>
    </w:p>
    <w:p w14:paraId="1AAB65A0" w14:textId="77777777" w:rsidR="000841E7" w:rsidRPr="008621E8" w:rsidRDefault="006B17E1" w:rsidP="000841E7">
      <w:pPr>
        <w:pStyle w:val="B1"/>
        <w:rPr>
          <w:ins w:id="1239" w:author="Rapporteur SA" w:date="2018-05-19T17:54:00Z"/>
          <w:highlight w:val="cyan"/>
        </w:rPr>
      </w:pPr>
      <w:ins w:id="1240" w:author="Rapporteur SA" w:date="2018-05-19T17:54:00Z">
        <w:r w:rsidRPr="006B17E1">
          <w:rPr>
            <w:highlight w:val="cyan"/>
            <w:lang w:val="en-US"/>
            <w:rPrChange w:id="1241" w:author="SA R2-1809108" w:date="2018-05-29T23:54:00Z">
              <w:rPr>
                <w:lang w:val="fi-FI"/>
              </w:rPr>
            </w:rPrChange>
          </w:rPr>
          <w:t>1</w:t>
        </w:r>
        <w:r w:rsidR="000841E7" w:rsidRPr="008621E8">
          <w:rPr>
            <w:highlight w:val="cyan"/>
          </w:rPr>
          <w:t xml:space="preserve"> &gt; else:</w:t>
        </w:r>
      </w:ins>
    </w:p>
    <w:p w14:paraId="3C665BE7" w14:textId="77777777" w:rsidR="000841E7" w:rsidRPr="008621E8" w:rsidRDefault="006B17E1" w:rsidP="000841E7">
      <w:pPr>
        <w:pStyle w:val="B2"/>
        <w:rPr>
          <w:ins w:id="1242" w:author="Rapporteur SA" w:date="2018-05-19T17:54:00Z"/>
          <w:highlight w:val="cyan"/>
        </w:rPr>
      </w:pPr>
      <w:ins w:id="1243" w:author="Rapporteur SA" w:date="2018-05-19T17:54:00Z">
        <w:r w:rsidRPr="006B17E1">
          <w:rPr>
            <w:highlight w:val="cyan"/>
            <w:lang w:val="en-US"/>
            <w:rPrChange w:id="1244" w:author="SA R2-1809108" w:date="2018-05-29T23:54:00Z">
              <w:rPr>
                <w:lang w:val="fi-FI"/>
              </w:rPr>
            </w:rPrChange>
          </w:rPr>
          <w:t>2</w:t>
        </w:r>
        <w:r w:rsidR="000841E7" w:rsidRPr="008621E8">
          <w:rPr>
            <w:highlight w:val="cyan"/>
          </w:rPr>
          <w:t xml:space="preserve">&gt; submit the </w:t>
        </w:r>
        <w:r w:rsidR="000841E7" w:rsidRPr="008621E8">
          <w:rPr>
            <w:i/>
            <w:highlight w:val="cyan"/>
          </w:rPr>
          <w:t>RRCReconfigurationComplete</w:t>
        </w:r>
        <w:r w:rsidR="000841E7" w:rsidRPr="008621E8">
          <w:rPr>
            <w:highlight w:val="cyan"/>
          </w:rPr>
          <w:t xml:space="preserve"> message via SRB</w:t>
        </w:r>
        <w:r w:rsidRPr="006B17E1">
          <w:rPr>
            <w:highlight w:val="cyan"/>
            <w:lang w:val="en-US"/>
            <w:rPrChange w:id="1245" w:author="SA R2-1809108" w:date="2018-05-29T23:54:00Z">
              <w:rPr>
                <w:lang w:val="fi-FI"/>
              </w:rPr>
            </w:rPrChange>
          </w:rPr>
          <w:t>1</w:t>
        </w:r>
        <w:r w:rsidR="000841E7" w:rsidRPr="008621E8">
          <w:rPr>
            <w:highlight w:val="cyan"/>
          </w:rPr>
          <w:t xml:space="preserve"> to lower layers for transmission using the new configuration;</w:t>
        </w:r>
      </w:ins>
    </w:p>
    <w:p w14:paraId="3DE09046" w14:textId="77777777" w:rsidR="006A6E01" w:rsidRPr="008621E8" w:rsidRDefault="006A6E01" w:rsidP="00FC0A4E">
      <w:pPr>
        <w:pStyle w:val="B1"/>
        <w:rPr>
          <w:highlight w:val="cyan"/>
        </w:rPr>
      </w:pPr>
      <w:r w:rsidRPr="008621E8">
        <w:rPr>
          <w:highlight w:val="cyan"/>
        </w:rPr>
        <w:t xml:space="preserve">1&gt;  if </w:t>
      </w:r>
      <w:r w:rsidR="00E87075" w:rsidRPr="008621E8">
        <w:rPr>
          <w:i/>
          <w:highlight w:val="cyan"/>
        </w:rPr>
        <w:t>reconfigurationWithSync</w:t>
      </w:r>
      <w:r w:rsidR="00E87075" w:rsidRPr="008621E8">
        <w:rPr>
          <w:highlight w:val="cyan"/>
        </w:rPr>
        <w:t xml:space="preserve"> was included in </w:t>
      </w:r>
      <w:r w:rsidR="00E87075" w:rsidRPr="008621E8">
        <w:rPr>
          <w:i/>
          <w:highlight w:val="cyan"/>
        </w:rPr>
        <w:t>spCellConfig</w:t>
      </w:r>
      <w:r w:rsidR="00E87075" w:rsidRPr="008621E8">
        <w:rPr>
          <w:highlight w:val="cyan"/>
        </w:rPr>
        <w:t xml:space="preserve"> of an</w:t>
      </w:r>
      <w:ins w:id="1246" w:author="Rapporteur SA" w:date="2018-05-19T17:54:00Z">
        <w:r w:rsidR="000841E7" w:rsidRPr="008621E8">
          <w:rPr>
            <w:highlight w:val="cyan"/>
          </w:rPr>
          <w:t xml:space="preserve"> MSG or</w:t>
        </w:r>
      </w:ins>
      <w:r w:rsidR="00E87075" w:rsidRPr="008621E8">
        <w:rPr>
          <w:highlight w:val="cyan"/>
        </w:rPr>
        <w:t xml:space="preserve"> SCG, and when </w:t>
      </w:r>
      <w:r w:rsidRPr="008621E8">
        <w:rPr>
          <w:highlight w:val="cyan"/>
        </w:rPr>
        <w:t>MAC of an NR cell group successfully completes a random access procedure triggered above;</w:t>
      </w:r>
    </w:p>
    <w:p w14:paraId="6B0BA1B9" w14:textId="77777777" w:rsidR="006A6E01" w:rsidRPr="008621E8" w:rsidRDefault="006A6E01" w:rsidP="00CE59C2">
      <w:pPr>
        <w:pStyle w:val="B2"/>
        <w:rPr>
          <w:highlight w:val="cyan"/>
        </w:rPr>
      </w:pPr>
      <w:r w:rsidRPr="008621E8">
        <w:rPr>
          <w:highlight w:val="cyan"/>
        </w:rPr>
        <w:t>2&gt;  stop timer T304 for that cell group;</w:t>
      </w:r>
    </w:p>
    <w:p w14:paraId="38481D4F" w14:textId="77777777" w:rsidR="006A6E01" w:rsidRPr="008621E8" w:rsidRDefault="006A6E01" w:rsidP="00CE59C2">
      <w:pPr>
        <w:pStyle w:val="B2"/>
        <w:rPr>
          <w:highlight w:val="cyan"/>
        </w:rPr>
      </w:pPr>
      <w:r w:rsidRPr="008621E8">
        <w:rPr>
          <w:highlight w:val="cyan"/>
        </w:rPr>
        <w:t>2&gt;  apply the parts of the CQI reporting configuration, the scheduling request configuration and the sounding RS configuration that do not require the UE to know the SFN of the respective target SpCell, if any;</w:t>
      </w:r>
    </w:p>
    <w:p w14:paraId="41993724" w14:textId="77777777" w:rsidR="006A6E01" w:rsidRPr="008621E8" w:rsidRDefault="006A6E01" w:rsidP="00CE59C2">
      <w:pPr>
        <w:pStyle w:val="B2"/>
        <w:rPr>
          <w:highlight w:val="cyan"/>
        </w:rPr>
      </w:pPr>
      <w:r w:rsidRPr="008621E8">
        <w:rPr>
          <w:highlight w:val="cyan"/>
        </w:rPr>
        <w:lastRenderedPageBreak/>
        <w:t xml:space="preserve">2&gt;  </w:t>
      </w:r>
      <w:bookmarkStart w:id="1247" w:name="_Hlk504049437"/>
      <w:r w:rsidRPr="008621E8">
        <w:rPr>
          <w:highlight w:val="cyan"/>
        </w:rPr>
        <w:t xml:space="preserve">apply the parts of the measurement and the radio resource configuration that require the UE to know the SFN of the respective </w:t>
      </w:r>
      <w:bookmarkEnd w:id="1247"/>
      <w:r w:rsidRPr="008621E8">
        <w:rPr>
          <w:highlight w:val="cyan"/>
        </w:rPr>
        <w:t>target SpCell (e.g. measurement gaps, periodic CQI reporting, scheduling request configuration, sounding RS configuration), if any, upon acquiring the SFN of that target SpCell;</w:t>
      </w:r>
    </w:p>
    <w:p w14:paraId="2DE538F2" w14:textId="77777777" w:rsidR="006A6E01" w:rsidRPr="008621E8" w:rsidRDefault="006A6E01" w:rsidP="00CE59C2">
      <w:pPr>
        <w:pStyle w:val="B2"/>
        <w:rPr>
          <w:highlight w:val="cyan"/>
        </w:rPr>
      </w:pPr>
      <w:r w:rsidRPr="008621E8">
        <w:rPr>
          <w:highlight w:val="cyan"/>
        </w:rPr>
        <w:t>2&gt;  the procedure ends</w:t>
      </w:r>
      <w:r w:rsidR="00667475" w:rsidRPr="008621E8">
        <w:rPr>
          <w:highlight w:val="cyan"/>
        </w:rPr>
        <w:t>.</w:t>
      </w:r>
    </w:p>
    <w:p w14:paraId="4DC65FB9" w14:textId="77777777" w:rsidR="006A6E01" w:rsidRPr="008621E8" w:rsidRDefault="006A6E01" w:rsidP="006A6E01">
      <w:pPr>
        <w:pStyle w:val="Heading4"/>
        <w:rPr>
          <w:rFonts w:eastAsia="MS Mincho"/>
          <w:highlight w:val="cyan"/>
        </w:rPr>
      </w:pPr>
      <w:bookmarkStart w:id="1248" w:name="_Toc510018478"/>
      <w:bookmarkStart w:id="1249" w:name="_Hlk498937343"/>
      <w:r w:rsidRPr="008621E8">
        <w:rPr>
          <w:rFonts w:eastAsia="MS Mincho"/>
          <w:highlight w:val="cyan"/>
        </w:rPr>
        <w:t>5.3.5.4</w:t>
      </w:r>
      <w:r w:rsidRPr="008621E8">
        <w:rPr>
          <w:rFonts w:eastAsia="MS Mincho"/>
          <w:highlight w:val="cyan"/>
        </w:rPr>
        <w:tab/>
        <w:t>Secondary cell group release</w:t>
      </w:r>
      <w:bookmarkEnd w:id="1248"/>
    </w:p>
    <w:bookmarkEnd w:id="1249"/>
    <w:p w14:paraId="4E5324CE" w14:textId="77777777" w:rsidR="006A6E01" w:rsidRPr="008621E8" w:rsidRDefault="006A6E01" w:rsidP="006A6E01">
      <w:pPr>
        <w:rPr>
          <w:rFonts w:eastAsia="MS Mincho"/>
          <w:highlight w:val="cyan"/>
        </w:rPr>
      </w:pPr>
      <w:r w:rsidRPr="008621E8">
        <w:rPr>
          <w:highlight w:val="cyan"/>
        </w:rPr>
        <w:t>The UE shall:</w:t>
      </w:r>
    </w:p>
    <w:p w14:paraId="66B7E28D" w14:textId="77777777" w:rsidR="006A6E01" w:rsidRPr="008621E8" w:rsidRDefault="006A6E01" w:rsidP="00CE59C2">
      <w:pPr>
        <w:pStyle w:val="B1"/>
        <w:rPr>
          <w:highlight w:val="cyan"/>
        </w:rPr>
      </w:pPr>
      <w:r w:rsidRPr="008621E8">
        <w:rPr>
          <w:highlight w:val="cyan"/>
        </w:rPr>
        <w:t>1&gt;</w:t>
      </w:r>
      <w:r w:rsidRPr="008621E8">
        <w:rPr>
          <w:highlight w:val="cyan"/>
        </w:rPr>
        <w:tab/>
        <w:t>as a result of SCG release triggered by E-UTRA:</w:t>
      </w:r>
    </w:p>
    <w:p w14:paraId="377B34C2" w14:textId="77777777" w:rsidR="006A6E01" w:rsidRPr="008621E8" w:rsidRDefault="006A6E01" w:rsidP="00CE59C2">
      <w:pPr>
        <w:pStyle w:val="B2"/>
        <w:rPr>
          <w:highlight w:val="cyan"/>
        </w:rPr>
      </w:pPr>
      <w:r w:rsidRPr="008621E8">
        <w:rPr>
          <w:highlight w:val="cyan"/>
        </w:rPr>
        <w:t>2&gt; reset SCG MAC, if configured;</w:t>
      </w:r>
    </w:p>
    <w:p w14:paraId="0CA3C1C8" w14:textId="77777777" w:rsidR="006A6E01" w:rsidRPr="008621E8" w:rsidRDefault="006A6E01" w:rsidP="00CE59C2">
      <w:pPr>
        <w:pStyle w:val="B2"/>
        <w:rPr>
          <w:highlight w:val="cyan"/>
        </w:rPr>
      </w:pPr>
      <w:r w:rsidRPr="008621E8">
        <w:rPr>
          <w:highlight w:val="cyan"/>
        </w:rPr>
        <w:t>2&gt;</w:t>
      </w:r>
      <w:r w:rsidRPr="008621E8">
        <w:rPr>
          <w:highlight w:val="cyan"/>
        </w:rPr>
        <w:tab/>
        <w:t>for each RLC bearer that is part of the SCG configuration:</w:t>
      </w:r>
    </w:p>
    <w:p w14:paraId="014DDE31" w14:textId="77777777" w:rsidR="006A6E01" w:rsidRPr="008621E8" w:rsidRDefault="006A6E01" w:rsidP="00CE59C2">
      <w:pPr>
        <w:pStyle w:val="B3"/>
        <w:rPr>
          <w:highlight w:val="cyan"/>
        </w:rPr>
      </w:pPr>
      <w:r w:rsidRPr="008621E8">
        <w:rPr>
          <w:highlight w:val="cyan"/>
        </w:rPr>
        <w:t>3&gt;</w:t>
      </w:r>
      <w:r w:rsidRPr="008621E8">
        <w:rPr>
          <w:highlight w:val="cyan"/>
        </w:rPr>
        <w:tab/>
        <w:t>perform RLC bearer release procedure as specified in 5.3.5.5.3</w:t>
      </w:r>
      <w:r w:rsidR="000547E1" w:rsidRPr="008621E8">
        <w:rPr>
          <w:highlight w:val="cyan"/>
        </w:rPr>
        <w:t>;</w:t>
      </w:r>
    </w:p>
    <w:p w14:paraId="2351AAAF" w14:textId="77777777" w:rsidR="006A6E01" w:rsidRPr="008621E8" w:rsidRDefault="006A6E01" w:rsidP="00CE59C2">
      <w:pPr>
        <w:pStyle w:val="B2"/>
        <w:rPr>
          <w:highlight w:val="cyan"/>
        </w:rPr>
      </w:pPr>
      <w:r w:rsidRPr="008621E8">
        <w:rPr>
          <w:highlight w:val="cyan"/>
        </w:rPr>
        <w:t>2&gt; release the SCG configuration;</w:t>
      </w:r>
    </w:p>
    <w:p w14:paraId="0F0DCDDA" w14:textId="77777777" w:rsidR="006A6E01" w:rsidRPr="008621E8" w:rsidRDefault="006A6E01" w:rsidP="00CE59C2">
      <w:pPr>
        <w:pStyle w:val="B2"/>
        <w:rPr>
          <w:highlight w:val="cyan"/>
        </w:rPr>
      </w:pPr>
      <w:r w:rsidRPr="008621E8">
        <w:rPr>
          <w:highlight w:val="cyan"/>
        </w:rPr>
        <w:t>2&gt;</w:t>
      </w:r>
      <w:r w:rsidRPr="008621E8">
        <w:rPr>
          <w:highlight w:val="cyan"/>
        </w:rPr>
        <w:tab/>
        <w:t>stop timer T310 for the corresponding SpCell, if running;</w:t>
      </w:r>
    </w:p>
    <w:p w14:paraId="1F9ECDBF" w14:textId="77777777" w:rsidR="006A6E01" w:rsidRPr="008621E8" w:rsidRDefault="006A6E01" w:rsidP="00CE59C2">
      <w:pPr>
        <w:pStyle w:val="B2"/>
        <w:rPr>
          <w:highlight w:val="cyan"/>
        </w:rPr>
      </w:pPr>
      <w:r w:rsidRPr="008621E8">
        <w:rPr>
          <w:highlight w:val="cyan"/>
        </w:rPr>
        <w:t>2&gt;</w:t>
      </w:r>
      <w:r w:rsidRPr="008621E8">
        <w:rPr>
          <w:highlight w:val="cyan"/>
        </w:rPr>
        <w:tab/>
        <w:t>stop timer T304 for the corresponding SpCell, if running</w:t>
      </w:r>
      <w:r w:rsidR="00667475" w:rsidRPr="008621E8">
        <w:rPr>
          <w:highlight w:val="cyan"/>
        </w:rPr>
        <w:t>.</w:t>
      </w:r>
    </w:p>
    <w:p w14:paraId="2A47D44B" w14:textId="77777777" w:rsidR="006A6E01" w:rsidRPr="008621E8" w:rsidRDefault="006A6E01" w:rsidP="00CE59C2">
      <w:pPr>
        <w:pStyle w:val="NO"/>
        <w:rPr>
          <w:highlight w:val="cyan"/>
        </w:rPr>
      </w:pPr>
      <w:r w:rsidRPr="008621E8">
        <w:rPr>
          <w:highlight w:val="cyan"/>
        </w:rPr>
        <w:t>NOTE:</w:t>
      </w:r>
      <w:r w:rsidRPr="008621E8">
        <w:rPr>
          <w:highlight w:val="cyan"/>
        </w:rPr>
        <w:tab/>
        <w:t xml:space="preserve">Release of cell group means only release of the lower layer configuration of the cell group but the </w:t>
      </w:r>
      <w:r w:rsidRPr="008621E8">
        <w:rPr>
          <w:i/>
          <w:highlight w:val="cyan"/>
        </w:rPr>
        <w:t>RadioBearerConfig</w:t>
      </w:r>
      <w:r w:rsidRPr="008621E8">
        <w:rPr>
          <w:highlight w:val="cyan"/>
        </w:rPr>
        <w:t xml:space="preserve"> may not be released.</w:t>
      </w:r>
    </w:p>
    <w:p w14:paraId="20A81069" w14:textId="77777777" w:rsidR="006A6E01" w:rsidRPr="008621E8" w:rsidRDefault="006A6E01" w:rsidP="006A6E01">
      <w:pPr>
        <w:pStyle w:val="Heading4"/>
        <w:rPr>
          <w:rFonts w:eastAsia="MS Mincho"/>
          <w:highlight w:val="cyan"/>
        </w:rPr>
      </w:pPr>
      <w:bookmarkStart w:id="1250" w:name="_Toc510018479"/>
      <w:bookmarkStart w:id="1251" w:name="_Hlk504054378"/>
      <w:r w:rsidRPr="008621E8">
        <w:rPr>
          <w:rFonts w:eastAsia="MS Mincho"/>
          <w:highlight w:val="cyan"/>
        </w:rPr>
        <w:t>5.3.5.5</w:t>
      </w:r>
      <w:r w:rsidRPr="008621E8">
        <w:rPr>
          <w:rFonts w:eastAsia="MS Mincho"/>
          <w:highlight w:val="cyan"/>
        </w:rPr>
        <w:tab/>
        <w:t>Cell Group configuration</w:t>
      </w:r>
      <w:bookmarkEnd w:id="1250"/>
    </w:p>
    <w:p w14:paraId="6A8A4F17" w14:textId="77777777" w:rsidR="006A6E01" w:rsidRPr="008621E8" w:rsidRDefault="006A6E01" w:rsidP="006A6E01">
      <w:pPr>
        <w:pStyle w:val="Heading5"/>
        <w:rPr>
          <w:rFonts w:eastAsia="MS Mincho"/>
          <w:highlight w:val="cyan"/>
        </w:rPr>
      </w:pPr>
      <w:bookmarkStart w:id="1252" w:name="_Toc510018480"/>
      <w:bookmarkEnd w:id="1251"/>
      <w:r w:rsidRPr="008621E8">
        <w:rPr>
          <w:rFonts w:eastAsia="MS Mincho"/>
          <w:highlight w:val="cyan"/>
        </w:rPr>
        <w:t>5.3.5.5.1</w:t>
      </w:r>
      <w:r w:rsidRPr="008621E8">
        <w:rPr>
          <w:rFonts w:eastAsia="MS Mincho"/>
          <w:highlight w:val="cyan"/>
        </w:rPr>
        <w:tab/>
        <w:t>General</w:t>
      </w:r>
      <w:bookmarkEnd w:id="1252"/>
    </w:p>
    <w:p w14:paraId="57091DBA" w14:textId="77777777" w:rsidR="006A6E01" w:rsidRPr="008621E8" w:rsidRDefault="006A6E01" w:rsidP="006A6E01">
      <w:pPr>
        <w:rPr>
          <w:rFonts w:eastAsia="MS Mincho"/>
          <w:highlight w:val="cyan"/>
        </w:rPr>
      </w:pPr>
      <w:r w:rsidRPr="008621E8">
        <w:rPr>
          <w:highlight w:val="cyan"/>
        </w:rPr>
        <w:t xml:space="preserve">The network configures the UE with </w:t>
      </w:r>
      <w:ins w:id="1253" w:author="SA R2-1805664" w:date="2018-05-17T06:15:00Z">
        <w:r w:rsidR="00270676" w:rsidRPr="008621E8">
          <w:rPr>
            <w:highlight w:val="cyan"/>
          </w:rPr>
          <w:t>Master Cell Group (MCG)</w:t>
        </w:r>
      </w:ins>
      <w:ins w:id="1254" w:author="SA R2-1805664" w:date="2018-05-17T06:16:00Z">
        <w:r w:rsidR="00270676" w:rsidRPr="008621E8">
          <w:rPr>
            <w:highlight w:val="cyan"/>
          </w:rPr>
          <w:t>,</w:t>
        </w:r>
      </w:ins>
      <w:ins w:id="1255" w:author="SA R2-1805664" w:date="2018-05-17T06:15:00Z">
        <w:r w:rsidR="00270676" w:rsidRPr="008621E8">
          <w:rPr>
            <w:highlight w:val="cyan"/>
          </w:rPr>
          <w:t xml:space="preserve"> and zero or </w:t>
        </w:r>
      </w:ins>
      <w:r w:rsidRPr="008621E8">
        <w:rPr>
          <w:highlight w:val="cyan"/>
        </w:rPr>
        <w:t xml:space="preserve">one Secondary Cell Group (SCG). For EN-DC, the MCG is configured as specified in TS 36.331 [10]. The network provides the configuration parameters for a cell group in the </w:t>
      </w:r>
      <w:r w:rsidRPr="008621E8">
        <w:rPr>
          <w:i/>
          <w:highlight w:val="cyan"/>
        </w:rPr>
        <w:t>CellGroupConfig</w:t>
      </w:r>
      <w:r w:rsidRPr="008621E8">
        <w:rPr>
          <w:highlight w:val="cyan"/>
        </w:rPr>
        <w:t xml:space="preserve"> IE.</w:t>
      </w:r>
    </w:p>
    <w:p w14:paraId="13C64E2D" w14:textId="77777777" w:rsidR="006A6E01" w:rsidRPr="008621E8" w:rsidRDefault="006A6E01" w:rsidP="006A6E01">
      <w:pPr>
        <w:rPr>
          <w:highlight w:val="cyan"/>
        </w:rPr>
      </w:pPr>
      <w:r w:rsidRPr="008621E8">
        <w:rPr>
          <w:highlight w:val="cyan"/>
        </w:rPr>
        <w:t xml:space="preserve">The UE performs the following actions based on a received </w:t>
      </w:r>
      <w:r w:rsidRPr="008621E8">
        <w:rPr>
          <w:i/>
          <w:highlight w:val="cyan"/>
        </w:rPr>
        <w:t>CellGroupConfig</w:t>
      </w:r>
      <w:r w:rsidRPr="008621E8">
        <w:rPr>
          <w:highlight w:val="cyan"/>
        </w:rPr>
        <w:t xml:space="preserve"> IE:</w:t>
      </w:r>
    </w:p>
    <w:p w14:paraId="39B1D383"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CellGroupConfig</w:t>
      </w:r>
      <w:r w:rsidRPr="008621E8">
        <w:rPr>
          <w:highlight w:val="cyan"/>
        </w:rPr>
        <w:t xml:space="preserve"> contains the </w:t>
      </w:r>
      <w:r w:rsidRPr="008621E8">
        <w:rPr>
          <w:i/>
          <w:highlight w:val="cyan"/>
        </w:rPr>
        <w:t xml:space="preserve">spCellConfig </w:t>
      </w:r>
      <w:r w:rsidRPr="008621E8">
        <w:rPr>
          <w:highlight w:val="cyan"/>
        </w:rPr>
        <w:t xml:space="preserve">with </w:t>
      </w:r>
      <w:r w:rsidRPr="008621E8">
        <w:rPr>
          <w:i/>
          <w:highlight w:val="cyan"/>
        </w:rPr>
        <w:t>reconfigurationWithSync</w:t>
      </w:r>
      <w:r w:rsidRPr="008621E8">
        <w:rPr>
          <w:highlight w:val="cyan"/>
        </w:rPr>
        <w:t>:</w:t>
      </w:r>
    </w:p>
    <w:p w14:paraId="760C2725" w14:textId="77777777" w:rsidR="006A6E01" w:rsidRPr="008621E8" w:rsidRDefault="006A6E01" w:rsidP="00CE59C2">
      <w:pPr>
        <w:pStyle w:val="B2"/>
        <w:rPr>
          <w:highlight w:val="cyan"/>
        </w:rPr>
      </w:pPr>
      <w:r w:rsidRPr="008621E8">
        <w:rPr>
          <w:highlight w:val="cyan"/>
        </w:rPr>
        <w:t>2&gt; perform Reconfiguration with sync according to 5.3.5.5.2;</w:t>
      </w:r>
    </w:p>
    <w:p w14:paraId="4B46BF7C" w14:textId="77777777" w:rsidR="006A6E01" w:rsidRPr="008621E8" w:rsidRDefault="006A6E01" w:rsidP="00CE59C2">
      <w:pPr>
        <w:pStyle w:val="B2"/>
        <w:rPr>
          <w:highlight w:val="cyan"/>
        </w:rPr>
      </w:pPr>
      <w:r w:rsidRPr="008621E8">
        <w:rPr>
          <w:highlight w:val="cyan"/>
        </w:rPr>
        <w:t>2&gt; resume all suspended radio bearers and resume SCG transmission for all radio bearers, if suspended</w:t>
      </w:r>
      <w:r w:rsidR="000547E1" w:rsidRPr="008621E8">
        <w:rPr>
          <w:highlight w:val="cyan"/>
        </w:rPr>
        <w:t>;</w:t>
      </w:r>
    </w:p>
    <w:p w14:paraId="742CDA6D"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rlc-BearerToReleaseList</w:t>
      </w:r>
      <w:r w:rsidRPr="008621E8">
        <w:rPr>
          <w:highlight w:val="cyan"/>
        </w:rPr>
        <w:t>:</w:t>
      </w:r>
    </w:p>
    <w:p w14:paraId="77C47464" w14:textId="77777777" w:rsidR="006A6E01" w:rsidRPr="008621E8" w:rsidRDefault="006A6E01" w:rsidP="00CE59C2">
      <w:pPr>
        <w:pStyle w:val="B2"/>
        <w:rPr>
          <w:highlight w:val="cyan"/>
        </w:rPr>
      </w:pPr>
      <w:bookmarkStart w:id="1256" w:name="_Hlk504049548"/>
      <w:r w:rsidRPr="008621E8">
        <w:rPr>
          <w:highlight w:val="cyan"/>
        </w:rPr>
        <w:t>2&gt;</w:t>
      </w:r>
      <w:r w:rsidRPr="008621E8">
        <w:rPr>
          <w:highlight w:val="cyan"/>
        </w:rPr>
        <w:tab/>
        <w:t>perform RLC bearer release as specified in 5.3.5.5.3</w:t>
      </w:r>
      <w:r w:rsidR="000547E1" w:rsidRPr="008621E8">
        <w:rPr>
          <w:highlight w:val="cyan"/>
        </w:rPr>
        <w:t>;</w:t>
      </w:r>
    </w:p>
    <w:bookmarkEnd w:id="1256"/>
    <w:p w14:paraId="46B216A4"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rlc-BearerToAddModList</w:t>
      </w:r>
      <w:r w:rsidRPr="008621E8">
        <w:rPr>
          <w:highlight w:val="cyan"/>
        </w:rPr>
        <w:t>:</w:t>
      </w:r>
    </w:p>
    <w:p w14:paraId="391B643A" w14:textId="77777777" w:rsidR="006A6E01" w:rsidRPr="008621E8" w:rsidRDefault="006A6E01" w:rsidP="00CE59C2">
      <w:pPr>
        <w:pStyle w:val="B2"/>
        <w:rPr>
          <w:highlight w:val="cyan"/>
        </w:rPr>
      </w:pPr>
      <w:r w:rsidRPr="008621E8">
        <w:rPr>
          <w:highlight w:val="cyan"/>
        </w:rPr>
        <w:t>2&gt;</w:t>
      </w:r>
      <w:r w:rsidRPr="008621E8">
        <w:rPr>
          <w:highlight w:val="cyan"/>
        </w:rPr>
        <w:tab/>
        <w:t>perform the RLC bearer addition/modification as specified in 5.3.5.5.4</w:t>
      </w:r>
      <w:r w:rsidR="000547E1" w:rsidRPr="008621E8">
        <w:rPr>
          <w:highlight w:val="cyan"/>
        </w:rPr>
        <w:t>;</w:t>
      </w:r>
    </w:p>
    <w:p w14:paraId="6AE0C5F5"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mac-CellGroupConfig</w:t>
      </w:r>
      <w:r w:rsidRPr="008621E8">
        <w:rPr>
          <w:highlight w:val="cyan"/>
        </w:rPr>
        <w:t>:</w:t>
      </w:r>
    </w:p>
    <w:p w14:paraId="4C172D62" w14:textId="77777777" w:rsidR="006A6E01" w:rsidRPr="008621E8" w:rsidRDefault="006A6E01" w:rsidP="00CE59C2">
      <w:pPr>
        <w:pStyle w:val="B2"/>
        <w:rPr>
          <w:highlight w:val="cyan"/>
        </w:rPr>
      </w:pPr>
      <w:r w:rsidRPr="008621E8">
        <w:rPr>
          <w:highlight w:val="cyan"/>
        </w:rPr>
        <w:t>2&gt;</w:t>
      </w:r>
      <w:r w:rsidRPr="008621E8">
        <w:rPr>
          <w:highlight w:val="cyan"/>
        </w:rPr>
        <w:tab/>
        <w:t>configure the MAC entity of this cell group as specified in 5.3.5.5.5</w:t>
      </w:r>
      <w:r w:rsidR="000547E1" w:rsidRPr="008621E8">
        <w:rPr>
          <w:highlight w:val="cyan"/>
        </w:rPr>
        <w:t>;</w:t>
      </w:r>
    </w:p>
    <w:p w14:paraId="3034D94D"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contains the s</w:t>
      </w:r>
      <w:r w:rsidRPr="008621E8">
        <w:rPr>
          <w:i/>
          <w:highlight w:val="cyan"/>
        </w:rPr>
        <w:t>CellToReleaseLis</w:t>
      </w:r>
      <w:r w:rsidRPr="008621E8">
        <w:rPr>
          <w:highlight w:val="cyan"/>
        </w:rPr>
        <w:t>t:</w:t>
      </w:r>
    </w:p>
    <w:p w14:paraId="76812A7F" w14:textId="77777777" w:rsidR="006A6E01" w:rsidRPr="008621E8" w:rsidRDefault="006A6E01" w:rsidP="00CE59C2">
      <w:pPr>
        <w:pStyle w:val="B2"/>
        <w:rPr>
          <w:highlight w:val="cyan"/>
        </w:rPr>
      </w:pPr>
      <w:r w:rsidRPr="008621E8">
        <w:rPr>
          <w:highlight w:val="cyan"/>
        </w:rPr>
        <w:t>2&gt;</w:t>
      </w:r>
      <w:r w:rsidRPr="008621E8">
        <w:rPr>
          <w:highlight w:val="cyan"/>
        </w:rPr>
        <w:tab/>
        <w:t>perform SCell release as specified in 5.3.5.5.8</w:t>
      </w:r>
      <w:r w:rsidR="000547E1" w:rsidRPr="008621E8">
        <w:rPr>
          <w:highlight w:val="cyan"/>
        </w:rPr>
        <w:t>;</w:t>
      </w:r>
    </w:p>
    <w:p w14:paraId="54484DEF"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CellGroupConfig</w:t>
      </w:r>
      <w:r w:rsidRPr="008621E8">
        <w:rPr>
          <w:highlight w:val="cyan"/>
        </w:rPr>
        <w:t xml:space="preserve"> contains the </w:t>
      </w:r>
      <w:r w:rsidRPr="008621E8">
        <w:rPr>
          <w:i/>
          <w:highlight w:val="cyan"/>
        </w:rPr>
        <w:t>spCellConfig</w:t>
      </w:r>
      <w:r w:rsidRPr="008621E8">
        <w:rPr>
          <w:highlight w:val="cyan"/>
        </w:rPr>
        <w:t>:</w:t>
      </w:r>
    </w:p>
    <w:p w14:paraId="74E2B724" w14:textId="77777777" w:rsidR="006A6E01" w:rsidRPr="008621E8" w:rsidRDefault="006A6E01" w:rsidP="00CE59C2">
      <w:pPr>
        <w:pStyle w:val="B2"/>
        <w:rPr>
          <w:rStyle w:val="Hyperlink"/>
          <w:color w:val="auto"/>
          <w:highlight w:val="cyan"/>
        </w:rPr>
      </w:pPr>
      <w:r w:rsidRPr="008621E8">
        <w:rPr>
          <w:highlight w:val="cyan"/>
        </w:rPr>
        <w:t>2&gt;</w:t>
      </w:r>
      <w:r w:rsidRPr="008621E8">
        <w:rPr>
          <w:highlight w:val="cyan"/>
        </w:rPr>
        <w:tab/>
        <w:t>configure the SpCell as specified in 5.3.5.5.7</w:t>
      </w:r>
      <w:r w:rsidR="000547E1" w:rsidRPr="008621E8">
        <w:rPr>
          <w:highlight w:val="cyan"/>
        </w:rPr>
        <w:t>;</w:t>
      </w:r>
    </w:p>
    <w:p w14:paraId="3898E0CE"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CellGroupConfig contains the </w:t>
      </w:r>
      <w:r w:rsidRPr="008621E8">
        <w:rPr>
          <w:i/>
          <w:highlight w:val="cyan"/>
        </w:rPr>
        <w:t>sCellToAddModList</w:t>
      </w:r>
      <w:r w:rsidRPr="008621E8">
        <w:rPr>
          <w:highlight w:val="cyan"/>
        </w:rPr>
        <w:t>:</w:t>
      </w:r>
    </w:p>
    <w:p w14:paraId="5BF51B12" w14:textId="77777777" w:rsidR="006A6E01" w:rsidRPr="008621E8" w:rsidRDefault="006A6E01" w:rsidP="00CE59C2">
      <w:pPr>
        <w:pStyle w:val="B2"/>
        <w:rPr>
          <w:highlight w:val="cyan"/>
        </w:rPr>
      </w:pPr>
      <w:bookmarkStart w:id="1257" w:name="_5.3.5.x.x_Synchronous_Reconfigurati"/>
      <w:bookmarkEnd w:id="1257"/>
      <w:r w:rsidRPr="008621E8">
        <w:rPr>
          <w:highlight w:val="cyan"/>
        </w:rPr>
        <w:t>2&gt; perform SCell addition/modification as specified in 5.3.5.5.9</w:t>
      </w:r>
      <w:r w:rsidR="00667475" w:rsidRPr="008621E8">
        <w:rPr>
          <w:highlight w:val="cyan"/>
        </w:rPr>
        <w:t>.</w:t>
      </w:r>
    </w:p>
    <w:p w14:paraId="651C7261" w14:textId="77777777" w:rsidR="006A6E01" w:rsidRPr="008621E8" w:rsidRDefault="006A6E01" w:rsidP="006A6E01">
      <w:pPr>
        <w:pStyle w:val="Heading5"/>
        <w:rPr>
          <w:rFonts w:eastAsia="MS Mincho"/>
          <w:highlight w:val="cyan"/>
        </w:rPr>
      </w:pPr>
      <w:bookmarkStart w:id="1258" w:name="_Toc510018481"/>
      <w:r w:rsidRPr="008621E8">
        <w:rPr>
          <w:rFonts w:eastAsia="MS Mincho"/>
          <w:highlight w:val="cyan"/>
        </w:rPr>
        <w:lastRenderedPageBreak/>
        <w:t>5.3.5.5.2</w:t>
      </w:r>
      <w:r w:rsidRPr="008621E8">
        <w:rPr>
          <w:rFonts w:eastAsia="MS Mincho"/>
          <w:highlight w:val="cyan"/>
        </w:rPr>
        <w:tab/>
        <w:t>Reconfiguration with sync</w:t>
      </w:r>
      <w:bookmarkEnd w:id="1258"/>
    </w:p>
    <w:p w14:paraId="0F5CE236" w14:textId="77777777" w:rsidR="006A6E01" w:rsidRPr="008621E8" w:rsidRDefault="006A6E01" w:rsidP="006A6E01">
      <w:pPr>
        <w:rPr>
          <w:rFonts w:eastAsia="MS Mincho"/>
          <w:highlight w:val="cyan"/>
        </w:rPr>
      </w:pPr>
      <w:r w:rsidRPr="008621E8">
        <w:rPr>
          <w:highlight w:val="cyan"/>
        </w:rPr>
        <w:t>The UE shall perform the following actions to execute a reconfiguration with sync.</w:t>
      </w:r>
    </w:p>
    <w:p w14:paraId="795EE577" w14:textId="77777777" w:rsidR="006A6E01" w:rsidRPr="008621E8" w:rsidRDefault="006A6E01" w:rsidP="00CE59C2">
      <w:pPr>
        <w:pStyle w:val="B1"/>
        <w:rPr>
          <w:highlight w:val="cyan"/>
        </w:rPr>
      </w:pPr>
      <w:bookmarkStart w:id="1259" w:name="_Hlk504049584"/>
      <w:r w:rsidRPr="008621E8">
        <w:rPr>
          <w:highlight w:val="cyan"/>
        </w:rPr>
        <w:t>1&gt;</w:t>
      </w:r>
      <w:r w:rsidRPr="008621E8">
        <w:rPr>
          <w:highlight w:val="cyan"/>
        </w:rPr>
        <w:tab/>
        <w:t>stop timer T310 for the corresponding SpCell, if running;</w:t>
      </w:r>
    </w:p>
    <w:bookmarkEnd w:id="1259"/>
    <w:p w14:paraId="4895FABE" w14:textId="77777777" w:rsidR="006A6E01" w:rsidRPr="008621E8" w:rsidRDefault="006A6E01" w:rsidP="00CE59C2">
      <w:pPr>
        <w:pStyle w:val="B1"/>
        <w:rPr>
          <w:highlight w:val="cyan"/>
        </w:rPr>
      </w:pPr>
      <w:r w:rsidRPr="008621E8">
        <w:rPr>
          <w:highlight w:val="cyan"/>
        </w:rPr>
        <w:t>1&gt;</w:t>
      </w:r>
      <w:r w:rsidRPr="008621E8">
        <w:rPr>
          <w:highlight w:val="cyan"/>
        </w:rPr>
        <w:tab/>
        <w:t xml:space="preserve">start timer T304 for the corresponding SpCell with the timer value set to </w:t>
      </w:r>
      <w:r w:rsidRPr="008621E8">
        <w:rPr>
          <w:i/>
          <w:highlight w:val="cyan"/>
        </w:rPr>
        <w:t>t304</w:t>
      </w:r>
      <w:r w:rsidRPr="008621E8">
        <w:rPr>
          <w:highlight w:val="cyan"/>
        </w:rPr>
        <w:t xml:space="preserve">, as included in the </w:t>
      </w:r>
      <w:r w:rsidRPr="008621E8">
        <w:rPr>
          <w:i/>
          <w:highlight w:val="cyan"/>
        </w:rPr>
        <w:t>reconfigurationWithSync</w:t>
      </w:r>
      <w:r w:rsidRPr="008621E8">
        <w:rPr>
          <w:highlight w:val="cyan"/>
        </w:rPr>
        <w:t>;</w:t>
      </w:r>
    </w:p>
    <w:p w14:paraId="3CC1363F"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bookmarkStart w:id="1260" w:name="_Hlk504049624"/>
      <w:r w:rsidRPr="008621E8">
        <w:rPr>
          <w:i/>
          <w:highlight w:val="cyan"/>
        </w:rPr>
        <w:t>frequencyInfoDL</w:t>
      </w:r>
      <w:bookmarkEnd w:id="1260"/>
      <w:r w:rsidRPr="008621E8">
        <w:rPr>
          <w:highlight w:val="cyan"/>
        </w:rPr>
        <w:t xml:space="preserve"> is included:</w:t>
      </w:r>
    </w:p>
    <w:p w14:paraId="5B4AE5F4" w14:textId="77777777" w:rsidR="006A6E01" w:rsidRPr="008621E8" w:rsidRDefault="006A6E01" w:rsidP="00CE59C2">
      <w:pPr>
        <w:pStyle w:val="B2"/>
        <w:rPr>
          <w:highlight w:val="cyan"/>
        </w:rPr>
      </w:pPr>
      <w:r w:rsidRPr="008621E8">
        <w:rPr>
          <w:highlight w:val="cyan"/>
        </w:rPr>
        <w:t>2&gt;</w:t>
      </w:r>
      <w:r w:rsidRPr="008621E8">
        <w:rPr>
          <w:highlight w:val="cyan"/>
        </w:rPr>
        <w:tab/>
        <w:t xml:space="preserve">consider the target SpCell to be one on the frequency indicated by the </w:t>
      </w:r>
      <w:r w:rsidRPr="008621E8">
        <w:rPr>
          <w:i/>
          <w:highlight w:val="cyan"/>
        </w:rPr>
        <w:t>frequencyInfoDL</w:t>
      </w:r>
      <w:r w:rsidRPr="008621E8">
        <w:rPr>
          <w:highlight w:val="cyan"/>
        </w:rPr>
        <w:t xml:space="preserve"> with a physical cell identity indicated by the </w:t>
      </w:r>
      <w:r w:rsidRPr="008621E8">
        <w:rPr>
          <w:i/>
          <w:highlight w:val="cyan"/>
        </w:rPr>
        <w:t>physCellId</w:t>
      </w:r>
      <w:r w:rsidR="000547E1" w:rsidRPr="008621E8">
        <w:rPr>
          <w:highlight w:val="cyan"/>
        </w:rPr>
        <w:t>;</w:t>
      </w:r>
    </w:p>
    <w:p w14:paraId="63649E06" w14:textId="77777777" w:rsidR="006A6E01" w:rsidRPr="008621E8" w:rsidRDefault="006A6E01" w:rsidP="00CE59C2">
      <w:pPr>
        <w:pStyle w:val="B1"/>
        <w:rPr>
          <w:highlight w:val="cyan"/>
        </w:rPr>
      </w:pPr>
      <w:r w:rsidRPr="008621E8">
        <w:rPr>
          <w:highlight w:val="cyan"/>
        </w:rPr>
        <w:t>1&gt;</w:t>
      </w:r>
      <w:r w:rsidRPr="008621E8">
        <w:rPr>
          <w:highlight w:val="cyan"/>
        </w:rPr>
        <w:tab/>
        <w:t>else:</w:t>
      </w:r>
    </w:p>
    <w:p w14:paraId="260F4AF6" w14:textId="77777777" w:rsidR="006A6E01" w:rsidRPr="008621E8" w:rsidRDefault="006A6E01" w:rsidP="00CE59C2">
      <w:pPr>
        <w:pStyle w:val="B2"/>
        <w:rPr>
          <w:highlight w:val="cyan"/>
        </w:rPr>
      </w:pPr>
      <w:r w:rsidRPr="008621E8">
        <w:rPr>
          <w:highlight w:val="cyan"/>
        </w:rPr>
        <w:t>2&gt;</w:t>
      </w:r>
      <w:r w:rsidRPr="008621E8">
        <w:rPr>
          <w:highlight w:val="cyan"/>
        </w:rPr>
        <w:tab/>
        <w:t xml:space="preserve">consider the target SpCell to be one on the frequency of the source SpCell with a physical cell identity indicated by the </w:t>
      </w:r>
      <w:r w:rsidRPr="008621E8">
        <w:rPr>
          <w:i/>
          <w:highlight w:val="cyan"/>
        </w:rPr>
        <w:t>physCellId</w:t>
      </w:r>
      <w:r w:rsidR="000547E1" w:rsidRPr="008621E8">
        <w:rPr>
          <w:highlight w:val="cyan"/>
        </w:rPr>
        <w:t>;</w:t>
      </w:r>
    </w:p>
    <w:p w14:paraId="33BB7FBB" w14:textId="77777777" w:rsidR="006A6E01" w:rsidRPr="008621E8" w:rsidRDefault="006A6E01" w:rsidP="00CE59C2">
      <w:pPr>
        <w:pStyle w:val="B1"/>
        <w:rPr>
          <w:highlight w:val="cyan"/>
        </w:rPr>
      </w:pPr>
      <w:r w:rsidRPr="008621E8">
        <w:rPr>
          <w:highlight w:val="cyan"/>
        </w:rPr>
        <w:t>1&gt;</w:t>
      </w:r>
      <w:r w:rsidRPr="008621E8">
        <w:rPr>
          <w:highlight w:val="cyan"/>
        </w:rPr>
        <w:tab/>
        <w:t xml:space="preserve">start synchronising to the DL of the target SpCell and acquire the </w:t>
      </w:r>
      <w:r w:rsidRPr="008621E8">
        <w:rPr>
          <w:i/>
          <w:highlight w:val="cyan"/>
        </w:rPr>
        <w:t>MIB</w:t>
      </w:r>
      <w:r w:rsidRPr="008621E8">
        <w:rPr>
          <w:highlight w:val="cyan"/>
        </w:rPr>
        <w:t xml:space="preserve"> of the target SpCell as specified in 5.2.2.3.1;</w:t>
      </w:r>
    </w:p>
    <w:p w14:paraId="3B2003E6" w14:textId="77777777" w:rsidR="006A6E01" w:rsidRPr="008621E8" w:rsidRDefault="006A6E01" w:rsidP="00CE59C2">
      <w:pPr>
        <w:pStyle w:val="NO"/>
        <w:rPr>
          <w:highlight w:val="cyan"/>
        </w:rPr>
      </w:pPr>
      <w:r w:rsidRPr="008621E8">
        <w:rPr>
          <w:highlight w:val="cyan"/>
        </w:rPr>
        <w:t>NOTE:</w:t>
      </w:r>
      <w:r w:rsidRPr="008621E8">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64255A9" w14:textId="77777777" w:rsidR="006A6E01" w:rsidRPr="008621E8" w:rsidRDefault="006A6E01" w:rsidP="00CE59C2">
      <w:pPr>
        <w:pStyle w:val="B1"/>
        <w:rPr>
          <w:highlight w:val="cyan"/>
        </w:rPr>
      </w:pPr>
      <w:r w:rsidRPr="008621E8">
        <w:rPr>
          <w:highlight w:val="cyan"/>
        </w:rPr>
        <w:t>1&gt;</w:t>
      </w:r>
      <w:r w:rsidRPr="008621E8">
        <w:rPr>
          <w:highlight w:val="cyan"/>
        </w:rPr>
        <w:tab/>
        <w:t>reset the MAC entity of this cell group;</w:t>
      </w:r>
    </w:p>
    <w:p w14:paraId="49DD1CB2" w14:textId="77777777" w:rsidR="006A6E01" w:rsidRPr="008621E8" w:rsidRDefault="006A6E01" w:rsidP="00CE59C2">
      <w:pPr>
        <w:pStyle w:val="B1"/>
        <w:rPr>
          <w:highlight w:val="cyan"/>
        </w:rPr>
      </w:pPr>
      <w:r w:rsidRPr="008621E8">
        <w:rPr>
          <w:highlight w:val="cyan"/>
        </w:rPr>
        <w:t>1&gt;</w:t>
      </w:r>
      <w:r w:rsidRPr="008621E8">
        <w:rPr>
          <w:highlight w:val="cyan"/>
        </w:rPr>
        <w:tab/>
        <w:t>consider the SCell(s) of this cell group, if configured, to be in deactivated state;</w:t>
      </w:r>
    </w:p>
    <w:p w14:paraId="42A2AC82" w14:textId="77777777" w:rsidR="006A6E01" w:rsidRPr="008621E8" w:rsidRDefault="006A6E01" w:rsidP="00CE59C2">
      <w:pPr>
        <w:pStyle w:val="B1"/>
        <w:rPr>
          <w:highlight w:val="cyan"/>
        </w:rPr>
      </w:pPr>
      <w:r w:rsidRPr="008621E8">
        <w:rPr>
          <w:highlight w:val="cyan"/>
        </w:rPr>
        <w:t>1&gt;</w:t>
      </w:r>
      <w:r w:rsidRPr="008621E8">
        <w:rPr>
          <w:highlight w:val="cyan"/>
        </w:rPr>
        <w:tab/>
        <w:t xml:space="preserve">apply the value of the </w:t>
      </w:r>
      <w:r w:rsidRPr="008621E8">
        <w:rPr>
          <w:i/>
          <w:highlight w:val="cyan"/>
        </w:rPr>
        <w:t>newUE-Identity</w:t>
      </w:r>
      <w:r w:rsidRPr="008621E8">
        <w:rPr>
          <w:highlight w:val="cyan"/>
        </w:rPr>
        <w:t xml:space="preserve"> as the C-RNTI for this cell group;</w:t>
      </w:r>
    </w:p>
    <w:p w14:paraId="75C0DAE1" w14:textId="77777777" w:rsidR="006A6E01" w:rsidRPr="008621E8" w:rsidRDefault="006A6E01" w:rsidP="00CE59C2">
      <w:pPr>
        <w:pStyle w:val="EditorsNote"/>
        <w:rPr>
          <w:highlight w:val="cyan"/>
        </w:rPr>
      </w:pPr>
      <w:r w:rsidRPr="008621E8">
        <w:rPr>
          <w:highlight w:val="cyan"/>
        </w:rPr>
        <w:t xml:space="preserve">Editor’s Note: Verify that this does not configure some common parameters which are later discarded due to e.g. SCell release or due to LCH release. </w:t>
      </w:r>
    </w:p>
    <w:p w14:paraId="0299D9E9" w14:textId="77777777" w:rsidR="006A6E01" w:rsidRPr="008621E8" w:rsidRDefault="006A6E01" w:rsidP="00CE59C2">
      <w:pPr>
        <w:pStyle w:val="B1"/>
        <w:rPr>
          <w:highlight w:val="cyan"/>
        </w:rPr>
      </w:pPr>
      <w:r w:rsidRPr="008621E8">
        <w:rPr>
          <w:highlight w:val="cyan"/>
        </w:rPr>
        <w:t>1&gt;</w:t>
      </w:r>
      <w:r w:rsidRPr="008621E8">
        <w:rPr>
          <w:highlight w:val="cyan"/>
        </w:rPr>
        <w:tab/>
        <w:t>configure lower layers in accordance with the received s</w:t>
      </w:r>
      <w:r w:rsidRPr="008621E8">
        <w:rPr>
          <w:i/>
          <w:highlight w:val="cyan"/>
        </w:rPr>
        <w:t>pCellConfigCommon</w:t>
      </w:r>
      <w:r w:rsidRPr="008621E8">
        <w:rPr>
          <w:highlight w:val="cyan"/>
        </w:rPr>
        <w:t>;</w:t>
      </w:r>
    </w:p>
    <w:p w14:paraId="63496FF9" w14:textId="77777777" w:rsidR="006A6E01" w:rsidRPr="008621E8" w:rsidRDefault="006A6E01" w:rsidP="00CE59C2">
      <w:pPr>
        <w:pStyle w:val="B1"/>
        <w:rPr>
          <w:highlight w:val="cyan"/>
        </w:rPr>
      </w:pPr>
      <w:r w:rsidRPr="008621E8">
        <w:rPr>
          <w:highlight w:val="cyan"/>
        </w:rPr>
        <w:t>1&gt;</w:t>
      </w:r>
      <w:r w:rsidRPr="008621E8">
        <w:rPr>
          <w:highlight w:val="cyan"/>
        </w:rPr>
        <w:tab/>
        <w:t xml:space="preserve">consider the bandwidth part </w:t>
      </w:r>
      <w:r w:rsidR="00D07F14" w:rsidRPr="008621E8">
        <w:rPr>
          <w:highlight w:val="cyan"/>
        </w:rPr>
        <w:t xml:space="preserve">indicated in </w:t>
      </w:r>
      <w:r w:rsidR="00D07F14" w:rsidRPr="008621E8">
        <w:rPr>
          <w:i/>
          <w:highlight w:val="cyan"/>
        </w:rPr>
        <w:t>firstActiveUplinkBWP-Id</w:t>
      </w:r>
      <w:r w:rsidR="00D07F14" w:rsidRPr="008621E8">
        <w:rPr>
          <w:highlight w:val="cyan"/>
        </w:rPr>
        <w:t xml:space="preserve"> </w:t>
      </w:r>
      <w:r w:rsidRPr="008621E8">
        <w:rPr>
          <w:highlight w:val="cyan"/>
        </w:rPr>
        <w:t xml:space="preserve">to be the active </w:t>
      </w:r>
      <w:r w:rsidR="00D07F14" w:rsidRPr="008621E8">
        <w:rPr>
          <w:highlight w:val="cyan"/>
        </w:rPr>
        <w:t xml:space="preserve">uplink </w:t>
      </w:r>
      <w:r w:rsidRPr="008621E8">
        <w:rPr>
          <w:highlight w:val="cyan"/>
        </w:rPr>
        <w:t>bandwidth part;</w:t>
      </w:r>
    </w:p>
    <w:p w14:paraId="1359835F" w14:textId="77777777" w:rsidR="002E18E2" w:rsidRPr="008621E8" w:rsidRDefault="002E18E2" w:rsidP="002E18E2">
      <w:pPr>
        <w:pStyle w:val="B1"/>
        <w:rPr>
          <w:highlight w:val="cyan"/>
        </w:rPr>
      </w:pPr>
      <w:r w:rsidRPr="008621E8">
        <w:rPr>
          <w:highlight w:val="cyan"/>
        </w:rPr>
        <w:t>1&gt;</w:t>
      </w:r>
      <w:r w:rsidRPr="008621E8">
        <w:rPr>
          <w:highlight w:val="cyan"/>
        </w:rPr>
        <w:tab/>
        <w:t xml:space="preserve">consider the bandwidth part indicated in </w:t>
      </w:r>
      <w:r w:rsidRPr="008621E8">
        <w:rPr>
          <w:i/>
          <w:highlight w:val="cyan"/>
        </w:rPr>
        <w:t>firstActiveDownlinkBWP-Id</w:t>
      </w:r>
      <w:r w:rsidRPr="008621E8">
        <w:rPr>
          <w:highlight w:val="cyan"/>
        </w:rPr>
        <w:t xml:space="preserve"> to be the active downlink bandwidth part;</w:t>
      </w:r>
    </w:p>
    <w:p w14:paraId="6C118ACE" w14:textId="77777777" w:rsidR="006A6E01" w:rsidRPr="008621E8" w:rsidRDefault="006A6E01" w:rsidP="00CE59C2">
      <w:pPr>
        <w:pStyle w:val="B1"/>
        <w:rPr>
          <w:highlight w:val="cyan"/>
        </w:rPr>
      </w:pPr>
      <w:r w:rsidRPr="008621E8">
        <w:rPr>
          <w:highlight w:val="cyan"/>
        </w:rPr>
        <w:t>1&gt;</w:t>
      </w:r>
      <w:r w:rsidRPr="008621E8">
        <w:rPr>
          <w:highlight w:val="cyan"/>
        </w:rPr>
        <w:tab/>
        <w:t xml:space="preserve">configure lower layers in accordance with any additional fields, not covered in the previous, if included in the received </w:t>
      </w:r>
      <w:r w:rsidRPr="008621E8">
        <w:rPr>
          <w:i/>
          <w:highlight w:val="cyan"/>
        </w:rPr>
        <w:t>reconfigurationWithSync</w:t>
      </w:r>
      <w:r w:rsidR="00667475" w:rsidRPr="008621E8">
        <w:rPr>
          <w:i/>
          <w:highlight w:val="cyan"/>
        </w:rPr>
        <w:t>.</w:t>
      </w:r>
    </w:p>
    <w:p w14:paraId="780702FC" w14:textId="77777777" w:rsidR="006A6E01" w:rsidRPr="008621E8" w:rsidRDefault="006A6E01" w:rsidP="006A6E01">
      <w:pPr>
        <w:pStyle w:val="Heading5"/>
        <w:rPr>
          <w:rFonts w:eastAsia="MS Mincho"/>
          <w:highlight w:val="cyan"/>
        </w:rPr>
      </w:pPr>
      <w:bookmarkStart w:id="1261" w:name="_Toc510018482"/>
      <w:r w:rsidRPr="008621E8">
        <w:rPr>
          <w:highlight w:val="cyan"/>
        </w:rPr>
        <w:t>5.3.5.5.3</w:t>
      </w:r>
      <w:r w:rsidRPr="008621E8">
        <w:rPr>
          <w:highlight w:val="cyan"/>
        </w:rPr>
        <w:tab/>
        <w:t>RLC bearer release</w:t>
      </w:r>
      <w:bookmarkEnd w:id="1261"/>
    </w:p>
    <w:p w14:paraId="400A6B04" w14:textId="77777777" w:rsidR="006A6E01" w:rsidRPr="008621E8" w:rsidRDefault="006A6E01" w:rsidP="006A6E01">
      <w:pPr>
        <w:rPr>
          <w:rFonts w:eastAsia="MS Mincho"/>
          <w:highlight w:val="cyan"/>
        </w:rPr>
      </w:pPr>
      <w:r w:rsidRPr="008621E8">
        <w:rPr>
          <w:highlight w:val="cyan"/>
        </w:rPr>
        <w:t>The UE shall:</w:t>
      </w:r>
    </w:p>
    <w:p w14:paraId="6AB860D3"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logicalChannelIdentity</w:t>
      </w:r>
      <w:r w:rsidRPr="008621E8">
        <w:rPr>
          <w:highlight w:val="cyan"/>
        </w:rPr>
        <w:t xml:space="preserve"> value included in the </w:t>
      </w:r>
      <w:bookmarkStart w:id="1262" w:name="_Hlk492964594"/>
      <w:r w:rsidRPr="008621E8">
        <w:rPr>
          <w:i/>
          <w:highlight w:val="cyan"/>
        </w:rPr>
        <w:t>rlc-BearerToReleaseList</w:t>
      </w:r>
      <w:r w:rsidRPr="008621E8">
        <w:rPr>
          <w:highlight w:val="cyan"/>
        </w:rPr>
        <w:t xml:space="preserve"> </w:t>
      </w:r>
      <w:bookmarkEnd w:id="1262"/>
      <w:r w:rsidRPr="008621E8">
        <w:rPr>
          <w:highlight w:val="cyan"/>
        </w:rPr>
        <w:t>that is part of the current UE configuration (LCH release); or</w:t>
      </w:r>
    </w:p>
    <w:p w14:paraId="3E677FD4"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logicalChannelIdentity</w:t>
      </w:r>
      <w:r w:rsidRPr="008621E8">
        <w:rPr>
          <w:highlight w:val="cyan"/>
        </w:rPr>
        <w:t xml:space="preserve"> value that is to be released as the result of an SCG release according to 5.3.5.4:</w:t>
      </w:r>
    </w:p>
    <w:p w14:paraId="239FC78D" w14:textId="77777777" w:rsidR="006A6E01" w:rsidRPr="008621E8" w:rsidRDefault="006A6E01" w:rsidP="00CE59C2">
      <w:pPr>
        <w:pStyle w:val="B2"/>
        <w:rPr>
          <w:highlight w:val="cyan"/>
        </w:rPr>
      </w:pPr>
      <w:r w:rsidRPr="008621E8">
        <w:rPr>
          <w:highlight w:val="cyan"/>
        </w:rPr>
        <w:t>2&gt;</w:t>
      </w:r>
      <w:r w:rsidRPr="008621E8">
        <w:rPr>
          <w:highlight w:val="cyan"/>
        </w:rPr>
        <w:tab/>
        <w:t>release the RLC entity or entities (includes discarding all pending RLC PDUs and RLC SDUs);</w:t>
      </w:r>
    </w:p>
    <w:p w14:paraId="43B73667" w14:textId="77777777" w:rsidR="006A6E01" w:rsidRPr="008621E8" w:rsidRDefault="006A6E01" w:rsidP="00CE59C2">
      <w:pPr>
        <w:pStyle w:val="B2"/>
        <w:rPr>
          <w:highlight w:val="cyan"/>
        </w:rPr>
      </w:pPr>
      <w:r w:rsidRPr="008621E8">
        <w:rPr>
          <w:highlight w:val="cyan"/>
        </w:rPr>
        <w:t>2&gt;</w:t>
      </w:r>
      <w:r w:rsidRPr="008621E8">
        <w:rPr>
          <w:highlight w:val="cyan"/>
        </w:rPr>
        <w:tab/>
        <w:t>release the corresponding logical channel.</w:t>
      </w:r>
    </w:p>
    <w:p w14:paraId="66AEE083" w14:textId="77777777" w:rsidR="006A6E01" w:rsidRPr="008621E8" w:rsidRDefault="006A6E01" w:rsidP="006A6E01">
      <w:pPr>
        <w:pStyle w:val="Heading5"/>
        <w:rPr>
          <w:rFonts w:eastAsia="MS Mincho"/>
          <w:highlight w:val="cyan"/>
        </w:rPr>
      </w:pPr>
      <w:bookmarkStart w:id="1263" w:name="_Toc510018483"/>
      <w:r w:rsidRPr="008621E8">
        <w:rPr>
          <w:rFonts w:eastAsia="MS Mincho"/>
          <w:highlight w:val="cyan"/>
        </w:rPr>
        <w:t>5.3.5.5.4</w:t>
      </w:r>
      <w:r w:rsidRPr="008621E8">
        <w:rPr>
          <w:rFonts w:eastAsia="MS Mincho"/>
          <w:highlight w:val="cyan"/>
        </w:rPr>
        <w:tab/>
        <w:t>RLC bearer addition/modification</w:t>
      </w:r>
      <w:bookmarkEnd w:id="1263"/>
    </w:p>
    <w:p w14:paraId="5DE7EC49" w14:textId="77777777" w:rsidR="006A6E01" w:rsidRPr="008621E8" w:rsidRDefault="006A6E01" w:rsidP="006A6E01">
      <w:pPr>
        <w:rPr>
          <w:rFonts w:eastAsia="MS Mincho"/>
          <w:highlight w:val="cyan"/>
        </w:rPr>
      </w:pPr>
      <w:r w:rsidRPr="008621E8">
        <w:rPr>
          <w:highlight w:val="cyan"/>
        </w:rPr>
        <w:t xml:space="preserve">For each </w:t>
      </w:r>
      <w:r w:rsidRPr="008621E8">
        <w:rPr>
          <w:i/>
          <w:highlight w:val="cyan"/>
        </w:rPr>
        <w:t>RLC-BearerConfig</w:t>
      </w:r>
      <w:r w:rsidRPr="008621E8">
        <w:rPr>
          <w:highlight w:val="cyan"/>
        </w:rPr>
        <w:t xml:space="preserve"> received in </w:t>
      </w:r>
      <w:r w:rsidRPr="008621E8">
        <w:rPr>
          <w:highlight w:val="cyan"/>
          <w:lang w:eastAsia="zh-CN"/>
        </w:rPr>
        <w:t>the</w:t>
      </w:r>
      <w:r w:rsidRPr="008621E8">
        <w:rPr>
          <w:highlight w:val="cyan"/>
        </w:rPr>
        <w:t xml:space="preserve"> </w:t>
      </w:r>
      <w:r w:rsidRPr="008621E8">
        <w:rPr>
          <w:i/>
          <w:highlight w:val="cyan"/>
        </w:rPr>
        <w:t>rlc-BearerToAddModList</w:t>
      </w:r>
      <w:r w:rsidRPr="008621E8">
        <w:rPr>
          <w:highlight w:val="cyan"/>
        </w:rPr>
        <w:t xml:space="preserve"> IE the UE shall:</w:t>
      </w:r>
    </w:p>
    <w:p w14:paraId="25609F89"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UE’s current configuration contains a RLC bearer with the received </w:t>
      </w:r>
      <w:r w:rsidRPr="008621E8">
        <w:rPr>
          <w:i/>
          <w:highlight w:val="cyan"/>
        </w:rPr>
        <w:t>logicalChannelIdentity</w:t>
      </w:r>
      <w:r w:rsidRPr="008621E8">
        <w:rPr>
          <w:highlight w:val="cyan"/>
        </w:rPr>
        <w:t>:</w:t>
      </w:r>
    </w:p>
    <w:p w14:paraId="06D51DA5" w14:textId="77777777" w:rsidR="006A6E01" w:rsidRPr="008621E8" w:rsidRDefault="006A6E01" w:rsidP="00CE59C2">
      <w:pPr>
        <w:pStyle w:val="B2"/>
        <w:rPr>
          <w:highlight w:val="cyan"/>
        </w:rPr>
      </w:pPr>
      <w:r w:rsidRPr="008621E8">
        <w:rPr>
          <w:highlight w:val="cyan"/>
        </w:rPr>
        <w:t xml:space="preserve">2&gt; if </w:t>
      </w:r>
      <w:r w:rsidRPr="008621E8">
        <w:rPr>
          <w:i/>
          <w:highlight w:val="cyan"/>
        </w:rPr>
        <w:t>reestablishRLC</w:t>
      </w:r>
      <w:r w:rsidRPr="008621E8">
        <w:rPr>
          <w:highlight w:val="cyan"/>
        </w:rPr>
        <w:t xml:space="preserve"> is received:</w:t>
      </w:r>
    </w:p>
    <w:p w14:paraId="38DEF25F" w14:textId="77777777" w:rsidR="006A6E01" w:rsidRPr="008621E8" w:rsidRDefault="006A6E01" w:rsidP="00CE59C2">
      <w:pPr>
        <w:pStyle w:val="B3"/>
        <w:rPr>
          <w:highlight w:val="cyan"/>
        </w:rPr>
      </w:pPr>
      <w:r w:rsidRPr="008621E8">
        <w:rPr>
          <w:highlight w:val="cyan"/>
        </w:rPr>
        <w:t>3&gt; re-establish the RLC entity as specified in TS 38.322 [4]</w:t>
      </w:r>
      <w:r w:rsidR="000547E1" w:rsidRPr="008621E8">
        <w:rPr>
          <w:highlight w:val="cyan"/>
        </w:rPr>
        <w:t>;</w:t>
      </w:r>
    </w:p>
    <w:p w14:paraId="5C04FF86" w14:textId="77777777" w:rsidR="006A6E01" w:rsidRPr="008621E8" w:rsidRDefault="006A6E01" w:rsidP="00CE59C2">
      <w:pPr>
        <w:pStyle w:val="B2"/>
        <w:rPr>
          <w:highlight w:val="cyan"/>
        </w:rPr>
      </w:pPr>
      <w:r w:rsidRPr="008621E8">
        <w:rPr>
          <w:highlight w:val="cyan"/>
        </w:rPr>
        <w:lastRenderedPageBreak/>
        <w:t>2&gt;</w:t>
      </w:r>
      <w:r w:rsidRPr="008621E8">
        <w:rPr>
          <w:highlight w:val="cyan"/>
        </w:rPr>
        <w:tab/>
        <w:t xml:space="preserve">reconfigure the RLC entity or entities in accordance with the received </w:t>
      </w:r>
      <w:r w:rsidRPr="008621E8">
        <w:rPr>
          <w:i/>
          <w:highlight w:val="cyan"/>
        </w:rPr>
        <w:t>rlc-Config</w:t>
      </w:r>
      <w:r w:rsidRPr="008621E8">
        <w:rPr>
          <w:highlight w:val="cyan"/>
        </w:rPr>
        <w:t>;</w:t>
      </w:r>
    </w:p>
    <w:p w14:paraId="46CBAFCA" w14:textId="77777777" w:rsidR="006A6E01" w:rsidRPr="008621E8" w:rsidRDefault="006A6E01" w:rsidP="00CE59C2">
      <w:pPr>
        <w:pStyle w:val="B2"/>
        <w:rPr>
          <w:highlight w:val="cyan"/>
        </w:rPr>
      </w:pPr>
      <w:r w:rsidRPr="008621E8">
        <w:rPr>
          <w:highlight w:val="cyan"/>
        </w:rPr>
        <w:t xml:space="preserve">2&gt; reconfigure the logical channel in accordance with the received </w:t>
      </w:r>
      <w:r w:rsidRPr="008621E8">
        <w:rPr>
          <w:i/>
          <w:highlight w:val="cyan"/>
        </w:rPr>
        <w:t>mac-LogicalChannelConfig</w:t>
      </w:r>
      <w:r w:rsidR="000547E1" w:rsidRPr="008621E8">
        <w:rPr>
          <w:highlight w:val="cyan"/>
        </w:rPr>
        <w:t>;</w:t>
      </w:r>
    </w:p>
    <w:p w14:paraId="0F23B8BE" w14:textId="77777777" w:rsidR="006A6E01" w:rsidRPr="008621E8" w:rsidRDefault="006A6E01" w:rsidP="00CE59C2">
      <w:pPr>
        <w:pStyle w:val="NO"/>
        <w:rPr>
          <w:highlight w:val="cyan"/>
        </w:rPr>
      </w:pPr>
      <w:r w:rsidRPr="008621E8">
        <w:rPr>
          <w:highlight w:val="cyan"/>
        </w:rPr>
        <w:t>NOTE:</w:t>
      </w:r>
      <w:r w:rsidRPr="008621E8">
        <w:rPr>
          <w:highlight w:val="cyan"/>
        </w:rPr>
        <w:tab/>
        <w:t xml:space="preserve">The network does not re-associate an already configured logical channel with another radio bearer. Hence </w:t>
      </w:r>
      <w:r w:rsidRPr="008621E8">
        <w:rPr>
          <w:i/>
          <w:highlight w:val="cyan"/>
        </w:rPr>
        <w:t>servedRadioBearer</w:t>
      </w:r>
      <w:r w:rsidRPr="008621E8">
        <w:rPr>
          <w:highlight w:val="cyan"/>
        </w:rPr>
        <w:t xml:space="preserve"> is not present in this case.</w:t>
      </w:r>
    </w:p>
    <w:p w14:paraId="68731B20" w14:textId="77777777" w:rsidR="006A6E01" w:rsidRPr="008621E8" w:rsidRDefault="006A6E01" w:rsidP="00CE59C2">
      <w:pPr>
        <w:pStyle w:val="B1"/>
        <w:rPr>
          <w:highlight w:val="cyan"/>
        </w:rPr>
      </w:pPr>
      <w:r w:rsidRPr="008621E8">
        <w:rPr>
          <w:highlight w:val="cyan"/>
        </w:rPr>
        <w:t xml:space="preserve">1&gt; else (a logical channel with the given </w:t>
      </w:r>
      <w:r w:rsidRPr="008621E8">
        <w:rPr>
          <w:i/>
          <w:highlight w:val="cyan"/>
        </w:rPr>
        <w:t>logicalChannelIdentity</w:t>
      </w:r>
      <w:r w:rsidRPr="008621E8">
        <w:rPr>
          <w:highlight w:val="cyan"/>
        </w:rPr>
        <w:t xml:space="preserve"> was not configured before):</w:t>
      </w:r>
    </w:p>
    <w:p w14:paraId="22E48D1E" w14:textId="77777777" w:rsidR="006A6E01" w:rsidRPr="008621E8" w:rsidRDefault="006A6E01" w:rsidP="00CE59C2">
      <w:pPr>
        <w:pStyle w:val="B2"/>
        <w:rPr>
          <w:highlight w:val="cyan"/>
        </w:rPr>
      </w:pPr>
      <w:r w:rsidRPr="008621E8">
        <w:rPr>
          <w:highlight w:val="cyan"/>
        </w:rPr>
        <w:t xml:space="preserve">2&gt; if the </w:t>
      </w:r>
      <w:r w:rsidRPr="008621E8">
        <w:rPr>
          <w:i/>
          <w:highlight w:val="cyan"/>
        </w:rPr>
        <w:t>logicalChannelIdentity</w:t>
      </w:r>
      <w:r w:rsidRPr="008621E8">
        <w:rPr>
          <w:highlight w:val="cyan"/>
        </w:rPr>
        <w:t xml:space="preserve"> corresponds to an SRB and </w:t>
      </w:r>
      <w:r w:rsidRPr="008621E8">
        <w:rPr>
          <w:i/>
          <w:iCs/>
          <w:highlight w:val="cyan"/>
        </w:rPr>
        <w:t xml:space="preserve">rlc-Config </w:t>
      </w:r>
      <w:r w:rsidRPr="008621E8">
        <w:rPr>
          <w:highlight w:val="cyan"/>
        </w:rPr>
        <w:t>is not included:</w:t>
      </w:r>
    </w:p>
    <w:p w14:paraId="3506805B" w14:textId="77777777" w:rsidR="006A6E01" w:rsidRPr="008621E8" w:rsidRDefault="006A6E01" w:rsidP="00CE59C2">
      <w:pPr>
        <w:pStyle w:val="B3"/>
        <w:rPr>
          <w:highlight w:val="cyan"/>
          <w:lang w:eastAsia="zh-CN"/>
        </w:rPr>
      </w:pPr>
      <w:r w:rsidRPr="008621E8">
        <w:rPr>
          <w:highlight w:val="cyan"/>
        </w:rPr>
        <w:t xml:space="preserve">3&gt; establish an RLC entity in accordance with the </w:t>
      </w:r>
      <w:r w:rsidRPr="008621E8">
        <w:rPr>
          <w:highlight w:val="cyan"/>
          <w:lang w:eastAsia="zh-CN"/>
        </w:rPr>
        <w:t xml:space="preserve">default configuration </w:t>
      </w:r>
      <w:r w:rsidRPr="008621E8">
        <w:rPr>
          <w:highlight w:val="cyan"/>
        </w:rPr>
        <w:t>defined in 9.</w:t>
      </w:r>
      <w:r w:rsidRPr="008621E8">
        <w:rPr>
          <w:highlight w:val="cyan"/>
          <w:lang w:eastAsia="zh-CN"/>
        </w:rPr>
        <w:t>2</w:t>
      </w:r>
      <w:r w:rsidRPr="008621E8">
        <w:rPr>
          <w:highlight w:val="cyan"/>
        </w:rPr>
        <w:t xml:space="preserve"> for the corresponding SRB</w:t>
      </w:r>
      <w:r w:rsidR="000547E1" w:rsidRPr="008621E8">
        <w:rPr>
          <w:highlight w:val="cyan"/>
          <w:lang w:eastAsia="zh-CN"/>
        </w:rPr>
        <w:t>;</w:t>
      </w:r>
    </w:p>
    <w:p w14:paraId="5576EF56" w14:textId="77777777" w:rsidR="006A6E01" w:rsidRPr="008621E8" w:rsidRDefault="006A6E01" w:rsidP="00CE59C2">
      <w:pPr>
        <w:pStyle w:val="B2"/>
        <w:rPr>
          <w:highlight w:val="cyan"/>
          <w:lang w:eastAsia="zh-CN"/>
        </w:rPr>
      </w:pPr>
      <w:r w:rsidRPr="008621E8">
        <w:rPr>
          <w:highlight w:val="cyan"/>
          <w:lang w:eastAsia="zh-CN"/>
        </w:rPr>
        <w:t>2&gt; else:</w:t>
      </w:r>
    </w:p>
    <w:p w14:paraId="4EC88CA2" w14:textId="77777777" w:rsidR="006A6E01" w:rsidRPr="008621E8" w:rsidRDefault="006A6E01" w:rsidP="00CE59C2">
      <w:pPr>
        <w:pStyle w:val="B3"/>
        <w:rPr>
          <w:highlight w:val="cyan"/>
        </w:rPr>
      </w:pPr>
      <w:r w:rsidRPr="008621E8">
        <w:rPr>
          <w:highlight w:val="cyan"/>
        </w:rPr>
        <w:t xml:space="preserve">3&gt; establish an RLC entity in accordance with the received </w:t>
      </w:r>
      <w:r w:rsidRPr="008621E8">
        <w:rPr>
          <w:i/>
          <w:highlight w:val="cyan"/>
        </w:rPr>
        <w:t>rlc-Config</w:t>
      </w:r>
      <w:r w:rsidRPr="008621E8">
        <w:rPr>
          <w:highlight w:val="cyan"/>
        </w:rPr>
        <w:t>;</w:t>
      </w:r>
    </w:p>
    <w:p w14:paraId="7EC80D3F" w14:textId="77777777" w:rsidR="006A6E01" w:rsidRPr="008621E8" w:rsidRDefault="006A6E01" w:rsidP="00CE59C2">
      <w:pPr>
        <w:pStyle w:val="B2"/>
        <w:rPr>
          <w:highlight w:val="cyan"/>
        </w:rPr>
      </w:pPr>
      <w:r w:rsidRPr="008621E8">
        <w:rPr>
          <w:highlight w:val="cyan"/>
          <w:lang w:eastAsia="zh-CN"/>
        </w:rPr>
        <w:t xml:space="preserve">2&gt; </w:t>
      </w:r>
      <w:r w:rsidRPr="008621E8">
        <w:rPr>
          <w:highlight w:val="cyan"/>
        </w:rPr>
        <w:t xml:space="preserve">if the </w:t>
      </w:r>
      <w:r w:rsidRPr="008621E8">
        <w:rPr>
          <w:i/>
          <w:highlight w:val="cyan"/>
        </w:rPr>
        <w:t>logicalChannelIdentity</w:t>
      </w:r>
      <w:r w:rsidRPr="008621E8">
        <w:rPr>
          <w:highlight w:val="cyan"/>
        </w:rPr>
        <w:t xml:space="preserve"> corresponds to an SRB and </w:t>
      </w:r>
      <w:r w:rsidRPr="008621E8">
        <w:rPr>
          <w:highlight w:val="cyan"/>
          <w:lang w:eastAsia="zh-CN"/>
        </w:rPr>
        <w:t xml:space="preserve">if </w:t>
      </w:r>
      <w:r w:rsidRPr="008621E8">
        <w:rPr>
          <w:i/>
          <w:iCs/>
          <w:highlight w:val="cyan"/>
        </w:rPr>
        <w:t>mac-LogicalChannelConfig</w:t>
      </w:r>
      <w:r w:rsidRPr="008621E8">
        <w:rPr>
          <w:highlight w:val="cyan"/>
        </w:rPr>
        <w:t xml:space="preserve"> is not included:</w:t>
      </w:r>
    </w:p>
    <w:p w14:paraId="5BB12764" w14:textId="77777777" w:rsidR="006A6E01" w:rsidRPr="008621E8" w:rsidRDefault="006A6E01" w:rsidP="00CE59C2">
      <w:pPr>
        <w:pStyle w:val="B3"/>
        <w:rPr>
          <w:highlight w:val="cyan"/>
          <w:lang w:eastAsia="zh-CN"/>
        </w:rPr>
      </w:pPr>
      <w:r w:rsidRPr="008621E8">
        <w:rPr>
          <w:highlight w:val="cyan"/>
        </w:rPr>
        <w:t>3&gt; configure this MAC entity with a logical channel in accordance</w:t>
      </w:r>
      <w:r w:rsidRPr="008621E8">
        <w:rPr>
          <w:highlight w:val="cyan"/>
          <w:lang w:eastAsia="zh-CN"/>
        </w:rPr>
        <w:t xml:space="preserve"> to the default configuration </w:t>
      </w:r>
      <w:r w:rsidRPr="008621E8">
        <w:rPr>
          <w:highlight w:val="cyan"/>
        </w:rPr>
        <w:t>defined in 9.</w:t>
      </w:r>
      <w:r w:rsidRPr="008621E8">
        <w:rPr>
          <w:highlight w:val="cyan"/>
          <w:lang w:eastAsia="zh-CN"/>
        </w:rPr>
        <w:t>2</w:t>
      </w:r>
      <w:r w:rsidRPr="008621E8">
        <w:rPr>
          <w:highlight w:val="cyan"/>
        </w:rPr>
        <w:t xml:space="preserve"> for the corresponding SRB</w:t>
      </w:r>
      <w:r w:rsidR="000547E1" w:rsidRPr="008621E8">
        <w:rPr>
          <w:highlight w:val="cyan"/>
          <w:lang w:eastAsia="zh-CN"/>
        </w:rPr>
        <w:t>;</w:t>
      </w:r>
    </w:p>
    <w:p w14:paraId="36410AC2"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78468FBC" w14:textId="77777777" w:rsidR="006A6E01" w:rsidRPr="008621E8" w:rsidRDefault="006A6E01" w:rsidP="00CE59C2">
      <w:pPr>
        <w:pStyle w:val="B3"/>
        <w:rPr>
          <w:highlight w:val="cyan"/>
        </w:rPr>
      </w:pPr>
      <w:r w:rsidRPr="008621E8">
        <w:rPr>
          <w:highlight w:val="cyan"/>
        </w:rPr>
        <w:t xml:space="preserve">3&gt; configure this MAC entity with a logical channel in accordance to the received </w:t>
      </w:r>
      <w:r w:rsidRPr="008621E8">
        <w:rPr>
          <w:i/>
          <w:highlight w:val="cyan"/>
        </w:rPr>
        <w:t>mac-LogicalChannelConfig</w:t>
      </w:r>
      <w:r w:rsidR="000547E1" w:rsidRPr="008621E8">
        <w:rPr>
          <w:highlight w:val="cyan"/>
        </w:rPr>
        <w:t>;</w:t>
      </w:r>
    </w:p>
    <w:p w14:paraId="460528A4" w14:textId="77777777" w:rsidR="006A6E01" w:rsidRPr="008621E8" w:rsidRDefault="006A6E01" w:rsidP="00CE59C2">
      <w:pPr>
        <w:pStyle w:val="B2"/>
        <w:rPr>
          <w:highlight w:val="cyan"/>
        </w:rPr>
      </w:pPr>
      <w:r w:rsidRPr="008621E8">
        <w:rPr>
          <w:highlight w:val="cyan"/>
        </w:rPr>
        <w:t>2&gt;</w:t>
      </w:r>
      <w:r w:rsidRPr="008621E8">
        <w:rPr>
          <w:highlight w:val="cyan"/>
        </w:rPr>
        <w:tab/>
        <w:t xml:space="preserve">associate this logical channel with the PDCP entity identified by </w:t>
      </w:r>
      <w:r w:rsidRPr="008621E8">
        <w:rPr>
          <w:i/>
          <w:highlight w:val="cyan"/>
        </w:rPr>
        <w:t>servedRadioBearer</w:t>
      </w:r>
      <w:r w:rsidR="00667475" w:rsidRPr="008621E8">
        <w:rPr>
          <w:highlight w:val="cyan"/>
        </w:rPr>
        <w:t>.</w:t>
      </w:r>
    </w:p>
    <w:p w14:paraId="4EF4F378" w14:textId="77777777" w:rsidR="006A6E01" w:rsidRPr="008621E8" w:rsidRDefault="006A6E01" w:rsidP="006A6E01">
      <w:pPr>
        <w:pStyle w:val="Heading5"/>
        <w:rPr>
          <w:rFonts w:eastAsia="MS Mincho"/>
          <w:highlight w:val="cyan"/>
        </w:rPr>
      </w:pPr>
      <w:bookmarkStart w:id="1264" w:name="_5.3.5.x.x_MAC_entity"/>
      <w:bookmarkStart w:id="1265" w:name="_Toc510018484"/>
      <w:bookmarkEnd w:id="1264"/>
      <w:r w:rsidRPr="008621E8">
        <w:rPr>
          <w:rFonts w:eastAsia="MS Mincho"/>
          <w:highlight w:val="cyan"/>
        </w:rPr>
        <w:t>5.3.5.5.5</w:t>
      </w:r>
      <w:r w:rsidRPr="008621E8">
        <w:rPr>
          <w:rFonts w:eastAsia="MS Mincho"/>
          <w:highlight w:val="cyan"/>
        </w:rPr>
        <w:tab/>
        <w:t>MAC entity configuration</w:t>
      </w:r>
      <w:bookmarkEnd w:id="1265"/>
      <w:r w:rsidRPr="008621E8">
        <w:rPr>
          <w:rFonts w:eastAsia="MS Mincho"/>
          <w:highlight w:val="cyan"/>
        </w:rPr>
        <w:t xml:space="preserve"> </w:t>
      </w:r>
    </w:p>
    <w:p w14:paraId="262D1EE8" w14:textId="77777777" w:rsidR="006A6E01" w:rsidRPr="008621E8" w:rsidRDefault="006A6E01" w:rsidP="006A6E01">
      <w:pPr>
        <w:rPr>
          <w:rFonts w:eastAsia="MS Mincho"/>
          <w:highlight w:val="cyan"/>
        </w:rPr>
      </w:pPr>
      <w:r w:rsidRPr="008621E8">
        <w:rPr>
          <w:highlight w:val="cyan"/>
        </w:rPr>
        <w:t>The UE shall:</w:t>
      </w:r>
    </w:p>
    <w:p w14:paraId="2C077BBB" w14:textId="77777777" w:rsidR="006A6E01" w:rsidRPr="008621E8" w:rsidRDefault="006A6E01" w:rsidP="00CE59C2">
      <w:pPr>
        <w:pStyle w:val="B1"/>
        <w:rPr>
          <w:highlight w:val="cyan"/>
        </w:rPr>
      </w:pPr>
      <w:r w:rsidRPr="008621E8">
        <w:rPr>
          <w:highlight w:val="cyan"/>
        </w:rPr>
        <w:t>1&gt;</w:t>
      </w:r>
      <w:r w:rsidRPr="008621E8">
        <w:rPr>
          <w:highlight w:val="cyan"/>
        </w:rPr>
        <w:tab/>
        <w:t>if SCG MAC is not part of the current UE configuration (i.e. SCG establishment):</w:t>
      </w:r>
    </w:p>
    <w:p w14:paraId="3622796B" w14:textId="77777777" w:rsidR="006A6E01" w:rsidRPr="008621E8" w:rsidRDefault="006A6E01" w:rsidP="00CE59C2">
      <w:pPr>
        <w:pStyle w:val="B2"/>
        <w:rPr>
          <w:highlight w:val="cyan"/>
        </w:rPr>
      </w:pPr>
      <w:r w:rsidRPr="008621E8">
        <w:rPr>
          <w:highlight w:val="cyan"/>
        </w:rPr>
        <w:t>2&gt;</w:t>
      </w:r>
      <w:r w:rsidRPr="008621E8">
        <w:rPr>
          <w:highlight w:val="cyan"/>
        </w:rPr>
        <w:tab/>
        <w:t>create an SCG MAC entity</w:t>
      </w:r>
      <w:r w:rsidR="000547E1" w:rsidRPr="008621E8">
        <w:rPr>
          <w:highlight w:val="cyan"/>
        </w:rPr>
        <w:t>;</w:t>
      </w:r>
    </w:p>
    <w:p w14:paraId="6398D875" w14:textId="77777777" w:rsidR="006A6E01" w:rsidRPr="008621E8" w:rsidRDefault="006A6E01" w:rsidP="00CE59C2">
      <w:pPr>
        <w:pStyle w:val="B1"/>
        <w:rPr>
          <w:highlight w:val="cyan"/>
        </w:rPr>
      </w:pPr>
      <w:r w:rsidRPr="008621E8">
        <w:rPr>
          <w:highlight w:val="cyan"/>
        </w:rPr>
        <w:t>1&gt;</w:t>
      </w:r>
      <w:r w:rsidRPr="008621E8">
        <w:rPr>
          <w:highlight w:val="cyan"/>
        </w:rPr>
        <w:tab/>
        <w:t xml:space="preserve">reconfigure the MAC main configuration of the cell group in accordance with the received </w:t>
      </w:r>
      <w:r w:rsidRPr="008621E8">
        <w:rPr>
          <w:i/>
          <w:highlight w:val="cyan"/>
        </w:rPr>
        <w:t xml:space="preserve">mac-CellGroupConfig </w:t>
      </w:r>
      <w:r w:rsidRPr="008621E8">
        <w:rPr>
          <w:highlight w:val="cyan"/>
        </w:rPr>
        <w:t xml:space="preserve">other than </w:t>
      </w:r>
      <w:r w:rsidRPr="008621E8">
        <w:rPr>
          <w:i/>
          <w:highlight w:val="cyan"/>
        </w:rPr>
        <w:t>tag-ToReleaseList</w:t>
      </w:r>
      <w:r w:rsidRPr="008621E8">
        <w:rPr>
          <w:highlight w:val="cyan"/>
        </w:rPr>
        <w:t xml:space="preserve"> and </w:t>
      </w:r>
      <w:r w:rsidRPr="008621E8">
        <w:rPr>
          <w:i/>
          <w:highlight w:val="cyan"/>
        </w:rPr>
        <w:t>tag-ToAddModList</w:t>
      </w:r>
      <w:r w:rsidRPr="008621E8">
        <w:rPr>
          <w:highlight w:val="cyan"/>
        </w:rPr>
        <w:t>;</w:t>
      </w:r>
    </w:p>
    <w:p w14:paraId="79B4F17E"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ac-CellGroupConfig</w:t>
      </w:r>
      <w:r w:rsidRPr="008621E8">
        <w:rPr>
          <w:highlight w:val="cyan"/>
        </w:rPr>
        <w:t xml:space="preserve"> includes the </w:t>
      </w:r>
      <w:r w:rsidRPr="008621E8">
        <w:rPr>
          <w:i/>
          <w:highlight w:val="cyan"/>
        </w:rPr>
        <w:t>tag-ToReleaseList</w:t>
      </w:r>
      <w:r w:rsidRPr="008621E8">
        <w:rPr>
          <w:highlight w:val="cyan"/>
        </w:rPr>
        <w:t>:</w:t>
      </w:r>
    </w:p>
    <w:p w14:paraId="2DA16BAE"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the </w:t>
      </w:r>
      <w:r w:rsidRPr="008621E8">
        <w:rPr>
          <w:i/>
          <w:highlight w:val="cyan"/>
        </w:rPr>
        <w:t>tag-ToReleaseList</w:t>
      </w:r>
      <w:r w:rsidRPr="008621E8">
        <w:rPr>
          <w:highlight w:val="cyan"/>
        </w:rPr>
        <w:t xml:space="preserve"> that is part of the current UE configuration:</w:t>
      </w:r>
    </w:p>
    <w:p w14:paraId="24ACC442"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lease the TAG indicated by </w:t>
      </w:r>
      <w:r w:rsidRPr="008621E8">
        <w:rPr>
          <w:i/>
          <w:highlight w:val="cyan"/>
        </w:rPr>
        <w:t>TAG-Id</w:t>
      </w:r>
      <w:r w:rsidR="000547E1" w:rsidRPr="008621E8">
        <w:rPr>
          <w:highlight w:val="cyan"/>
        </w:rPr>
        <w:t>;</w:t>
      </w:r>
    </w:p>
    <w:p w14:paraId="12F1EDD9"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ceived mac-CellGroupConfig includes the </w:t>
      </w:r>
      <w:r w:rsidRPr="008621E8">
        <w:rPr>
          <w:i/>
          <w:highlight w:val="cyan"/>
        </w:rPr>
        <w:t>tag-ToAddModList</w:t>
      </w:r>
      <w:r w:rsidRPr="008621E8">
        <w:rPr>
          <w:highlight w:val="cyan"/>
        </w:rPr>
        <w:t>:</w:t>
      </w:r>
    </w:p>
    <w:p w14:paraId="663E5773"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w:t>
      </w:r>
      <w:r w:rsidRPr="008621E8">
        <w:rPr>
          <w:i/>
          <w:highlight w:val="cyan"/>
        </w:rPr>
        <w:t xml:space="preserve">tag-ToAddModList </w:t>
      </w:r>
      <w:r w:rsidRPr="008621E8">
        <w:rPr>
          <w:highlight w:val="cyan"/>
        </w:rPr>
        <w:t>that is not part of the current UE configuration (TAG addition):</w:t>
      </w:r>
    </w:p>
    <w:p w14:paraId="00ADCAC5" w14:textId="77777777" w:rsidR="006A6E01" w:rsidRPr="008621E8" w:rsidRDefault="006A6E01" w:rsidP="00CE59C2">
      <w:pPr>
        <w:pStyle w:val="B3"/>
        <w:rPr>
          <w:highlight w:val="cyan"/>
        </w:rPr>
      </w:pPr>
      <w:r w:rsidRPr="008621E8">
        <w:rPr>
          <w:highlight w:val="cyan"/>
        </w:rPr>
        <w:t>3&gt;</w:t>
      </w:r>
      <w:r w:rsidRPr="008621E8">
        <w:rPr>
          <w:highlight w:val="cyan"/>
        </w:rPr>
        <w:tab/>
        <w:t xml:space="preserve">add the TAG, corresponding to the </w:t>
      </w:r>
      <w:r w:rsidRPr="008621E8">
        <w:rPr>
          <w:i/>
          <w:highlight w:val="cyan"/>
        </w:rPr>
        <w:t>tag-Id</w:t>
      </w:r>
      <w:r w:rsidRPr="008621E8">
        <w:rPr>
          <w:highlight w:val="cyan"/>
        </w:rPr>
        <w:t xml:space="preserve">, in accordance with the received </w:t>
      </w:r>
      <w:r w:rsidRPr="008621E8">
        <w:rPr>
          <w:i/>
          <w:highlight w:val="cyan"/>
        </w:rPr>
        <w:t>timeAlignmentTimer</w:t>
      </w:r>
      <w:r w:rsidR="000547E1" w:rsidRPr="008621E8">
        <w:rPr>
          <w:highlight w:val="cyan"/>
        </w:rPr>
        <w:t>;</w:t>
      </w:r>
    </w:p>
    <w:p w14:paraId="2648A1F0"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w:t>
      </w:r>
      <w:r w:rsidRPr="008621E8">
        <w:rPr>
          <w:i/>
          <w:highlight w:val="cyan"/>
        </w:rPr>
        <w:t xml:space="preserve">tag-ToAddModList </w:t>
      </w:r>
      <w:r w:rsidRPr="008621E8">
        <w:rPr>
          <w:highlight w:val="cyan"/>
        </w:rPr>
        <w:t>that is part of the current UE configuration (TAG modification):</w:t>
      </w:r>
    </w:p>
    <w:p w14:paraId="4B793AC5"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configure the TAG, corresponding to the </w:t>
      </w:r>
      <w:r w:rsidRPr="008621E8">
        <w:rPr>
          <w:i/>
          <w:highlight w:val="cyan"/>
        </w:rPr>
        <w:t>tag-Id</w:t>
      </w:r>
      <w:r w:rsidRPr="008621E8">
        <w:rPr>
          <w:highlight w:val="cyan"/>
        </w:rPr>
        <w:t xml:space="preserve">, in accordance with the received </w:t>
      </w:r>
      <w:r w:rsidRPr="008621E8">
        <w:rPr>
          <w:i/>
          <w:highlight w:val="cyan"/>
        </w:rPr>
        <w:t>timeAlignmentTimer</w:t>
      </w:r>
      <w:r w:rsidR="00667475" w:rsidRPr="008621E8">
        <w:rPr>
          <w:highlight w:val="cyan"/>
        </w:rPr>
        <w:t>.</w:t>
      </w:r>
    </w:p>
    <w:p w14:paraId="04D080F5" w14:textId="77777777" w:rsidR="006A6E01" w:rsidRPr="008621E8" w:rsidRDefault="006A6E01" w:rsidP="006A6E01">
      <w:pPr>
        <w:pStyle w:val="Heading5"/>
        <w:rPr>
          <w:rFonts w:eastAsia="MS Mincho"/>
          <w:highlight w:val="cyan"/>
        </w:rPr>
      </w:pPr>
      <w:bookmarkStart w:id="1266" w:name="_5.3.5.x.x_RLF_Timers"/>
      <w:bookmarkStart w:id="1267" w:name="_Toc510018485"/>
      <w:bookmarkEnd w:id="1266"/>
      <w:r w:rsidRPr="008621E8">
        <w:rPr>
          <w:rFonts w:eastAsia="MS Mincho"/>
          <w:highlight w:val="cyan"/>
        </w:rPr>
        <w:t>5.3.5.5.6</w:t>
      </w:r>
      <w:r w:rsidRPr="008621E8">
        <w:rPr>
          <w:rFonts w:eastAsia="MS Mincho"/>
          <w:highlight w:val="cyan"/>
        </w:rPr>
        <w:tab/>
        <w:t>RLF Timers &amp; Constants configuration</w:t>
      </w:r>
      <w:bookmarkEnd w:id="1267"/>
      <w:r w:rsidRPr="008621E8">
        <w:rPr>
          <w:rFonts w:eastAsia="MS Mincho"/>
          <w:highlight w:val="cyan"/>
        </w:rPr>
        <w:t xml:space="preserve"> </w:t>
      </w:r>
    </w:p>
    <w:p w14:paraId="4DEFE9A8" w14:textId="77777777" w:rsidR="006A6E01" w:rsidRPr="008621E8" w:rsidRDefault="006A6E01" w:rsidP="006A6E01">
      <w:pPr>
        <w:rPr>
          <w:rFonts w:eastAsia="MS Mincho"/>
          <w:highlight w:val="cyan"/>
        </w:rPr>
      </w:pPr>
      <w:r w:rsidRPr="008621E8">
        <w:rPr>
          <w:highlight w:val="cyan"/>
        </w:rPr>
        <w:t>The UE shall:</w:t>
      </w:r>
    </w:p>
    <w:p w14:paraId="07E3A3C8"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rlf-TimersAndConstants</w:t>
      </w:r>
      <w:r w:rsidRPr="008621E8">
        <w:rPr>
          <w:highlight w:val="cyan"/>
        </w:rPr>
        <w:t xml:space="preserve"> is set to release:</w:t>
      </w:r>
    </w:p>
    <w:p w14:paraId="430EE9A7" w14:textId="77777777" w:rsidR="006A6E01" w:rsidRPr="008621E8" w:rsidRDefault="006A6E01" w:rsidP="00CE59C2">
      <w:pPr>
        <w:pStyle w:val="NO"/>
        <w:rPr>
          <w:highlight w:val="cyan"/>
        </w:rPr>
      </w:pPr>
      <w:r w:rsidRPr="008621E8">
        <w:rPr>
          <w:highlight w:val="cyan"/>
        </w:rPr>
        <w:t>NOTE:</w:t>
      </w:r>
      <w:r w:rsidR="001224DE" w:rsidRPr="008621E8">
        <w:rPr>
          <w:highlight w:val="cyan"/>
        </w:rPr>
        <w:tab/>
      </w:r>
      <w:r w:rsidRPr="008621E8">
        <w:rPr>
          <w:highlight w:val="cyan"/>
        </w:rPr>
        <w:t xml:space="preserve">In EN-DC, </w:t>
      </w:r>
      <w:r w:rsidRPr="008621E8">
        <w:rPr>
          <w:i/>
          <w:highlight w:val="cyan"/>
        </w:rPr>
        <w:t xml:space="preserve">rlf-TimersAndConstants </w:t>
      </w:r>
      <w:r w:rsidRPr="008621E8">
        <w:rPr>
          <w:highlight w:val="cyan"/>
        </w:rPr>
        <w:t>cannot be released.</w:t>
      </w:r>
    </w:p>
    <w:p w14:paraId="2E2675C6" w14:textId="77777777" w:rsidR="006A6E01" w:rsidRPr="008621E8" w:rsidRDefault="006A6E01" w:rsidP="00CE59C2">
      <w:pPr>
        <w:pStyle w:val="EditorsNote"/>
        <w:rPr>
          <w:highlight w:val="cyan"/>
        </w:rPr>
      </w:pPr>
      <w:r w:rsidRPr="008621E8">
        <w:rPr>
          <w:highlight w:val="cyan"/>
        </w:rPr>
        <w:t xml:space="preserve">Editor’s Note: Standalone part to be complete by </w:t>
      </w:r>
      <w:r w:rsidR="00FF0E3A" w:rsidRPr="008621E8">
        <w:rPr>
          <w:highlight w:val="cyan"/>
        </w:rPr>
        <w:t>Sept</w:t>
      </w:r>
      <w:r w:rsidRPr="008621E8">
        <w:rPr>
          <w:highlight w:val="cyan"/>
        </w:rPr>
        <w:t xml:space="preserve"> 2018.</w:t>
      </w:r>
    </w:p>
    <w:p w14:paraId="1480F90F" w14:textId="77777777" w:rsidR="006A6E01" w:rsidRPr="008621E8" w:rsidRDefault="006A6E01" w:rsidP="00CE59C2">
      <w:pPr>
        <w:pStyle w:val="B2"/>
        <w:rPr>
          <w:highlight w:val="cyan"/>
        </w:rPr>
      </w:pPr>
      <w:r w:rsidRPr="008621E8">
        <w:rPr>
          <w:highlight w:val="cyan"/>
        </w:rPr>
        <w:lastRenderedPageBreak/>
        <w:t>2&gt;</w:t>
      </w:r>
      <w:r w:rsidRPr="008621E8">
        <w:rPr>
          <w:highlight w:val="cyan"/>
        </w:rPr>
        <w:tab/>
        <w:t xml:space="preserve">stop timer T310 for this cell group, if running, and </w:t>
      </w:r>
    </w:p>
    <w:p w14:paraId="32DF7CE8" w14:textId="77777777" w:rsidR="006A6E01" w:rsidRPr="008621E8" w:rsidRDefault="006A6E01" w:rsidP="00CE59C2">
      <w:pPr>
        <w:pStyle w:val="B2"/>
        <w:rPr>
          <w:highlight w:val="cyan"/>
        </w:rPr>
      </w:pPr>
      <w:r w:rsidRPr="008621E8">
        <w:rPr>
          <w:highlight w:val="cyan"/>
        </w:rPr>
        <w:t>2&gt;</w:t>
      </w:r>
      <w:r w:rsidRPr="008621E8">
        <w:rPr>
          <w:highlight w:val="cyan"/>
        </w:rPr>
        <w:tab/>
        <w:t xml:space="preserve">release the value of timer </w:t>
      </w:r>
      <w:r w:rsidRPr="008621E8">
        <w:rPr>
          <w:i/>
          <w:highlight w:val="cyan"/>
        </w:rPr>
        <w:t>t310</w:t>
      </w:r>
      <w:r w:rsidRPr="008621E8">
        <w:rPr>
          <w:highlight w:val="cyan"/>
        </w:rPr>
        <w:t xml:space="preserve"> as well as constants </w:t>
      </w:r>
      <w:r w:rsidRPr="008621E8">
        <w:rPr>
          <w:i/>
          <w:highlight w:val="cyan"/>
        </w:rPr>
        <w:t>n310</w:t>
      </w:r>
      <w:r w:rsidRPr="008621E8">
        <w:rPr>
          <w:highlight w:val="cyan"/>
        </w:rPr>
        <w:t xml:space="preserve"> and </w:t>
      </w:r>
      <w:r w:rsidRPr="008621E8">
        <w:rPr>
          <w:i/>
          <w:highlight w:val="cyan"/>
        </w:rPr>
        <w:t>n31</w:t>
      </w:r>
      <w:r w:rsidR="002C6B5A" w:rsidRPr="008621E8">
        <w:rPr>
          <w:i/>
          <w:highlight w:val="cyan"/>
        </w:rPr>
        <w:t>1</w:t>
      </w:r>
      <w:r w:rsidRPr="008621E8">
        <w:rPr>
          <w:i/>
          <w:highlight w:val="cyan"/>
        </w:rPr>
        <w:t xml:space="preserve"> </w:t>
      </w:r>
      <w:r w:rsidRPr="008621E8">
        <w:rPr>
          <w:highlight w:val="cyan"/>
        </w:rPr>
        <w:t>for this cell group</w:t>
      </w:r>
      <w:r w:rsidR="000547E1" w:rsidRPr="008621E8">
        <w:rPr>
          <w:highlight w:val="cyan"/>
        </w:rPr>
        <w:t>;</w:t>
      </w:r>
    </w:p>
    <w:p w14:paraId="42C79C8F" w14:textId="77777777" w:rsidR="006A6E01" w:rsidRPr="008621E8" w:rsidRDefault="006A6E01" w:rsidP="00CE59C2">
      <w:pPr>
        <w:pStyle w:val="B1"/>
        <w:rPr>
          <w:highlight w:val="cyan"/>
        </w:rPr>
      </w:pPr>
      <w:r w:rsidRPr="008621E8">
        <w:rPr>
          <w:highlight w:val="cyan"/>
        </w:rPr>
        <w:t>1&gt;</w:t>
      </w:r>
      <w:r w:rsidRPr="008621E8">
        <w:rPr>
          <w:highlight w:val="cyan"/>
        </w:rPr>
        <w:tab/>
        <w:t>else:</w:t>
      </w:r>
    </w:p>
    <w:p w14:paraId="7ECDF057" w14:textId="77777777" w:rsidR="006A6E01" w:rsidRPr="008621E8" w:rsidRDefault="006A6E01" w:rsidP="00CE59C2">
      <w:pPr>
        <w:pStyle w:val="B2"/>
        <w:rPr>
          <w:highlight w:val="cyan"/>
        </w:rPr>
      </w:pPr>
      <w:r w:rsidRPr="008621E8">
        <w:rPr>
          <w:highlight w:val="cyan"/>
        </w:rPr>
        <w:t>2&gt;</w:t>
      </w:r>
      <w:r w:rsidRPr="008621E8">
        <w:rPr>
          <w:highlight w:val="cyan"/>
        </w:rPr>
        <w:tab/>
        <w:t xml:space="preserve">reconfigure the value of timers and constants in accordance with received </w:t>
      </w:r>
      <w:r w:rsidRPr="008621E8">
        <w:rPr>
          <w:i/>
          <w:highlight w:val="cyan"/>
        </w:rPr>
        <w:t>rlf-TimersAndConstants</w:t>
      </w:r>
      <w:r w:rsidR="00667475" w:rsidRPr="008621E8">
        <w:rPr>
          <w:highlight w:val="cyan"/>
        </w:rPr>
        <w:t>.</w:t>
      </w:r>
    </w:p>
    <w:p w14:paraId="3D8A2401" w14:textId="77777777" w:rsidR="002C6B5A" w:rsidRPr="008621E8" w:rsidRDefault="002C6B5A" w:rsidP="002C6B5A">
      <w:pPr>
        <w:pStyle w:val="B2"/>
        <w:rPr>
          <w:highlight w:val="cyan"/>
        </w:rPr>
      </w:pPr>
      <w:r w:rsidRPr="008621E8">
        <w:rPr>
          <w:highlight w:val="cyan"/>
        </w:rPr>
        <w:t>2&gt;</w:t>
      </w:r>
      <w:r w:rsidRPr="008621E8">
        <w:rPr>
          <w:highlight w:val="cyan"/>
        </w:rPr>
        <w:tab/>
        <w:t>stop timer T310 for this cell group, if running, and</w:t>
      </w:r>
    </w:p>
    <w:p w14:paraId="77941180" w14:textId="77777777" w:rsidR="002C6B5A" w:rsidRPr="008621E8" w:rsidRDefault="002C6B5A" w:rsidP="00CE59C2">
      <w:pPr>
        <w:pStyle w:val="B2"/>
        <w:rPr>
          <w:highlight w:val="cyan"/>
        </w:rPr>
      </w:pPr>
      <w:r w:rsidRPr="008621E8">
        <w:rPr>
          <w:highlight w:val="cyan"/>
        </w:rPr>
        <w:t>2&gt;</w:t>
      </w:r>
      <w:r w:rsidRPr="008621E8">
        <w:rPr>
          <w:highlight w:val="cyan"/>
        </w:rPr>
        <w:tab/>
        <w:t>reset the counters N310 and N311</w:t>
      </w:r>
    </w:p>
    <w:p w14:paraId="06706539" w14:textId="77777777" w:rsidR="006A6E01" w:rsidRPr="008621E8" w:rsidRDefault="006A6E01" w:rsidP="006A6E01">
      <w:pPr>
        <w:pStyle w:val="Heading5"/>
        <w:rPr>
          <w:rFonts w:eastAsia="MS Mincho"/>
          <w:highlight w:val="cyan"/>
        </w:rPr>
      </w:pPr>
      <w:bookmarkStart w:id="1268" w:name="_5.3.5.x.x_PCell_Configuration"/>
      <w:bookmarkStart w:id="1269" w:name="_Toc510018486"/>
      <w:bookmarkEnd w:id="1268"/>
      <w:r w:rsidRPr="008621E8">
        <w:rPr>
          <w:rFonts w:eastAsia="MS Mincho"/>
          <w:highlight w:val="cyan"/>
        </w:rPr>
        <w:t>5.3.5.5.7</w:t>
      </w:r>
      <w:r w:rsidRPr="008621E8">
        <w:rPr>
          <w:rFonts w:eastAsia="MS Mincho"/>
          <w:highlight w:val="cyan"/>
        </w:rPr>
        <w:tab/>
        <w:t>SPCell Configuration</w:t>
      </w:r>
      <w:bookmarkEnd w:id="1269"/>
    </w:p>
    <w:p w14:paraId="20E7E9CA" w14:textId="77777777" w:rsidR="006A6E01" w:rsidRPr="008621E8" w:rsidRDefault="006A6E01" w:rsidP="006A6E01">
      <w:pPr>
        <w:rPr>
          <w:highlight w:val="cyan"/>
        </w:rPr>
      </w:pPr>
      <w:r w:rsidRPr="008621E8">
        <w:rPr>
          <w:highlight w:val="cyan"/>
        </w:rPr>
        <w:t>The UE shall:</w:t>
      </w:r>
    </w:p>
    <w:p w14:paraId="7C00B90E"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SpCellConfig </w:t>
      </w:r>
      <w:r w:rsidRPr="008621E8">
        <w:rPr>
          <w:highlight w:val="cyan"/>
        </w:rPr>
        <w:t>contains the rlf-TimersAndConstants</w:t>
      </w:r>
      <w:r w:rsidR="001224DE" w:rsidRPr="008621E8">
        <w:rPr>
          <w:highlight w:val="cyan"/>
        </w:rPr>
        <w:t>:</w:t>
      </w:r>
    </w:p>
    <w:p w14:paraId="42C843A6" w14:textId="77777777" w:rsidR="006A6E01" w:rsidRPr="008621E8" w:rsidRDefault="006A6E01" w:rsidP="00CE59C2">
      <w:pPr>
        <w:pStyle w:val="B2"/>
        <w:rPr>
          <w:highlight w:val="cyan"/>
        </w:rPr>
      </w:pPr>
      <w:r w:rsidRPr="008621E8">
        <w:rPr>
          <w:highlight w:val="cyan"/>
        </w:rPr>
        <w:t>2&gt;</w:t>
      </w:r>
      <w:r w:rsidRPr="008621E8">
        <w:rPr>
          <w:highlight w:val="cyan"/>
        </w:rPr>
        <w:tab/>
        <w:t>configure the RLF timers and constants for this cell group as specified in 5.3.5.5.6</w:t>
      </w:r>
      <w:r w:rsidR="001224DE" w:rsidRPr="008621E8">
        <w:rPr>
          <w:highlight w:val="cyan"/>
        </w:rPr>
        <w:t>.</w:t>
      </w:r>
    </w:p>
    <w:p w14:paraId="17D810FF" w14:textId="77777777" w:rsidR="006A6E01" w:rsidRPr="008621E8" w:rsidRDefault="006A6E01" w:rsidP="00CE59C2">
      <w:pPr>
        <w:pStyle w:val="B1"/>
        <w:rPr>
          <w:highlight w:val="cyan"/>
        </w:rPr>
      </w:pPr>
      <w:r w:rsidRPr="008621E8">
        <w:rPr>
          <w:highlight w:val="cyan"/>
        </w:rPr>
        <w:t xml:space="preserve">1&gt;  if the </w:t>
      </w:r>
      <w:r w:rsidRPr="008621E8">
        <w:rPr>
          <w:i/>
          <w:highlight w:val="cyan"/>
        </w:rPr>
        <w:t>SpCellConfig</w:t>
      </w:r>
      <w:r w:rsidRPr="008621E8">
        <w:rPr>
          <w:highlight w:val="cyan"/>
        </w:rPr>
        <w:t xml:space="preserve"> contains </w:t>
      </w:r>
      <w:r w:rsidRPr="008621E8">
        <w:rPr>
          <w:i/>
          <w:highlight w:val="cyan"/>
        </w:rPr>
        <w:t>spCellConfigDedicated</w:t>
      </w:r>
      <w:r w:rsidRPr="008621E8">
        <w:rPr>
          <w:highlight w:val="cyan"/>
        </w:rPr>
        <w:t>:</w:t>
      </w:r>
    </w:p>
    <w:p w14:paraId="5710CA5F" w14:textId="77777777" w:rsidR="006A6E01" w:rsidRPr="008621E8" w:rsidRDefault="006A6E01" w:rsidP="00CE59C2">
      <w:pPr>
        <w:pStyle w:val="B2"/>
        <w:rPr>
          <w:highlight w:val="cyan"/>
        </w:rPr>
      </w:pPr>
      <w:r w:rsidRPr="008621E8">
        <w:rPr>
          <w:highlight w:val="cyan"/>
        </w:rPr>
        <w:t xml:space="preserve">2&gt; configure the SpCell in accordance with the </w:t>
      </w:r>
      <w:r w:rsidRPr="008621E8">
        <w:rPr>
          <w:i/>
          <w:highlight w:val="cyan"/>
        </w:rPr>
        <w:t>spCellConfigDedicated</w:t>
      </w:r>
      <w:bookmarkStart w:id="1270" w:name="_5.3.5.x.x_SCell_Release"/>
      <w:bookmarkEnd w:id="1270"/>
      <w:r w:rsidR="00667475" w:rsidRPr="008621E8">
        <w:rPr>
          <w:highlight w:val="cyan"/>
        </w:rPr>
        <w:t>.</w:t>
      </w:r>
    </w:p>
    <w:p w14:paraId="3A308025" w14:textId="77777777" w:rsidR="006A6E01" w:rsidRPr="008621E8" w:rsidRDefault="006A6E01" w:rsidP="006A6E01">
      <w:pPr>
        <w:pStyle w:val="Heading5"/>
        <w:rPr>
          <w:rFonts w:eastAsia="MS Mincho"/>
          <w:highlight w:val="cyan"/>
        </w:rPr>
      </w:pPr>
      <w:bookmarkStart w:id="1271" w:name="_Toc510018487"/>
      <w:r w:rsidRPr="008621E8">
        <w:rPr>
          <w:rFonts w:eastAsia="MS Mincho"/>
          <w:highlight w:val="cyan"/>
        </w:rPr>
        <w:t>5.3.5.5.8</w:t>
      </w:r>
      <w:r w:rsidRPr="008621E8">
        <w:rPr>
          <w:rFonts w:eastAsia="MS Mincho"/>
          <w:highlight w:val="cyan"/>
        </w:rPr>
        <w:tab/>
        <w:t>SCell Release</w:t>
      </w:r>
      <w:bookmarkEnd w:id="1271"/>
    </w:p>
    <w:p w14:paraId="71B0D8EA" w14:textId="77777777" w:rsidR="006A6E01" w:rsidRPr="008621E8" w:rsidRDefault="006A6E01" w:rsidP="006A6E01">
      <w:pPr>
        <w:rPr>
          <w:rFonts w:eastAsia="MS Mincho"/>
          <w:highlight w:val="cyan"/>
        </w:rPr>
      </w:pPr>
      <w:r w:rsidRPr="008621E8">
        <w:rPr>
          <w:highlight w:val="cyan"/>
        </w:rPr>
        <w:t>The UE shall:</w:t>
      </w:r>
    </w:p>
    <w:p w14:paraId="287E822B"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lease is triggered by reception of the </w:t>
      </w:r>
      <w:r w:rsidRPr="008621E8">
        <w:rPr>
          <w:i/>
          <w:highlight w:val="cyan"/>
        </w:rPr>
        <w:t>sCellToReleaseList</w:t>
      </w:r>
      <w:r w:rsidRPr="008621E8">
        <w:rPr>
          <w:highlight w:val="cyan"/>
        </w:rPr>
        <w:t>:</w:t>
      </w:r>
    </w:p>
    <w:p w14:paraId="18547A86"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sCellToReleaseList</w:t>
      </w:r>
      <w:r w:rsidRPr="008621E8">
        <w:rPr>
          <w:highlight w:val="cyan"/>
        </w:rPr>
        <w:t>:</w:t>
      </w:r>
    </w:p>
    <w:p w14:paraId="7BED246B" w14:textId="77777777" w:rsidR="006A6E01" w:rsidRPr="008621E8" w:rsidRDefault="006A6E01" w:rsidP="00CE59C2">
      <w:pPr>
        <w:pStyle w:val="B3"/>
        <w:rPr>
          <w:highlight w:val="cyan"/>
        </w:rPr>
      </w:pPr>
      <w:r w:rsidRPr="008621E8">
        <w:rPr>
          <w:highlight w:val="cyan"/>
        </w:rPr>
        <w:t>3&gt;</w:t>
      </w:r>
      <w:r w:rsidRPr="008621E8">
        <w:rPr>
          <w:highlight w:val="cyan"/>
        </w:rPr>
        <w:tab/>
        <w:t xml:space="preserve">if the current UE configuration includes an SCell with value </w:t>
      </w:r>
      <w:r w:rsidRPr="008621E8">
        <w:rPr>
          <w:i/>
          <w:highlight w:val="cyan"/>
        </w:rPr>
        <w:t>sCellIndex</w:t>
      </w:r>
      <w:r w:rsidRPr="008621E8">
        <w:rPr>
          <w:highlight w:val="cyan"/>
        </w:rPr>
        <w:t>:</w:t>
      </w:r>
    </w:p>
    <w:p w14:paraId="539B107C" w14:textId="77777777" w:rsidR="006A6E01" w:rsidRPr="008621E8" w:rsidRDefault="006A6E01" w:rsidP="00CE59C2">
      <w:pPr>
        <w:pStyle w:val="B4"/>
        <w:rPr>
          <w:highlight w:val="cyan"/>
        </w:rPr>
      </w:pPr>
      <w:r w:rsidRPr="008621E8">
        <w:rPr>
          <w:highlight w:val="cyan"/>
        </w:rPr>
        <w:t>4&gt;</w:t>
      </w:r>
      <w:r w:rsidRPr="008621E8">
        <w:rPr>
          <w:highlight w:val="cyan"/>
        </w:rPr>
        <w:tab/>
        <w:t>release the SCell</w:t>
      </w:r>
      <w:r w:rsidR="00667475" w:rsidRPr="008621E8">
        <w:rPr>
          <w:highlight w:val="cyan"/>
        </w:rPr>
        <w:t>.</w:t>
      </w:r>
    </w:p>
    <w:p w14:paraId="7ED4495F" w14:textId="77777777" w:rsidR="006A6E01" w:rsidRPr="008621E8" w:rsidRDefault="006A6E01" w:rsidP="006A6E01">
      <w:pPr>
        <w:pStyle w:val="Heading5"/>
        <w:rPr>
          <w:rFonts w:eastAsia="MS Mincho"/>
          <w:highlight w:val="cyan"/>
        </w:rPr>
      </w:pPr>
      <w:bookmarkStart w:id="1272" w:name="_5.3.5.x.x_SCell_Addition/Modificati"/>
      <w:bookmarkStart w:id="1273" w:name="_Toc510018488"/>
      <w:bookmarkEnd w:id="1272"/>
      <w:r w:rsidRPr="008621E8">
        <w:rPr>
          <w:highlight w:val="cyan"/>
        </w:rPr>
        <w:t>5.3.5.5.9</w:t>
      </w:r>
      <w:r w:rsidRPr="008621E8">
        <w:rPr>
          <w:highlight w:val="cyan"/>
        </w:rPr>
        <w:tab/>
        <w:t>SCell Addition/Modification</w:t>
      </w:r>
      <w:bookmarkEnd w:id="1273"/>
    </w:p>
    <w:p w14:paraId="310FCA08" w14:textId="77777777" w:rsidR="006A6E01" w:rsidRPr="008621E8" w:rsidRDefault="006A6E01" w:rsidP="006A6E01">
      <w:pPr>
        <w:rPr>
          <w:rFonts w:eastAsia="MS Mincho"/>
          <w:highlight w:val="cyan"/>
        </w:rPr>
      </w:pPr>
      <w:r w:rsidRPr="008621E8">
        <w:rPr>
          <w:highlight w:val="cyan"/>
        </w:rPr>
        <w:t>The UE shall:</w:t>
      </w:r>
    </w:p>
    <w:p w14:paraId="45C66CF2"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 xml:space="preserve">sCellToAddModList </w:t>
      </w:r>
      <w:r w:rsidRPr="008621E8">
        <w:rPr>
          <w:highlight w:val="cyan"/>
        </w:rPr>
        <w:t>that is not part of the current UE configuration (SCell addition):</w:t>
      </w:r>
    </w:p>
    <w:p w14:paraId="684E6A29" w14:textId="77777777" w:rsidR="006A6E01" w:rsidRPr="008621E8" w:rsidRDefault="006A6E01" w:rsidP="00CE59C2">
      <w:pPr>
        <w:pStyle w:val="B2"/>
        <w:rPr>
          <w:highlight w:val="cyan"/>
        </w:rPr>
      </w:pPr>
      <w:r w:rsidRPr="008621E8">
        <w:rPr>
          <w:highlight w:val="cyan"/>
        </w:rPr>
        <w:t>2&gt;</w:t>
      </w:r>
      <w:r w:rsidRPr="008621E8">
        <w:rPr>
          <w:highlight w:val="cyan"/>
        </w:rPr>
        <w:tab/>
        <w:t>add the SCell, corresponding to the</w:t>
      </w:r>
      <w:r w:rsidRPr="008621E8">
        <w:rPr>
          <w:i/>
          <w:highlight w:val="cyan"/>
        </w:rPr>
        <w:t xml:space="preserve"> sCellIndex</w:t>
      </w:r>
      <w:r w:rsidRPr="008621E8">
        <w:rPr>
          <w:highlight w:val="cyan"/>
        </w:rPr>
        <w:t xml:space="preserve">, in accordance with the </w:t>
      </w:r>
      <w:r w:rsidRPr="008621E8">
        <w:rPr>
          <w:i/>
          <w:highlight w:val="cyan"/>
        </w:rPr>
        <w:t xml:space="preserve">sCellConfigCommon </w:t>
      </w:r>
      <w:r w:rsidRPr="008621E8">
        <w:rPr>
          <w:highlight w:val="cyan"/>
        </w:rPr>
        <w:t xml:space="preserve">and </w:t>
      </w:r>
      <w:r w:rsidRPr="008621E8">
        <w:rPr>
          <w:i/>
          <w:highlight w:val="cyan"/>
        </w:rPr>
        <w:t>sCellConfigDedicated</w:t>
      </w:r>
      <w:r w:rsidRPr="008621E8">
        <w:rPr>
          <w:highlight w:val="cyan"/>
        </w:rPr>
        <w:t>;</w:t>
      </w:r>
    </w:p>
    <w:p w14:paraId="234B9677" w14:textId="77777777" w:rsidR="006A6E01" w:rsidRPr="008621E8" w:rsidRDefault="006A6E01" w:rsidP="00CE59C2">
      <w:pPr>
        <w:pStyle w:val="B2"/>
        <w:rPr>
          <w:highlight w:val="cyan"/>
        </w:rPr>
      </w:pPr>
      <w:r w:rsidRPr="008621E8">
        <w:rPr>
          <w:highlight w:val="cyan"/>
        </w:rPr>
        <w:t>2&gt;</w:t>
      </w:r>
      <w:r w:rsidRPr="008621E8">
        <w:rPr>
          <w:highlight w:val="cyan"/>
        </w:rPr>
        <w:tab/>
        <w:t>configure lower layers to consider the SCell to be in deactivated state;</w:t>
      </w:r>
    </w:p>
    <w:p w14:paraId="25D81877" w14:textId="77777777" w:rsidR="006A6E01" w:rsidRPr="008621E8" w:rsidRDefault="006A6E01" w:rsidP="00CE59C2">
      <w:pPr>
        <w:pStyle w:val="EditorsNote"/>
        <w:rPr>
          <w:highlight w:val="cyan"/>
        </w:rPr>
      </w:pPr>
      <w:r w:rsidRPr="008621E8">
        <w:rPr>
          <w:highlight w:val="cyan"/>
        </w:rPr>
        <w:t>Editor’s Note: FFS Check automatic measurement handling for SCells.</w:t>
      </w:r>
    </w:p>
    <w:p w14:paraId="6E2F60C6"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iCs/>
          <w:highlight w:val="cyan"/>
        </w:rPr>
        <w:t>measId</w:t>
      </w:r>
      <w:r w:rsidRPr="008621E8">
        <w:rPr>
          <w:highlight w:val="cyan"/>
        </w:rPr>
        <w:t xml:space="preserve"> included in the </w:t>
      </w:r>
      <w:r w:rsidRPr="008621E8">
        <w:rPr>
          <w:i/>
          <w:iCs/>
          <w:highlight w:val="cyan"/>
        </w:rPr>
        <w:t>measIdList</w:t>
      </w:r>
      <w:r w:rsidRPr="008621E8">
        <w:rPr>
          <w:highlight w:val="cyan"/>
        </w:rPr>
        <w:t xml:space="preserve"> within </w:t>
      </w:r>
      <w:r w:rsidRPr="008621E8">
        <w:rPr>
          <w:i/>
          <w:iCs/>
          <w:highlight w:val="cyan"/>
        </w:rPr>
        <w:t>VarMeasConfig</w:t>
      </w:r>
      <w:r w:rsidRPr="008621E8">
        <w:rPr>
          <w:highlight w:val="cyan"/>
        </w:rPr>
        <w:t>:</w:t>
      </w:r>
    </w:p>
    <w:p w14:paraId="2AA07A13" w14:textId="77777777" w:rsidR="006A6E01" w:rsidRPr="008621E8" w:rsidRDefault="006A6E01" w:rsidP="00CE59C2">
      <w:pPr>
        <w:pStyle w:val="B3"/>
        <w:rPr>
          <w:highlight w:val="cyan"/>
        </w:rPr>
      </w:pPr>
      <w:r w:rsidRPr="008621E8">
        <w:rPr>
          <w:highlight w:val="cyan"/>
        </w:rPr>
        <w:t>3&gt;</w:t>
      </w:r>
      <w:r w:rsidRPr="008621E8">
        <w:rPr>
          <w:highlight w:val="cyan"/>
        </w:rPr>
        <w:tab/>
        <w:t>if SCells are not applicable for the associated measurement; and</w:t>
      </w:r>
    </w:p>
    <w:p w14:paraId="69780557" w14:textId="77777777" w:rsidR="006A6E01" w:rsidRPr="008621E8" w:rsidRDefault="006A6E01" w:rsidP="00CE59C2">
      <w:pPr>
        <w:pStyle w:val="B3"/>
        <w:rPr>
          <w:highlight w:val="cyan"/>
        </w:rPr>
      </w:pPr>
      <w:r w:rsidRPr="008621E8">
        <w:rPr>
          <w:highlight w:val="cyan"/>
        </w:rPr>
        <w:t>3&gt;</w:t>
      </w:r>
      <w:r w:rsidRPr="008621E8">
        <w:rPr>
          <w:highlight w:val="cyan"/>
        </w:rPr>
        <w:tab/>
        <w:t xml:space="preserve">if the concerned SCell is included in </w:t>
      </w:r>
      <w:r w:rsidRPr="008621E8">
        <w:rPr>
          <w:i/>
          <w:iCs/>
          <w:highlight w:val="cyan"/>
        </w:rPr>
        <w:t>cellsTriggeredList</w:t>
      </w:r>
      <w:r w:rsidRPr="008621E8">
        <w:rPr>
          <w:highlight w:val="cyan"/>
        </w:rPr>
        <w:t xml:space="preserve"> defined within the </w:t>
      </w:r>
      <w:r w:rsidRPr="008621E8">
        <w:rPr>
          <w:i/>
          <w:iCs/>
          <w:highlight w:val="cyan"/>
        </w:rPr>
        <w:t>VarMeasReportList</w:t>
      </w:r>
      <w:r w:rsidRPr="008621E8">
        <w:rPr>
          <w:highlight w:val="cyan"/>
        </w:rPr>
        <w:t xml:space="preserve"> for this </w:t>
      </w:r>
      <w:r w:rsidRPr="008621E8">
        <w:rPr>
          <w:i/>
          <w:iCs/>
          <w:highlight w:val="cyan"/>
        </w:rPr>
        <w:t>measId</w:t>
      </w:r>
      <w:r w:rsidRPr="008621E8">
        <w:rPr>
          <w:highlight w:val="cyan"/>
        </w:rPr>
        <w:t>:</w:t>
      </w:r>
    </w:p>
    <w:p w14:paraId="3C71BDA9" w14:textId="77777777" w:rsidR="006A6E01" w:rsidRPr="008621E8" w:rsidRDefault="006A6E01" w:rsidP="00CE59C2">
      <w:pPr>
        <w:pStyle w:val="B4"/>
        <w:rPr>
          <w:highlight w:val="cyan"/>
        </w:rPr>
      </w:pPr>
      <w:r w:rsidRPr="008621E8">
        <w:rPr>
          <w:highlight w:val="cyan"/>
        </w:rPr>
        <w:t>4&gt;</w:t>
      </w:r>
      <w:r w:rsidRPr="008621E8">
        <w:rPr>
          <w:highlight w:val="cyan"/>
        </w:rPr>
        <w:tab/>
        <w:t xml:space="preserve">remove the concerned SCell from </w:t>
      </w:r>
      <w:r w:rsidRPr="008621E8">
        <w:rPr>
          <w:i/>
          <w:iCs/>
          <w:highlight w:val="cyan"/>
        </w:rPr>
        <w:t>cellsTriggeredList</w:t>
      </w:r>
      <w:r w:rsidRPr="008621E8">
        <w:rPr>
          <w:highlight w:val="cyan"/>
        </w:rPr>
        <w:t xml:space="preserve"> defined within the </w:t>
      </w:r>
      <w:r w:rsidRPr="008621E8">
        <w:rPr>
          <w:i/>
          <w:iCs/>
          <w:highlight w:val="cyan"/>
        </w:rPr>
        <w:t>VarMeasReportList</w:t>
      </w:r>
      <w:r w:rsidRPr="008621E8">
        <w:rPr>
          <w:highlight w:val="cyan"/>
        </w:rPr>
        <w:t xml:space="preserve"> for this </w:t>
      </w:r>
      <w:r w:rsidRPr="008621E8">
        <w:rPr>
          <w:i/>
          <w:iCs/>
          <w:highlight w:val="cyan"/>
        </w:rPr>
        <w:t>measId</w:t>
      </w:r>
      <w:r w:rsidR="000547E1" w:rsidRPr="008621E8">
        <w:rPr>
          <w:highlight w:val="cyan"/>
        </w:rPr>
        <w:t>;</w:t>
      </w:r>
    </w:p>
    <w:p w14:paraId="7285DB2D"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 xml:space="preserve">sCellToAddModList </w:t>
      </w:r>
      <w:r w:rsidRPr="008621E8">
        <w:rPr>
          <w:highlight w:val="cyan"/>
        </w:rPr>
        <w:t>that is part of the current UE configuration (SCell modification):</w:t>
      </w:r>
    </w:p>
    <w:p w14:paraId="143644F0" w14:textId="77777777" w:rsidR="006A6E01" w:rsidRPr="008621E8" w:rsidRDefault="006A6E01" w:rsidP="00CE59C2">
      <w:pPr>
        <w:pStyle w:val="B2"/>
        <w:rPr>
          <w:highlight w:val="cyan"/>
        </w:rPr>
      </w:pPr>
      <w:r w:rsidRPr="008621E8">
        <w:rPr>
          <w:highlight w:val="cyan"/>
        </w:rPr>
        <w:t>2&gt;</w:t>
      </w:r>
      <w:r w:rsidRPr="008621E8">
        <w:rPr>
          <w:highlight w:val="cyan"/>
        </w:rPr>
        <w:tab/>
        <w:t xml:space="preserve">modify the SCell configuration in accordance with the </w:t>
      </w:r>
      <w:r w:rsidRPr="008621E8">
        <w:rPr>
          <w:i/>
          <w:highlight w:val="cyan"/>
        </w:rPr>
        <w:t>sCellConfigDedicated</w:t>
      </w:r>
      <w:r w:rsidR="00667475" w:rsidRPr="008621E8">
        <w:rPr>
          <w:highlight w:val="cyan"/>
        </w:rPr>
        <w:t>.</w:t>
      </w:r>
    </w:p>
    <w:p w14:paraId="00FF5AC5" w14:textId="77777777" w:rsidR="006A6E01" w:rsidRPr="008621E8" w:rsidRDefault="006A6E01" w:rsidP="006A6E01">
      <w:pPr>
        <w:pStyle w:val="Heading4"/>
        <w:rPr>
          <w:rFonts w:eastAsia="MS Mincho"/>
          <w:highlight w:val="cyan"/>
        </w:rPr>
      </w:pPr>
      <w:bookmarkStart w:id="1274" w:name="_Toc510018489"/>
      <w:bookmarkStart w:id="1275" w:name="_Hlk492964276"/>
      <w:r w:rsidRPr="008621E8">
        <w:rPr>
          <w:rFonts w:eastAsia="MS Mincho"/>
          <w:highlight w:val="cyan"/>
        </w:rPr>
        <w:lastRenderedPageBreak/>
        <w:t>5.3.5.6</w:t>
      </w:r>
      <w:r w:rsidRPr="008621E8">
        <w:rPr>
          <w:rFonts w:eastAsia="MS Mincho"/>
          <w:highlight w:val="cyan"/>
        </w:rPr>
        <w:tab/>
        <w:t>Radio Bearer configuration</w:t>
      </w:r>
      <w:bookmarkEnd w:id="1274"/>
    </w:p>
    <w:p w14:paraId="5F49F827" w14:textId="77777777" w:rsidR="006A6E01" w:rsidRPr="008621E8" w:rsidRDefault="006A6E01" w:rsidP="006A6E01">
      <w:pPr>
        <w:pStyle w:val="Heading5"/>
        <w:rPr>
          <w:rFonts w:eastAsia="MS Mincho"/>
          <w:highlight w:val="cyan"/>
        </w:rPr>
      </w:pPr>
      <w:bookmarkStart w:id="1276" w:name="_Toc510018490"/>
      <w:r w:rsidRPr="008621E8">
        <w:rPr>
          <w:rFonts w:eastAsia="MS Mincho"/>
          <w:highlight w:val="cyan"/>
        </w:rPr>
        <w:t>5.3.5.6.1</w:t>
      </w:r>
      <w:r w:rsidRPr="008621E8">
        <w:rPr>
          <w:rFonts w:eastAsia="MS Mincho"/>
          <w:highlight w:val="cyan"/>
        </w:rPr>
        <w:tab/>
        <w:t>General</w:t>
      </w:r>
      <w:bookmarkEnd w:id="1276"/>
    </w:p>
    <w:p w14:paraId="33C1E00A" w14:textId="77777777" w:rsidR="006A6E01" w:rsidRPr="008621E8" w:rsidDel="00A92536" w:rsidRDefault="006A6E01" w:rsidP="006A6E01">
      <w:pPr>
        <w:rPr>
          <w:del w:id="1277" w:author="Rapporteur SA Rev 1" w:date="2018-05-31T09:23:00Z"/>
          <w:highlight w:val="cyan"/>
        </w:rPr>
      </w:pPr>
      <w:r w:rsidRPr="008621E8">
        <w:rPr>
          <w:highlight w:val="cyan"/>
        </w:rPr>
        <w:t xml:space="preserve">The UE shall perform the following actions based on a received </w:t>
      </w:r>
      <w:r w:rsidRPr="008621E8">
        <w:rPr>
          <w:i/>
          <w:highlight w:val="cyan"/>
        </w:rPr>
        <w:t>RadioBearerConfig</w:t>
      </w:r>
      <w:r w:rsidRPr="008621E8">
        <w:rPr>
          <w:highlight w:val="cyan"/>
        </w:rPr>
        <w:t xml:space="preserve"> IE:</w:t>
      </w:r>
    </w:p>
    <w:p w14:paraId="2FBCA5D8" w14:textId="77777777" w:rsidR="00637C87" w:rsidRDefault="00A92536" w:rsidP="00637C87">
      <w:pPr>
        <w:pStyle w:val="B1"/>
        <w:rPr>
          <w:ins w:id="1278" w:author="Rapporteur SA Rev 1" w:date="2018-05-31T22:06:00Z"/>
          <w:rFonts w:eastAsia="MS Mincho"/>
          <w:highlight w:val="cyan"/>
        </w:rPr>
        <w:pPrChange w:id="1279" w:author="Rapporteur SA Rev 1" w:date="2018-05-31T22:06:00Z">
          <w:pPr/>
        </w:pPrChange>
      </w:pPr>
      <w:ins w:id="1280" w:author="Rapporteur SA Rev 1" w:date="2018-05-31T22:06:00Z">
        <w:r w:rsidRPr="008621E8">
          <w:rPr>
            <w:rFonts w:eastAsia="MS Mincho"/>
            <w:highlight w:val="cyan"/>
          </w:rPr>
          <w:t>1&gt;</w:t>
        </w:r>
        <w:r w:rsidRPr="008621E8">
          <w:rPr>
            <w:rFonts w:eastAsia="MS Mincho"/>
            <w:highlight w:val="cyan"/>
          </w:rPr>
          <w:tab/>
          <w:t>if the RadioBearerConfig includes keyRefresh:</w:t>
        </w:r>
      </w:ins>
    </w:p>
    <w:p w14:paraId="73330A82" w14:textId="77777777" w:rsidR="00637C87" w:rsidRPr="00637C87" w:rsidRDefault="006B17E1" w:rsidP="00637C87">
      <w:pPr>
        <w:pStyle w:val="B2"/>
        <w:rPr>
          <w:ins w:id="1281" w:author="Rapporteur SA Rev 1" w:date="2018-05-31T09:24:00Z"/>
          <w:highlight w:val="cyan"/>
          <w:lang w:val="en-US"/>
          <w:rPrChange w:id="1282" w:author="SA R2-1809108" w:date="2018-05-31T20:56:00Z">
            <w:rPr>
              <w:ins w:id="1283" w:author="Rapporteur SA Rev 1" w:date="2018-05-31T09:24:00Z"/>
            </w:rPr>
          </w:rPrChange>
        </w:rPr>
        <w:pPrChange w:id="1284" w:author="Rapporteur SA Rev 1" w:date="2018-05-31T09:27:00Z">
          <w:pPr>
            <w:pStyle w:val="B1"/>
          </w:pPr>
        </w:pPrChange>
      </w:pPr>
      <w:ins w:id="1285" w:author="Rapporteur SA Rev 1" w:date="2018-05-31T09:26:00Z">
        <w:r w:rsidRPr="006B17E1">
          <w:rPr>
            <w:highlight w:val="cyan"/>
            <w:lang w:val="en-US"/>
            <w:rPrChange w:id="1286" w:author="SA R2-1809108" w:date="2018-05-31T20:56:00Z">
              <w:rPr>
                <w:lang w:val="fi-FI"/>
              </w:rPr>
            </w:rPrChange>
          </w:rPr>
          <w:t>2&gt;</w:t>
        </w:r>
      </w:ins>
      <w:ins w:id="1287" w:author="Rapporteur SA Rev 1" w:date="2018-05-31T09:25:00Z">
        <w:r w:rsidRPr="006B17E1">
          <w:rPr>
            <w:highlight w:val="cyan"/>
            <w:lang w:val="en-US"/>
            <w:rPrChange w:id="1288" w:author="SA R2-1809108" w:date="2018-05-31T20:56:00Z">
              <w:rPr>
                <w:lang w:val="fi-FI"/>
              </w:rPr>
            </w:rPrChange>
          </w:rPr>
          <w:t>perform the security key update as specified in 5.3.5.7;</w:t>
        </w:r>
      </w:ins>
    </w:p>
    <w:p w14:paraId="08272287"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adioBearerConfig</w:t>
      </w:r>
      <w:r w:rsidRPr="008621E8">
        <w:rPr>
          <w:highlight w:val="cyan"/>
        </w:rPr>
        <w:t xml:space="preserve"> includes the </w:t>
      </w:r>
      <w:r w:rsidRPr="008621E8">
        <w:rPr>
          <w:i/>
          <w:highlight w:val="cyan"/>
        </w:rPr>
        <w:t xml:space="preserve">srb3-ToRelease </w:t>
      </w:r>
      <w:r w:rsidRPr="008621E8">
        <w:rPr>
          <w:highlight w:val="cyan"/>
        </w:rPr>
        <w:t>and set to true:</w:t>
      </w:r>
    </w:p>
    <w:p w14:paraId="60644DE9" w14:textId="77777777" w:rsidR="006A6E01" w:rsidRPr="008621E8" w:rsidRDefault="006A6E01" w:rsidP="00CE59C2">
      <w:pPr>
        <w:pStyle w:val="B2"/>
        <w:rPr>
          <w:highlight w:val="cyan"/>
        </w:rPr>
      </w:pPr>
      <w:r w:rsidRPr="008621E8">
        <w:rPr>
          <w:highlight w:val="cyan"/>
        </w:rPr>
        <w:t>2&gt;</w:t>
      </w:r>
      <w:r w:rsidRPr="008621E8">
        <w:rPr>
          <w:highlight w:val="cyan"/>
        </w:rPr>
        <w:tab/>
        <w:t>perform the SRB release as specified in 5.3.5.6.2</w:t>
      </w:r>
      <w:r w:rsidR="000547E1" w:rsidRPr="008621E8">
        <w:rPr>
          <w:highlight w:val="cyan"/>
        </w:rPr>
        <w:t>;</w:t>
      </w:r>
    </w:p>
    <w:p w14:paraId="030DDEAE" w14:textId="77777777"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srb-ToAddModList:</w:t>
      </w:r>
    </w:p>
    <w:p w14:paraId="4624766D" w14:textId="77777777" w:rsidR="006A6E01" w:rsidRPr="008621E8" w:rsidRDefault="006A6E01" w:rsidP="00CE59C2">
      <w:pPr>
        <w:pStyle w:val="B2"/>
        <w:rPr>
          <w:highlight w:val="cyan"/>
        </w:rPr>
      </w:pPr>
      <w:r w:rsidRPr="008621E8">
        <w:rPr>
          <w:highlight w:val="cyan"/>
        </w:rPr>
        <w:t>2&gt;</w:t>
      </w:r>
      <w:r w:rsidRPr="008621E8">
        <w:rPr>
          <w:highlight w:val="cyan"/>
        </w:rPr>
        <w:tab/>
        <w:t>perform the SRB addition or reconfiguration as specified in 5.3.5.6.3</w:t>
      </w:r>
      <w:r w:rsidR="000547E1" w:rsidRPr="008621E8">
        <w:rPr>
          <w:highlight w:val="cyan"/>
        </w:rPr>
        <w:t>;</w:t>
      </w:r>
    </w:p>
    <w:p w14:paraId="7FE01CCC" w14:textId="77777777"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drb-ToReleaseList:</w:t>
      </w:r>
    </w:p>
    <w:p w14:paraId="53BDAFDA" w14:textId="77777777" w:rsidR="006A6E01" w:rsidRPr="008621E8" w:rsidRDefault="006A6E01" w:rsidP="00CE59C2">
      <w:pPr>
        <w:pStyle w:val="B2"/>
        <w:rPr>
          <w:highlight w:val="cyan"/>
        </w:rPr>
      </w:pPr>
      <w:r w:rsidRPr="008621E8">
        <w:rPr>
          <w:highlight w:val="cyan"/>
        </w:rPr>
        <w:t>2&gt;</w:t>
      </w:r>
      <w:r w:rsidRPr="008621E8">
        <w:rPr>
          <w:highlight w:val="cyan"/>
        </w:rPr>
        <w:tab/>
        <w:t>perform DRB release as specified in 5.3.5.6.4</w:t>
      </w:r>
      <w:r w:rsidR="000547E1" w:rsidRPr="008621E8">
        <w:rPr>
          <w:highlight w:val="cyan"/>
        </w:rPr>
        <w:t>;</w:t>
      </w:r>
    </w:p>
    <w:p w14:paraId="2F100DD8" w14:textId="77777777"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drb-ToAddModList:</w:t>
      </w:r>
    </w:p>
    <w:p w14:paraId="15EFF488" w14:textId="77777777" w:rsidR="006A6E01" w:rsidRPr="008621E8" w:rsidRDefault="006A6E01" w:rsidP="00CE59C2">
      <w:pPr>
        <w:pStyle w:val="B2"/>
        <w:rPr>
          <w:ins w:id="1289" w:author="SA R2-1808986" w:date="2018-05-29T12:34:00Z"/>
          <w:highlight w:val="cyan"/>
        </w:rPr>
      </w:pPr>
      <w:r w:rsidRPr="008621E8">
        <w:rPr>
          <w:highlight w:val="cyan"/>
        </w:rPr>
        <w:t>2&gt;</w:t>
      </w:r>
      <w:r w:rsidRPr="008621E8">
        <w:rPr>
          <w:highlight w:val="cyan"/>
        </w:rPr>
        <w:tab/>
        <w:t>perform DRB addition or reconfiguration as specified in 5.3.5.6.5</w:t>
      </w:r>
      <w:r w:rsidR="00667475" w:rsidRPr="008621E8">
        <w:rPr>
          <w:highlight w:val="cyan"/>
        </w:rPr>
        <w:t>.</w:t>
      </w:r>
    </w:p>
    <w:p w14:paraId="3184CFD0" w14:textId="77777777" w:rsidR="00B25CF7" w:rsidRPr="008621E8" w:rsidRDefault="00B25CF7" w:rsidP="00B25CF7">
      <w:pPr>
        <w:pStyle w:val="B1"/>
        <w:rPr>
          <w:ins w:id="1290" w:author="SA R2-1808986" w:date="2018-05-29T12:34:00Z"/>
          <w:highlight w:val="cyan"/>
        </w:rPr>
      </w:pPr>
      <w:ins w:id="1291" w:author="SA R2-1808986" w:date="2018-05-29T12:34:00Z">
        <w:r w:rsidRPr="008621E8">
          <w:rPr>
            <w:highlight w:val="cyan"/>
          </w:rPr>
          <w:t>1&gt;</w:t>
        </w:r>
        <w:r w:rsidRPr="008621E8">
          <w:rPr>
            <w:highlight w:val="cyan"/>
          </w:rPr>
          <w:tab/>
          <w:t>release all SDAP entities, if any, that have no associated DRB as specified in TS 37.324 [xx] section 5.1.2.</w:t>
        </w:r>
      </w:ins>
    </w:p>
    <w:p w14:paraId="4F252033" w14:textId="77777777" w:rsidR="00B25CF7" w:rsidRPr="008621E8" w:rsidRDefault="00B25CF7" w:rsidP="00CE59C2">
      <w:pPr>
        <w:pStyle w:val="B2"/>
        <w:rPr>
          <w:highlight w:val="cyan"/>
        </w:rPr>
      </w:pPr>
    </w:p>
    <w:p w14:paraId="5E5122DC" w14:textId="77777777" w:rsidR="006A6E01" w:rsidRPr="008621E8" w:rsidRDefault="006A6E01" w:rsidP="006A6E01">
      <w:pPr>
        <w:pStyle w:val="Heading5"/>
        <w:rPr>
          <w:rFonts w:eastAsia="MS Mincho"/>
          <w:highlight w:val="cyan"/>
        </w:rPr>
      </w:pPr>
      <w:bookmarkStart w:id="1292" w:name="_5.3.5.x.x_SRB_addition/"/>
      <w:bookmarkStart w:id="1293" w:name="_Toc510018491"/>
      <w:bookmarkStart w:id="1294" w:name="_Hlk504049773"/>
      <w:bookmarkEnd w:id="1292"/>
      <w:r w:rsidRPr="008621E8">
        <w:rPr>
          <w:rFonts w:eastAsia="MS Mincho"/>
          <w:highlight w:val="cyan"/>
        </w:rPr>
        <w:t>5.3.5.6.2</w:t>
      </w:r>
      <w:r w:rsidRPr="008621E8">
        <w:rPr>
          <w:rFonts w:eastAsia="MS Mincho"/>
          <w:highlight w:val="cyan"/>
        </w:rPr>
        <w:tab/>
        <w:t>SRB release</w:t>
      </w:r>
      <w:bookmarkEnd w:id="1293"/>
    </w:p>
    <w:bookmarkEnd w:id="1294"/>
    <w:p w14:paraId="69B3460F" w14:textId="77777777" w:rsidR="006A6E01" w:rsidRPr="008621E8" w:rsidRDefault="006A6E01" w:rsidP="006A6E01">
      <w:pPr>
        <w:rPr>
          <w:highlight w:val="cyan"/>
        </w:rPr>
      </w:pPr>
      <w:r w:rsidRPr="008621E8">
        <w:rPr>
          <w:highlight w:val="cyan"/>
          <w:lang w:eastAsia="zh-CN"/>
        </w:rPr>
        <w:t>The UE shall</w:t>
      </w:r>
      <w:r w:rsidRPr="008621E8">
        <w:rPr>
          <w:highlight w:val="cyan"/>
        </w:rPr>
        <w:t>:</w:t>
      </w:r>
    </w:p>
    <w:p w14:paraId="1D939C1F" w14:textId="77777777" w:rsidR="006A6E01" w:rsidRPr="008621E8" w:rsidRDefault="006A6E01" w:rsidP="00CE59C2">
      <w:pPr>
        <w:pStyle w:val="B1"/>
        <w:rPr>
          <w:highlight w:val="cyan"/>
        </w:rPr>
      </w:pPr>
      <w:r w:rsidRPr="008621E8">
        <w:rPr>
          <w:highlight w:val="cyan"/>
        </w:rPr>
        <w:t>1&gt;</w:t>
      </w:r>
      <w:r w:rsidRPr="008621E8">
        <w:rPr>
          <w:highlight w:val="cyan"/>
        </w:rPr>
        <w:tab/>
        <w:t>release the PDCP entity of the SRB3.</w:t>
      </w:r>
    </w:p>
    <w:p w14:paraId="42D90F9A" w14:textId="77777777" w:rsidR="006A6E01" w:rsidRPr="008621E8" w:rsidRDefault="006A6E01" w:rsidP="006A6E01">
      <w:pPr>
        <w:pStyle w:val="Heading5"/>
        <w:rPr>
          <w:rFonts w:eastAsia="MS Mincho"/>
          <w:highlight w:val="cyan"/>
        </w:rPr>
      </w:pPr>
      <w:bookmarkStart w:id="1295" w:name="_Toc510018492"/>
      <w:bookmarkStart w:id="1296" w:name="_Hlk504049857"/>
      <w:bookmarkStart w:id="1297" w:name="_Hlk504055217"/>
      <w:r w:rsidRPr="008621E8">
        <w:rPr>
          <w:rFonts w:eastAsia="MS Mincho"/>
          <w:highlight w:val="cyan"/>
        </w:rPr>
        <w:t>5.3.5.6.3</w:t>
      </w:r>
      <w:r w:rsidRPr="008621E8">
        <w:rPr>
          <w:rFonts w:eastAsia="MS Mincho"/>
          <w:highlight w:val="cyan"/>
        </w:rPr>
        <w:tab/>
        <w:t>SRB addition/modification</w:t>
      </w:r>
      <w:bookmarkEnd w:id="1295"/>
    </w:p>
    <w:bookmarkEnd w:id="1296"/>
    <w:p w14:paraId="1C386595" w14:textId="77777777" w:rsidR="006A6E01" w:rsidRPr="008621E8" w:rsidRDefault="006A6E01" w:rsidP="006A6E01">
      <w:pPr>
        <w:rPr>
          <w:rFonts w:eastAsia="MS Mincho"/>
          <w:highlight w:val="cyan"/>
        </w:rPr>
      </w:pPr>
      <w:r w:rsidRPr="008621E8">
        <w:rPr>
          <w:highlight w:val="cyan"/>
        </w:rPr>
        <w:t>The UE shall:</w:t>
      </w:r>
    </w:p>
    <w:p w14:paraId="3A9DC86A"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srb-ToAddModList</w:t>
      </w:r>
      <w:r w:rsidRPr="008621E8">
        <w:rPr>
          <w:highlight w:val="cyan"/>
        </w:rPr>
        <w:t xml:space="preserve"> that is not part of the current UE configuration (SRB establishment or reconfiguration from E-UTRA PDCP to NR PDCP):</w:t>
      </w:r>
    </w:p>
    <w:p w14:paraId="521E68B1" w14:textId="77777777" w:rsidR="006A6E01" w:rsidRPr="008621E8" w:rsidRDefault="006A6E01" w:rsidP="00CE59C2">
      <w:pPr>
        <w:pStyle w:val="B2"/>
        <w:rPr>
          <w:highlight w:val="cyan"/>
        </w:rPr>
      </w:pPr>
      <w:r w:rsidRPr="008621E8">
        <w:rPr>
          <w:highlight w:val="cyan"/>
        </w:rPr>
        <w:t>2&gt;</w:t>
      </w:r>
      <w:r w:rsidRPr="008621E8">
        <w:rPr>
          <w:highlight w:val="cyan"/>
        </w:rPr>
        <w:tab/>
        <w:t xml:space="preserve">establish a PDCP entity and configure it with the security algorithms according to </w:t>
      </w:r>
      <w:r w:rsidRPr="008621E8">
        <w:rPr>
          <w:i/>
          <w:highlight w:val="cyan"/>
        </w:rPr>
        <w:t>securityConfig</w:t>
      </w:r>
      <w:r w:rsidRPr="008621E8">
        <w:rPr>
          <w:highlight w:val="cyan"/>
        </w:rPr>
        <w:t xml:space="preserve"> and apply the keys (</w:t>
      </w:r>
      <w:r w:rsidRPr="008621E8">
        <w:rPr>
          <w:highlight w:val="cyan"/>
          <w:lang w:eastAsia="zh-CN"/>
        </w:rPr>
        <w:t>K</w:t>
      </w:r>
      <w:r w:rsidRPr="008621E8">
        <w:rPr>
          <w:highlight w:val="cyan"/>
          <w:vertAlign w:val="subscript"/>
          <w:lang w:eastAsia="zh-CN"/>
        </w:rPr>
        <w:t>RRCenc</w:t>
      </w:r>
      <w:r w:rsidRPr="008621E8">
        <w:rPr>
          <w:highlight w:val="cyan"/>
        </w:rPr>
        <w:t xml:space="preserve"> and </w:t>
      </w:r>
      <w:r w:rsidRPr="008621E8">
        <w:rPr>
          <w:highlight w:val="cyan"/>
          <w:lang w:eastAsia="zh-CN"/>
        </w:rPr>
        <w:t>K</w:t>
      </w:r>
      <w:r w:rsidRPr="008621E8">
        <w:rPr>
          <w:highlight w:val="cyan"/>
          <w:vertAlign w:val="subscript"/>
          <w:lang w:eastAsia="zh-CN"/>
        </w:rPr>
        <w:t>RRCint</w:t>
      </w:r>
      <w:r w:rsidRPr="008621E8">
        <w:rPr>
          <w:highlight w:val="cyan"/>
        </w:rPr>
        <w:t>)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if applicable;</w:t>
      </w:r>
    </w:p>
    <w:bookmarkEnd w:id="1297"/>
    <w:p w14:paraId="73A33480"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current UE configuration as configured by E-UTRA in TS 36.331 includes an SRB identified with the same </w:t>
      </w:r>
      <w:r w:rsidRPr="008621E8">
        <w:rPr>
          <w:i/>
          <w:highlight w:val="cyan"/>
        </w:rPr>
        <w:t>srb-Identity</w:t>
      </w:r>
      <w:r w:rsidRPr="008621E8">
        <w:rPr>
          <w:highlight w:val="cyan"/>
        </w:rPr>
        <w:t xml:space="preserve"> value:</w:t>
      </w:r>
    </w:p>
    <w:p w14:paraId="57220969" w14:textId="77777777" w:rsidR="006A6E01" w:rsidRPr="008621E8" w:rsidRDefault="006A6E01" w:rsidP="00CE59C2">
      <w:pPr>
        <w:pStyle w:val="B3"/>
        <w:rPr>
          <w:highlight w:val="cyan"/>
        </w:rPr>
      </w:pPr>
      <w:r w:rsidRPr="008621E8">
        <w:rPr>
          <w:highlight w:val="cyan"/>
        </w:rPr>
        <w:t>3&gt;</w:t>
      </w:r>
      <w:r w:rsidRPr="008621E8">
        <w:rPr>
          <w:highlight w:val="cyan"/>
        </w:rPr>
        <w:tab/>
        <w:t xml:space="preserve">associate the E-UTRA RLC </w:t>
      </w:r>
      <w:r w:rsidRPr="008621E8">
        <w:rPr>
          <w:highlight w:val="cyan"/>
          <w:lang w:eastAsia="zh-CN"/>
        </w:rPr>
        <w:t xml:space="preserve">entity </w:t>
      </w:r>
      <w:r w:rsidRPr="008621E8">
        <w:rPr>
          <w:highlight w:val="cyan"/>
        </w:rPr>
        <w:t>and DCCH of this SRB with the NR PDCP entity;</w:t>
      </w:r>
    </w:p>
    <w:p w14:paraId="4FCFE52C" w14:textId="77777777" w:rsidR="006A6E01" w:rsidRPr="008621E8" w:rsidRDefault="006A6E01" w:rsidP="00CE59C2">
      <w:pPr>
        <w:pStyle w:val="B3"/>
        <w:rPr>
          <w:highlight w:val="cyan"/>
        </w:rPr>
      </w:pPr>
      <w:r w:rsidRPr="008621E8">
        <w:rPr>
          <w:highlight w:val="cyan"/>
        </w:rPr>
        <w:t>3&gt;</w:t>
      </w:r>
      <w:r w:rsidRPr="008621E8">
        <w:rPr>
          <w:highlight w:val="cyan"/>
        </w:rPr>
        <w:tab/>
        <w:t>release the E-UTRA PDCP entity of this SRB</w:t>
      </w:r>
      <w:r w:rsidR="000547E1" w:rsidRPr="008621E8">
        <w:rPr>
          <w:highlight w:val="cyan"/>
        </w:rPr>
        <w:t>;</w:t>
      </w:r>
    </w:p>
    <w:p w14:paraId="7597B5A1"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14:paraId="581FC9DD" w14:textId="77777777" w:rsidR="006A6E01" w:rsidRPr="008621E8" w:rsidRDefault="006A6E01" w:rsidP="00CE59C2">
      <w:pPr>
        <w:pStyle w:val="B3"/>
        <w:rPr>
          <w:highlight w:val="cyan"/>
        </w:rPr>
      </w:pPr>
      <w:r w:rsidRPr="008621E8">
        <w:rPr>
          <w:highlight w:val="cyan"/>
        </w:rPr>
        <w:t>3&gt;</w:t>
      </w:r>
      <w:r w:rsidRPr="008621E8">
        <w:rPr>
          <w:highlight w:val="cyan"/>
        </w:rPr>
        <w:tab/>
        <w:t xml:space="preserve">configure the PDCP entity in accordance with the received </w:t>
      </w:r>
      <w:r w:rsidRPr="008621E8">
        <w:rPr>
          <w:i/>
          <w:highlight w:val="cyan"/>
        </w:rPr>
        <w:t>pdcp-Config</w:t>
      </w:r>
      <w:r w:rsidRPr="008621E8">
        <w:rPr>
          <w:highlight w:val="cyan"/>
        </w:rPr>
        <w:t>;</w:t>
      </w:r>
    </w:p>
    <w:p w14:paraId="568FFE2C"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6D16C47C" w14:textId="77777777" w:rsidR="006A6E01" w:rsidRPr="008621E8" w:rsidRDefault="006A6E01" w:rsidP="00CE59C2">
      <w:pPr>
        <w:pStyle w:val="B3"/>
        <w:rPr>
          <w:highlight w:val="cyan"/>
        </w:rPr>
      </w:pPr>
      <w:r w:rsidRPr="008621E8">
        <w:rPr>
          <w:highlight w:val="cyan"/>
        </w:rPr>
        <w:t>3&gt;</w:t>
      </w:r>
      <w:r w:rsidRPr="008621E8">
        <w:rPr>
          <w:highlight w:val="cyan"/>
        </w:rPr>
        <w:tab/>
        <w:t>configure the PDCP entity in accordance with the default configuration defined in 9.2.1 for the corresponding SRB</w:t>
      </w:r>
      <w:r w:rsidR="000547E1" w:rsidRPr="008621E8">
        <w:rPr>
          <w:highlight w:val="cyan"/>
        </w:rPr>
        <w:t>;</w:t>
      </w:r>
    </w:p>
    <w:p w14:paraId="1D7CB578"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srb-ToAddModList</w:t>
      </w:r>
      <w:r w:rsidRPr="008621E8">
        <w:rPr>
          <w:highlight w:val="cyan"/>
        </w:rPr>
        <w:t xml:space="preserve"> that is part of the current UE configuration:</w:t>
      </w:r>
    </w:p>
    <w:p w14:paraId="544A9023" w14:textId="77777777" w:rsidR="006A6E01" w:rsidRPr="008621E8" w:rsidRDefault="006A6E01" w:rsidP="00CE59C2">
      <w:pPr>
        <w:pStyle w:val="B2"/>
        <w:rPr>
          <w:highlight w:val="cyan"/>
        </w:rPr>
      </w:pPr>
      <w:r w:rsidRPr="008621E8">
        <w:rPr>
          <w:highlight w:val="cyan"/>
        </w:rPr>
        <w:t>2&gt;</w:t>
      </w:r>
      <w:r w:rsidRPr="008621E8">
        <w:rPr>
          <w:highlight w:val="cyan"/>
        </w:rPr>
        <w:tab/>
        <w:t>if reestablishPDCP is set:</w:t>
      </w:r>
    </w:p>
    <w:p w14:paraId="4B887CDC" w14:textId="77777777" w:rsidR="006A6E01" w:rsidRPr="008621E8" w:rsidRDefault="006A6E01" w:rsidP="00CE59C2">
      <w:pPr>
        <w:pStyle w:val="B3"/>
        <w:rPr>
          <w:highlight w:val="cyan"/>
        </w:rPr>
      </w:pPr>
      <w:r w:rsidRPr="008621E8">
        <w:rPr>
          <w:highlight w:val="cyan"/>
        </w:rPr>
        <w:t>3&gt;</w:t>
      </w:r>
      <w:r w:rsidRPr="008621E8">
        <w:rPr>
          <w:highlight w:val="cyan"/>
        </w:rPr>
        <w:tab/>
        <w:t>configure the PDCP entity to apply the integrity protection algorithm and K</w:t>
      </w:r>
      <w:r w:rsidRPr="008621E8">
        <w:rPr>
          <w:highlight w:val="cyan"/>
          <w:vertAlign w:val="subscript"/>
        </w:rPr>
        <w:t>RRCint</w:t>
      </w:r>
      <w:r w:rsidRPr="008621E8">
        <w:rPr>
          <w:highlight w:val="cyan"/>
        </w:rPr>
        <w:t xml:space="preserve"> key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xml:space="preserve"> , i.e. the integrity protection configuration shall be applied to all </w:t>
      </w:r>
      <w:r w:rsidRPr="008621E8">
        <w:rPr>
          <w:highlight w:val="cyan"/>
        </w:rPr>
        <w:lastRenderedPageBreak/>
        <w:t>subsequent messages received and sent by the UE, including the message used to indicate the successful completion of the procedure;</w:t>
      </w:r>
    </w:p>
    <w:p w14:paraId="4E2ADE36" w14:textId="77777777" w:rsidR="006A6E01" w:rsidRPr="008621E8" w:rsidRDefault="006A6E01" w:rsidP="00CE59C2">
      <w:pPr>
        <w:pStyle w:val="B3"/>
        <w:rPr>
          <w:highlight w:val="cyan"/>
        </w:rPr>
      </w:pPr>
      <w:r w:rsidRPr="008621E8">
        <w:rPr>
          <w:highlight w:val="cyan"/>
        </w:rPr>
        <w:t>3&gt;</w:t>
      </w:r>
      <w:r w:rsidRPr="008621E8">
        <w:rPr>
          <w:highlight w:val="cyan"/>
        </w:rPr>
        <w:tab/>
        <w:t>configure the PDCP entity to apply the ciphering algorithm and K</w:t>
      </w:r>
      <w:r w:rsidRPr="008621E8">
        <w:rPr>
          <w:highlight w:val="cyan"/>
          <w:vertAlign w:val="subscript"/>
        </w:rPr>
        <w:t>RRCenc</w:t>
      </w:r>
      <w:r w:rsidRPr="008621E8">
        <w:rPr>
          <w:highlight w:val="cyan"/>
        </w:rPr>
        <w:t xml:space="preserve"> key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i.e. the ciphering configuration shall be applied to all subsequent messages received and sent by the UE, including the message used to indicate the successful completion of the procedure;</w:t>
      </w:r>
    </w:p>
    <w:p w14:paraId="5D9B92BC" w14:textId="77777777" w:rsidR="006A6E01" w:rsidRPr="008621E8" w:rsidRDefault="006A6E01" w:rsidP="00CE59C2">
      <w:pPr>
        <w:pStyle w:val="B3"/>
        <w:rPr>
          <w:highlight w:val="cyan"/>
        </w:rPr>
      </w:pPr>
      <w:r w:rsidRPr="008621E8">
        <w:rPr>
          <w:highlight w:val="cyan"/>
        </w:rPr>
        <w:t>3&gt;</w:t>
      </w:r>
      <w:r w:rsidRPr="008621E8">
        <w:rPr>
          <w:highlight w:val="cyan"/>
        </w:rPr>
        <w:tab/>
        <w:t>re-establish the PDCP entity of this SRB as specified in 38.323 [5]</w:t>
      </w:r>
      <w:r w:rsidR="000547E1" w:rsidRPr="008621E8">
        <w:rPr>
          <w:highlight w:val="cyan"/>
        </w:rPr>
        <w:t>;</w:t>
      </w:r>
    </w:p>
    <w:p w14:paraId="34591D53" w14:textId="77777777" w:rsidR="006A6E01" w:rsidRPr="008621E8" w:rsidRDefault="006A6E01" w:rsidP="00CE59C2">
      <w:pPr>
        <w:pStyle w:val="B2"/>
        <w:rPr>
          <w:highlight w:val="cyan"/>
        </w:rPr>
      </w:pPr>
      <w:r w:rsidRPr="008621E8">
        <w:rPr>
          <w:highlight w:val="cyan"/>
        </w:rPr>
        <w:t>2&gt;</w:t>
      </w:r>
      <w:r w:rsidRPr="008621E8">
        <w:rPr>
          <w:highlight w:val="cyan"/>
        </w:rPr>
        <w:tab/>
        <w:t xml:space="preserve">else, if </w:t>
      </w:r>
      <w:r w:rsidRPr="008621E8">
        <w:rPr>
          <w:i/>
          <w:highlight w:val="cyan"/>
        </w:rPr>
        <w:t xml:space="preserve">discardOnPDCP </w:t>
      </w:r>
      <w:r w:rsidRPr="008621E8">
        <w:rPr>
          <w:highlight w:val="cyan"/>
        </w:rPr>
        <w:t>is set:</w:t>
      </w:r>
    </w:p>
    <w:p w14:paraId="59C6C9A0" w14:textId="77777777" w:rsidR="006A6E01" w:rsidRPr="008621E8" w:rsidRDefault="006A6E01" w:rsidP="00CE59C2">
      <w:pPr>
        <w:pStyle w:val="B3"/>
        <w:rPr>
          <w:highlight w:val="cyan"/>
        </w:rPr>
      </w:pPr>
      <w:r w:rsidRPr="008621E8">
        <w:rPr>
          <w:highlight w:val="cyan"/>
        </w:rPr>
        <w:t>3&gt;</w:t>
      </w:r>
      <w:r w:rsidRPr="008621E8">
        <w:rPr>
          <w:highlight w:val="cyan"/>
        </w:rPr>
        <w:tab/>
        <w:t>trigger the PDCP entity to perform SDU discard as specified in TS 38.323 [5]</w:t>
      </w:r>
      <w:r w:rsidR="000547E1" w:rsidRPr="008621E8">
        <w:rPr>
          <w:highlight w:val="cyan"/>
        </w:rPr>
        <w:t>;</w:t>
      </w:r>
    </w:p>
    <w:p w14:paraId="3A31DC1D"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14:paraId="25D607F9"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configure the PDCP entity in accordance with the received </w:t>
      </w:r>
      <w:r w:rsidRPr="008621E8">
        <w:rPr>
          <w:i/>
          <w:highlight w:val="cyan"/>
        </w:rPr>
        <w:t>pdcp-Config</w:t>
      </w:r>
      <w:r w:rsidRPr="008621E8">
        <w:rPr>
          <w:highlight w:val="cyan"/>
        </w:rPr>
        <w:t>.</w:t>
      </w:r>
    </w:p>
    <w:p w14:paraId="1EFCA138" w14:textId="77777777" w:rsidR="006A6E01" w:rsidRPr="008621E8" w:rsidRDefault="006A6E01" w:rsidP="006A6E01">
      <w:pPr>
        <w:pStyle w:val="Heading5"/>
        <w:rPr>
          <w:rFonts w:eastAsia="MS Mincho"/>
          <w:highlight w:val="cyan"/>
        </w:rPr>
      </w:pPr>
      <w:bookmarkStart w:id="1298" w:name="_5.3.5.x.x_DRB_release"/>
      <w:bookmarkStart w:id="1299" w:name="_Toc510018493"/>
      <w:bookmarkStart w:id="1300" w:name="_Hlk505172993"/>
      <w:bookmarkEnd w:id="1298"/>
      <w:r w:rsidRPr="008621E8">
        <w:rPr>
          <w:rFonts w:eastAsia="MS Mincho"/>
          <w:highlight w:val="cyan"/>
        </w:rPr>
        <w:t>5.3.5.6.4</w:t>
      </w:r>
      <w:r w:rsidRPr="008621E8">
        <w:rPr>
          <w:rFonts w:eastAsia="MS Mincho"/>
          <w:highlight w:val="cyan"/>
        </w:rPr>
        <w:tab/>
        <w:t>DRB release</w:t>
      </w:r>
      <w:bookmarkEnd w:id="1299"/>
    </w:p>
    <w:p w14:paraId="5CC198F0" w14:textId="77777777" w:rsidR="006A6E01" w:rsidRPr="008621E8" w:rsidRDefault="006A6E01" w:rsidP="00CE59C2">
      <w:pPr>
        <w:pStyle w:val="EditorsNote"/>
        <w:rPr>
          <w:rFonts w:eastAsia="MS Mincho"/>
          <w:highlight w:val="cyan"/>
        </w:rPr>
      </w:pPr>
      <w:r w:rsidRPr="008621E8">
        <w:rPr>
          <w:highlight w:val="cyan"/>
        </w:rPr>
        <w:t>Editor’s Note: FFS / TODO: Add handling for the new QoS concept (mapping of flows; configuration of QFI-to-DRB mapping; reflective QoS</w:t>
      </w:r>
      <w:r w:rsidR="009C598C" w:rsidRPr="008621E8">
        <w:rPr>
          <w:highlight w:val="cyan"/>
        </w:rPr>
        <w:t>...</w:t>
      </w:r>
      <w:r w:rsidRPr="008621E8">
        <w:rPr>
          <w:highlight w:val="cyan"/>
        </w:rPr>
        <w:t>) but keep also EPS-Bearer handling for the EN-DC case</w:t>
      </w:r>
    </w:p>
    <w:p w14:paraId="0A1526DA" w14:textId="77777777" w:rsidR="006A6E01" w:rsidRPr="008621E8" w:rsidRDefault="006A6E01" w:rsidP="006A6E01">
      <w:pPr>
        <w:rPr>
          <w:highlight w:val="cyan"/>
        </w:rPr>
      </w:pPr>
      <w:r w:rsidRPr="008621E8">
        <w:rPr>
          <w:highlight w:val="cyan"/>
        </w:rPr>
        <w:t>The UE shall:</w:t>
      </w:r>
    </w:p>
    <w:p w14:paraId="68802FBE" w14:textId="77777777" w:rsidR="006A6E01" w:rsidRPr="008621E8" w:rsidRDefault="006A6E01" w:rsidP="00BC7E2C">
      <w:pPr>
        <w:pStyle w:val="B1"/>
        <w:rPr>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ReleaseList</w:t>
      </w:r>
      <w:r w:rsidRPr="008621E8">
        <w:rPr>
          <w:highlight w:val="cyan"/>
        </w:rPr>
        <w:t xml:space="preserve"> that is part of the current UE configuration (DRB release)</w:t>
      </w:r>
      <w:r w:rsidR="00BC7E2C" w:rsidRPr="008621E8">
        <w:rPr>
          <w:highlight w:val="cyan"/>
        </w:rPr>
        <w:t>:</w:t>
      </w:r>
    </w:p>
    <w:p w14:paraId="18B46EDB" w14:textId="77777777" w:rsidR="006A6E01" w:rsidRPr="008621E8" w:rsidRDefault="006A6E01" w:rsidP="00CE59C2">
      <w:pPr>
        <w:pStyle w:val="B2"/>
        <w:rPr>
          <w:ins w:id="1301" w:author="SA R2-1808986" w:date="2018-05-29T12:35:00Z"/>
          <w:highlight w:val="cyan"/>
        </w:rPr>
      </w:pPr>
      <w:r w:rsidRPr="008621E8">
        <w:rPr>
          <w:highlight w:val="cyan"/>
        </w:rPr>
        <w:t>2&gt;</w:t>
      </w:r>
      <w:r w:rsidRPr="008621E8">
        <w:rPr>
          <w:highlight w:val="cyan"/>
        </w:rPr>
        <w:tab/>
        <w:t>release the PDCP entity</w:t>
      </w:r>
      <w:r w:rsidR="000547E1" w:rsidRPr="008621E8">
        <w:rPr>
          <w:highlight w:val="cyan"/>
        </w:rPr>
        <w:t>;</w:t>
      </w:r>
    </w:p>
    <w:p w14:paraId="5D0D9170" w14:textId="77777777" w:rsidR="00B25CF7" w:rsidRPr="008621E8" w:rsidRDefault="00B25CF7" w:rsidP="00B25CF7">
      <w:pPr>
        <w:pStyle w:val="B2"/>
        <w:rPr>
          <w:highlight w:val="cyan"/>
          <w:rPrChange w:id="1302" w:author="SA R2-1808986" w:date="2018-05-29T12:36:00Z">
            <w:rPr/>
          </w:rPrChange>
        </w:rPr>
      </w:pPr>
      <w:ins w:id="1303" w:author="SA R2-1808986" w:date="2018-05-29T12:35:00Z">
        <w:r w:rsidRPr="008621E8">
          <w:rPr>
            <w:highlight w:val="cyan"/>
          </w:rPr>
          <w:t xml:space="preserve">2&gt; indicate the release of the DRB to SDAP entity associated with this DRB.( TS 37.324 [xx] section </w:t>
        </w:r>
        <w:r w:rsidRPr="008621E8">
          <w:rPr>
            <w:highlight w:val="cyan"/>
            <w:lang w:val="en-US" w:eastAsia="ko-KR"/>
          </w:rPr>
          <w:t>5.3.3);</w:t>
        </w:r>
        <w:r w:rsidRPr="008621E8">
          <w:rPr>
            <w:highlight w:val="cyan"/>
          </w:rPr>
          <w:t xml:space="preserve"> </w:t>
        </w:r>
      </w:ins>
    </w:p>
    <w:p w14:paraId="6C915345" w14:textId="77777777" w:rsidR="006A6E01" w:rsidRPr="008621E8" w:rsidRDefault="006A6E01" w:rsidP="00CE59C2">
      <w:pPr>
        <w:pStyle w:val="B1"/>
        <w:rPr>
          <w:highlight w:val="cyan"/>
        </w:rPr>
      </w:pPr>
      <w:r w:rsidRPr="008621E8">
        <w:rPr>
          <w:highlight w:val="cyan"/>
        </w:rPr>
        <w:t xml:space="preserve">1&gt; if a new bearer is not added either with NR or E-UTRA  with same </w:t>
      </w:r>
      <w:r w:rsidRPr="008621E8">
        <w:rPr>
          <w:i/>
          <w:highlight w:val="cyan"/>
        </w:rPr>
        <w:t>eps-BearerIdentity</w:t>
      </w:r>
      <w:r w:rsidRPr="008621E8">
        <w:rPr>
          <w:highlight w:val="cyan"/>
        </w:rPr>
        <w:t>:</w:t>
      </w:r>
    </w:p>
    <w:p w14:paraId="1E347940"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procedure was triggered due to </w:t>
      </w:r>
      <w:r w:rsidRPr="008621E8">
        <w:rPr>
          <w:highlight w:val="cyan"/>
          <w:lang w:eastAsia="zh-CN"/>
        </w:rPr>
        <w:t>reconfiguration with sync</w:t>
      </w:r>
      <w:r w:rsidRPr="008621E8">
        <w:rPr>
          <w:highlight w:val="cyan"/>
        </w:rPr>
        <w:t>:</w:t>
      </w:r>
    </w:p>
    <w:p w14:paraId="5E1C5767"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dicate the release of the DRB and the </w:t>
      </w:r>
      <w:r w:rsidRPr="008621E8">
        <w:rPr>
          <w:i/>
          <w:highlight w:val="cyan"/>
        </w:rPr>
        <w:t>eps-BearerIdentity</w:t>
      </w:r>
      <w:r w:rsidRPr="008621E8">
        <w:rPr>
          <w:highlight w:val="cyan"/>
        </w:rPr>
        <w:t xml:space="preserve"> of the released DRB to upper layers after successful </w:t>
      </w:r>
      <w:r w:rsidRPr="008621E8">
        <w:rPr>
          <w:highlight w:val="cyan"/>
          <w:lang w:eastAsia="zh-CN"/>
        </w:rPr>
        <w:t>reconfiguration with sync</w:t>
      </w:r>
      <w:r w:rsidR="000547E1" w:rsidRPr="008621E8">
        <w:rPr>
          <w:highlight w:val="cyan"/>
        </w:rPr>
        <w:t>;</w:t>
      </w:r>
    </w:p>
    <w:p w14:paraId="0051EB61"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61BF9D5C"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dicate the release of the DRB and the </w:t>
      </w:r>
      <w:r w:rsidRPr="008621E8">
        <w:rPr>
          <w:i/>
          <w:highlight w:val="cyan"/>
        </w:rPr>
        <w:t>eps-BearerIdentity</w:t>
      </w:r>
      <w:r w:rsidRPr="008621E8">
        <w:rPr>
          <w:highlight w:val="cyan"/>
        </w:rPr>
        <w:t xml:space="preserve"> of the released DRB to upper layers immediately</w:t>
      </w:r>
      <w:r w:rsidR="00667475" w:rsidRPr="008621E8">
        <w:rPr>
          <w:highlight w:val="cyan"/>
        </w:rPr>
        <w:t>.</w:t>
      </w:r>
    </w:p>
    <w:bookmarkEnd w:id="1300"/>
    <w:p w14:paraId="0F04CA50"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Pr="008621E8">
        <w:rPr>
          <w:highlight w:val="cyan"/>
        </w:rPr>
        <w:t>:</w:t>
      </w:r>
      <w:r w:rsidRPr="008621E8">
        <w:rPr>
          <w:highlight w:val="cyan"/>
        </w:rPr>
        <w:tab/>
        <w:t xml:space="preserve">The UE does not consider the message as erroneous if the </w:t>
      </w:r>
      <w:r w:rsidRPr="008621E8">
        <w:rPr>
          <w:i/>
          <w:highlight w:val="cyan"/>
        </w:rPr>
        <w:t>drb-ToReleaseList</w:t>
      </w:r>
      <w:r w:rsidRPr="008621E8">
        <w:rPr>
          <w:highlight w:val="cyan"/>
        </w:rPr>
        <w:t xml:space="preserve"> includes any </w:t>
      </w:r>
      <w:r w:rsidRPr="008621E8">
        <w:rPr>
          <w:i/>
          <w:highlight w:val="cyan"/>
        </w:rPr>
        <w:t>drb-Identity</w:t>
      </w:r>
      <w:r w:rsidRPr="008621E8">
        <w:rPr>
          <w:highlight w:val="cyan"/>
        </w:rPr>
        <w:t xml:space="preserve"> value that is not part of the current UE configuration.</w:t>
      </w:r>
    </w:p>
    <w:p w14:paraId="45D2128A"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Pr="008621E8">
        <w:rPr>
          <w:highlight w:val="cyan"/>
        </w:rPr>
        <w:t>:</w:t>
      </w:r>
      <w:r w:rsidRPr="008621E8">
        <w:rPr>
          <w:highlight w:val="cyan"/>
        </w:rPr>
        <w:tab/>
        <w:t xml:space="preserve">Whether or not the RLC and MAC entities associated with this PDCP entity are reset or released is determined by the </w:t>
      </w:r>
      <w:r w:rsidRPr="008621E8">
        <w:rPr>
          <w:i/>
          <w:highlight w:val="cyan"/>
        </w:rPr>
        <w:t>CellGroupConfig</w:t>
      </w:r>
      <w:r w:rsidRPr="008621E8">
        <w:rPr>
          <w:highlight w:val="cyan"/>
        </w:rPr>
        <w:t>.</w:t>
      </w:r>
    </w:p>
    <w:p w14:paraId="271E09CE" w14:textId="77777777" w:rsidR="006A6E01" w:rsidRPr="008621E8" w:rsidRDefault="006A6E01" w:rsidP="006A6E01">
      <w:pPr>
        <w:pStyle w:val="Heading5"/>
        <w:rPr>
          <w:rFonts w:eastAsia="MS Mincho"/>
          <w:highlight w:val="cyan"/>
        </w:rPr>
      </w:pPr>
      <w:bookmarkStart w:id="1304" w:name="_5.3.5.x.x_DRB_addition/"/>
      <w:bookmarkStart w:id="1305" w:name="_Toc510018494"/>
      <w:bookmarkEnd w:id="1304"/>
      <w:r w:rsidRPr="008621E8">
        <w:rPr>
          <w:rFonts w:eastAsia="MS Mincho"/>
          <w:highlight w:val="cyan"/>
        </w:rPr>
        <w:t>5.3.5.6.5</w:t>
      </w:r>
      <w:r w:rsidRPr="008621E8">
        <w:rPr>
          <w:rFonts w:eastAsia="MS Mincho"/>
          <w:highlight w:val="cyan"/>
        </w:rPr>
        <w:tab/>
        <w:t>DRB addition/modification</w:t>
      </w:r>
      <w:bookmarkEnd w:id="1305"/>
    </w:p>
    <w:p w14:paraId="466AFD3A" w14:textId="77777777" w:rsidR="006A6E01" w:rsidRPr="008621E8" w:rsidRDefault="006A6E01" w:rsidP="006A6E01">
      <w:pPr>
        <w:rPr>
          <w:rFonts w:eastAsia="MS Mincho"/>
          <w:highlight w:val="cyan"/>
        </w:rPr>
      </w:pPr>
      <w:r w:rsidRPr="008621E8">
        <w:rPr>
          <w:highlight w:val="cyan"/>
        </w:rPr>
        <w:t>The UE shall:</w:t>
      </w:r>
    </w:p>
    <w:p w14:paraId="1181684C"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AddModList</w:t>
      </w:r>
      <w:r w:rsidRPr="008621E8">
        <w:rPr>
          <w:highlight w:val="cyan"/>
        </w:rPr>
        <w:t xml:space="preserve"> that is not part of the current UE configuration (DRB establishment including the case when full configuration option is used):</w:t>
      </w:r>
    </w:p>
    <w:p w14:paraId="2C8AF75D" w14:textId="77777777" w:rsidR="00B25CF7" w:rsidRPr="008621E8" w:rsidRDefault="00B25CF7" w:rsidP="00B25CF7">
      <w:pPr>
        <w:pStyle w:val="B2"/>
        <w:rPr>
          <w:ins w:id="1306" w:author="SA R2-1808986" w:date="2018-05-29T12:36:00Z"/>
          <w:highlight w:val="cyan"/>
        </w:rPr>
      </w:pPr>
      <w:ins w:id="1307" w:author="SA R2-1808986" w:date="2018-05-29T12:36:00Z">
        <w:r w:rsidRPr="008621E8">
          <w:rPr>
            <w:highlight w:val="cyan"/>
          </w:rPr>
          <w:t xml:space="preserve">2&gt; if an </w:t>
        </w:r>
        <w:r w:rsidRPr="008621E8">
          <w:rPr>
            <w:i/>
            <w:highlight w:val="cyan"/>
          </w:rPr>
          <w:t>sdap-Config</w:t>
        </w:r>
        <w:r w:rsidRPr="008621E8">
          <w:rPr>
            <w:highlight w:val="cyan"/>
          </w:rPr>
          <w:t xml:space="preserve"> is included:</w:t>
        </w:r>
      </w:ins>
    </w:p>
    <w:p w14:paraId="6A4076C3" w14:textId="77777777" w:rsidR="00B25CF7" w:rsidRPr="008621E8" w:rsidRDefault="00B25CF7" w:rsidP="00B25CF7">
      <w:pPr>
        <w:pStyle w:val="B3"/>
        <w:rPr>
          <w:ins w:id="1308" w:author="SA R2-1808986" w:date="2018-05-29T12:36:00Z"/>
          <w:highlight w:val="cyan"/>
        </w:rPr>
      </w:pPr>
      <w:ins w:id="1309" w:author="SA R2-1808986" w:date="2018-05-29T12:36:00Z">
        <w:r w:rsidRPr="008621E8">
          <w:rPr>
            <w:highlight w:val="cyan"/>
          </w:rPr>
          <w:t xml:space="preserve">3&gt; if an SDAP entity with the received </w:t>
        </w:r>
        <w:r w:rsidRPr="008621E8">
          <w:rPr>
            <w:i/>
            <w:highlight w:val="cyan"/>
          </w:rPr>
          <w:t>pdu-Session</w:t>
        </w:r>
        <w:r w:rsidRPr="008621E8">
          <w:rPr>
            <w:highlight w:val="cyan"/>
          </w:rPr>
          <w:t xml:space="preserve"> does not exist:</w:t>
        </w:r>
      </w:ins>
    </w:p>
    <w:p w14:paraId="4618F7B9" w14:textId="77777777" w:rsidR="00B25CF7" w:rsidRPr="008621E8" w:rsidRDefault="00B25CF7" w:rsidP="00B25CF7">
      <w:pPr>
        <w:pStyle w:val="B4"/>
        <w:rPr>
          <w:ins w:id="1310" w:author="SA R2-1808986" w:date="2018-05-29T12:36:00Z"/>
          <w:highlight w:val="cyan"/>
        </w:rPr>
      </w:pPr>
      <w:ins w:id="1311" w:author="SA R2-1808986" w:date="2018-05-29T12:36:00Z">
        <w:r w:rsidRPr="008621E8">
          <w:rPr>
            <w:highlight w:val="cyan"/>
          </w:rPr>
          <w:t>4&gt; establish an SDAP entity as specified in TS 37.324 [xx] section 5.1.1;</w:t>
        </w:r>
      </w:ins>
    </w:p>
    <w:p w14:paraId="46E448BA" w14:textId="77777777" w:rsidR="00637C87" w:rsidRPr="00637C87" w:rsidRDefault="00B25CF7" w:rsidP="00637C87">
      <w:pPr>
        <w:pStyle w:val="B3"/>
        <w:rPr>
          <w:ins w:id="1312" w:author="SA R2-1808986" w:date="2018-05-29T12:36:00Z"/>
          <w:i/>
          <w:highlight w:val="cyan"/>
          <w:rPrChange w:id="1313" w:author="SA R2-1808986" w:date="2018-05-29T12:37:00Z">
            <w:rPr>
              <w:ins w:id="1314" w:author="SA R2-1808986" w:date="2018-05-29T12:36:00Z"/>
            </w:rPr>
          </w:rPrChange>
        </w:rPr>
        <w:pPrChange w:id="1315" w:author="SA R2-1808986" w:date="2018-05-29T12:37:00Z">
          <w:pPr>
            <w:pStyle w:val="B2"/>
          </w:pPr>
        </w:pPrChange>
      </w:pPr>
      <w:ins w:id="1316" w:author="SA R2-1808986" w:date="2018-05-29T12:36:00Z">
        <w:r w:rsidRPr="008621E8">
          <w:rPr>
            <w:highlight w:val="cyan"/>
          </w:rPr>
          <w:t xml:space="preserve">3&gt; configure the SDAP entity in accordance with the received </w:t>
        </w:r>
        <w:r w:rsidRPr="008621E8">
          <w:rPr>
            <w:i/>
            <w:highlight w:val="cyan"/>
          </w:rPr>
          <w:t xml:space="preserve">sdap-Config </w:t>
        </w:r>
        <w:r w:rsidRPr="008621E8">
          <w:rPr>
            <w:highlight w:val="cyan"/>
          </w:rPr>
          <w:t xml:space="preserve"> as specified in TS37.324 [xx] and associate the DRB with the SDAP entity;  </w:t>
        </w:r>
      </w:ins>
    </w:p>
    <w:p w14:paraId="3EC6DD37" w14:textId="77777777" w:rsidR="006A6E01" w:rsidRPr="008621E8" w:rsidRDefault="006A6E01" w:rsidP="00CE59C2">
      <w:pPr>
        <w:pStyle w:val="B2"/>
        <w:rPr>
          <w:highlight w:val="cyan"/>
        </w:rPr>
      </w:pPr>
      <w:r w:rsidRPr="008621E8">
        <w:rPr>
          <w:highlight w:val="cyan"/>
        </w:rPr>
        <w:t>2&gt;</w:t>
      </w:r>
      <w:r w:rsidRPr="008621E8">
        <w:rPr>
          <w:highlight w:val="cyan"/>
        </w:rPr>
        <w:tab/>
        <w:t xml:space="preserve">establish a PDCP entity and configure it in accordance with the received </w:t>
      </w:r>
      <w:r w:rsidRPr="008621E8">
        <w:rPr>
          <w:i/>
          <w:highlight w:val="cyan"/>
        </w:rPr>
        <w:t>pdcp-Config</w:t>
      </w:r>
      <w:r w:rsidRPr="008621E8">
        <w:rPr>
          <w:highlight w:val="cyan"/>
        </w:rPr>
        <w:t>;</w:t>
      </w:r>
    </w:p>
    <w:p w14:paraId="6E21520E" w14:textId="77777777" w:rsidR="006A6E01" w:rsidRPr="008621E8" w:rsidRDefault="006A6E01" w:rsidP="00CE59C2">
      <w:pPr>
        <w:pStyle w:val="B2"/>
        <w:rPr>
          <w:highlight w:val="cyan"/>
        </w:rPr>
      </w:pPr>
      <w:r w:rsidRPr="008621E8">
        <w:rPr>
          <w:highlight w:val="cyan"/>
        </w:rPr>
        <w:lastRenderedPageBreak/>
        <w:t>2&gt;</w:t>
      </w:r>
      <w:r w:rsidRPr="008621E8">
        <w:rPr>
          <w:highlight w:val="cyan"/>
        </w:rPr>
        <w:tab/>
        <w:t xml:space="preserve">configure the PDCP entity with the security algorithms according to </w:t>
      </w:r>
      <w:r w:rsidRPr="008621E8">
        <w:rPr>
          <w:i/>
          <w:highlight w:val="cyan"/>
        </w:rPr>
        <w:t>securityConfig</w:t>
      </w:r>
      <w:r w:rsidRPr="008621E8">
        <w:rPr>
          <w:highlight w:val="cyan"/>
        </w:rPr>
        <w:t xml:space="preserve"> and apply the keys (K</w:t>
      </w:r>
      <w:r w:rsidRPr="008621E8">
        <w:rPr>
          <w:highlight w:val="cyan"/>
          <w:vertAlign w:val="subscript"/>
        </w:rPr>
        <w:t>UPenc</w:t>
      </w:r>
      <w:r w:rsidRPr="008621E8">
        <w:rPr>
          <w:highlight w:val="cyan"/>
        </w:rPr>
        <w:t>)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w:t>
      </w:r>
    </w:p>
    <w:p w14:paraId="0F55E371"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DRB was configured with the same </w:t>
      </w:r>
      <w:r w:rsidRPr="008621E8">
        <w:rPr>
          <w:i/>
          <w:highlight w:val="cyan"/>
        </w:rPr>
        <w:t xml:space="preserve">eps-BearerIdentity </w:t>
      </w:r>
      <w:r w:rsidRPr="008621E8">
        <w:rPr>
          <w:highlight w:val="cyan"/>
        </w:rPr>
        <w:t>either by NR or E-UTRA prior to receiving this reconfiguration:</w:t>
      </w:r>
    </w:p>
    <w:p w14:paraId="6D031F5E" w14:textId="77777777" w:rsidR="006A6E01" w:rsidRPr="008621E8" w:rsidRDefault="006A6E01" w:rsidP="00CE59C2">
      <w:pPr>
        <w:pStyle w:val="B3"/>
        <w:rPr>
          <w:highlight w:val="cyan"/>
        </w:rPr>
      </w:pPr>
      <w:r w:rsidRPr="008621E8">
        <w:rPr>
          <w:highlight w:val="cyan"/>
        </w:rPr>
        <w:t xml:space="preserve">3&gt; associate the established DRB with the corresponding </w:t>
      </w:r>
      <w:r w:rsidRPr="008621E8">
        <w:rPr>
          <w:i/>
          <w:highlight w:val="cyan"/>
        </w:rPr>
        <w:t>eps-BearerIdentity</w:t>
      </w:r>
      <w:r w:rsidR="000547E1" w:rsidRPr="008621E8">
        <w:rPr>
          <w:i/>
          <w:highlight w:val="cyan"/>
        </w:rPr>
        <w:t>;</w:t>
      </w:r>
    </w:p>
    <w:p w14:paraId="2BD757A1" w14:textId="77777777" w:rsidR="006A6E01" w:rsidRPr="008621E8" w:rsidRDefault="006A6E01" w:rsidP="00CE59C2">
      <w:pPr>
        <w:pStyle w:val="B2"/>
        <w:rPr>
          <w:highlight w:val="cyan"/>
        </w:rPr>
      </w:pPr>
      <w:r w:rsidRPr="008621E8">
        <w:rPr>
          <w:highlight w:val="cyan"/>
        </w:rPr>
        <w:t>2&gt; else:</w:t>
      </w:r>
    </w:p>
    <w:p w14:paraId="7F498657"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dicate the establishment of the DRB(s) and the </w:t>
      </w:r>
      <w:r w:rsidRPr="008621E8">
        <w:rPr>
          <w:i/>
          <w:highlight w:val="cyan"/>
        </w:rPr>
        <w:t>eps-BearerIdentity</w:t>
      </w:r>
      <w:r w:rsidRPr="008621E8">
        <w:rPr>
          <w:highlight w:val="cyan"/>
        </w:rPr>
        <w:t xml:space="preserve"> of the established DRB(s) to upper layers</w:t>
      </w:r>
      <w:r w:rsidR="000547E1" w:rsidRPr="008621E8">
        <w:rPr>
          <w:highlight w:val="cyan"/>
        </w:rPr>
        <w:t>;</w:t>
      </w:r>
    </w:p>
    <w:p w14:paraId="42B3A30E" w14:textId="77777777" w:rsidR="006A6E01" w:rsidRPr="008621E8" w:rsidRDefault="006A6E01" w:rsidP="00B25CF7">
      <w:pPr>
        <w:pStyle w:val="B1"/>
        <w:rPr>
          <w:ins w:id="1317" w:author="SA R2-1808986" w:date="2018-05-29T12:37:00Z"/>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AddModList</w:t>
      </w:r>
      <w:r w:rsidRPr="008621E8">
        <w:rPr>
          <w:highlight w:val="cyan"/>
        </w:rPr>
        <w:t xml:space="preserve"> that is part of the current UE configuration:</w:t>
      </w:r>
    </w:p>
    <w:p w14:paraId="008315D9" w14:textId="77777777" w:rsidR="00637C87" w:rsidRPr="00637C87" w:rsidRDefault="00B25CF7" w:rsidP="00637C87">
      <w:pPr>
        <w:pStyle w:val="B2"/>
        <w:rPr>
          <w:highlight w:val="cyan"/>
          <w:rPrChange w:id="1318" w:author="SA R2-1808986" w:date="2018-05-29T12:38:00Z">
            <w:rPr/>
          </w:rPrChange>
        </w:rPr>
        <w:pPrChange w:id="1319" w:author="SA R2-1808986" w:date="2018-05-29T12:38:00Z">
          <w:pPr>
            <w:pStyle w:val="B1"/>
          </w:pPr>
        </w:pPrChange>
      </w:pPr>
      <w:ins w:id="1320" w:author="SA R2-1808986" w:date="2018-05-29T12:37:00Z">
        <w:r w:rsidRPr="008621E8">
          <w:rPr>
            <w:highlight w:val="cyan"/>
          </w:rPr>
          <w:t xml:space="preserve">2&gt; if an </w:t>
        </w:r>
        <w:r w:rsidRPr="008621E8">
          <w:rPr>
            <w:i/>
            <w:highlight w:val="cyan"/>
          </w:rPr>
          <w:t>sdap-Config</w:t>
        </w:r>
        <w:r w:rsidRPr="008621E8">
          <w:rPr>
            <w:highlight w:val="cyan"/>
          </w:rPr>
          <w:t xml:space="preserve"> is included, reconfigure the SDAP entity in accordance with the received </w:t>
        </w:r>
        <w:r w:rsidRPr="008621E8">
          <w:rPr>
            <w:i/>
            <w:highlight w:val="cyan"/>
          </w:rPr>
          <w:t xml:space="preserve">sdap-Config </w:t>
        </w:r>
        <w:r w:rsidRPr="008621E8">
          <w:rPr>
            <w:highlight w:val="cyan"/>
          </w:rPr>
          <w:t>as specified in TS37.324 [xx];</w:t>
        </w:r>
      </w:ins>
    </w:p>
    <w:p w14:paraId="3FE9DD6E" w14:textId="77777777" w:rsidR="006A6E01" w:rsidRPr="008621E8" w:rsidRDefault="006A6E01" w:rsidP="00CE59C2">
      <w:pPr>
        <w:pStyle w:val="B2"/>
        <w:rPr>
          <w:highlight w:val="cyan"/>
        </w:rPr>
      </w:pPr>
      <w:bookmarkStart w:id="1321" w:name="_Hlk504049923"/>
      <w:r w:rsidRPr="008621E8">
        <w:rPr>
          <w:highlight w:val="cyan"/>
        </w:rPr>
        <w:t>2&gt;</w:t>
      </w:r>
      <w:r w:rsidRPr="008621E8">
        <w:rPr>
          <w:highlight w:val="cyan"/>
        </w:rPr>
        <w:tab/>
        <w:t>if reestablishPDCP is set:</w:t>
      </w:r>
    </w:p>
    <w:bookmarkEnd w:id="1321"/>
    <w:p w14:paraId="09E09643" w14:textId="77777777" w:rsidR="006A6E01" w:rsidRPr="008621E8" w:rsidRDefault="006A6E01" w:rsidP="00CE59C2">
      <w:pPr>
        <w:pStyle w:val="B3"/>
        <w:rPr>
          <w:highlight w:val="cyan"/>
        </w:rPr>
      </w:pPr>
      <w:r w:rsidRPr="008621E8">
        <w:rPr>
          <w:highlight w:val="cyan"/>
        </w:rPr>
        <w:t>3&gt;</w:t>
      </w:r>
      <w:r w:rsidRPr="008621E8">
        <w:rPr>
          <w:highlight w:val="cyan"/>
        </w:rPr>
        <w:tab/>
        <w:t xml:space="preserve">configure the PDCP entity of this </w:t>
      </w:r>
      <w:r w:rsidRPr="008621E8">
        <w:rPr>
          <w:i/>
          <w:highlight w:val="cyan"/>
        </w:rPr>
        <w:t>RadioBearerConfig</w:t>
      </w:r>
      <w:r w:rsidRPr="008621E8">
        <w:rPr>
          <w:highlight w:val="cyan"/>
        </w:rPr>
        <w:t xml:space="preserve"> to apply the ciphering algorithm and K</w:t>
      </w:r>
      <w:r w:rsidRPr="008621E8">
        <w:rPr>
          <w:highlight w:val="cyan"/>
          <w:vertAlign w:val="subscript"/>
        </w:rPr>
        <w:t>UPenc</w:t>
      </w:r>
      <w:r w:rsidRPr="008621E8">
        <w:rPr>
          <w:highlight w:val="cyan"/>
        </w:rPr>
        <w:t xml:space="preserve"> key associated with the </w:t>
      </w:r>
      <w:ins w:id="1322" w:author="Rapporteur SA Rev 1" w:date="2018-05-31T09:22:00Z">
        <w:r w:rsidR="009E4B4B" w:rsidRPr="008621E8">
          <w:rPr>
            <w:highlight w:val="cyan"/>
          </w:rPr>
          <w:t>master or secondary key (</w:t>
        </w:r>
      </w:ins>
      <w:r w:rsidRPr="008621E8">
        <w:rPr>
          <w:highlight w:val="cyan"/>
        </w:rPr>
        <w:t>KeNB/S-KgNB</w:t>
      </w:r>
      <w:ins w:id="1323" w:author="Rapporteur SA Rev 1" w:date="2018-05-31T09:22:00Z">
        <w:r w:rsidR="009E4B4B" w:rsidRPr="008621E8">
          <w:rPr>
            <w:highlight w:val="cyan"/>
          </w:rPr>
          <w:t>/KgNB)</w:t>
        </w:r>
      </w:ins>
      <w:r w:rsidRPr="008621E8">
        <w:rPr>
          <w:highlight w:val="cyan"/>
        </w:rPr>
        <w:t xml:space="preserve"> as indicated in </w:t>
      </w:r>
      <w:r w:rsidRPr="008621E8">
        <w:rPr>
          <w:i/>
          <w:highlight w:val="cyan"/>
        </w:rPr>
        <w:t>keyToUse</w:t>
      </w:r>
      <w:r w:rsidRPr="008621E8">
        <w:rPr>
          <w:highlight w:val="cyan"/>
        </w:rPr>
        <w:t>, i.e. the ciphering configuration shall be applied to all subsequent PDCP PDUs received and sent by the UE;</w:t>
      </w:r>
    </w:p>
    <w:p w14:paraId="07F14A5B" w14:textId="77777777" w:rsidR="006A6E01" w:rsidRPr="008621E8" w:rsidRDefault="006A6E01" w:rsidP="00CE59C2">
      <w:pPr>
        <w:pStyle w:val="B3"/>
        <w:rPr>
          <w:highlight w:val="cyan"/>
        </w:rPr>
      </w:pPr>
      <w:r w:rsidRPr="008621E8">
        <w:rPr>
          <w:highlight w:val="cyan"/>
        </w:rPr>
        <w:t>3&gt;</w:t>
      </w:r>
      <w:r w:rsidRPr="008621E8">
        <w:rPr>
          <w:highlight w:val="cyan"/>
        </w:rPr>
        <w:tab/>
        <w:t>re-establish the PDCP entity of this DRB as specified in 38.323 [5], section 5.1.2</w:t>
      </w:r>
      <w:r w:rsidR="000547E1" w:rsidRPr="008621E8">
        <w:rPr>
          <w:highlight w:val="cyan"/>
        </w:rPr>
        <w:t>;</w:t>
      </w:r>
    </w:p>
    <w:p w14:paraId="4EBE3982" w14:textId="77777777" w:rsidR="006A6E01" w:rsidRPr="008621E8" w:rsidRDefault="006A6E01" w:rsidP="00CE59C2">
      <w:pPr>
        <w:pStyle w:val="B2"/>
        <w:rPr>
          <w:highlight w:val="cyan"/>
        </w:rPr>
      </w:pPr>
      <w:r w:rsidRPr="008621E8">
        <w:rPr>
          <w:highlight w:val="cyan"/>
        </w:rPr>
        <w:t>2&gt;</w:t>
      </w:r>
      <w:r w:rsidRPr="008621E8">
        <w:rPr>
          <w:highlight w:val="cyan"/>
        </w:rPr>
        <w:tab/>
        <w:t xml:space="preserve">else, if </w:t>
      </w:r>
      <w:r w:rsidRPr="008621E8">
        <w:rPr>
          <w:i/>
          <w:highlight w:val="cyan"/>
        </w:rPr>
        <w:t xml:space="preserve">recoverPDCP </w:t>
      </w:r>
      <w:r w:rsidRPr="008621E8">
        <w:rPr>
          <w:highlight w:val="cyan"/>
        </w:rPr>
        <w:t>is set:</w:t>
      </w:r>
    </w:p>
    <w:p w14:paraId="72B10FC2" w14:textId="77777777" w:rsidR="006A6E01" w:rsidRPr="008621E8" w:rsidRDefault="006A6E01" w:rsidP="00CE59C2">
      <w:pPr>
        <w:pStyle w:val="B3"/>
        <w:rPr>
          <w:highlight w:val="cyan"/>
        </w:rPr>
      </w:pPr>
      <w:r w:rsidRPr="008621E8">
        <w:rPr>
          <w:highlight w:val="cyan"/>
        </w:rPr>
        <w:t>3&gt;</w:t>
      </w:r>
      <w:r w:rsidRPr="008621E8">
        <w:rPr>
          <w:highlight w:val="cyan"/>
        </w:rPr>
        <w:tab/>
        <w:t>trigger the PDCP entity of this DRB to perform data recovery as specified in 38.323</w:t>
      </w:r>
      <w:r w:rsidR="000547E1" w:rsidRPr="008621E8">
        <w:rPr>
          <w:highlight w:val="cyan"/>
        </w:rPr>
        <w:t>;</w:t>
      </w:r>
    </w:p>
    <w:p w14:paraId="0DB67606"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14:paraId="2BDA7110"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configure the PDCP entity in accordance with the received </w:t>
      </w:r>
      <w:r w:rsidRPr="008621E8">
        <w:rPr>
          <w:i/>
          <w:highlight w:val="cyan"/>
        </w:rPr>
        <w:t>pdcp-Config</w:t>
      </w:r>
      <w:r w:rsidR="00667475" w:rsidRPr="008621E8">
        <w:rPr>
          <w:highlight w:val="cyan"/>
        </w:rPr>
        <w:t>.</w:t>
      </w:r>
    </w:p>
    <w:p w14:paraId="76304515"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Pr="008621E8">
        <w:rPr>
          <w:highlight w:val="cyan"/>
        </w:rPr>
        <w:t>:</w:t>
      </w:r>
      <w:r w:rsidRPr="008621E8">
        <w:rPr>
          <w:highlight w:val="cyan"/>
        </w:rPr>
        <w:tab/>
        <w:t xml:space="preserve">Removal and addition of the same </w:t>
      </w:r>
      <w:r w:rsidRPr="008621E8">
        <w:rPr>
          <w:i/>
          <w:highlight w:val="cyan"/>
        </w:rPr>
        <w:t>drb-Identity</w:t>
      </w:r>
      <w:r w:rsidRPr="008621E8">
        <w:rPr>
          <w:highlight w:val="cyan"/>
        </w:rPr>
        <w:t xml:space="preserve"> in a single </w:t>
      </w:r>
      <w:r w:rsidRPr="008621E8">
        <w:rPr>
          <w:i/>
          <w:highlight w:val="cyan"/>
        </w:rPr>
        <w:t>radioResourceConfig</w:t>
      </w:r>
      <w:r w:rsidRPr="008621E8">
        <w:rPr>
          <w:highlight w:val="cyan"/>
        </w:rPr>
        <w:t xml:space="preserve"> is not supported. In case </w:t>
      </w:r>
      <w:r w:rsidRPr="008621E8">
        <w:rPr>
          <w:i/>
          <w:highlight w:val="cyan"/>
        </w:rPr>
        <w:t>drb-Identity</w:t>
      </w:r>
      <w:r w:rsidRPr="008621E8">
        <w:rPr>
          <w:highlight w:val="cyan"/>
        </w:rPr>
        <w:t xml:space="preserve"> is removed and added due to </w:t>
      </w:r>
      <w:r w:rsidRPr="008621E8">
        <w:rPr>
          <w:highlight w:val="cyan"/>
          <w:lang w:eastAsia="zh-CN"/>
        </w:rPr>
        <w:t>reconfiguration with sync</w:t>
      </w:r>
      <w:r w:rsidRPr="008621E8">
        <w:rPr>
          <w:highlight w:val="cyan"/>
        </w:rPr>
        <w:t xml:space="preserve"> or re-establishment with the full configuration option, the network can use the same value of </w:t>
      </w:r>
      <w:r w:rsidRPr="008621E8">
        <w:rPr>
          <w:i/>
          <w:highlight w:val="cyan"/>
        </w:rPr>
        <w:t>drb-Identity</w:t>
      </w:r>
      <w:r w:rsidRPr="008621E8">
        <w:rPr>
          <w:highlight w:val="cyan"/>
        </w:rPr>
        <w:t>.</w:t>
      </w:r>
    </w:p>
    <w:p w14:paraId="34D72167"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Pr="008621E8">
        <w:rPr>
          <w:highlight w:val="cyan"/>
        </w:rPr>
        <w:t>:</w:t>
      </w:r>
      <w:r w:rsidRPr="008621E8">
        <w:rPr>
          <w:highlight w:val="cyan"/>
        </w:rPr>
        <w:tab/>
        <w:t xml:space="preserve">When determining whether a drb-Identity value is part of the current UE configuration, the UE does not distinguish which </w:t>
      </w:r>
      <w:r w:rsidRPr="008621E8">
        <w:rPr>
          <w:i/>
          <w:highlight w:val="cyan"/>
        </w:rPr>
        <w:t>RadioBearerConfig</w:t>
      </w:r>
      <w:r w:rsidRPr="008621E8">
        <w:rPr>
          <w:highlight w:val="cyan"/>
        </w:rPr>
        <w:t xml:space="preserve"> and </w:t>
      </w:r>
      <w:r w:rsidRPr="008621E8">
        <w:rPr>
          <w:i/>
          <w:highlight w:val="cyan"/>
        </w:rPr>
        <w:t>DRB-ToAddModList</w:t>
      </w:r>
      <w:r w:rsidRPr="008621E8">
        <w:rPr>
          <w:highlight w:val="cyan"/>
        </w:rPr>
        <w:t xml:space="preserve"> that DRB was originally configured in.  To re-associate a DRB with a different key (KeNB to S-KeNB or vice versa), the network provides the </w:t>
      </w:r>
      <w:r w:rsidRPr="008621E8">
        <w:rPr>
          <w:i/>
          <w:highlight w:val="cyan"/>
        </w:rPr>
        <w:t>drb-Identity</w:t>
      </w:r>
      <w:r w:rsidRPr="008621E8">
        <w:rPr>
          <w:highlight w:val="cyan"/>
        </w:rPr>
        <w:t xml:space="preserve"> value in the (target) </w:t>
      </w:r>
      <w:r w:rsidRPr="008621E8">
        <w:rPr>
          <w:i/>
          <w:highlight w:val="cyan"/>
        </w:rPr>
        <w:t>drb-ToAddModList</w:t>
      </w:r>
      <w:r w:rsidRPr="008621E8">
        <w:rPr>
          <w:highlight w:val="cyan"/>
        </w:rPr>
        <w:t xml:space="preserve"> and sets the </w:t>
      </w:r>
      <w:r w:rsidRPr="008621E8">
        <w:rPr>
          <w:i/>
          <w:highlight w:val="cyan"/>
        </w:rPr>
        <w:t>reestablish</w:t>
      </w:r>
      <w:r w:rsidRPr="008621E8">
        <w:rPr>
          <w:i/>
          <w:highlight w:val="cyan"/>
          <w:lang w:eastAsia="zh-CN"/>
        </w:rPr>
        <w:t>PDCP</w:t>
      </w:r>
      <w:r w:rsidRPr="008621E8">
        <w:rPr>
          <w:highlight w:val="cyan"/>
        </w:rPr>
        <w:t xml:space="preserve"> flag. The network does not list the </w:t>
      </w:r>
      <w:r w:rsidRPr="008621E8">
        <w:rPr>
          <w:i/>
          <w:highlight w:val="cyan"/>
        </w:rPr>
        <w:t>drb-Identity</w:t>
      </w:r>
      <w:r w:rsidRPr="008621E8">
        <w:rPr>
          <w:highlight w:val="cyan"/>
        </w:rPr>
        <w:t xml:space="preserve"> in the (source) </w:t>
      </w:r>
      <w:r w:rsidRPr="008621E8">
        <w:rPr>
          <w:i/>
          <w:highlight w:val="cyan"/>
        </w:rPr>
        <w:t>drb-ToReleaseList</w:t>
      </w:r>
      <w:r w:rsidRPr="008621E8">
        <w:rPr>
          <w:highlight w:val="cyan"/>
        </w:rPr>
        <w:t xml:space="preserve">.   </w:t>
      </w:r>
    </w:p>
    <w:p w14:paraId="3C29401D"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3</w:t>
      </w:r>
      <w:r w:rsidRPr="008621E8">
        <w:rPr>
          <w:highlight w:val="cyan"/>
        </w:rPr>
        <w:t>:</w:t>
      </w:r>
      <w:r w:rsidRPr="008621E8">
        <w:rPr>
          <w:highlight w:val="cyan"/>
        </w:rPr>
        <w:tab/>
        <w:t xml:space="preserve">When setting the </w:t>
      </w:r>
      <w:r w:rsidRPr="008621E8">
        <w:rPr>
          <w:i/>
          <w:highlight w:val="cyan"/>
        </w:rPr>
        <w:t>reestablishPDCP</w:t>
      </w:r>
      <w:r w:rsidRPr="008621E8">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8D6E42" w14:textId="77777777" w:rsidR="002D5DF1" w:rsidRPr="008621E8" w:rsidRDefault="006A6E01" w:rsidP="00CE59C2">
      <w:pPr>
        <w:pStyle w:val="NO"/>
        <w:rPr>
          <w:highlight w:val="cyan"/>
        </w:rPr>
      </w:pPr>
      <w:r w:rsidRPr="008621E8">
        <w:rPr>
          <w:highlight w:val="cyan"/>
        </w:rPr>
        <w:t>NOTE</w:t>
      </w:r>
      <w:r w:rsidR="001224DE" w:rsidRPr="008621E8">
        <w:rPr>
          <w:highlight w:val="cyan"/>
        </w:rPr>
        <w:t xml:space="preserve"> 4</w:t>
      </w:r>
      <w:r w:rsidRPr="008621E8">
        <w:rPr>
          <w:highlight w:val="cyan"/>
        </w:rPr>
        <w:t xml:space="preserve">: </w:t>
      </w:r>
      <w:r w:rsidRPr="008621E8">
        <w:rPr>
          <w:highlight w:val="cyan"/>
        </w:rPr>
        <w:tab/>
        <w:t>In this specification, UE configuration refers to the parameters configured by NR RRC unless otherwise stated.</w:t>
      </w:r>
      <w:bookmarkStart w:id="1324" w:name="_Hlk504050147"/>
      <w:bookmarkEnd w:id="1275"/>
    </w:p>
    <w:p w14:paraId="6DCB85A8" w14:textId="77777777" w:rsidR="006A6E01" w:rsidRPr="008621E8" w:rsidRDefault="006A6E01" w:rsidP="002D5DF1">
      <w:pPr>
        <w:pStyle w:val="Heading4"/>
        <w:rPr>
          <w:highlight w:val="cyan"/>
        </w:rPr>
      </w:pPr>
      <w:bookmarkStart w:id="1325" w:name="_Toc510018495"/>
      <w:r w:rsidRPr="008621E8">
        <w:rPr>
          <w:highlight w:val="cyan"/>
        </w:rPr>
        <w:t>5.3.5.</w:t>
      </w:r>
      <w:r w:rsidR="00273633" w:rsidRPr="008621E8">
        <w:rPr>
          <w:highlight w:val="cyan"/>
        </w:rPr>
        <w:t>7</w:t>
      </w:r>
      <w:r w:rsidRPr="008621E8">
        <w:rPr>
          <w:highlight w:val="cyan"/>
        </w:rPr>
        <w:tab/>
        <w:t>Security key update</w:t>
      </w:r>
      <w:bookmarkEnd w:id="1325"/>
      <w:r w:rsidRPr="008621E8">
        <w:rPr>
          <w:highlight w:val="cyan"/>
        </w:rPr>
        <w:t xml:space="preserve"> </w:t>
      </w:r>
    </w:p>
    <w:bookmarkEnd w:id="1324"/>
    <w:p w14:paraId="33D37A43" w14:textId="77777777" w:rsidR="005A5F74" w:rsidRPr="008621E8" w:rsidRDefault="005A5F74" w:rsidP="006A6E01">
      <w:pPr>
        <w:rPr>
          <w:ins w:id="1326" w:author="Rapporteur SA Rev 1" w:date="2018-05-31T09:12:00Z"/>
          <w:highlight w:val="cyan"/>
        </w:rPr>
      </w:pPr>
      <w:ins w:id="1327" w:author="Rapporteur SA Rev 1" w:date="2018-05-31T09:12:00Z">
        <w:r w:rsidRPr="008621E8">
          <w:rPr>
            <w:highlight w:val="cyan"/>
          </w:rPr>
          <w:t>The UE shall:</w:t>
        </w:r>
      </w:ins>
    </w:p>
    <w:p w14:paraId="53063C79" w14:textId="77777777" w:rsidR="00637C87" w:rsidRDefault="005A5F74" w:rsidP="00637C87">
      <w:pPr>
        <w:pStyle w:val="B1"/>
        <w:rPr>
          <w:ins w:id="1328" w:author="Rapporteur SA Rev 1" w:date="2018-05-31T09:12:00Z"/>
          <w:highlight w:val="cyan"/>
        </w:rPr>
        <w:pPrChange w:id="1329" w:author="Rapporteur SA Rev 1" w:date="2018-05-31T09:13:00Z">
          <w:pPr/>
        </w:pPrChange>
      </w:pPr>
      <w:ins w:id="1330" w:author="Rapporteur SA Rev 1" w:date="2018-05-31T09:11:00Z">
        <w:r w:rsidRPr="008621E8">
          <w:rPr>
            <w:highlight w:val="cyan"/>
          </w:rPr>
          <w:t>1&gt;</w:t>
        </w:r>
        <w:r w:rsidRPr="008621E8">
          <w:rPr>
            <w:highlight w:val="cyan"/>
          </w:rPr>
          <w:tab/>
          <w:t>if the UE is operating in EN-DC:</w:t>
        </w:r>
      </w:ins>
    </w:p>
    <w:p w14:paraId="314AC985" w14:textId="77777777" w:rsidR="00637C87" w:rsidRDefault="005A5F74" w:rsidP="00637C87">
      <w:pPr>
        <w:pStyle w:val="B2"/>
        <w:rPr>
          <w:rFonts w:eastAsia="MS Mincho"/>
          <w:highlight w:val="cyan"/>
        </w:rPr>
        <w:pPrChange w:id="1331" w:author="Rapporteur SA Rev 1" w:date="2018-05-31T09:13:00Z">
          <w:pPr/>
        </w:pPrChange>
      </w:pPr>
      <w:ins w:id="1332" w:author="Rapporteur SA Rev 1" w:date="2018-05-31T09:12:00Z">
        <w:r w:rsidRPr="008621E8">
          <w:rPr>
            <w:highlight w:val="cyan"/>
          </w:rPr>
          <w:t>2&gt; u</w:t>
        </w:r>
      </w:ins>
      <w:del w:id="1333" w:author="Rapporteur SA Rev 1" w:date="2018-05-31T09:12:00Z">
        <w:r w:rsidR="006A6E01" w:rsidRPr="008621E8" w:rsidDel="005A5F74">
          <w:rPr>
            <w:highlight w:val="cyan"/>
          </w:rPr>
          <w:delText>U</w:delText>
        </w:r>
      </w:del>
      <w:r w:rsidR="006A6E01" w:rsidRPr="008621E8">
        <w:rPr>
          <w:highlight w:val="cyan"/>
        </w:rPr>
        <w:t xml:space="preserve">pon reception of </w:t>
      </w:r>
      <w:r w:rsidR="006A6E01" w:rsidRPr="008621E8">
        <w:rPr>
          <w:i/>
          <w:highlight w:val="cyan"/>
        </w:rPr>
        <w:t>sk-Counter</w:t>
      </w:r>
      <w:r w:rsidR="006A6E01" w:rsidRPr="008621E8">
        <w:rPr>
          <w:highlight w:val="cyan"/>
        </w:rPr>
        <w:t xml:space="preserve"> as specified in TS 36.331 [10]</w:t>
      </w:r>
      <w:del w:id="1334" w:author="Rapporteur SA Rev 1" w:date="2018-05-31T09:13:00Z">
        <w:r w:rsidR="006A6E01" w:rsidRPr="008621E8" w:rsidDel="005A5F74">
          <w:rPr>
            <w:highlight w:val="cyan"/>
          </w:rPr>
          <w:delText xml:space="preserve"> the UE shall</w:delText>
        </w:r>
      </w:del>
      <w:r w:rsidR="006A6E01" w:rsidRPr="008621E8">
        <w:rPr>
          <w:highlight w:val="cyan"/>
        </w:rPr>
        <w:t>:</w:t>
      </w:r>
    </w:p>
    <w:p w14:paraId="1D21CBCF" w14:textId="77777777" w:rsidR="00637C87" w:rsidRDefault="005A5F74" w:rsidP="00637C87">
      <w:pPr>
        <w:pStyle w:val="B3"/>
        <w:rPr>
          <w:highlight w:val="cyan"/>
        </w:rPr>
        <w:pPrChange w:id="1335" w:author="Rapporteur SA Rev 1" w:date="2018-05-31T09:13:00Z">
          <w:pPr>
            <w:pStyle w:val="B1"/>
          </w:pPr>
        </w:pPrChange>
      </w:pPr>
      <w:ins w:id="1336" w:author="Rapporteur SA Rev 1" w:date="2018-05-31T09:12:00Z">
        <w:r w:rsidRPr="008621E8">
          <w:rPr>
            <w:highlight w:val="cyan"/>
          </w:rPr>
          <w:t>3</w:t>
        </w:r>
      </w:ins>
      <w:del w:id="1337" w:author="Rapporteur SA Rev 1" w:date="2018-05-31T09:12:00Z">
        <w:r w:rsidR="006A6E01" w:rsidRPr="008621E8" w:rsidDel="005A5F74">
          <w:rPr>
            <w:highlight w:val="cyan"/>
          </w:rPr>
          <w:delText>1</w:delText>
        </w:r>
      </w:del>
      <w:r w:rsidR="006A6E01" w:rsidRPr="008621E8">
        <w:rPr>
          <w:highlight w:val="cyan"/>
        </w:rPr>
        <w:t>&gt;</w:t>
      </w:r>
      <w:r w:rsidR="006A6E01" w:rsidRPr="008621E8">
        <w:rPr>
          <w:highlight w:val="cyan"/>
        </w:rPr>
        <w:tab/>
        <w:t>update the S-K</w:t>
      </w:r>
      <w:r w:rsidR="006A6E01" w:rsidRPr="008621E8">
        <w:rPr>
          <w:highlight w:val="cyan"/>
          <w:vertAlign w:val="subscript"/>
        </w:rPr>
        <w:t>gNB</w:t>
      </w:r>
      <w:r w:rsidR="006A6E01" w:rsidRPr="008621E8">
        <w:rPr>
          <w:highlight w:val="cyan"/>
        </w:rPr>
        <w:t xml:space="preserve"> key based on the K</w:t>
      </w:r>
      <w:r w:rsidR="006A6E01" w:rsidRPr="008621E8">
        <w:rPr>
          <w:highlight w:val="cyan"/>
          <w:vertAlign w:val="subscript"/>
        </w:rPr>
        <w:t>eNB</w:t>
      </w:r>
      <w:r w:rsidR="006A6E01" w:rsidRPr="008621E8">
        <w:rPr>
          <w:highlight w:val="cyan"/>
        </w:rPr>
        <w:t xml:space="preserve"> key and using the received </w:t>
      </w:r>
      <w:r w:rsidR="006A6E01" w:rsidRPr="008621E8">
        <w:rPr>
          <w:i/>
          <w:highlight w:val="cyan"/>
        </w:rPr>
        <w:t>sk-Counter</w:t>
      </w:r>
      <w:r w:rsidR="006A6E01" w:rsidRPr="008621E8">
        <w:rPr>
          <w:highlight w:val="cyan"/>
        </w:rPr>
        <w:t xml:space="preserve"> value, as specified in TS 33.501 [11];</w:t>
      </w:r>
    </w:p>
    <w:p w14:paraId="34948B88" w14:textId="77777777" w:rsidR="00637C87" w:rsidRDefault="005A5F74" w:rsidP="00637C87">
      <w:pPr>
        <w:pStyle w:val="B3"/>
        <w:rPr>
          <w:highlight w:val="cyan"/>
        </w:rPr>
        <w:pPrChange w:id="1338" w:author="Rapporteur SA Rev 1" w:date="2018-05-31T09:13:00Z">
          <w:pPr>
            <w:pStyle w:val="B1"/>
          </w:pPr>
        </w:pPrChange>
      </w:pPr>
      <w:ins w:id="1339" w:author="Rapporteur SA Rev 1" w:date="2018-05-31T09:13:00Z">
        <w:r w:rsidRPr="008621E8">
          <w:rPr>
            <w:highlight w:val="cyan"/>
          </w:rPr>
          <w:t>3</w:t>
        </w:r>
      </w:ins>
      <w:del w:id="1340"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K</w:t>
      </w:r>
      <w:r w:rsidR="006A6E01" w:rsidRPr="008621E8">
        <w:rPr>
          <w:highlight w:val="cyan"/>
          <w:vertAlign w:val="subscript"/>
        </w:rPr>
        <w:t>RRCenc</w:t>
      </w:r>
      <w:r w:rsidR="006A6E01" w:rsidRPr="008621E8">
        <w:rPr>
          <w:highlight w:val="cyan"/>
        </w:rPr>
        <w:t xml:space="preserve"> and K</w:t>
      </w:r>
      <w:r w:rsidR="006A6E01" w:rsidRPr="008621E8">
        <w:rPr>
          <w:highlight w:val="cyan"/>
          <w:vertAlign w:val="subscript"/>
        </w:rPr>
        <w:t>UPenc</w:t>
      </w:r>
      <w:r w:rsidR="006A6E01" w:rsidRPr="008621E8">
        <w:rPr>
          <w:highlight w:val="cyan"/>
        </w:rPr>
        <w:t xml:space="preserve"> key as specified in TS 33.501 [11];</w:t>
      </w:r>
    </w:p>
    <w:p w14:paraId="41B9B740" w14:textId="77777777" w:rsidR="00637C87" w:rsidRDefault="005A5F74" w:rsidP="00637C87">
      <w:pPr>
        <w:pStyle w:val="B3"/>
        <w:rPr>
          <w:ins w:id="1341" w:author="Rapporteur SA Rev 1" w:date="2018-05-31T09:13:00Z"/>
          <w:highlight w:val="cyan"/>
        </w:rPr>
        <w:pPrChange w:id="1342" w:author="Rapporteur SA Rev 1" w:date="2018-05-31T09:13:00Z">
          <w:pPr>
            <w:pStyle w:val="B1"/>
          </w:pPr>
        </w:pPrChange>
      </w:pPr>
      <w:ins w:id="1343" w:author="Rapporteur SA Rev 1" w:date="2018-05-31T09:13:00Z">
        <w:r w:rsidRPr="008621E8">
          <w:rPr>
            <w:highlight w:val="cyan"/>
          </w:rPr>
          <w:t>3</w:t>
        </w:r>
      </w:ins>
      <w:del w:id="1344"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the K</w:t>
      </w:r>
      <w:r w:rsidR="006A6E01" w:rsidRPr="008621E8">
        <w:rPr>
          <w:highlight w:val="cyan"/>
          <w:vertAlign w:val="subscript"/>
        </w:rPr>
        <w:t>RRCint</w:t>
      </w:r>
      <w:r w:rsidR="006A6E01" w:rsidRPr="008621E8">
        <w:rPr>
          <w:highlight w:val="cyan"/>
        </w:rPr>
        <w:t xml:space="preserve"> </w:t>
      </w:r>
      <w:r w:rsidR="006A6E01" w:rsidRPr="008621E8">
        <w:rPr>
          <w:highlight w:val="cyan"/>
          <w:lang w:eastAsia="zh-CN"/>
        </w:rPr>
        <w:t>and K</w:t>
      </w:r>
      <w:r w:rsidR="006A6E01" w:rsidRPr="008621E8">
        <w:rPr>
          <w:highlight w:val="cyan"/>
          <w:vertAlign w:val="subscript"/>
          <w:lang w:eastAsia="zh-CN"/>
        </w:rPr>
        <w:t>UPint</w:t>
      </w:r>
      <w:r w:rsidR="006A6E01" w:rsidRPr="008621E8">
        <w:rPr>
          <w:highlight w:val="cyan"/>
        </w:rPr>
        <w:t xml:space="preserve"> key as specified in TS 33.501 [11]</w:t>
      </w:r>
      <w:r w:rsidR="00667475" w:rsidRPr="008621E8">
        <w:rPr>
          <w:highlight w:val="cyan"/>
        </w:rPr>
        <w:t>.</w:t>
      </w:r>
    </w:p>
    <w:p w14:paraId="0CB7D9BC" w14:textId="77777777" w:rsidR="005A5F74" w:rsidRPr="008621E8" w:rsidRDefault="00116BDB">
      <w:pPr>
        <w:pStyle w:val="B1"/>
        <w:rPr>
          <w:ins w:id="1345" w:author="Rapporteur SA Rev 1" w:date="2018-05-31T09:13:00Z"/>
          <w:highlight w:val="cyan"/>
        </w:rPr>
      </w:pPr>
      <w:ins w:id="1346" w:author="Rapporteur SA Rev 1" w:date="2018-05-31T22:04:00Z">
        <w:r w:rsidRPr="008621E8">
          <w:rPr>
            <w:highlight w:val="cyan"/>
          </w:rPr>
          <w:t>1&gt;</w:t>
        </w:r>
        <w:r w:rsidRPr="008621E8">
          <w:rPr>
            <w:highlight w:val="cyan"/>
          </w:rPr>
          <w:tab/>
        </w:r>
      </w:ins>
      <w:ins w:id="1347" w:author="Rapporteur SA Rev 1" w:date="2018-05-31T09:13:00Z">
        <w:r w:rsidR="005A5F74" w:rsidRPr="008621E8">
          <w:rPr>
            <w:highlight w:val="cyan"/>
          </w:rPr>
          <w:t>else:</w:t>
        </w:r>
      </w:ins>
    </w:p>
    <w:p w14:paraId="0428BFB7" w14:textId="77777777" w:rsidR="00637C87" w:rsidRDefault="006B17E1" w:rsidP="00637C87">
      <w:pPr>
        <w:pStyle w:val="B2"/>
        <w:rPr>
          <w:ins w:id="1348" w:author="Rapporteur SA Rev 1" w:date="2018-05-31T09:15:00Z"/>
          <w:highlight w:val="cyan"/>
        </w:rPr>
        <w:pPrChange w:id="1349" w:author="Rapporteur SA Rev 1" w:date="2018-05-31T09:19:00Z">
          <w:pPr>
            <w:pStyle w:val="B1"/>
            <w:numPr>
              <w:numId w:val="47"/>
            </w:numPr>
            <w:ind w:left="644" w:hanging="360"/>
          </w:pPr>
        </w:pPrChange>
      </w:pPr>
      <w:ins w:id="1350" w:author="Rapporteur SA Rev 1" w:date="2018-05-31T09:18:00Z">
        <w:r w:rsidRPr="006B17E1">
          <w:rPr>
            <w:highlight w:val="cyan"/>
            <w:lang w:val="en-US"/>
            <w:rPrChange w:id="1351" w:author="SA R2-1809108" w:date="2018-05-31T20:56:00Z">
              <w:rPr>
                <w:lang w:val="fi-FI"/>
              </w:rPr>
            </w:rPrChange>
          </w:rPr>
          <w:lastRenderedPageBreak/>
          <w:t xml:space="preserve">2 &gt; </w:t>
        </w:r>
      </w:ins>
      <w:ins w:id="1352" w:author="Rapporteur SA Rev 1" w:date="2018-05-31T09:15:00Z">
        <w:r w:rsidR="005A5F74" w:rsidRPr="008621E8">
          <w:rPr>
            <w:highlight w:val="cyan"/>
          </w:rPr>
          <w:t>if the keySetChangeIndicator is included in the received keyRefresh:</w:t>
        </w:r>
      </w:ins>
    </w:p>
    <w:p w14:paraId="2A4F8EB9" w14:textId="77777777" w:rsidR="00637C87" w:rsidRDefault="005A5F74" w:rsidP="00637C87">
      <w:pPr>
        <w:pStyle w:val="B3"/>
        <w:rPr>
          <w:ins w:id="1353" w:author="Rapporteur SA Rev 1" w:date="2018-05-31T09:15:00Z"/>
          <w:highlight w:val="cyan"/>
        </w:rPr>
        <w:pPrChange w:id="1354" w:author="Rapporteur SA Rev 1" w:date="2018-05-31T09:19:00Z">
          <w:pPr>
            <w:pStyle w:val="B1"/>
            <w:numPr>
              <w:numId w:val="47"/>
            </w:numPr>
            <w:ind w:left="644" w:hanging="360"/>
          </w:pPr>
        </w:pPrChange>
      </w:pPr>
      <w:ins w:id="1355" w:author="Rapporteur SA Rev 1" w:date="2018-05-31T09:15:00Z">
        <w:r w:rsidRPr="008621E8">
          <w:rPr>
            <w:highlight w:val="cyan"/>
          </w:rPr>
          <w:t>3&gt;</w:t>
        </w:r>
        <w:r w:rsidRPr="008621E8">
          <w:rPr>
            <w:highlight w:val="cyan"/>
          </w:rPr>
          <w:tab/>
          <w:t>if the keySetChangeIndicator is set to TRUE:</w:t>
        </w:r>
      </w:ins>
    </w:p>
    <w:p w14:paraId="49230E5F" w14:textId="77777777" w:rsidR="00637C87" w:rsidRDefault="005A5F74" w:rsidP="00637C87">
      <w:pPr>
        <w:pStyle w:val="B4"/>
        <w:rPr>
          <w:ins w:id="1356" w:author="Rapporteur SA Rev 1" w:date="2018-05-31T09:15:00Z"/>
          <w:highlight w:val="cyan"/>
        </w:rPr>
        <w:pPrChange w:id="1357" w:author="Rapporteur SA Rev 1" w:date="2018-05-31T09:19:00Z">
          <w:pPr>
            <w:pStyle w:val="B1"/>
            <w:numPr>
              <w:numId w:val="47"/>
            </w:numPr>
            <w:ind w:left="644" w:hanging="360"/>
          </w:pPr>
        </w:pPrChange>
      </w:pPr>
      <w:ins w:id="1358" w:author="Rapporteur SA Rev 1" w:date="2018-05-31T09:15:00Z">
        <w:r w:rsidRPr="008621E8">
          <w:rPr>
            <w:highlight w:val="cyan"/>
          </w:rPr>
          <w:t>4&gt;</w:t>
        </w:r>
        <w:r w:rsidRPr="008621E8">
          <w:rPr>
            <w:highlight w:val="cyan"/>
          </w:rPr>
          <w:tab/>
          <w:t>derive or update the KgNB key based on the KAMF key taken into use with the latest successful NAS SMC procedure, as specified in TS 33.501 [11];</w:t>
        </w:r>
      </w:ins>
    </w:p>
    <w:p w14:paraId="60EB3112" w14:textId="77777777" w:rsidR="00637C87" w:rsidRDefault="005A5F74" w:rsidP="00637C87">
      <w:pPr>
        <w:pStyle w:val="B3"/>
        <w:rPr>
          <w:ins w:id="1359" w:author="Rapporteur SA Rev 1" w:date="2018-05-31T09:15:00Z"/>
          <w:highlight w:val="cyan"/>
        </w:rPr>
        <w:pPrChange w:id="1360" w:author="Rapporteur SA Rev 1" w:date="2018-05-31T09:19:00Z">
          <w:pPr>
            <w:pStyle w:val="B1"/>
            <w:numPr>
              <w:numId w:val="47"/>
            </w:numPr>
            <w:ind w:left="644" w:hanging="360"/>
          </w:pPr>
        </w:pPrChange>
      </w:pPr>
      <w:ins w:id="1361" w:author="Rapporteur SA Rev 1" w:date="2018-05-31T09:15:00Z">
        <w:r w:rsidRPr="008621E8">
          <w:rPr>
            <w:highlight w:val="cyan"/>
          </w:rPr>
          <w:t>3&gt;</w:t>
        </w:r>
        <w:r w:rsidRPr="008621E8">
          <w:rPr>
            <w:highlight w:val="cyan"/>
          </w:rPr>
          <w:tab/>
          <w:t>else:</w:t>
        </w:r>
      </w:ins>
    </w:p>
    <w:p w14:paraId="39C66238" w14:textId="77777777" w:rsidR="00637C87" w:rsidRDefault="005A5F74" w:rsidP="00637C87">
      <w:pPr>
        <w:pStyle w:val="B4"/>
        <w:rPr>
          <w:ins w:id="1362" w:author="Rapporteur SA Rev 1" w:date="2018-05-31T09:15:00Z"/>
          <w:highlight w:val="cyan"/>
        </w:rPr>
        <w:pPrChange w:id="1363" w:author="Rapporteur SA Rev 1" w:date="2018-05-31T09:19:00Z">
          <w:pPr>
            <w:pStyle w:val="B1"/>
            <w:numPr>
              <w:numId w:val="47"/>
            </w:numPr>
            <w:ind w:left="644" w:hanging="360"/>
          </w:pPr>
        </w:pPrChange>
      </w:pPr>
      <w:ins w:id="1364" w:author="Rapporteur SA Rev 1" w:date="2018-05-31T09:15:00Z">
        <w:r w:rsidRPr="008621E8">
          <w:rPr>
            <w:highlight w:val="cyan"/>
          </w:rPr>
          <w:t>4&gt;</w:t>
        </w:r>
        <w:r w:rsidRPr="008621E8">
          <w:rPr>
            <w:highlight w:val="cyan"/>
          </w:rPr>
          <w:tab/>
          <w:t>derive or update the KgNB key based on the current KgNB or the NH, using the nextHopChainingCount value indicated in the received keyRefresh, as specified in TS 33.501 [11];</w:t>
        </w:r>
      </w:ins>
    </w:p>
    <w:p w14:paraId="0AB2E0A7" w14:textId="77777777" w:rsidR="00637C87" w:rsidRDefault="005A5F74" w:rsidP="00637C87">
      <w:pPr>
        <w:pStyle w:val="B3"/>
        <w:rPr>
          <w:ins w:id="1365" w:author="Rapporteur SA Rev 1" w:date="2018-05-31T09:15:00Z"/>
          <w:highlight w:val="cyan"/>
        </w:rPr>
        <w:pPrChange w:id="1366" w:author="Rapporteur SA Rev 1" w:date="2018-05-31T09:19:00Z">
          <w:pPr>
            <w:pStyle w:val="B1"/>
            <w:numPr>
              <w:numId w:val="47"/>
            </w:numPr>
            <w:ind w:left="644" w:hanging="360"/>
          </w:pPr>
        </w:pPrChange>
      </w:pPr>
      <w:ins w:id="1367" w:author="Rapporteur SA Rev 1" w:date="2018-05-31T09:15:00Z">
        <w:r w:rsidRPr="008621E8">
          <w:rPr>
            <w:highlight w:val="cyan"/>
          </w:rPr>
          <w:t>3&gt;</w:t>
        </w:r>
        <w:r w:rsidRPr="008621E8">
          <w:rPr>
            <w:highlight w:val="cyan"/>
          </w:rPr>
          <w:tab/>
          <w:t>store the nextHopChainingCount value;</w:t>
        </w:r>
      </w:ins>
    </w:p>
    <w:p w14:paraId="0B612623" w14:textId="77777777" w:rsidR="00637C87" w:rsidRDefault="005A5F74" w:rsidP="00637C87">
      <w:pPr>
        <w:pStyle w:val="B2"/>
        <w:rPr>
          <w:ins w:id="1368" w:author="Rapporteur SA Rev 1" w:date="2018-05-31T09:15:00Z"/>
          <w:highlight w:val="cyan"/>
        </w:rPr>
        <w:pPrChange w:id="1369" w:author="Rapporteur SA Rev 1" w:date="2018-05-31T09:19:00Z">
          <w:pPr>
            <w:pStyle w:val="B1"/>
            <w:numPr>
              <w:numId w:val="47"/>
            </w:numPr>
            <w:ind w:left="644" w:hanging="360"/>
          </w:pPr>
        </w:pPrChange>
      </w:pPr>
      <w:ins w:id="1370" w:author="Rapporteur SA Rev 1" w:date="2018-05-31T09:15:00Z">
        <w:r w:rsidRPr="008621E8">
          <w:rPr>
            <w:highlight w:val="cyan"/>
          </w:rPr>
          <w:t>2&gt; derive the keys associated with KgNB as follows:</w:t>
        </w:r>
      </w:ins>
    </w:p>
    <w:p w14:paraId="2900BA6C" w14:textId="77777777" w:rsidR="00637C87" w:rsidRDefault="005A5F74" w:rsidP="00637C87">
      <w:pPr>
        <w:pStyle w:val="B3"/>
        <w:rPr>
          <w:ins w:id="1371" w:author="Rapporteur SA Rev 1" w:date="2018-05-31T09:15:00Z"/>
          <w:highlight w:val="cyan"/>
        </w:rPr>
        <w:pPrChange w:id="1372" w:author="Rapporteur SA Rev 1" w:date="2018-05-31T09:19:00Z">
          <w:pPr>
            <w:pStyle w:val="B1"/>
            <w:numPr>
              <w:numId w:val="47"/>
            </w:numPr>
            <w:ind w:left="644" w:hanging="360"/>
          </w:pPr>
        </w:pPrChange>
      </w:pPr>
      <w:ins w:id="1373" w:author="Rapporteur SA Rev 1" w:date="2018-05-31T09:15:00Z">
        <w:r w:rsidRPr="008621E8">
          <w:rPr>
            <w:highlight w:val="cyan"/>
          </w:rPr>
          <w:t>3&gt;</w:t>
        </w:r>
        <w:r w:rsidRPr="008621E8">
          <w:rPr>
            <w:highlight w:val="cyan"/>
          </w:rPr>
          <w:tab/>
          <w:t>derive the KRRCint and KUPint key associated with the integrityProtAlgorithm, as specified in TS 33.501 [11];</w:t>
        </w:r>
      </w:ins>
    </w:p>
    <w:p w14:paraId="1BFC936F" w14:textId="77777777" w:rsidR="00637C87" w:rsidRDefault="005A5F74" w:rsidP="00637C87">
      <w:pPr>
        <w:pStyle w:val="B3"/>
        <w:rPr>
          <w:ins w:id="1374" w:author="Rapporteur SA Rev 1" w:date="2018-05-31T09:15:00Z"/>
          <w:highlight w:val="cyan"/>
        </w:rPr>
        <w:pPrChange w:id="1375" w:author="Rapporteur SA Rev 1" w:date="2018-05-31T09:19:00Z">
          <w:pPr>
            <w:pStyle w:val="B1"/>
            <w:numPr>
              <w:numId w:val="47"/>
            </w:numPr>
            <w:ind w:left="644" w:hanging="360"/>
          </w:pPr>
        </w:pPrChange>
      </w:pPr>
      <w:ins w:id="1376" w:author="Rapporteur SA Rev 1" w:date="2018-05-31T09:15:00Z">
        <w:r w:rsidRPr="008621E8">
          <w:rPr>
            <w:highlight w:val="cyan"/>
          </w:rPr>
          <w:t>3&gt;</w:t>
        </w:r>
        <w:r w:rsidRPr="008621E8">
          <w:rPr>
            <w:highlight w:val="cyan"/>
          </w:rPr>
          <w:tab/>
          <w:t>derive the KRRCenc key and the KUPenc key associated with the cipheringAlgorithm, as specified in TS 33.501 [11];</w:t>
        </w:r>
      </w:ins>
    </w:p>
    <w:p w14:paraId="43B0C6C4" w14:textId="77777777" w:rsidR="00637C87" w:rsidRDefault="005A5F74" w:rsidP="00637C87">
      <w:pPr>
        <w:pStyle w:val="B2"/>
        <w:rPr>
          <w:ins w:id="1377" w:author="Rapporteur SA Rev 1" w:date="2018-05-31T09:15:00Z"/>
          <w:highlight w:val="cyan"/>
        </w:rPr>
        <w:pPrChange w:id="1378" w:author="Rapporteur SA Rev 1" w:date="2018-05-31T09:19:00Z">
          <w:pPr>
            <w:pStyle w:val="B1"/>
            <w:numPr>
              <w:numId w:val="47"/>
            </w:numPr>
            <w:ind w:left="644" w:hanging="360"/>
          </w:pPr>
        </w:pPrChange>
      </w:pPr>
      <w:ins w:id="1379" w:author="Rapporteur SA Rev 1" w:date="2018-05-31T09:15:00Z">
        <w:r w:rsidRPr="008621E8">
          <w:rPr>
            <w:highlight w:val="cyan"/>
          </w:rPr>
          <w:t>2&gt;</w:t>
        </w:r>
        <w:r w:rsidRPr="008621E8">
          <w:rPr>
            <w:highlight w:val="cyan"/>
          </w:rPr>
          <w:tab/>
          <w:t>if the nas-SecurityParamToNGRAN is included in the received keyRefresh:</w:t>
        </w:r>
      </w:ins>
    </w:p>
    <w:p w14:paraId="6FC624F1" w14:textId="77777777" w:rsidR="00637C87" w:rsidRDefault="005A5F74" w:rsidP="00637C87">
      <w:pPr>
        <w:pStyle w:val="B3"/>
        <w:rPr>
          <w:ins w:id="1380" w:author="Rapporteur SA Rev 1" w:date="2018-05-31T09:15:00Z"/>
          <w:highlight w:val="cyan"/>
        </w:rPr>
        <w:pPrChange w:id="1381" w:author="Rapporteur SA Rev 1" w:date="2018-05-31T09:19:00Z">
          <w:pPr>
            <w:pStyle w:val="B1"/>
            <w:numPr>
              <w:numId w:val="47"/>
            </w:numPr>
            <w:ind w:left="644" w:hanging="360"/>
          </w:pPr>
        </w:pPrChange>
      </w:pPr>
      <w:ins w:id="1382" w:author="Rapporteur SA Rev 1" w:date="2018-05-31T09:15:00Z">
        <w:r w:rsidRPr="008621E8">
          <w:rPr>
            <w:highlight w:val="cyan"/>
          </w:rPr>
          <w:t>3&gt;</w:t>
        </w:r>
        <w:r w:rsidRPr="008621E8">
          <w:rPr>
            <w:highlight w:val="cyan"/>
          </w:rPr>
          <w:tab/>
          <w:t>forward the nas-SecurityParamToNGRAN to the upper layers;</w:t>
        </w:r>
      </w:ins>
    </w:p>
    <w:p w14:paraId="1F84264B" w14:textId="77777777" w:rsidR="00637C87" w:rsidRDefault="005A5F74" w:rsidP="00637C87">
      <w:pPr>
        <w:pStyle w:val="B3"/>
        <w:rPr>
          <w:ins w:id="1383" w:author="Rapporteur SA Rev 1" w:date="2018-05-31T09:15:00Z"/>
          <w:highlight w:val="cyan"/>
        </w:rPr>
        <w:pPrChange w:id="1384" w:author="Rapporteur SA Rev 1" w:date="2018-05-31T09:19:00Z">
          <w:pPr>
            <w:pStyle w:val="B1"/>
            <w:numPr>
              <w:numId w:val="47"/>
            </w:numPr>
            <w:ind w:left="644" w:hanging="360"/>
          </w:pPr>
        </w:pPrChange>
      </w:pPr>
      <w:ins w:id="1385" w:author="Rapporteur SA Rev 1" w:date="2018-05-31T09:15:00Z">
        <w:r w:rsidRPr="008621E8">
          <w:rPr>
            <w:highlight w:val="cyan"/>
          </w:rPr>
          <w:t>3&gt;</w:t>
        </w:r>
        <w:r w:rsidRPr="008621E8">
          <w:rPr>
            <w:highlight w:val="cyan"/>
          </w:rPr>
          <w:tab/>
          <w:t>derive the KgNB key as specified in TS 33.501 [11];</w:t>
        </w:r>
      </w:ins>
    </w:p>
    <w:p w14:paraId="2BBDBEB9" w14:textId="77777777" w:rsidR="00637C87" w:rsidRDefault="005A5F74" w:rsidP="00637C87">
      <w:pPr>
        <w:pStyle w:val="B3"/>
        <w:rPr>
          <w:ins w:id="1386" w:author="Rapporteur SA Rev 1" w:date="2018-05-31T09:15:00Z"/>
          <w:highlight w:val="cyan"/>
        </w:rPr>
        <w:pPrChange w:id="1387" w:author="Rapporteur SA Rev 1" w:date="2018-05-31T09:20:00Z">
          <w:pPr>
            <w:pStyle w:val="B1"/>
            <w:numPr>
              <w:numId w:val="47"/>
            </w:numPr>
            <w:ind w:left="644" w:hanging="360"/>
          </w:pPr>
        </w:pPrChange>
      </w:pPr>
      <w:ins w:id="1388" w:author="Rapporteur SA Rev 1" w:date="2018-05-31T09:15:00Z">
        <w:r w:rsidRPr="008621E8">
          <w:rPr>
            <w:highlight w:val="cyan"/>
          </w:rPr>
          <w:t>3&gt; derive the keys associated with KgNB as follows:</w:t>
        </w:r>
      </w:ins>
    </w:p>
    <w:p w14:paraId="294A90E1" w14:textId="77777777" w:rsidR="00637C87" w:rsidRDefault="005A5F74" w:rsidP="00637C87">
      <w:pPr>
        <w:pStyle w:val="B5"/>
        <w:rPr>
          <w:ins w:id="1389" w:author="Rapporteur SA Rev 1" w:date="2018-05-31T09:15:00Z"/>
          <w:highlight w:val="cyan"/>
        </w:rPr>
        <w:pPrChange w:id="1390" w:author="Rapporteur SA Rev 1" w:date="2018-05-31T09:20:00Z">
          <w:pPr>
            <w:pStyle w:val="B1"/>
            <w:numPr>
              <w:numId w:val="47"/>
            </w:numPr>
            <w:ind w:left="644" w:hanging="360"/>
          </w:pPr>
        </w:pPrChange>
      </w:pPr>
      <w:ins w:id="1391" w:author="Rapporteur SA Rev 1" w:date="2018-05-31T09:15:00Z">
        <w:r w:rsidRPr="008621E8">
          <w:rPr>
            <w:highlight w:val="cyan"/>
          </w:rPr>
          <w:t>4&gt;</w:t>
        </w:r>
        <w:r w:rsidRPr="008621E8">
          <w:rPr>
            <w:highlight w:val="cyan"/>
          </w:rPr>
          <w:tab/>
          <w:t>derive KRRCenc and KUPenc key associated with the cipheringAlgorithm as specified in TS 33.501 [11];</w:t>
        </w:r>
      </w:ins>
    </w:p>
    <w:p w14:paraId="2CA4E121" w14:textId="77777777" w:rsidR="00637C87" w:rsidRDefault="005A5F74" w:rsidP="00637C87">
      <w:pPr>
        <w:pStyle w:val="B4"/>
        <w:rPr>
          <w:ins w:id="1392" w:author="Rapporteur SA Rev 1" w:date="2018-05-31T09:15:00Z"/>
          <w:highlight w:val="cyan"/>
        </w:rPr>
        <w:pPrChange w:id="1393" w:author="Rapporteur SA Rev 1" w:date="2018-05-31T09:20:00Z">
          <w:pPr>
            <w:pStyle w:val="B1"/>
            <w:numPr>
              <w:numId w:val="47"/>
            </w:numPr>
            <w:ind w:left="644" w:hanging="360"/>
          </w:pPr>
        </w:pPrChange>
      </w:pPr>
      <w:ins w:id="1394" w:author="Rapporteur SA Rev 1" w:date="2018-05-31T09:15:00Z">
        <w:r w:rsidRPr="008621E8">
          <w:rPr>
            <w:highlight w:val="cyan"/>
          </w:rPr>
          <w:t>4&gt;</w:t>
        </w:r>
        <w:r w:rsidRPr="008621E8">
          <w:rPr>
            <w:highlight w:val="cyan"/>
          </w:rPr>
          <w:tab/>
          <w:t>derive the KRRCint and KUPint key associated with the integrityProtAlgorithm as specified in TS 33.501 [11];</w:t>
        </w:r>
      </w:ins>
    </w:p>
    <w:p w14:paraId="4C5D7D37" w14:textId="77777777" w:rsidR="00637C87" w:rsidRDefault="005A5F74" w:rsidP="00637C87">
      <w:pPr>
        <w:pStyle w:val="B2"/>
        <w:rPr>
          <w:ins w:id="1395" w:author="Rapporteur SA Rev 1" w:date="2018-05-31T09:15:00Z"/>
          <w:highlight w:val="cyan"/>
        </w:rPr>
        <w:pPrChange w:id="1396" w:author="Rapporteur SA Rev 1" w:date="2018-05-31T09:20:00Z">
          <w:pPr>
            <w:pStyle w:val="B1"/>
            <w:numPr>
              <w:numId w:val="47"/>
            </w:numPr>
            <w:ind w:left="644" w:hanging="360"/>
          </w:pPr>
        </w:pPrChange>
      </w:pPr>
      <w:ins w:id="1397" w:author="Rapporteur SA Rev 1" w:date="2018-05-31T09:15:00Z">
        <w:r w:rsidRPr="008621E8">
          <w:rPr>
            <w:highlight w:val="cyan"/>
          </w:rPr>
          <w:t>2&gt;</w:t>
        </w:r>
        <w:r w:rsidRPr="008621E8">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399972BC" w14:textId="77777777" w:rsidR="00637C87" w:rsidRDefault="005A5F74" w:rsidP="00637C87">
      <w:pPr>
        <w:pStyle w:val="B2"/>
        <w:rPr>
          <w:ins w:id="1398" w:author="Rapporteur SA Rev 1" w:date="2018-05-31T09:15:00Z"/>
          <w:highlight w:val="cyan"/>
        </w:rPr>
        <w:pPrChange w:id="1399" w:author="Rapporteur SA Rev 1" w:date="2018-05-31T09:20:00Z">
          <w:pPr>
            <w:pStyle w:val="B1"/>
            <w:numPr>
              <w:numId w:val="47"/>
            </w:numPr>
            <w:ind w:left="644" w:hanging="360"/>
          </w:pPr>
        </w:pPrChange>
      </w:pPr>
      <w:ins w:id="1400" w:author="Rapporteur SA Rev 1" w:date="2018-05-31T09:15:00Z">
        <w:r w:rsidRPr="008621E8">
          <w:rPr>
            <w:highlight w:val="cyan"/>
          </w:rPr>
          <w:t>2&gt;</w:t>
        </w:r>
        <w:r w:rsidRPr="008621E8">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4ED36246" w14:textId="77777777" w:rsidR="00637C87" w:rsidRDefault="005A5F74" w:rsidP="00637C87">
      <w:pPr>
        <w:pStyle w:val="NO"/>
        <w:rPr>
          <w:highlight w:val="cyan"/>
        </w:rPr>
        <w:pPrChange w:id="1401" w:author="Rapporteur SA Rev 1" w:date="2018-05-31T22:04:00Z">
          <w:pPr>
            <w:pStyle w:val="B1"/>
          </w:pPr>
        </w:pPrChange>
      </w:pPr>
      <w:ins w:id="1402" w:author="Rapporteur SA Rev 1" w:date="2018-05-31T09:15:00Z">
        <w:r w:rsidRPr="008621E8">
          <w:rPr>
            <w:highlight w:val="cyan"/>
          </w:rPr>
          <w:t>NOTE:</w:t>
        </w:r>
        <w:r w:rsidRPr="008621E8">
          <w:rPr>
            <w:highlight w:val="cyan"/>
          </w:rPr>
          <w:tab/>
          <w:t>Ciphering and integrity protection are optional to configure for the DRBs.</w:t>
        </w:r>
      </w:ins>
    </w:p>
    <w:p w14:paraId="1E6DF850" w14:textId="77777777" w:rsidR="006A6E01" w:rsidRPr="008621E8" w:rsidRDefault="006A6E01" w:rsidP="006A6E01">
      <w:pPr>
        <w:pStyle w:val="Heading4"/>
        <w:rPr>
          <w:rFonts w:eastAsia="SimSun"/>
          <w:highlight w:val="cyan"/>
          <w:lang w:eastAsia="zh-CN"/>
        </w:rPr>
      </w:pPr>
      <w:bookmarkStart w:id="1403" w:name="_Toc510018496"/>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ab/>
        <w:t>Reconfiguration failure</w:t>
      </w:r>
      <w:bookmarkEnd w:id="1403"/>
    </w:p>
    <w:p w14:paraId="7BDBE994" w14:textId="77777777" w:rsidR="006A6E01" w:rsidRPr="008621E8" w:rsidRDefault="006A6E01" w:rsidP="006A6E01">
      <w:pPr>
        <w:pStyle w:val="Heading5"/>
        <w:rPr>
          <w:rFonts w:eastAsia="SimSun"/>
          <w:highlight w:val="cyan"/>
          <w:lang w:eastAsia="zh-CN"/>
        </w:rPr>
      </w:pPr>
      <w:bookmarkStart w:id="1404" w:name="_Toc510018497"/>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1</w:t>
      </w:r>
      <w:r w:rsidRPr="008621E8">
        <w:rPr>
          <w:rFonts w:eastAsia="SimSun"/>
          <w:highlight w:val="cyan"/>
          <w:lang w:eastAsia="zh-CN"/>
        </w:rPr>
        <w:tab/>
        <w:t>Integrity check failure</w:t>
      </w:r>
      <w:bookmarkEnd w:id="1404"/>
    </w:p>
    <w:p w14:paraId="3E9CCEC6" w14:textId="77777777" w:rsidR="006A6E01" w:rsidRPr="008621E8" w:rsidRDefault="006A6E01" w:rsidP="00CE59C2">
      <w:pPr>
        <w:pStyle w:val="EditorsNote"/>
        <w:rPr>
          <w:highlight w:val="cyan"/>
          <w:lang w:eastAsia="zh-CN"/>
        </w:rPr>
      </w:pPr>
      <w:r w:rsidRPr="008621E8">
        <w:rPr>
          <w:highlight w:val="cyan"/>
          <w:lang w:eastAsia="zh-CN"/>
        </w:rPr>
        <w:t xml:space="preserve">Editor’s Note: Removed </w:t>
      </w:r>
      <w:r w:rsidR="009C598C" w:rsidRPr="008621E8">
        <w:rPr>
          <w:highlight w:val="cyan"/>
          <w:lang w:eastAsia="zh-CN"/>
        </w:rPr>
        <w:t>"</w:t>
      </w:r>
      <w:r w:rsidRPr="008621E8">
        <w:rPr>
          <w:highlight w:val="cyan"/>
          <w:lang w:eastAsia="zh-CN"/>
        </w:rPr>
        <w:t>SIB3</w:t>
      </w:r>
      <w:r w:rsidR="009C598C" w:rsidRPr="008621E8">
        <w:rPr>
          <w:highlight w:val="cyan"/>
          <w:lang w:eastAsia="zh-CN"/>
        </w:rPr>
        <w:t>"</w:t>
      </w:r>
      <w:r w:rsidRPr="008621E8">
        <w:rPr>
          <w:highlight w:val="cyan"/>
          <w:lang w:eastAsia="zh-CN"/>
        </w:rPr>
        <w:t xml:space="preserve"> from heading so that this sub-section can easily be expanded to stand-alone case (if considered necessary). FFS_Standalone</w:t>
      </w:r>
    </w:p>
    <w:p w14:paraId="20B54D16"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665AFF96" w14:textId="77777777" w:rsidR="006A6E01" w:rsidRPr="008621E8" w:rsidRDefault="006A6E01" w:rsidP="00CE59C2">
      <w:pPr>
        <w:pStyle w:val="B1"/>
        <w:rPr>
          <w:highlight w:val="cyan"/>
          <w:lang w:eastAsia="zh-CN"/>
        </w:rPr>
      </w:pPr>
      <w:r w:rsidRPr="008621E8">
        <w:rPr>
          <w:highlight w:val="cyan"/>
          <w:lang w:eastAsia="zh-CN"/>
        </w:rPr>
        <w:t>1&gt;</w:t>
      </w:r>
      <w:r w:rsidRPr="008621E8">
        <w:rPr>
          <w:highlight w:val="cyan"/>
          <w:lang w:eastAsia="zh-CN"/>
        </w:rPr>
        <w:tab/>
        <w:t>upon integrity check failure indication from NR lower layers for SRB3:</w:t>
      </w:r>
    </w:p>
    <w:p w14:paraId="4C0BF8FB"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initiate the SCG failure information procedure as specified in subclause 5.7.3 to report SRB3 integrity check failure</w:t>
      </w:r>
      <w:r w:rsidR="00667475" w:rsidRPr="008621E8">
        <w:rPr>
          <w:highlight w:val="cyan"/>
          <w:lang w:eastAsia="zh-CN"/>
        </w:rPr>
        <w:t>.</w:t>
      </w:r>
    </w:p>
    <w:p w14:paraId="025B86B6" w14:textId="77777777" w:rsidR="006A6E01" w:rsidRPr="008621E8" w:rsidRDefault="006A6E01" w:rsidP="006A6E01">
      <w:pPr>
        <w:pStyle w:val="Heading5"/>
        <w:rPr>
          <w:rFonts w:eastAsia="SimSun"/>
          <w:highlight w:val="cyan"/>
          <w:lang w:eastAsia="zh-CN"/>
        </w:rPr>
      </w:pPr>
      <w:bookmarkStart w:id="1405" w:name="_Toc510018498"/>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2</w:t>
      </w:r>
      <w:r w:rsidRPr="008621E8">
        <w:rPr>
          <w:rFonts w:eastAsia="SimSun"/>
          <w:highlight w:val="cyan"/>
          <w:lang w:eastAsia="zh-CN"/>
        </w:rPr>
        <w:tab/>
        <w:t>Inability to comply with RRCReconfiguration</w:t>
      </w:r>
      <w:bookmarkEnd w:id="1405"/>
    </w:p>
    <w:p w14:paraId="0C4B9936"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4B415CB9" w14:textId="77777777" w:rsidR="006A6E01" w:rsidRPr="008621E8" w:rsidRDefault="006A6E01" w:rsidP="00CE59C2">
      <w:pPr>
        <w:pStyle w:val="B1"/>
        <w:rPr>
          <w:rFonts w:eastAsia="MS Mincho"/>
          <w:highlight w:val="cyan"/>
        </w:rPr>
      </w:pPr>
      <w:r w:rsidRPr="008621E8">
        <w:rPr>
          <w:rFonts w:eastAsia="SimSun"/>
          <w:highlight w:val="cyan"/>
          <w:lang w:eastAsia="zh-CN"/>
        </w:rPr>
        <w:t>1&gt;</w:t>
      </w:r>
      <w:r w:rsidRPr="008621E8">
        <w:rPr>
          <w:rFonts w:eastAsia="SimSun"/>
          <w:highlight w:val="cyan"/>
          <w:lang w:eastAsia="zh-CN"/>
        </w:rPr>
        <w:tab/>
        <w:t xml:space="preserve">if the UE is </w:t>
      </w:r>
      <w:r w:rsidRPr="008621E8">
        <w:rPr>
          <w:highlight w:val="cyan"/>
        </w:rPr>
        <w:t>operating in EN-DC:</w:t>
      </w:r>
    </w:p>
    <w:p w14:paraId="258F0735" w14:textId="77777777" w:rsidR="006A6E01" w:rsidRPr="008621E8" w:rsidRDefault="006A6E01" w:rsidP="00CE59C2">
      <w:pPr>
        <w:pStyle w:val="B2"/>
        <w:rPr>
          <w:highlight w:val="cyan"/>
          <w:lang w:eastAsia="zh-CN"/>
        </w:rPr>
      </w:pPr>
      <w:r w:rsidRPr="008621E8">
        <w:rPr>
          <w:highlight w:val="cyan"/>
          <w:lang w:eastAsia="zh-CN"/>
        </w:rPr>
        <w:lastRenderedPageBreak/>
        <w:t>2&gt;</w:t>
      </w:r>
      <w:r w:rsidRPr="008621E8">
        <w:rPr>
          <w:highlight w:val="cyan"/>
          <w:lang w:eastAsia="zh-CN"/>
        </w:rPr>
        <w:tab/>
        <w:t xml:space="preserve">if the UE is unable to comply with (part of) the configuration included in the </w:t>
      </w:r>
      <w:r w:rsidRPr="008621E8">
        <w:rPr>
          <w:i/>
          <w:highlight w:val="cyan"/>
        </w:rPr>
        <w:t>RRCReconfiguration</w:t>
      </w:r>
      <w:r w:rsidRPr="008621E8">
        <w:rPr>
          <w:highlight w:val="cyan"/>
          <w:lang w:eastAsia="zh-CN"/>
        </w:rPr>
        <w:t xml:space="preserve"> message received over SRB3;</w:t>
      </w:r>
    </w:p>
    <w:p w14:paraId="7B1436EB" w14:textId="77777777" w:rsidR="006A6E01" w:rsidRPr="008621E8" w:rsidRDefault="006A6E01" w:rsidP="00CE59C2">
      <w:pPr>
        <w:pStyle w:val="B3"/>
        <w:rPr>
          <w:highlight w:val="cyan"/>
          <w:lang w:eastAsia="zh-CN"/>
        </w:rPr>
      </w:pPr>
      <w:r w:rsidRPr="008621E8">
        <w:rPr>
          <w:highlight w:val="cyan"/>
        </w:rPr>
        <w:t>3</w:t>
      </w:r>
      <w:r w:rsidRPr="008621E8">
        <w:rPr>
          <w:highlight w:val="cyan"/>
          <w:lang w:eastAsia="zh-CN"/>
        </w:rPr>
        <w:t>&gt;</w:t>
      </w:r>
      <w:r w:rsidRPr="008621E8">
        <w:rPr>
          <w:highlight w:val="cyan"/>
          <w:lang w:eastAsia="zh-CN"/>
        </w:rPr>
        <w:tab/>
        <w:t xml:space="preserve">continue using the configuration used prior to the reception of </w:t>
      </w:r>
      <w:r w:rsidRPr="008621E8">
        <w:rPr>
          <w:i/>
          <w:highlight w:val="cyan"/>
        </w:rPr>
        <w:t>RRCReconfiguration</w:t>
      </w:r>
      <w:r w:rsidRPr="008621E8">
        <w:rPr>
          <w:highlight w:val="cyan"/>
          <w:lang w:eastAsia="zh-CN"/>
        </w:rPr>
        <w:t xml:space="preserve"> message;</w:t>
      </w:r>
    </w:p>
    <w:p w14:paraId="518BDE30" w14:textId="77777777" w:rsidR="006A6E01" w:rsidRPr="008621E8" w:rsidRDefault="006A6E01" w:rsidP="00CE59C2">
      <w:pPr>
        <w:pStyle w:val="B3"/>
        <w:rPr>
          <w:highlight w:val="cyan"/>
          <w:lang w:eastAsia="zh-CN"/>
        </w:rPr>
      </w:pPr>
      <w:r w:rsidRPr="008621E8">
        <w:rPr>
          <w:highlight w:val="cyan"/>
          <w:lang w:eastAsia="zh-CN"/>
        </w:rPr>
        <w:t>3&gt;</w:t>
      </w:r>
      <w:r w:rsidRPr="008621E8">
        <w:rPr>
          <w:highlight w:val="cyan"/>
          <w:lang w:eastAsia="zh-CN"/>
        </w:rPr>
        <w:tab/>
        <w:t xml:space="preserve">initiate the SCG failure information procedure as specified in subclause </w:t>
      </w:r>
      <w:r w:rsidRPr="008621E8">
        <w:rPr>
          <w:highlight w:val="cyan"/>
        </w:rPr>
        <w:t>5.</w:t>
      </w:r>
      <w:r w:rsidRPr="008621E8">
        <w:rPr>
          <w:highlight w:val="cyan"/>
          <w:lang w:eastAsia="zh-CN"/>
        </w:rPr>
        <w:t>7.</w:t>
      </w:r>
      <w:r w:rsidRPr="008621E8">
        <w:rPr>
          <w:highlight w:val="cyan"/>
        </w:rPr>
        <w:t>3</w:t>
      </w:r>
      <w:r w:rsidRPr="008621E8">
        <w:rPr>
          <w:highlight w:val="cyan"/>
          <w:lang w:eastAsia="zh-CN"/>
        </w:rPr>
        <w:t xml:space="preserve"> to report SCG reconfiguration error, upon which the connection reconfiguration procedure ends</w:t>
      </w:r>
      <w:r w:rsidR="000547E1" w:rsidRPr="008621E8">
        <w:rPr>
          <w:highlight w:val="cyan"/>
          <w:lang w:eastAsia="zh-CN"/>
        </w:rPr>
        <w:t>;</w:t>
      </w:r>
    </w:p>
    <w:p w14:paraId="7DD7CB59"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 xml:space="preserve">else, if the UE is unable to comply with (part of) the configuration included in the </w:t>
      </w:r>
      <w:bookmarkStart w:id="1406" w:name="_Hlk498036547"/>
      <w:r w:rsidRPr="008621E8">
        <w:rPr>
          <w:i/>
          <w:highlight w:val="cyan"/>
          <w:lang w:eastAsia="zh-CN"/>
        </w:rPr>
        <w:t>RRCReconfiguration</w:t>
      </w:r>
      <w:r w:rsidRPr="008621E8">
        <w:rPr>
          <w:highlight w:val="cyan"/>
          <w:lang w:eastAsia="zh-CN"/>
        </w:rPr>
        <w:t xml:space="preserve"> message received over MCG SRB1</w:t>
      </w:r>
      <w:bookmarkEnd w:id="1406"/>
      <w:r w:rsidRPr="008621E8">
        <w:rPr>
          <w:highlight w:val="cyan"/>
          <w:lang w:eastAsia="zh-CN"/>
        </w:rPr>
        <w:t>;</w:t>
      </w:r>
    </w:p>
    <w:p w14:paraId="5AA11575" w14:textId="77777777" w:rsidR="006A6E01" w:rsidRPr="008621E8" w:rsidRDefault="006A6E01" w:rsidP="00CE59C2">
      <w:pPr>
        <w:pStyle w:val="B3"/>
        <w:rPr>
          <w:highlight w:val="cyan"/>
          <w:lang w:eastAsia="zh-CN"/>
        </w:rPr>
      </w:pPr>
      <w:r w:rsidRPr="008621E8">
        <w:rPr>
          <w:highlight w:val="cyan"/>
          <w:lang w:eastAsia="zh-CN"/>
        </w:rPr>
        <w:t xml:space="preserve">3&gt; continue using the configuration used prior to the reception of </w:t>
      </w:r>
      <w:r w:rsidRPr="008621E8">
        <w:rPr>
          <w:i/>
          <w:highlight w:val="cyan"/>
          <w:lang w:eastAsia="zh-CN"/>
        </w:rPr>
        <w:t>RRCReconfiguration</w:t>
      </w:r>
      <w:r w:rsidRPr="008621E8">
        <w:rPr>
          <w:highlight w:val="cyan"/>
          <w:lang w:eastAsia="zh-CN"/>
        </w:rPr>
        <w:t xml:space="preserve"> message;</w:t>
      </w:r>
    </w:p>
    <w:p w14:paraId="70C11AB8" w14:textId="77777777" w:rsidR="006A6E01" w:rsidRPr="008621E8" w:rsidRDefault="006A6E01" w:rsidP="00CE59C2">
      <w:pPr>
        <w:pStyle w:val="B3"/>
        <w:rPr>
          <w:highlight w:val="cyan"/>
          <w:lang w:eastAsia="zh-CN"/>
        </w:rPr>
      </w:pPr>
      <w:r w:rsidRPr="008621E8">
        <w:rPr>
          <w:highlight w:val="cyan"/>
          <w:lang w:eastAsia="zh-CN"/>
        </w:rPr>
        <w:t>3&gt;</w:t>
      </w:r>
      <w:r w:rsidRPr="008621E8">
        <w:rPr>
          <w:highlight w:val="cyan"/>
          <w:lang w:eastAsia="zh-CN"/>
        </w:rPr>
        <w:tab/>
        <w:t>initiate the connection re-establishment procedure as specified in TS 36.331 [10, 5.3.7], upon which the connection reconfiguration procedure ends</w:t>
      </w:r>
      <w:r w:rsidR="00667475" w:rsidRPr="008621E8">
        <w:rPr>
          <w:highlight w:val="cyan"/>
          <w:lang w:eastAsia="zh-CN"/>
        </w:rPr>
        <w:t>.</w:t>
      </w:r>
    </w:p>
    <w:p w14:paraId="3B2AF04B" w14:textId="77777777" w:rsidR="006A6E01" w:rsidRPr="008621E8" w:rsidRDefault="006A6E01" w:rsidP="00CE59C2">
      <w:pPr>
        <w:pStyle w:val="NO"/>
        <w:rPr>
          <w:highlight w:val="cyan"/>
          <w:lang w:eastAsia="zh-CN"/>
        </w:rPr>
      </w:pPr>
      <w:r w:rsidRPr="008621E8">
        <w:rPr>
          <w:highlight w:val="cyan"/>
          <w:lang w:eastAsia="zh-CN"/>
        </w:rPr>
        <w:t>NOTE</w:t>
      </w:r>
      <w:r w:rsidR="001224DE" w:rsidRPr="008621E8">
        <w:rPr>
          <w:highlight w:val="cyan"/>
          <w:lang w:eastAsia="zh-CN"/>
        </w:rPr>
        <w:t xml:space="preserve"> 1</w:t>
      </w:r>
      <w:r w:rsidRPr="008621E8">
        <w:rPr>
          <w:highlight w:val="cyan"/>
          <w:lang w:eastAsia="zh-CN"/>
        </w:rPr>
        <w:t>:</w:t>
      </w:r>
      <w:r w:rsidRPr="008621E8">
        <w:rPr>
          <w:highlight w:val="cyan"/>
          <w:lang w:eastAsia="zh-CN"/>
        </w:rPr>
        <w:tab/>
        <w:t xml:space="preserve">The UE may apply above failure handling also in case the </w:t>
      </w:r>
      <w:r w:rsidRPr="008621E8">
        <w:rPr>
          <w:i/>
          <w:highlight w:val="cyan"/>
        </w:rPr>
        <w:t>RRCReconfiguration</w:t>
      </w:r>
      <w:r w:rsidRPr="008621E8">
        <w:rPr>
          <w:highlight w:val="cyan"/>
          <w:lang w:eastAsia="zh-CN"/>
        </w:rPr>
        <w:t xml:space="preserve"> message causes a protocol error for which the generic error handling as defined in 10 specifies that the UE shall ignore the message.</w:t>
      </w:r>
    </w:p>
    <w:p w14:paraId="79513300" w14:textId="77777777" w:rsidR="006A6E01" w:rsidRPr="008621E8" w:rsidRDefault="006A6E01" w:rsidP="00CE59C2">
      <w:pPr>
        <w:pStyle w:val="NO"/>
        <w:rPr>
          <w:highlight w:val="cyan"/>
          <w:lang w:eastAsia="zh-CN"/>
        </w:rPr>
      </w:pPr>
      <w:r w:rsidRPr="008621E8">
        <w:rPr>
          <w:highlight w:val="cyan"/>
          <w:lang w:eastAsia="zh-CN"/>
        </w:rPr>
        <w:t>NOTE</w:t>
      </w:r>
      <w:r w:rsidR="001224DE" w:rsidRPr="008621E8">
        <w:rPr>
          <w:highlight w:val="cyan"/>
          <w:lang w:eastAsia="zh-CN"/>
        </w:rPr>
        <w:t xml:space="preserve"> 2</w:t>
      </w:r>
      <w:r w:rsidRPr="008621E8">
        <w:rPr>
          <w:highlight w:val="cyan"/>
          <w:lang w:eastAsia="zh-CN"/>
        </w:rPr>
        <w:t>:</w:t>
      </w:r>
      <w:r w:rsidRPr="008621E8">
        <w:rPr>
          <w:highlight w:val="cyan"/>
          <w:lang w:eastAsia="zh-CN"/>
        </w:rPr>
        <w:tab/>
        <w:t>If the UE is unable to comply with part of the configuration, it does not apply any part of the configuration, i.e. there is no partial success/failure.</w:t>
      </w:r>
    </w:p>
    <w:p w14:paraId="3B1E8B53" w14:textId="77777777" w:rsidR="006A6E01" w:rsidRPr="008621E8" w:rsidRDefault="006A6E01" w:rsidP="006A6E01">
      <w:pPr>
        <w:pStyle w:val="Heading5"/>
        <w:rPr>
          <w:rFonts w:eastAsia="SimSun"/>
          <w:highlight w:val="cyan"/>
          <w:lang w:eastAsia="zh-CN"/>
        </w:rPr>
      </w:pPr>
      <w:bookmarkStart w:id="1407" w:name="_Toc510018499"/>
      <w:bookmarkStart w:id="1408" w:name="_Hlk514517922"/>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3</w:t>
      </w:r>
      <w:r w:rsidRPr="008621E8">
        <w:rPr>
          <w:rFonts w:eastAsia="SimSun"/>
          <w:highlight w:val="cyan"/>
          <w:lang w:eastAsia="zh-CN"/>
        </w:rPr>
        <w:tab/>
        <w:t>T304 expiry (Reconfiguration with sync Failure)</w:t>
      </w:r>
      <w:bookmarkEnd w:id="1407"/>
    </w:p>
    <w:bookmarkEnd w:id="1408"/>
    <w:p w14:paraId="1DD3C09A"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5F90986E" w14:textId="77777777" w:rsidR="006A6E01" w:rsidRPr="008621E8" w:rsidRDefault="006A6E01" w:rsidP="00CE59C2">
      <w:pPr>
        <w:pStyle w:val="B1"/>
        <w:rPr>
          <w:highlight w:val="cyan"/>
          <w:lang w:eastAsia="zh-CN"/>
        </w:rPr>
      </w:pPr>
      <w:r w:rsidRPr="008621E8">
        <w:rPr>
          <w:highlight w:val="cyan"/>
          <w:lang w:eastAsia="zh-CN"/>
        </w:rPr>
        <w:t>1&gt;</w:t>
      </w:r>
      <w:r w:rsidRPr="008621E8">
        <w:rPr>
          <w:highlight w:val="cyan"/>
          <w:lang w:eastAsia="zh-CN"/>
        </w:rPr>
        <w:tab/>
        <w:t>if T304 of a secondary cell group expires:</w:t>
      </w:r>
    </w:p>
    <w:p w14:paraId="49348E8D" w14:textId="77777777" w:rsidR="006A6E01" w:rsidRPr="008621E8" w:rsidRDefault="006A6E01" w:rsidP="00CE59C2">
      <w:pPr>
        <w:pStyle w:val="B2"/>
        <w:rPr>
          <w:highlight w:val="cyan"/>
        </w:rPr>
      </w:pPr>
      <w:r w:rsidRPr="008621E8">
        <w:rPr>
          <w:highlight w:val="cyan"/>
        </w:rPr>
        <w:t xml:space="preserve">2&gt;  release </w:t>
      </w:r>
      <w:r w:rsidR="002946E3" w:rsidRPr="008621E8">
        <w:rPr>
          <w:highlight w:val="cyan"/>
        </w:rPr>
        <w:t>rach-ContentionFree</w:t>
      </w:r>
      <w:r w:rsidRPr="008621E8">
        <w:rPr>
          <w:highlight w:val="cyan"/>
        </w:rPr>
        <w:t>;</w:t>
      </w:r>
    </w:p>
    <w:p w14:paraId="004D81DB"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r>
      <w:bookmarkStart w:id="1409" w:name="_Hlk504050193"/>
      <w:r w:rsidRPr="008621E8">
        <w:rPr>
          <w:highlight w:val="cyan"/>
          <w:lang w:eastAsia="zh-CN"/>
        </w:rPr>
        <w:t xml:space="preserve">initiate the </w:t>
      </w:r>
      <w:bookmarkStart w:id="1410" w:name="_Hlk498013233"/>
      <w:r w:rsidRPr="008621E8">
        <w:rPr>
          <w:highlight w:val="cyan"/>
          <w:lang w:eastAsia="zh-CN"/>
        </w:rPr>
        <w:t xml:space="preserve">SCG failure information procedure </w:t>
      </w:r>
      <w:bookmarkEnd w:id="1410"/>
      <w:r w:rsidRPr="008621E8">
        <w:rPr>
          <w:highlight w:val="cyan"/>
          <w:lang w:eastAsia="zh-CN"/>
        </w:rPr>
        <w:t xml:space="preserve">as specified in subclause 5.7.3 to report </w:t>
      </w:r>
      <w:bookmarkEnd w:id="1409"/>
      <w:r w:rsidRPr="008621E8">
        <w:rPr>
          <w:highlight w:val="cyan"/>
          <w:lang w:eastAsia="zh-CN"/>
        </w:rPr>
        <w:t>SCG reconfiguration with sync failure</w:t>
      </w:r>
      <w:r w:rsidR="00860742" w:rsidRPr="008621E8">
        <w:rPr>
          <w:highlight w:val="cyan"/>
          <w:lang w:eastAsia="zh-CN"/>
        </w:rPr>
        <w:t>, upon which the RRC reconfiguration procedure ends</w:t>
      </w:r>
      <w:r w:rsidR="00667475" w:rsidRPr="008621E8">
        <w:rPr>
          <w:highlight w:val="cyan"/>
          <w:lang w:eastAsia="zh-CN"/>
        </w:rPr>
        <w:t>.</w:t>
      </w:r>
    </w:p>
    <w:p w14:paraId="387B5EBD" w14:textId="77777777" w:rsidR="006A6E01" w:rsidRPr="008621E8" w:rsidRDefault="006A6E01" w:rsidP="006A6E01">
      <w:pPr>
        <w:pStyle w:val="Heading4"/>
        <w:rPr>
          <w:rFonts w:eastAsia="MS Mincho"/>
          <w:highlight w:val="cyan"/>
        </w:rPr>
      </w:pPr>
      <w:bookmarkStart w:id="1411" w:name="_Toc510018500"/>
      <w:r w:rsidRPr="008621E8">
        <w:rPr>
          <w:rFonts w:eastAsia="SimSun"/>
          <w:highlight w:val="cyan"/>
          <w:lang w:eastAsia="zh-CN"/>
        </w:rPr>
        <w:t>5.3.5.9</w:t>
      </w:r>
      <w:r w:rsidRPr="008621E8">
        <w:rPr>
          <w:rFonts w:eastAsia="SimSun"/>
          <w:highlight w:val="cyan"/>
          <w:lang w:eastAsia="zh-CN"/>
        </w:rPr>
        <w:tab/>
      </w:r>
      <w:r w:rsidRPr="008621E8">
        <w:rPr>
          <w:rFonts w:eastAsia="MS Mincho"/>
          <w:highlight w:val="cyan"/>
        </w:rPr>
        <w:t>Other configuration</w:t>
      </w:r>
      <w:bookmarkEnd w:id="1411"/>
    </w:p>
    <w:p w14:paraId="6FEE4AA1" w14:textId="77777777" w:rsidR="006A6E01" w:rsidRPr="008621E8" w:rsidRDefault="006A6E01" w:rsidP="00CE59C2">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23B20624" w14:textId="77777777" w:rsidR="006A6E01" w:rsidRPr="008621E8" w:rsidRDefault="006A6E01" w:rsidP="006A6E01">
      <w:pPr>
        <w:pStyle w:val="Heading4"/>
        <w:rPr>
          <w:highlight w:val="cyan"/>
        </w:rPr>
      </w:pPr>
      <w:bookmarkStart w:id="1412" w:name="_Toc510018501"/>
      <w:r w:rsidRPr="008621E8">
        <w:rPr>
          <w:rFonts w:eastAsia="MS Mincho"/>
          <w:highlight w:val="cyan"/>
        </w:rPr>
        <w:t>5.3.5.10</w:t>
      </w:r>
      <w:r w:rsidR="00273633" w:rsidRPr="008621E8">
        <w:rPr>
          <w:rFonts w:eastAsia="MS Mincho"/>
          <w:highlight w:val="cyan"/>
        </w:rPr>
        <w:tab/>
      </w:r>
      <w:r w:rsidRPr="008621E8">
        <w:rPr>
          <w:rFonts w:eastAsia="MS Mincho"/>
          <w:highlight w:val="cyan"/>
        </w:rPr>
        <w:t>EN-DC release</w:t>
      </w:r>
      <w:bookmarkEnd w:id="1412"/>
    </w:p>
    <w:p w14:paraId="7FA24C18" w14:textId="77777777" w:rsidR="006A6E01" w:rsidRPr="008621E8" w:rsidRDefault="006A6E01" w:rsidP="007C2563">
      <w:pPr>
        <w:rPr>
          <w:rFonts w:eastAsia="MS Mincho"/>
          <w:highlight w:val="cyan"/>
        </w:rPr>
      </w:pPr>
      <w:r w:rsidRPr="008621E8">
        <w:rPr>
          <w:highlight w:val="cyan"/>
        </w:rPr>
        <w:t>The UE shall:</w:t>
      </w:r>
    </w:p>
    <w:p w14:paraId="104E3DB1" w14:textId="77777777" w:rsidR="006A6E01" w:rsidRPr="008621E8" w:rsidRDefault="006A6E01" w:rsidP="00CE59C2">
      <w:pPr>
        <w:pStyle w:val="B1"/>
        <w:rPr>
          <w:highlight w:val="cyan"/>
          <w:lang w:eastAsia="ko-KR"/>
        </w:rPr>
      </w:pPr>
      <w:r w:rsidRPr="008621E8">
        <w:rPr>
          <w:highlight w:val="cyan"/>
          <w:lang w:eastAsia="ko-KR"/>
        </w:rPr>
        <w:t>1&gt;</w:t>
      </w:r>
      <w:r w:rsidRPr="008621E8">
        <w:rPr>
          <w:highlight w:val="cyan"/>
          <w:lang w:eastAsia="ko-KR"/>
        </w:rPr>
        <w:tab/>
        <w:t>as a result of EN-DC release triggered by E-UTRA:</w:t>
      </w:r>
    </w:p>
    <w:p w14:paraId="24A16447" w14:textId="77777777" w:rsidR="006A6E01" w:rsidRPr="008621E8" w:rsidRDefault="006A6E01" w:rsidP="00CE59C2">
      <w:pPr>
        <w:pStyle w:val="B2"/>
        <w:rPr>
          <w:rFonts w:eastAsia="SimSun"/>
          <w:highlight w:val="cyan"/>
          <w:lang w:eastAsia="ko-KR"/>
        </w:rPr>
      </w:pPr>
      <w:r w:rsidRPr="008621E8">
        <w:rPr>
          <w:rFonts w:eastAsia="SimSun"/>
          <w:highlight w:val="cyan"/>
          <w:lang w:eastAsia="ko-KR"/>
        </w:rPr>
        <w:t xml:space="preserve">2&gt; release SRB3 </w:t>
      </w:r>
      <w:r w:rsidRPr="008621E8">
        <w:rPr>
          <w:highlight w:val="cyan"/>
        </w:rPr>
        <w:t xml:space="preserve">(configured according to </w:t>
      </w:r>
      <w:r w:rsidRPr="008621E8">
        <w:rPr>
          <w:i/>
          <w:highlight w:val="cyan"/>
        </w:rPr>
        <w:t>radioBearerConfig</w:t>
      </w:r>
      <w:r w:rsidRPr="008621E8">
        <w:rPr>
          <w:highlight w:val="cyan"/>
        </w:rPr>
        <w:t>), if present</w:t>
      </w:r>
      <w:r w:rsidRPr="008621E8">
        <w:rPr>
          <w:rFonts w:eastAsia="SimSun"/>
          <w:highlight w:val="cyan"/>
          <w:lang w:eastAsia="ko-KR"/>
        </w:rPr>
        <w:t>;</w:t>
      </w:r>
    </w:p>
    <w:p w14:paraId="5E90BB60" w14:textId="77777777" w:rsidR="006A6E01" w:rsidRPr="008621E8" w:rsidRDefault="006A6E01" w:rsidP="00CE59C2">
      <w:pPr>
        <w:pStyle w:val="B2"/>
        <w:rPr>
          <w:highlight w:val="cyan"/>
          <w:lang w:eastAsia="ko-KR"/>
        </w:rPr>
      </w:pPr>
      <w:r w:rsidRPr="008621E8">
        <w:rPr>
          <w:highlight w:val="cyan"/>
          <w:lang w:eastAsia="ko-KR"/>
        </w:rPr>
        <w:t>2&gt;</w:t>
      </w:r>
      <w:r w:rsidRPr="008621E8">
        <w:rPr>
          <w:highlight w:val="cyan"/>
          <w:lang w:eastAsia="ko-KR"/>
        </w:rPr>
        <w:tab/>
        <w:t xml:space="preserve">release </w:t>
      </w:r>
      <w:r w:rsidRPr="008621E8">
        <w:rPr>
          <w:i/>
          <w:highlight w:val="cyan"/>
          <w:lang w:eastAsia="ko-KR"/>
        </w:rPr>
        <w:t>measConfig</w:t>
      </w:r>
      <w:r w:rsidRPr="008621E8">
        <w:rPr>
          <w:highlight w:val="cyan"/>
          <w:lang w:eastAsia="ko-KR"/>
        </w:rPr>
        <w:t>;</w:t>
      </w:r>
    </w:p>
    <w:p w14:paraId="71714BEE" w14:textId="77777777" w:rsidR="006A6E01" w:rsidRPr="008621E8" w:rsidRDefault="006A6E01" w:rsidP="00CE59C2">
      <w:pPr>
        <w:pStyle w:val="B2"/>
        <w:rPr>
          <w:highlight w:val="cyan"/>
          <w:lang w:eastAsia="ko-KR"/>
        </w:rPr>
      </w:pPr>
      <w:r w:rsidRPr="008621E8">
        <w:rPr>
          <w:highlight w:val="cyan"/>
          <w:lang w:eastAsia="ko-KR"/>
        </w:rPr>
        <w:t>2&gt; release the SCG configuration as specified in section 5.3.5.4.</w:t>
      </w:r>
    </w:p>
    <w:p w14:paraId="227AE58B" w14:textId="77777777" w:rsidR="006514AB" w:rsidRPr="008621E8" w:rsidRDefault="006514AB" w:rsidP="006514AB">
      <w:pPr>
        <w:pStyle w:val="Heading4"/>
        <w:rPr>
          <w:ins w:id="1413" w:author="SA R2-1806418" w:date="2018-05-10T10:07:00Z"/>
          <w:highlight w:val="cyan"/>
        </w:rPr>
      </w:pPr>
      <w:bookmarkStart w:id="1414" w:name="_Toc502572176"/>
      <w:bookmarkStart w:id="1415" w:name="_Toc510018502"/>
      <w:ins w:id="1416" w:author="SA R2-1806418" w:date="2018-05-10T10:07:00Z">
        <w:r w:rsidRPr="008621E8">
          <w:rPr>
            <w:highlight w:val="cyan"/>
          </w:rPr>
          <w:t>5.3.5.</w:t>
        </w:r>
      </w:ins>
      <w:ins w:id="1417" w:author="SA R2-1806418" w:date="2018-06-05T16:08:00Z">
        <w:r w:rsidRPr="008621E8">
          <w:rPr>
            <w:highlight w:val="cyan"/>
          </w:rPr>
          <w:t>11</w:t>
        </w:r>
      </w:ins>
      <w:ins w:id="1418" w:author="SA R2-1806418" w:date="2018-05-10T10:07:00Z">
        <w:r w:rsidRPr="008621E8">
          <w:rPr>
            <w:highlight w:val="cyan"/>
          </w:rPr>
          <w:tab/>
          <w:t>Full configuration</w:t>
        </w:r>
        <w:bookmarkEnd w:id="1414"/>
      </w:ins>
    </w:p>
    <w:p w14:paraId="5FC4D78A" w14:textId="77777777" w:rsidR="006514AB" w:rsidRPr="008621E8" w:rsidRDefault="006514AB" w:rsidP="006514AB">
      <w:pPr>
        <w:rPr>
          <w:ins w:id="1419" w:author="SA R2-1806418" w:date="2018-05-10T10:07:00Z"/>
          <w:highlight w:val="cyan"/>
        </w:rPr>
      </w:pPr>
      <w:ins w:id="1420" w:author="SA R2-1806418" w:date="2018-05-10T10:07:00Z">
        <w:r w:rsidRPr="008621E8">
          <w:rPr>
            <w:highlight w:val="cyan"/>
          </w:rPr>
          <w:t>The UE shall:</w:t>
        </w:r>
      </w:ins>
    </w:p>
    <w:p w14:paraId="1D8DC55E" w14:textId="77777777" w:rsidR="006514AB" w:rsidRPr="008621E8" w:rsidRDefault="006514AB" w:rsidP="006514AB">
      <w:pPr>
        <w:pStyle w:val="B1"/>
        <w:rPr>
          <w:ins w:id="1421" w:author="SA R2-1806418" w:date="2018-05-10T10:07:00Z"/>
          <w:highlight w:val="cyan"/>
        </w:rPr>
      </w:pPr>
      <w:ins w:id="1422" w:author="SA R2-1806418" w:date="2018-05-10T10:07:00Z">
        <w:r w:rsidRPr="008621E8">
          <w:rPr>
            <w:highlight w:val="cyan"/>
          </w:rPr>
          <w:t>1&gt;</w:t>
        </w:r>
        <w:r w:rsidRPr="008621E8">
          <w:rPr>
            <w:highlight w:val="cyan"/>
          </w:rPr>
          <w:tab/>
          <w:t>release/ clear all current dedicated radio configurations except the MCG C-RNTI and the MCG security configuration;</w:t>
        </w:r>
      </w:ins>
    </w:p>
    <w:p w14:paraId="62D960C4" w14:textId="77777777" w:rsidR="006514AB" w:rsidRPr="008621E8" w:rsidRDefault="006514AB" w:rsidP="006514AB">
      <w:pPr>
        <w:pStyle w:val="NO"/>
        <w:rPr>
          <w:ins w:id="1423" w:author="SA R2-1806418" w:date="2018-05-10T10:07:00Z"/>
          <w:highlight w:val="cyan"/>
        </w:rPr>
      </w:pPr>
      <w:ins w:id="1424" w:author="SA R2-1806418" w:date="2018-05-10T10:07:00Z">
        <w:r w:rsidRPr="008621E8">
          <w:rPr>
            <w:highlight w:val="cyan"/>
          </w:rPr>
          <w:t>NOTE 1:</w:t>
        </w:r>
        <w:r w:rsidRPr="008621E8">
          <w:rPr>
            <w:highlight w:val="cyan"/>
          </w:rPr>
          <w:tab/>
          <w:t xml:space="preserve">Radio configuration is not just the resource configuration but includes other configurations like </w:t>
        </w:r>
        <w:r w:rsidRPr="008621E8">
          <w:rPr>
            <w:i/>
            <w:highlight w:val="cyan"/>
          </w:rPr>
          <w:t>MeasConfig</w:t>
        </w:r>
        <w:r w:rsidRPr="008621E8">
          <w:rPr>
            <w:highlight w:val="cyan"/>
          </w:rPr>
          <w:t>.</w:t>
        </w:r>
      </w:ins>
    </w:p>
    <w:p w14:paraId="48623331" w14:textId="77777777" w:rsidR="006514AB" w:rsidRPr="008621E8" w:rsidRDefault="006514AB" w:rsidP="006514AB">
      <w:pPr>
        <w:pStyle w:val="B1"/>
        <w:rPr>
          <w:ins w:id="1425" w:author="SA R2-1806418" w:date="2018-05-10T10:07:00Z"/>
          <w:highlight w:val="cyan"/>
        </w:rPr>
      </w:pPr>
      <w:ins w:id="1426" w:author="SA R2-1806418" w:date="2018-05-10T10:07:00Z">
        <w:r w:rsidRPr="008621E8">
          <w:rPr>
            <w:highlight w:val="cyan"/>
          </w:rPr>
          <w:t>1&gt;</w:t>
        </w:r>
        <w:r w:rsidRPr="008621E8">
          <w:rPr>
            <w:highlight w:val="cyan"/>
          </w:rPr>
          <w:tab/>
          <w:t>if the sp</w:t>
        </w:r>
        <w:r w:rsidRPr="008621E8">
          <w:rPr>
            <w:i/>
            <w:highlight w:val="cyan"/>
          </w:rPr>
          <w:t>CellConfig</w:t>
        </w:r>
        <w:r w:rsidRPr="008621E8">
          <w:rPr>
            <w:highlight w:val="cyan"/>
          </w:rPr>
          <w:t xml:space="preserve"> in the </w:t>
        </w:r>
        <w:r w:rsidRPr="008621E8">
          <w:rPr>
            <w:i/>
            <w:highlight w:val="cyan"/>
          </w:rPr>
          <w:t>masterCellGroupConfig</w:t>
        </w:r>
        <w:r w:rsidRPr="008621E8">
          <w:rPr>
            <w:highlight w:val="cyan"/>
          </w:rPr>
          <w:t xml:space="preserve"> includes the </w:t>
        </w:r>
        <w:r w:rsidRPr="008621E8">
          <w:rPr>
            <w:i/>
            <w:highlight w:val="cyan"/>
          </w:rPr>
          <w:t xml:space="preserve">reconfigurationWithSync </w:t>
        </w:r>
        <w:r w:rsidRPr="008621E8">
          <w:rPr>
            <w:highlight w:val="cyan"/>
          </w:rPr>
          <w:t>(handover):</w:t>
        </w:r>
      </w:ins>
    </w:p>
    <w:p w14:paraId="7A52BF88" w14:textId="77777777" w:rsidR="006514AB" w:rsidRPr="008621E8" w:rsidRDefault="006514AB" w:rsidP="006514AB">
      <w:pPr>
        <w:pStyle w:val="B2"/>
        <w:rPr>
          <w:ins w:id="1427" w:author="SA R2-1806418" w:date="2018-05-10T10:07:00Z"/>
          <w:highlight w:val="cyan"/>
        </w:rPr>
      </w:pPr>
      <w:ins w:id="1428" w:author="SA R2-1806418" w:date="2018-05-10T10:07:00Z">
        <w:r w:rsidRPr="008621E8">
          <w:rPr>
            <w:highlight w:val="cyan"/>
          </w:rPr>
          <w:t>2&gt;</w:t>
        </w:r>
        <w:r w:rsidRPr="008621E8">
          <w:rPr>
            <w:highlight w:val="cyan"/>
          </w:rPr>
          <w:tab/>
          <w:t>release/ clear all current common radio configurations;</w:t>
        </w:r>
      </w:ins>
    </w:p>
    <w:p w14:paraId="538AB15A" w14:textId="77777777" w:rsidR="006514AB" w:rsidRPr="008621E8" w:rsidRDefault="006514AB" w:rsidP="006514AB">
      <w:pPr>
        <w:pStyle w:val="B2"/>
        <w:rPr>
          <w:ins w:id="1429" w:author="SA R2-1806418" w:date="2018-05-10T10:07:00Z"/>
          <w:highlight w:val="cyan"/>
        </w:rPr>
      </w:pPr>
      <w:ins w:id="1430" w:author="SA R2-1806418" w:date="2018-05-10T10:07:00Z">
        <w:r w:rsidRPr="008621E8">
          <w:rPr>
            <w:highlight w:val="cyan"/>
          </w:rPr>
          <w:t>2</w:t>
        </w:r>
        <w:r w:rsidRPr="008621E8" w:rsidDel="00831520">
          <w:rPr>
            <w:highlight w:val="cyan"/>
          </w:rPr>
          <w:t>&gt;</w:t>
        </w:r>
        <w:r w:rsidRPr="008621E8" w:rsidDel="00831520">
          <w:rPr>
            <w:highlight w:val="cyan"/>
          </w:rPr>
          <w:tab/>
        </w:r>
        <w:r w:rsidRPr="008621E8">
          <w:rPr>
            <w:highlight w:val="cyan"/>
          </w:rPr>
          <w:t>use the default values specified in 9.2.x for timer T310, T311 and constant N310, N311;</w:t>
        </w:r>
      </w:ins>
    </w:p>
    <w:p w14:paraId="0AC2A7BC" w14:textId="77777777" w:rsidR="006514AB" w:rsidRPr="008621E8" w:rsidRDefault="006514AB" w:rsidP="006514AB">
      <w:pPr>
        <w:pStyle w:val="B1"/>
        <w:rPr>
          <w:ins w:id="1431" w:author="SA R2-1806418" w:date="2018-05-10T10:07:00Z"/>
          <w:highlight w:val="cyan"/>
        </w:rPr>
      </w:pPr>
      <w:ins w:id="1432" w:author="SA R2-1806418" w:date="2018-05-10T10:07:00Z">
        <w:r w:rsidRPr="008621E8">
          <w:rPr>
            <w:highlight w:val="cyan"/>
          </w:rPr>
          <w:t>1&gt;</w:t>
        </w:r>
        <w:r w:rsidRPr="008621E8">
          <w:rPr>
            <w:highlight w:val="cyan"/>
          </w:rPr>
          <w:tab/>
          <w:t>else (full configuration after re-establishment):</w:t>
        </w:r>
      </w:ins>
    </w:p>
    <w:p w14:paraId="68A98932" w14:textId="77777777" w:rsidR="006514AB" w:rsidRPr="008621E8" w:rsidRDefault="006514AB" w:rsidP="006514AB">
      <w:pPr>
        <w:pStyle w:val="B2"/>
        <w:rPr>
          <w:ins w:id="1433" w:author="SA R2-1806418" w:date="2018-05-10T10:07:00Z"/>
          <w:i/>
          <w:highlight w:val="cyan"/>
        </w:rPr>
      </w:pPr>
      <w:ins w:id="1434" w:author="SA R2-1806418" w:date="2018-05-10T10:07:00Z">
        <w:r w:rsidRPr="008621E8">
          <w:rPr>
            <w:highlight w:val="cyan"/>
          </w:rPr>
          <w:lastRenderedPageBreak/>
          <w:t>2&gt;</w:t>
        </w:r>
        <w:r w:rsidRPr="008621E8">
          <w:rPr>
            <w:highlight w:val="cyan"/>
          </w:rPr>
          <w:tab/>
          <w:t xml:space="preserve">use values for timers T301, T310, T311 and constants N310, N311, as included in </w:t>
        </w:r>
        <w:r w:rsidRPr="008621E8">
          <w:rPr>
            <w:i/>
            <w:highlight w:val="cyan"/>
          </w:rPr>
          <w:t>SystemInformationBlockTypeX</w:t>
        </w:r>
      </w:ins>
    </w:p>
    <w:p w14:paraId="4B014251" w14:textId="77777777" w:rsidR="006514AB" w:rsidRPr="008621E8" w:rsidRDefault="006514AB" w:rsidP="006514AB">
      <w:pPr>
        <w:pStyle w:val="EditorsNote"/>
        <w:rPr>
          <w:ins w:id="1435" w:author="SA R2-1806418" w:date="2018-05-10T10:07:00Z"/>
          <w:highlight w:val="cyan"/>
          <w:lang w:val="en-US"/>
        </w:rPr>
      </w:pPr>
      <w:ins w:id="1436" w:author="SA R2-1806418" w:date="2018-05-10T10:07:00Z">
        <w:r w:rsidRPr="008621E8">
          <w:rPr>
            <w:highlight w:val="cyan"/>
          </w:rPr>
          <w:t xml:space="preserve">Editor’s Note: </w:t>
        </w:r>
        <w:r w:rsidRPr="008621E8">
          <w:rPr>
            <w:highlight w:val="cyan"/>
            <w:lang w:val="en-US"/>
          </w:rPr>
          <w:t>FFS Which SIB, and what IE within this SIB, is to be used for the constants and timers.</w:t>
        </w:r>
      </w:ins>
    </w:p>
    <w:p w14:paraId="0A5A00A2" w14:textId="77777777" w:rsidR="006514AB" w:rsidRPr="008621E8" w:rsidRDefault="006514AB" w:rsidP="006514AB">
      <w:pPr>
        <w:pStyle w:val="B1"/>
        <w:rPr>
          <w:ins w:id="1437" w:author="SA R2-1806418" w:date="2018-05-10T10:07:00Z"/>
          <w:highlight w:val="cyan"/>
        </w:rPr>
      </w:pPr>
      <w:ins w:id="1438" w:author="SA R2-1806418" w:date="2018-05-10T10:07:00Z">
        <w:r w:rsidRPr="008621E8">
          <w:rPr>
            <w:highlight w:val="cyan"/>
          </w:rPr>
          <w:t>1&gt;</w:t>
        </w:r>
        <w:r w:rsidRPr="008621E8">
          <w:rPr>
            <w:highlight w:val="cyan"/>
          </w:rPr>
          <w:tab/>
          <w:t>apply the default physical channel configuration as specified in 9.2.x;</w:t>
        </w:r>
      </w:ins>
    </w:p>
    <w:p w14:paraId="39D70D36" w14:textId="77777777" w:rsidR="006514AB" w:rsidRPr="008621E8" w:rsidRDefault="006514AB" w:rsidP="006514AB">
      <w:pPr>
        <w:pStyle w:val="B1"/>
        <w:rPr>
          <w:ins w:id="1439" w:author="SA R2-1806418" w:date="2018-05-10T10:07:00Z"/>
          <w:highlight w:val="cyan"/>
        </w:rPr>
      </w:pPr>
      <w:ins w:id="1440" w:author="SA R2-1806418" w:date="2018-05-10T10:07:00Z">
        <w:r w:rsidRPr="008621E8">
          <w:rPr>
            <w:highlight w:val="cyan"/>
          </w:rPr>
          <w:t>1&gt;</w:t>
        </w:r>
        <w:r w:rsidRPr="008621E8">
          <w:rPr>
            <w:highlight w:val="cyan"/>
          </w:rPr>
          <w:tab/>
          <w:t>apply the default semi-persistent scheduling/configured grant configuration as specified in 9.2.x;</w:t>
        </w:r>
      </w:ins>
    </w:p>
    <w:p w14:paraId="0A22999A" w14:textId="77777777" w:rsidR="006514AB" w:rsidRPr="008621E8" w:rsidRDefault="006514AB" w:rsidP="006514AB">
      <w:pPr>
        <w:pStyle w:val="B1"/>
        <w:rPr>
          <w:ins w:id="1441" w:author="SA R2-1806418" w:date="2018-05-10T10:07:00Z"/>
          <w:highlight w:val="cyan"/>
          <w:lang w:eastAsia="zh-TW"/>
        </w:rPr>
      </w:pPr>
      <w:ins w:id="1442" w:author="SA R2-1806418" w:date="2018-05-10T10:07:00Z">
        <w:r w:rsidRPr="008621E8">
          <w:rPr>
            <w:highlight w:val="cyan"/>
          </w:rPr>
          <w:t>1&gt;</w:t>
        </w:r>
        <w:r w:rsidRPr="008621E8">
          <w:rPr>
            <w:highlight w:val="cyan"/>
          </w:rPr>
          <w:tab/>
          <w:t>apply the default MAC main configuration as specified in 9.2.x;</w:t>
        </w:r>
      </w:ins>
    </w:p>
    <w:p w14:paraId="6C6B5946" w14:textId="77777777" w:rsidR="006514AB" w:rsidRPr="008621E8" w:rsidRDefault="006514AB" w:rsidP="006514AB">
      <w:pPr>
        <w:pStyle w:val="B1"/>
        <w:rPr>
          <w:ins w:id="1443" w:author="SA R2-1806418" w:date="2018-05-10T10:07:00Z"/>
          <w:highlight w:val="cyan"/>
        </w:rPr>
      </w:pPr>
      <w:ins w:id="1444" w:author="SA R2-1806418" w:date="2018-05-10T10:07:00Z">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 xml:space="preserve">srb-ToAddModList </w:t>
        </w:r>
        <w:r w:rsidRPr="008621E8">
          <w:rPr>
            <w:highlight w:val="cyan"/>
          </w:rPr>
          <w:t>(SRB reconfiguration):</w:t>
        </w:r>
      </w:ins>
    </w:p>
    <w:p w14:paraId="6D4CB256" w14:textId="77777777" w:rsidR="006514AB" w:rsidRPr="008621E8" w:rsidRDefault="006514AB" w:rsidP="006514AB">
      <w:pPr>
        <w:pStyle w:val="B2"/>
        <w:rPr>
          <w:ins w:id="1445" w:author="SA R2-1806418" w:date="2018-05-10T10:07:00Z"/>
          <w:highlight w:val="cyan"/>
        </w:rPr>
      </w:pPr>
      <w:ins w:id="1446" w:author="SA R2-1806418" w:date="2018-05-10T10:07:00Z">
        <w:r w:rsidRPr="008621E8">
          <w:rPr>
            <w:highlight w:val="cyan"/>
          </w:rPr>
          <w:t>2&gt;</w:t>
        </w:r>
        <w:r w:rsidRPr="008621E8">
          <w:rPr>
            <w:highlight w:val="cyan"/>
          </w:rPr>
          <w:tab/>
          <w:t>apply the specified configuration defined in 9.1.2 for the corresponding SRB;</w:t>
        </w:r>
      </w:ins>
    </w:p>
    <w:p w14:paraId="32627A44" w14:textId="77777777" w:rsidR="006514AB" w:rsidRPr="008621E8" w:rsidRDefault="006514AB" w:rsidP="006514AB">
      <w:pPr>
        <w:pStyle w:val="B2"/>
        <w:rPr>
          <w:ins w:id="1447" w:author="SA R2-1806418" w:date="2018-05-10T10:07:00Z"/>
          <w:highlight w:val="cyan"/>
        </w:rPr>
      </w:pPr>
      <w:ins w:id="1448" w:author="SA R2-1806418" w:date="2018-05-10T10:07:00Z">
        <w:r w:rsidRPr="008621E8">
          <w:rPr>
            <w:highlight w:val="cyan"/>
          </w:rPr>
          <w:t>2&gt;</w:t>
        </w:r>
        <w:r w:rsidRPr="008621E8">
          <w:rPr>
            <w:highlight w:val="cyan"/>
          </w:rPr>
          <w:tab/>
          <w:t>apply the corresponding default PDCP configuration for the SRB specified in 9.2.1.1 for SRB1 or in 9.2.1.2 for SRB2;</w:t>
        </w:r>
      </w:ins>
    </w:p>
    <w:p w14:paraId="06F94146" w14:textId="77777777" w:rsidR="006514AB" w:rsidRPr="008621E8" w:rsidRDefault="006514AB" w:rsidP="006514AB">
      <w:pPr>
        <w:pStyle w:val="B2"/>
        <w:rPr>
          <w:ins w:id="1449" w:author="SA R2-1806418" w:date="2018-05-10T10:07:00Z"/>
          <w:highlight w:val="cyan"/>
        </w:rPr>
      </w:pPr>
      <w:ins w:id="1450" w:author="SA R2-1806418" w:date="2018-05-10T10:07:00Z">
        <w:r w:rsidRPr="008621E8">
          <w:rPr>
            <w:highlight w:val="cyan"/>
          </w:rPr>
          <w:t>2&gt;</w:t>
        </w:r>
        <w:r w:rsidRPr="008621E8">
          <w:rPr>
            <w:highlight w:val="cyan"/>
          </w:rPr>
          <w:tab/>
          <w:t>apply the corresponding default RLC configuration for the SRB specified in 9.2.1.1 for SRB1 or in 9.2.1.2 for SRB2;</w:t>
        </w:r>
      </w:ins>
    </w:p>
    <w:p w14:paraId="2349C13F" w14:textId="77777777" w:rsidR="006514AB" w:rsidRPr="008621E8" w:rsidRDefault="006514AB" w:rsidP="006514AB">
      <w:pPr>
        <w:pStyle w:val="B2"/>
        <w:rPr>
          <w:ins w:id="1451" w:author="SA R2-1806418" w:date="2018-05-10T10:07:00Z"/>
          <w:highlight w:val="cyan"/>
        </w:rPr>
      </w:pPr>
      <w:ins w:id="1452" w:author="SA R2-1806418" w:date="2018-05-10T10:07:00Z">
        <w:r w:rsidRPr="008621E8">
          <w:rPr>
            <w:highlight w:val="cyan"/>
          </w:rPr>
          <w:t>2&gt;</w:t>
        </w:r>
        <w:r w:rsidRPr="008621E8">
          <w:rPr>
            <w:highlight w:val="cyan"/>
          </w:rPr>
          <w:tab/>
          <w:t xml:space="preserve">apply the corresponding default logical channel configuration for the SRB as specified in 9.2.1.1 for SRB1 or in 9.2.1.2 for SRB2; </w:t>
        </w:r>
      </w:ins>
    </w:p>
    <w:p w14:paraId="5F8744CF" w14:textId="77777777" w:rsidR="006514AB" w:rsidRPr="008621E8" w:rsidRDefault="006514AB" w:rsidP="006514AB">
      <w:pPr>
        <w:pStyle w:val="NO"/>
        <w:rPr>
          <w:ins w:id="1453" w:author="SA R2-1806418" w:date="2018-05-10T10:07:00Z"/>
          <w:highlight w:val="cyan"/>
        </w:rPr>
      </w:pPr>
      <w:ins w:id="1454" w:author="SA R2-1806418" w:date="2018-05-10T10:07:00Z">
        <w:r w:rsidRPr="008621E8">
          <w:rPr>
            <w:highlight w:val="cyan"/>
          </w:rPr>
          <w:t xml:space="preserve">NOTE 2: </w:t>
        </w:r>
        <w:r w:rsidRPr="008621E8">
          <w:rPr>
            <w:highlight w:val="cyan"/>
          </w:rPr>
          <w:tab/>
          <w:t>This is to get the SRBs (SRB1 and SRB2 for handover and SRB2 for reconfiguration after re-establishment) to a known state from which the reconfiguration message can do further configuration.</w:t>
        </w:r>
      </w:ins>
    </w:p>
    <w:p w14:paraId="63679882" w14:textId="77777777" w:rsidR="006A6E01" w:rsidRPr="008621E8" w:rsidRDefault="006A6E01" w:rsidP="006A6E01">
      <w:pPr>
        <w:pStyle w:val="Heading3"/>
        <w:rPr>
          <w:rFonts w:eastAsia="SimSun"/>
          <w:highlight w:val="cyan"/>
          <w:lang w:eastAsia="zh-CN"/>
        </w:rPr>
      </w:pPr>
      <w:r w:rsidRPr="008621E8">
        <w:rPr>
          <w:rFonts w:eastAsia="SimSun"/>
          <w:highlight w:val="cyan"/>
          <w:lang w:eastAsia="zh-CN"/>
        </w:rPr>
        <w:t>5.3.6</w:t>
      </w:r>
      <w:r w:rsidRPr="008621E8">
        <w:rPr>
          <w:rFonts w:eastAsia="SimSun"/>
          <w:highlight w:val="cyan"/>
          <w:lang w:eastAsia="zh-CN"/>
        </w:rPr>
        <w:tab/>
        <w:t>Counter check</w:t>
      </w:r>
      <w:bookmarkEnd w:id="1415"/>
    </w:p>
    <w:p w14:paraId="18528EDE" w14:textId="77777777" w:rsidR="006A6E01" w:rsidRPr="008621E8" w:rsidRDefault="006A6E01" w:rsidP="006A6E01">
      <w:pPr>
        <w:rPr>
          <w:rFonts w:eastAsia="SimSun"/>
          <w:highlight w:val="cyan"/>
          <w:lang w:eastAsia="zh-CN"/>
        </w:rPr>
      </w:pPr>
      <w:r w:rsidRPr="008621E8">
        <w:rPr>
          <w:rFonts w:eastAsia="SimSun"/>
          <w:highlight w:val="cyan"/>
          <w:lang w:eastAsia="zh-CN"/>
        </w:rPr>
        <w:t>FFS</w:t>
      </w:r>
    </w:p>
    <w:p w14:paraId="323F93BF" w14:textId="77777777" w:rsidR="006A6E01" w:rsidRPr="008621E8" w:rsidRDefault="006A6E01" w:rsidP="006A6E01">
      <w:pPr>
        <w:pStyle w:val="Heading3"/>
        <w:rPr>
          <w:rFonts w:eastAsia="MS Mincho"/>
          <w:highlight w:val="cyan"/>
        </w:rPr>
      </w:pPr>
      <w:bookmarkStart w:id="1455" w:name="_Toc510018503"/>
      <w:r w:rsidRPr="008621E8">
        <w:rPr>
          <w:rFonts w:eastAsia="MS Mincho"/>
          <w:highlight w:val="cyan"/>
        </w:rPr>
        <w:t>5.3.7</w:t>
      </w:r>
      <w:r w:rsidRPr="008621E8">
        <w:rPr>
          <w:rFonts w:eastAsia="MS Mincho"/>
          <w:highlight w:val="cyan"/>
        </w:rPr>
        <w:tab/>
        <w:t>RRC connection re-establishment</w:t>
      </w:r>
      <w:bookmarkEnd w:id="1455"/>
    </w:p>
    <w:p w14:paraId="4C13C999" w14:textId="77777777" w:rsidR="006A6E01" w:rsidRPr="008621E8" w:rsidRDefault="006A6E01" w:rsidP="00CE59C2">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2E29C9CD" w14:textId="77777777" w:rsidR="0064363C" w:rsidRPr="008621E8" w:rsidDel="003A276F" w:rsidRDefault="0064363C" w:rsidP="0064363C">
      <w:pPr>
        <w:pStyle w:val="EditorsNote"/>
        <w:rPr>
          <w:ins w:id="1456" w:author="SA R2 -1807910" w:date="2018-05-15T04:54:00Z"/>
          <w:del w:id="1457" w:author="R2-1807911 SA" w:date="2018-06-01T11:28:00Z"/>
          <w:rFonts w:eastAsia="Batang"/>
          <w:noProof/>
          <w:highlight w:val="cyan"/>
          <w:lang w:eastAsia="en-US"/>
        </w:rPr>
      </w:pPr>
      <w:ins w:id="1458" w:author="SA R2 -1807910" w:date="2018-05-15T04:54:00Z">
        <w:del w:id="1459" w:author="R2-1807911 SA" w:date="2018-06-01T11:28:00Z">
          <w:r w:rsidRPr="008621E8"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8621E8" w:rsidDel="003A276F">
            <w:rPr>
              <w:rFonts w:eastAsia="Batang"/>
              <w:i/>
              <w:noProof/>
              <w:highlight w:val="cyan"/>
              <w:lang w:eastAsia="en-US"/>
            </w:rPr>
            <w:delText>RRCReconfiguration</w:delText>
          </w:r>
          <w:r w:rsidRPr="008621E8" w:rsidDel="003A276F">
            <w:rPr>
              <w:rFonts w:eastAsia="Batang"/>
              <w:noProof/>
              <w:highlight w:val="cyan"/>
              <w:lang w:eastAsia="en-US"/>
            </w:rPr>
            <w:delText xml:space="preserve"> and </w:delText>
          </w:r>
          <w:r w:rsidRPr="008621E8" w:rsidDel="003A276F">
            <w:rPr>
              <w:rFonts w:eastAsia="Batang"/>
              <w:i/>
              <w:noProof/>
              <w:highlight w:val="cyan"/>
              <w:lang w:eastAsia="en-US"/>
            </w:rPr>
            <w:delText>RRCResume</w:delText>
          </w:r>
          <w:r w:rsidRPr="008621E8" w:rsidDel="003A276F">
            <w:rPr>
              <w:rFonts w:eastAsia="Batang"/>
              <w:noProof/>
              <w:highlight w:val="cyan"/>
              <w:lang w:eastAsia="en-US"/>
            </w:rPr>
            <w:delText xml:space="preserve"> would need to be enhanced with the I-RNTI.</w:delText>
          </w:r>
        </w:del>
      </w:ins>
    </w:p>
    <w:p w14:paraId="142F8170" w14:textId="77777777" w:rsidR="0064363C" w:rsidRPr="008621E8" w:rsidDel="003A276F" w:rsidRDefault="0064363C" w:rsidP="0064363C">
      <w:pPr>
        <w:pStyle w:val="EditorsNote"/>
        <w:rPr>
          <w:ins w:id="1460" w:author="SA R2 -1807910" w:date="2018-05-15T04:58:00Z"/>
          <w:del w:id="1461" w:author="R2-1807911 SA" w:date="2018-06-01T11:28:00Z"/>
          <w:rFonts w:eastAsia="Batang"/>
          <w:noProof/>
          <w:highlight w:val="cyan"/>
          <w:lang w:eastAsia="en-US"/>
        </w:rPr>
      </w:pPr>
      <w:ins w:id="1462" w:author="SA R2 -1807910" w:date="2018-05-15T04:54:00Z">
        <w:del w:id="1463" w:author="R2-1807911 SA" w:date="2018-06-01T11:28:00Z">
          <w:r w:rsidRPr="008621E8" w:rsidDel="003A276F">
            <w:rPr>
              <w:rFonts w:eastAsia="Batang"/>
              <w:noProof/>
              <w:highlight w:val="cyan"/>
              <w:lang w:eastAsia="en-US"/>
            </w:rPr>
            <w:delText>Editor’s Note: FFS Whether re-establishment message names (as in LTE) can be confirm</w:delText>
          </w:r>
          <w:r w:rsidRPr="008621E8" w:rsidDel="003A276F">
            <w:rPr>
              <w:rFonts w:eastAsia="Batang"/>
              <w:noProof/>
              <w:highlight w:val="cyan"/>
              <w:lang w:val="sv-SE" w:eastAsia="en-US"/>
            </w:rPr>
            <w:delText>ed</w:delText>
          </w:r>
          <w:r w:rsidRPr="008621E8" w:rsidDel="003A276F">
            <w:rPr>
              <w:rFonts w:eastAsia="Batang"/>
              <w:noProof/>
              <w:highlight w:val="cyan"/>
              <w:lang w:eastAsia="en-US"/>
            </w:rPr>
            <w:delText xml:space="preserve"> or whether other names will be use. </w:delText>
          </w:r>
        </w:del>
      </w:ins>
    </w:p>
    <w:p w14:paraId="7D854F7E" w14:textId="77777777" w:rsidR="00FF5A77" w:rsidRPr="008621E8" w:rsidRDefault="00FF5A77" w:rsidP="00FF5A77">
      <w:pPr>
        <w:pStyle w:val="Heading4"/>
        <w:rPr>
          <w:ins w:id="1464" w:author="SA R2 -1807910" w:date="2018-05-15T04:58:00Z"/>
          <w:highlight w:val="cyan"/>
        </w:rPr>
      </w:pPr>
      <w:bookmarkStart w:id="1465" w:name="_Toc510531141"/>
      <w:ins w:id="1466" w:author="SA R2 -1807910" w:date="2018-05-15T04:58:00Z">
        <w:r w:rsidRPr="008621E8">
          <w:rPr>
            <w:highlight w:val="cyan"/>
          </w:rPr>
          <w:t>5.3.7.1</w:t>
        </w:r>
        <w:r w:rsidRPr="008621E8">
          <w:rPr>
            <w:highlight w:val="cyan"/>
          </w:rPr>
          <w:tab/>
          <w:t>General</w:t>
        </w:r>
      </w:ins>
    </w:p>
    <w:p w14:paraId="7E47A29C" w14:textId="77777777" w:rsidR="00FF5A77" w:rsidRPr="008621E8" w:rsidRDefault="00FF5A77" w:rsidP="00FF5A77">
      <w:pPr>
        <w:pStyle w:val="TH"/>
        <w:rPr>
          <w:ins w:id="1467" w:author="SA R2 -1807910" w:date="2018-05-15T04:58:00Z"/>
          <w:highlight w:val="cyan"/>
        </w:rPr>
      </w:pPr>
      <w:ins w:id="1468" w:author="SA R2 -1807910" w:date="2018-05-15T04:58:00Z">
        <w:r w:rsidRPr="008621E8">
          <w:rPr>
            <w:highlight w:val="cyan"/>
          </w:rPr>
          <w:tab/>
        </w:r>
      </w:ins>
      <w:ins w:id="1469" w:author="SA R2 -1807910" w:date="2018-05-15T04:58:00Z">
        <w:r w:rsidRPr="008621E8">
          <w:rPr>
            <w:highlight w:val="cyan"/>
          </w:rPr>
          <w:object w:dxaOrig="6855" w:dyaOrig="3435" w14:anchorId="25F0B3E2">
            <v:shape id="_x0000_i1035" type="#_x0000_t75" style="width:316.15pt;height:157.75pt" o:ole="">
              <v:imagedata r:id="rId48" o:title=""/>
            </v:shape>
            <o:OLEObject Type="Embed" ProgID="Word.Picture.8" ShapeID="_x0000_i1035" DrawAspect="Content" ObjectID="_1591440942" r:id="rId49"/>
          </w:object>
        </w:r>
      </w:ins>
    </w:p>
    <w:p w14:paraId="1D363508" w14:textId="77777777" w:rsidR="00FF5A77" w:rsidRPr="008621E8" w:rsidRDefault="00FF5A77" w:rsidP="00FF5A77">
      <w:pPr>
        <w:pStyle w:val="TF"/>
        <w:rPr>
          <w:ins w:id="1470" w:author="SA R2 -1807910" w:date="2018-05-15T04:58:00Z"/>
          <w:highlight w:val="cyan"/>
        </w:rPr>
      </w:pPr>
      <w:ins w:id="1471" w:author="SA R2 -1807910" w:date="2018-05-15T04:58:00Z">
        <w:r w:rsidRPr="008621E8">
          <w:rPr>
            <w:highlight w:val="cyan"/>
          </w:rPr>
          <w:t>Figure 5.3.7.1-1: RRC connection re-establishment, successful</w:t>
        </w:r>
      </w:ins>
    </w:p>
    <w:p w14:paraId="439D3F36" w14:textId="77777777" w:rsidR="00FF5A77" w:rsidRPr="008621E8" w:rsidRDefault="00FF5A77" w:rsidP="00FF5A77">
      <w:pPr>
        <w:pStyle w:val="TF"/>
        <w:rPr>
          <w:ins w:id="1472" w:author="SA R2 -1807910" w:date="2018-05-15T04:58:00Z"/>
          <w:highlight w:val="cyan"/>
        </w:rPr>
      </w:pPr>
      <w:ins w:id="1473" w:author="SA R2 -1807910" w:date="2018-05-15T04:58:00Z">
        <w:r w:rsidRPr="008621E8">
          <w:rPr>
            <w:highlight w:val="cyan"/>
          </w:rPr>
          <w:tab/>
        </w:r>
      </w:ins>
    </w:p>
    <w:bookmarkStart w:id="1474" w:name="_MON_1586357195"/>
    <w:bookmarkEnd w:id="1474"/>
    <w:p w14:paraId="028EC327" w14:textId="77777777" w:rsidR="00FF5A77" w:rsidRPr="008621E8" w:rsidRDefault="00FF5A77" w:rsidP="00FF5A77">
      <w:pPr>
        <w:pStyle w:val="TH"/>
        <w:rPr>
          <w:ins w:id="1475" w:author="SA R2 -1807910" w:date="2018-05-15T04:58:00Z"/>
          <w:highlight w:val="cyan"/>
        </w:rPr>
      </w:pPr>
      <w:ins w:id="1476" w:author="SA R2 -1807910" w:date="2018-05-15T04:58:00Z">
        <w:r w:rsidRPr="008621E8">
          <w:rPr>
            <w:rFonts w:eastAsia="Calibri"/>
            <w:sz w:val="22"/>
            <w:szCs w:val="22"/>
            <w:highlight w:val="cyan"/>
          </w:rPr>
          <w:object w:dxaOrig="6855" w:dyaOrig="3435" w14:anchorId="1E31BC9F">
            <v:shape id="_x0000_i1036" type="#_x0000_t75" style="width:346.25pt;height:172.15pt" o:ole="">
              <v:imagedata r:id="rId50" o:title=""/>
            </v:shape>
            <o:OLEObject Type="Embed" ProgID="Word.Picture.8" ShapeID="_x0000_i1036" DrawAspect="Content" ObjectID="_1591440943" r:id="rId51"/>
          </w:object>
        </w:r>
      </w:ins>
    </w:p>
    <w:p w14:paraId="39E15C0D" w14:textId="77777777" w:rsidR="00FF5A77" w:rsidRPr="008621E8" w:rsidRDefault="00FF5A77" w:rsidP="00FF5A77">
      <w:pPr>
        <w:pStyle w:val="TF"/>
        <w:rPr>
          <w:ins w:id="1477" w:author="SA R2 -1807910" w:date="2018-05-15T04:58:00Z"/>
          <w:highlight w:val="cyan"/>
        </w:rPr>
      </w:pPr>
      <w:ins w:id="1478" w:author="SA R2 -1807910" w:date="2018-05-15T04:58:00Z">
        <w:r w:rsidRPr="008621E8">
          <w:rPr>
            <w:highlight w:val="cyan"/>
          </w:rPr>
          <w:t xml:space="preserve">Figure 5.3.7.1-2: RRC re-establishment, fallback to RRC establishment, successful </w:t>
        </w:r>
      </w:ins>
    </w:p>
    <w:p w14:paraId="15953100" w14:textId="77777777" w:rsidR="00FF5A77" w:rsidRPr="008621E8" w:rsidRDefault="00FF5A77" w:rsidP="00FF5A77">
      <w:pPr>
        <w:rPr>
          <w:ins w:id="1479" w:author="SA R2 -1807910" w:date="2018-05-15T04:58:00Z"/>
          <w:highlight w:val="cyan"/>
        </w:rPr>
      </w:pPr>
      <w:ins w:id="1480" w:author="SA R2 -1807910" w:date="2018-05-15T04:58:00Z">
        <w:r w:rsidRPr="008621E8">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481" w:author="SA R2-1808961" w:date="2018-05-29T10:47:00Z">
        <w:r w:rsidR="00CC0F58" w:rsidRPr="008621E8">
          <w:rPr>
            <w:highlight w:val="cyan"/>
          </w:rPr>
          <w:t xml:space="preserve"> or, </w:t>
        </w:r>
      </w:ins>
      <w:ins w:id="1482" w:author="SA R2 -1807910" w:date="2018-05-15T04:58:00Z">
        <w:del w:id="1483" w:author="SA R2-1808961" w:date="2018-05-29T10:47:00Z">
          <w:r w:rsidRPr="008621E8" w:rsidDel="00CC0F58">
            <w:rPr>
              <w:highlight w:val="cyan"/>
            </w:rPr>
            <w:delText>.</w:delText>
          </w:r>
        </w:del>
      </w:ins>
      <w:ins w:id="1484" w:author="SA R2-1808961" w:date="2018-05-29T10:47:00Z">
        <w:r w:rsidR="00CC0F58" w:rsidRPr="008621E8">
          <w:rPr>
            <w:highlight w:val="cyan"/>
          </w:rPr>
          <w:t>i</w:t>
        </w:r>
      </w:ins>
      <w:ins w:id="1485" w:author="SA R2 -1807910" w:date="2018-05-15T04:58:00Z">
        <w:del w:id="1486" w:author="SA R2-1808961" w:date="2018-05-29T10:47:00Z">
          <w:r w:rsidRPr="008621E8" w:rsidDel="00CC0F58">
            <w:rPr>
              <w:highlight w:val="cyan"/>
            </w:rPr>
            <w:delText xml:space="preserve"> I</w:delText>
          </w:r>
        </w:del>
        <w:r w:rsidRPr="008621E8">
          <w:rPr>
            <w:highlight w:val="cyan"/>
          </w:rPr>
          <w:t xml:space="preserve">f the UE context cannot be retrieved, </w:t>
        </w:r>
      </w:ins>
      <w:ins w:id="1487" w:author="SA R2-1808961" w:date="2018-05-29T10:47:00Z">
        <w:r w:rsidR="00CC0F58" w:rsidRPr="008621E8">
          <w:rPr>
            <w:highlight w:val="cyan"/>
          </w:rPr>
          <w:t xml:space="preserve">and </w:t>
        </w:r>
      </w:ins>
      <w:ins w:id="1488" w:author="SA R2 -1807910" w:date="2018-05-15T04:58:00Z">
        <w:r w:rsidRPr="008621E8">
          <w:rPr>
            <w:highlight w:val="cyan"/>
          </w:rPr>
          <w:t xml:space="preserve">the network </w:t>
        </w:r>
      </w:ins>
      <w:ins w:id="1489" w:author="SA R2-1808961" w:date="2018-05-29T10:48:00Z">
        <w:r w:rsidR="00CC0F58" w:rsidRPr="008621E8">
          <w:rPr>
            <w:highlight w:val="cyan"/>
          </w:rPr>
          <w:t xml:space="preserve">responds with an </w:t>
        </w:r>
        <w:r w:rsidR="006B17E1" w:rsidRPr="006B17E1">
          <w:rPr>
            <w:i/>
            <w:highlight w:val="cyan"/>
            <w:rPrChange w:id="1490" w:author="SA R2-1808961" w:date="2018-05-29T10:48:00Z">
              <w:rPr/>
            </w:rPrChange>
          </w:rPr>
          <w:t>RRCSetup</w:t>
        </w:r>
        <w:r w:rsidR="00CC0F58" w:rsidRPr="008621E8">
          <w:rPr>
            <w:highlight w:val="cyan"/>
          </w:rPr>
          <w:t xml:space="preserve"> </w:t>
        </w:r>
      </w:ins>
      <w:ins w:id="1491" w:author="SA R2 -1807910" w:date="2018-05-15T04:58:00Z">
        <w:del w:id="1492" w:author="SA R2-1808961" w:date="2018-05-29T10:48:00Z">
          <w:r w:rsidRPr="008621E8" w:rsidDel="00CC0F58">
            <w:rPr>
              <w:highlight w:val="cyan"/>
            </w:rPr>
            <w:delText xml:space="preserve">may initiate the RRC connection establishment procedure </w:delText>
          </w:r>
        </w:del>
        <w:r w:rsidRPr="008621E8">
          <w:rPr>
            <w:highlight w:val="cyan"/>
          </w:rPr>
          <w:t>according to section 5.3.3.3. If AS security has not been activated, the UE does not initiate the procedure but instead moves to RRC_IDLE directly.</w:t>
        </w:r>
      </w:ins>
    </w:p>
    <w:p w14:paraId="1785820D" w14:textId="77777777" w:rsidR="00FF5A77" w:rsidRPr="008621E8" w:rsidDel="006553A0" w:rsidRDefault="00FF5A77" w:rsidP="00FF5A77">
      <w:pPr>
        <w:pStyle w:val="B2"/>
        <w:rPr>
          <w:ins w:id="1493" w:author="SA R2 -1807910" w:date="2018-05-15T04:58:00Z"/>
          <w:del w:id="1494" w:author="R2-1807911 SA" w:date="2018-06-01T11:34:00Z"/>
          <w:highlight w:val="cyan"/>
        </w:rPr>
      </w:pPr>
      <w:ins w:id="1495" w:author="SA R2 -1807910" w:date="2018-05-15T04:58:00Z">
        <w:del w:id="1496" w:author="R2-1807911 SA" w:date="2018-06-01T11:34:00Z">
          <w:r w:rsidRPr="008621E8" w:rsidDel="006553A0">
            <w:rPr>
              <w:rFonts w:eastAsia="Batang"/>
              <w:noProof/>
              <w:color w:val="FF0000"/>
              <w:highlight w:val="cyan"/>
            </w:rPr>
            <w:delText xml:space="preserve">Editor’s Note: FFS Whether a re-establishment reject procedure is needed. </w:delText>
          </w:r>
        </w:del>
      </w:ins>
    </w:p>
    <w:p w14:paraId="77DAF746" w14:textId="77777777" w:rsidR="00FF5A77" w:rsidRPr="008621E8" w:rsidRDefault="00FF5A77" w:rsidP="00FF5A77">
      <w:pPr>
        <w:pStyle w:val="Heading4"/>
        <w:rPr>
          <w:ins w:id="1497" w:author="SA R2 -1807910" w:date="2018-05-15T04:58:00Z"/>
          <w:highlight w:val="cyan"/>
        </w:rPr>
      </w:pPr>
      <w:bookmarkStart w:id="1498" w:name="_MON_1267947476"/>
      <w:bookmarkStart w:id="1499" w:name="_MON_1289914521"/>
      <w:bookmarkStart w:id="1500" w:name="_MON_1267947623"/>
      <w:bookmarkStart w:id="1501" w:name="_MON_1289914522"/>
      <w:bookmarkStart w:id="1502" w:name="_Toc510531142"/>
      <w:bookmarkEnd w:id="1465"/>
      <w:bookmarkEnd w:id="1498"/>
      <w:bookmarkEnd w:id="1499"/>
      <w:bookmarkEnd w:id="1500"/>
      <w:bookmarkEnd w:id="1501"/>
      <w:ins w:id="1503" w:author="SA R2 -1807910" w:date="2018-05-15T04:58:00Z">
        <w:r w:rsidRPr="008621E8">
          <w:rPr>
            <w:highlight w:val="cyan"/>
          </w:rPr>
          <w:t>5.3.7.2</w:t>
        </w:r>
        <w:r w:rsidRPr="008621E8">
          <w:rPr>
            <w:highlight w:val="cyan"/>
          </w:rPr>
          <w:tab/>
          <w:t>Initiation</w:t>
        </w:r>
        <w:bookmarkEnd w:id="1502"/>
      </w:ins>
    </w:p>
    <w:p w14:paraId="264D2E5E" w14:textId="77777777" w:rsidR="00FF5A77" w:rsidRPr="008621E8" w:rsidRDefault="00FF5A77" w:rsidP="00FF5A77">
      <w:pPr>
        <w:rPr>
          <w:ins w:id="1504" w:author="SA R2 -1807910" w:date="2018-05-15T04:58:00Z"/>
          <w:highlight w:val="cyan"/>
        </w:rPr>
      </w:pPr>
      <w:ins w:id="1505" w:author="SA R2 -1807910" w:date="2018-05-15T04:58:00Z">
        <w:r w:rsidRPr="008621E8">
          <w:rPr>
            <w:highlight w:val="cyan"/>
          </w:rPr>
          <w:t>The UE initiates the procedure when one of the following conditions is met:</w:t>
        </w:r>
      </w:ins>
    </w:p>
    <w:p w14:paraId="79F8A263" w14:textId="77777777" w:rsidR="00FF5A77" w:rsidRPr="008621E8" w:rsidRDefault="00FF5A77" w:rsidP="00FF5A77">
      <w:pPr>
        <w:pStyle w:val="B1"/>
        <w:rPr>
          <w:ins w:id="1506" w:author="SA R2 -1807910" w:date="2018-05-15T04:58:00Z"/>
          <w:highlight w:val="cyan"/>
        </w:rPr>
      </w:pPr>
      <w:ins w:id="1507" w:author="SA R2 -1807910" w:date="2018-05-15T04:58:00Z">
        <w:r w:rsidRPr="008621E8">
          <w:rPr>
            <w:highlight w:val="cyan"/>
          </w:rPr>
          <w:t>1&gt;</w:t>
        </w:r>
        <w:r w:rsidRPr="008621E8">
          <w:rPr>
            <w:highlight w:val="cyan"/>
          </w:rPr>
          <w:tab/>
          <w:t>upon detecting radio link failure, in accordance with 5.3.10; or</w:t>
        </w:r>
      </w:ins>
    </w:p>
    <w:p w14:paraId="527AB2CA" w14:textId="77777777" w:rsidR="00FF5A77" w:rsidRPr="008621E8" w:rsidRDefault="00FF5A77" w:rsidP="00FF5A77">
      <w:pPr>
        <w:pStyle w:val="B1"/>
        <w:rPr>
          <w:ins w:id="1508" w:author="SA R2 -1807910" w:date="2018-05-15T04:58:00Z"/>
          <w:highlight w:val="cyan"/>
        </w:rPr>
      </w:pPr>
      <w:ins w:id="1509" w:author="SA R2 -1807910" w:date="2018-05-15T04:58:00Z">
        <w:r w:rsidRPr="008621E8">
          <w:rPr>
            <w:highlight w:val="cyan"/>
          </w:rPr>
          <w:t>1&gt;</w:t>
        </w:r>
        <w:r w:rsidRPr="008621E8">
          <w:rPr>
            <w:highlight w:val="cyan"/>
          </w:rPr>
          <w:tab/>
          <w:t>upon re-</w:t>
        </w:r>
        <w:r w:rsidRPr="008621E8">
          <w:rPr>
            <w:highlight w:val="cyan"/>
            <w:lang w:val="sv-SE"/>
          </w:rPr>
          <w:t>configuration</w:t>
        </w:r>
        <w:r w:rsidRPr="008621E8">
          <w:rPr>
            <w:highlight w:val="cyan"/>
          </w:rPr>
          <w:t xml:space="preserve"> with sync failure of the MCG, in accordance with 5.3.5.</w:t>
        </w:r>
      </w:ins>
      <w:ins w:id="1510" w:author="Rapporteur SA" w:date="2018-05-19T18:13:00Z">
        <w:r w:rsidR="008B1493" w:rsidRPr="008621E8">
          <w:rPr>
            <w:highlight w:val="cyan"/>
            <w:lang w:val="sv-SE"/>
          </w:rPr>
          <w:t>8</w:t>
        </w:r>
      </w:ins>
      <w:ins w:id="1511" w:author="SA R2 -1807910" w:date="2018-05-15T04:58:00Z">
        <w:r w:rsidRPr="008621E8">
          <w:rPr>
            <w:highlight w:val="cyan"/>
            <w:lang w:val="sv-SE"/>
          </w:rPr>
          <w:t>.3</w:t>
        </w:r>
        <w:r w:rsidRPr="008621E8">
          <w:rPr>
            <w:highlight w:val="cyan"/>
          </w:rPr>
          <w:t>; or</w:t>
        </w:r>
      </w:ins>
    </w:p>
    <w:p w14:paraId="4829CEEB" w14:textId="77777777" w:rsidR="00FF5A77" w:rsidRPr="008621E8" w:rsidRDefault="00FF5A77" w:rsidP="00FF5A77">
      <w:pPr>
        <w:pStyle w:val="B1"/>
        <w:rPr>
          <w:ins w:id="1512" w:author="SA R2 -1807910" w:date="2018-05-15T04:58:00Z"/>
          <w:highlight w:val="cyan"/>
        </w:rPr>
      </w:pPr>
      <w:ins w:id="1513" w:author="SA R2 -1807910" w:date="2018-05-15T04:58:00Z">
        <w:r w:rsidRPr="008621E8">
          <w:rPr>
            <w:highlight w:val="cyan"/>
          </w:rPr>
          <w:t>1&gt;</w:t>
        </w:r>
        <w:r w:rsidRPr="008621E8">
          <w:rPr>
            <w:highlight w:val="cyan"/>
          </w:rPr>
          <w:tab/>
          <w:t xml:space="preserve">upon mobility from </w:t>
        </w:r>
        <w:r w:rsidRPr="008621E8">
          <w:rPr>
            <w:highlight w:val="cyan"/>
            <w:lang w:val="sv-SE"/>
          </w:rPr>
          <w:t xml:space="preserve">NR </w:t>
        </w:r>
        <w:r w:rsidRPr="008621E8">
          <w:rPr>
            <w:highlight w:val="cyan"/>
          </w:rPr>
          <w:t>failure, in accordance with 5.4.</w:t>
        </w:r>
        <w:r w:rsidRPr="008621E8">
          <w:rPr>
            <w:highlight w:val="cyan"/>
            <w:lang w:val="sv-SE"/>
          </w:rPr>
          <w:t>3.5</w:t>
        </w:r>
        <w:r w:rsidRPr="008621E8">
          <w:rPr>
            <w:highlight w:val="cyan"/>
          </w:rPr>
          <w:t>; or</w:t>
        </w:r>
      </w:ins>
    </w:p>
    <w:p w14:paraId="06F3D78E" w14:textId="77777777" w:rsidR="00FF5A77" w:rsidRPr="008621E8" w:rsidRDefault="00FF5A77" w:rsidP="00FF5A77">
      <w:pPr>
        <w:pStyle w:val="B1"/>
        <w:rPr>
          <w:ins w:id="1514" w:author="SA R2 -1807910" w:date="2018-05-15T04:58:00Z"/>
          <w:highlight w:val="cyan"/>
        </w:rPr>
      </w:pPr>
      <w:ins w:id="1515" w:author="SA R2 -1807910" w:date="2018-05-15T04:58:00Z">
        <w:r w:rsidRPr="008621E8">
          <w:rPr>
            <w:highlight w:val="cyan"/>
          </w:rPr>
          <w:t>1&gt;</w:t>
        </w:r>
        <w:r w:rsidRPr="008621E8">
          <w:rPr>
            <w:highlight w:val="cyan"/>
          </w:rPr>
          <w:tab/>
          <w:t>upon integrity check failure indication from lower layers concerning SRB1 or SRB2; or</w:t>
        </w:r>
      </w:ins>
    </w:p>
    <w:p w14:paraId="53A10F51" w14:textId="77777777" w:rsidR="00FF5A77" w:rsidRPr="008621E8" w:rsidRDefault="00FF5A77" w:rsidP="00FF5A77">
      <w:pPr>
        <w:pStyle w:val="B1"/>
        <w:rPr>
          <w:ins w:id="1516" w:author="SA R2 -1807910" w:date="2018-05-15T04:58:00Z"/>
          <w:highlight w:val="cyan"/>
        </w:rPr>
      </w:pPr>
      <w:ins w:id="1517" w:author="SA R2 -1807910" w:date="2018-05-15T04:58:00Z">
        <w:r w:rsidRPr="008621E8">
          <w:rPr>
            <w:highlight w:val="cyan"/>
          </w:rPr>
          <w:t>1&gt;</w:t>
        </w:r>
        <w:r w:rsidRPr="008621E8">
          <w:rPr>
            <w:highlight w:val="cyan"/>
          </w:rPr>
          <w:tab/>
          <w:t>upon an RRC connection reconfiguration failure, in accordance with 5.3.5.</w:t>
        </w:r>
      </w:ins>
      <w:ins w:id="1518" w:author="Rapporteur SA" w:date="2018-05-19T18:17:00Z">
        <w:r w:rsidR="008B1493" w:rsidRPr="008621E8">
          <w:rPr>
            <w:highlight w:val="cyan"/>
            <w:lang w:val="sv-SE"/>
          </w:rPr>
          <w:t>8</w:t>
        </w:r>
      </w:ins>
      <w:ins w:id="1519" w:author="SA R2 -1807910" w:date="2018-05-15T04:58:00Z">
        <w:r w:rsidRPr="008621E8">
          <w:rPr>
            <w:highlight w:val="cyan"/>
            <w:lang w:val="sv-SE"/>
          </w:rPr>
          <w:t>.2</w:t>
        </w:r>
        <w:r w:rsidRPr="008621E8">
          <w:rPr>
            <w:highlight w:val="cyan"/>
          </w:rPr>
          <w:t xml:space="preserve">; </w:t>
        </w:r>
      </w:ins>
    </w:p>
    <w:p w14:paraId="64D5811F" w14:textId="77777777" w:rsidR="00FF5A77" w:rsidRPr="008621E8" w:rsidRDefault="00FF5A77" w:rsidP="00FF5A77">
      <w:pPr>
        <w:rPr>
          <w:ins w:id="1520" w:author="SA R2 -1807910" w:date="2018-05-15T04:58:00Z"/>
          <w:highlight w:val="cyan"/>
        </w:rPr>
      </w:pPr>
      <w:ins w:id="1521" w:author="SA R2 -1807910" w:date="2018-05-15T04:58:00Z">
        <w:r w:rsidRPr="008621E8">
          <w:rPr>
            <w:highlight w:val="cyan"/>
          </w:rPr>
          <w:t>Upon initiation of the procedure, the UE shall:</w:t>
        </w:r>
      </w:ins>
    </w:p>
    <w:p w14:paraId="6DC77546" w14:textId="77777777" w:rsidR="00FF5A77" w:rsidRPr="008621E8" w:rsidRDefault="00FF5A77" w:rsidP="00FF5A77">
      <w:pPr>
        <w:pStyle w:val="B1"/>
        <w:rPr>
          <w:ins w:id="1522" w:author="SA R2 -1807910" w:date="2018-05-15T04:58:00Z"/>
          <w:highlight w:val="cyan"/>
        </w:rPr>
      </w:pPr>
      <w:ins w:id="1523" w:author="SA R2 -1807910" w:date="2018-05-15T04:58:00Z">
        <w:r w:rsidRPr="008621E8">
          <w:rPr>
            <w:highlight w:val="cyan"/>
          </w:rPr>
          <w:t>1&gt;</w:t>
        </w:r>
        <w:r w:rsidRPr="008621E8">
          <w:rPr>
            <w:highlight w:val="cyan"/>
          </w:rPr>
          <w:tab/>
          <w:t>stop timer T310, if running;</w:t>
        </w:r>
      </w:ins>
    </w:p>
    <w:p w14:paraId="17EAF7AB" w14:textId="77777777" w:rsidR="00FF5A77" w:rsidRPr="008621E8" w:rsidRDefault="00FF5A77" w:rsidP="00FF5A77">
      <w:pPr>
        <w:pStyle w:val="B1"/>
        <w:rPr>
          <w:ins w:id="1524" w:author="SA R2 -1807910" w:date="2018-05-15T04:58:00Z"/>
          <w:highlight w:val="cyan"/>
        </w:rPr>
      </w:pPr>
      <w:ins w:id="1525" w:author="SA R2 -1807910" w:date="2018-05-15T04:58:00Z">
        <w:r w:rsidRPr="008621E8">
          <w:rPr>
            <w:highlight w:val="cyan"/>
            <w:lang w:val="sv-SE"/>
          </w:rPr>
          <w:t>1&gt; stop timer T304, if running;</w:t>
        </w:r>
      </w:ins>
    </w:p>
    <w:p w14:paraId="2C2C0AB4" w14:textId="77777777" w:rsidR="00FF5A77" w:rsidRPr="008621E8" w:rsidRDefault="00FF5A77" w:rsidP="00FF5A77">
      <w:pPr>
        <w:pStyle w:val="B1"/>
        <w:rPr>
          <w:ins w:id="1526" w:author="SA R2 -1807910" w:date="2018-05-15T04:58:00Z"/>
          <w:highlight w:val="cyan"/>
        </w:rPr>
      </w:pPr>
      <w:ins w:id="1527" w:author="SA R2 -1807910" w:date="2018-05-15T04:58:00Z">
        <w:r w:rsidRPr="008621E8">
          <w:rPr>
            <w:highlight w:val="cyan"/>
          </w:rPr>
          <w:t>1&gt;</w:t>
        </w:r>
        <w:r w:rsidRPr="008621E8">
          <w:rPr>
            <w:highlight w:val="cyan"/>
          </w:rPr>
          <w:tab/>
          <w:t>start timer T311;</w:t>
        </w:r>
      </w:ins>
    </w:p>
    <w:p w14:paraId="30A35BFB" w14:textId="77777777" w:rsidR="00FF5A77" w:rsidRPr="008621E8" w:rsidRDefault="00FF5A77" w:rsidP="00FF5A77">
      <w:pPr>
        <w:pStyle w:val="B1"/>
        <w:rPr>
          <w:ins w:id="1528" w:author="SA R2 -1807910" w:date="2018-05-15T04:58:00Z"/>
          <w:highlight w:val="cyan"/>
        </w:rPr>
      </w:pPr>
      <w:ins w:id="1529" w:author="SA R2 -1807910" w:date="2018-05-15T04:58:00Z">
        <w:r w:rsidRPr="008621E8">
          <w:rPr>
            <w:highlight w:val="cyan"/>
          </w:rPr>
          <w:t>1&gt;</w:t>
        </w:r>
        <w:r w:rsidRPr="008621E8">
          <w:rPr>
            <w:highlight w:val="cyan"/>
          </w:rPr>
          <w:tab/>
          <w:t>suspend all RBs, except SRB0;</w:t>
        </w:r>
      </w:ins>
    </w:p>
    <w:p w14:paraId="060C75B1" w14:textId="77777777" w:rsidR="00FF5A77" w:rsidRPr="008621E8" w:rsidRDefault="00FF5A77" w:rsidP="00FF5A77">
      <w:pPr>
        <w:pStyle w:val="B1"/>
        <w:rPr>
          <w:ins w:id="1530" w:author="SA R2 -1807910" w:date="2018-05-15T04:58:00Z"/>
          <w:highlight w:val="cyan"/>
        </w:rPr>
      </w:pPr>
      <w:ins w:id="1531" w:author="SA R2 -1807910" w:date="2018-05-15T04:58:00Z">
        <w:r w:rsidRPr="008621E8">
          <w:rPr>
            <w:highlight w:val="cyan"/>
          </w:rPr>
          <w:t>1&gt;</w:t>
        </w:r>
        <w:r w:rsidRPr="008621E8">
          <w:rPr>
            <w:highlight w:val="cyan"/>
          </w:rPr>
          <w:tab/>
          <w:t>reset MAC;</w:t>
        </w:r>
      </w:ins>
    </w:p>
    <w:p w14:paraId="270BC20C" w14:textId="77777777" w:rsidR="00FF5A77" w:rsidRPr="008621E8" w:rsidRDefault="00FF5A77" w:rsidP="00FF5A77">
      <w:pPr>
        <w:pStyle w:val="B1"/>
        <w:rPr>
          <w:ins w:id="1532" w:author="SA R2 -1807910" w:date="2018-05-15T04:58:00Z"/>
          <w:highlight w:val="cyan"/>
        </w:rPr>
      </w:pPr>
      <w:ins w:id="1533" w:author="SA R2 -1807910" w:date="2018-05-15T04:58:00Z">
        <w:r w:rsidRPr="008621E8">
          <w:rPr>
            <w:highlight w:val="cyan"/>
          </w:rPr>
          <w:t>1&gt;</w:t>
        </w:r>
        <w:r w:rsidRPr="008621E8">
          <w:rPr>
            <w:highlight w:val="cyan"/>
          </w:rPr>
          <w:tab/>
          <w:t>release the MCG SCell(s), if configured, in accordance with 5.3.5.5.8;</w:t>
        </w:r>
      </w:ins>
    </w:p>
    <w:p w14:paraId="0920096D" w14:textId="77777777" w:rsidR="00FF5A77" w:rsidRPr="008621E8" w:rsidRDefault="00FF5A77" w:rsidP="00FF5A77">
      <w:pPr>
        <w:pStyle w:val="B1"/>
        <w:rPr>
          <w:ins w:id="1534" w:author="SA R2 -1807910" w:date="2018-05-15T04:58:00Z"/>
          <w:highlight w:val="cyan"/>
        </w:rPr>
      </w:pPr>
      <w:ins w:id="1535" w:author="SA R2 -1807910" w:date="2018-05-15T04:58:00Z">
        <w:r w:rsidRPr="008621E8">
          <w:rPr>
            <w:highlight w:val="cyan"/>
          </w:rPr>
          <w:t>1&gt;</w:t>
        </w:r>
        <w:r w:rsidRPr="008621E8">
          <w:rPr>
            <w:highlight w:val="cyan"/>
          </w:rPr>
          <w:tab/>
          <w:t>apply the default physical channel configuration as specified in x.x.x;</w:t>
        </w:r>
      </w:ins>
    </w:p>
    <w:p w14:paraId="2D163D84" w14:textId="77777777" w:rsidR="00FF5A77" w:rsidRPr="008621E8" w:rsidRDefault="00FF5A77" w:rsidP="00FF5A77">
      <w:pPr>
        <w:pStyle w:val="B1"/>
        <w:rPr>
          <w:ins w:id="1536" w:author="SA R2 -1807910" w:date="2018-05-15T04:58:00Z"/>
          <w:highlight w:val="cyan"/>
        </w:rPr>
      </w:pPr>
      <w:ins w:id="1537" w:author="SA R2 -1807910" w:date="2018-05-15T04:58:00Z">
        <w:r w:rsidRPr="008621E8">
          <w:rPr>
            <w:highlight w:val="cyan"/>
          </w:rPr>
          <w:t>1&gt;</w:t>
        </w:r>
        <w:r w:rsidRPr="008621E8">
          <w:rPr>
            <w:highlight w:val="cyan"/>
          </w:rPr>
          <w:tab/>
          <w:t>apply the default semi-persistent scheduling configuration as specified in x.x.x;</w:t>
        </w:r>
      </w:ins>
    </w:p>
    <w:p w14:paraId="4942BD28" w14:textId="77777777" w:rsidR="00FF5A77" w:rsidRPr="008621E8" w:rsidRDefault="00FF5A77" w:rsidP="00FF5A77">
      <w:pPr>
        <w:pStyle w:val="B1"/>
        <w:rPr>
          <w:ins w:id="1538" w:author="SA R2 -1807910" w:date="2018-05-15T04:58:00Z"/>
          <w:highlight w:val="cyan"/>
        </w:rPr>
      </w:pPr>
      <w:ins w:id="1539" w:author="SA R2 -1807910" w:date="2018-05-15T04:58:00Z">
        <w:r w:rsidRPr="008621E8">
          <w:rPr>
            <w:highlight w:val="cyan"/>
          </w:rPr>
          <w:t>1&gt;</w:t>
        </w:r>
        <w:r w:rsidRPr="008621E8">
          <w:rPr>
            <w:highlight w:val="cyan"/>
          </w:rPr>
          <w:tab/>
          <w:t>apply the default MAC main configuration as specified in x.x.x;</w:t>
        </w:r>
      </w:ins>
    </w:p>
    <w:p w14:paraId="205F76F5" w14:textId="77777777" w:rsidR="00637C87" w:rsidRDefault="00FF5A77" w:rsidP="00637C87">
      <w:pPr>
        <w:pStyle w:val="EditorsNote"/>
        <w:numPr>
          <w:ilvl w:val="0"/>
          <w:numId w:val="57"/>
        </w:numPr>
        <w:rPr>
          <w:ins w:id="1540" w:author="R2-1807911 SA" w:date="2018-06-01T11:26:00Z"/>
          <w:highlight w:val="cyan"/>
        </w:rPr>
        <w:pPrChange w:id="1541" w:author="R2-1807911 SA" w:date="2018-06-01T11:27:00Z">
          <w:pPr>
            <w:pStyle w:val="EditorsNote"/>
          </w:pPr>
        </w:pPrChange>
      </w:pPr>
      <w:ins w:id="1542" w:author="SA R2 -1807910" w:date="2018-05-15T04:58:00Z">
        <w:del w:id="1543" w:author="R2-1807911 SA" w:date="2018-06-01T11:27:00Z">
          <w:r w:rsidRPr="008621E8" w:rsidDel="003A276F">
            <w:rPr>
              <w:highlight w:val="cyan"/>
            </w:rPr>
            <w:delText>1&gt;</w:delText>
          </w:r>
          <w:r w:rsidRPr="008621E8" w:rsidDel="003A276F">
            <w:rPr>
              <w:highlight w:val="cyan"/>
            </w:rPr>
            <w:tab/>
          </w:r>
        </w:del>
        <w:r w:rsidRPr="008621E8">
          <w:rPr>
            <w:highlight w:val="cyan"/>
          </w:rPr>
          <w:t>perform cell selection in accordance with the cell selection process as specified in TS 38.304 [21];</w:t>
        </w:r>
      </w:ins>
    </w:p>
    <w:p w14:paraId="09635D2A" w14:textId="77777777" w:rsidR="00FF5A77" w:rsidRPr="008621E8" w:rsidRDefault="00FF5A77" w:rsidP="00FF5A77">
      <w:pPr>
        <w:pStyle w:val="EditorsNote"/>
        <w:rPr>
          <w:ins w:id="1544" w:author="SA R2 -1807910" w:date="2018-05-15T04:58:00Z"/>
          <w:rFonts w:eastAsia="Batang"/>
          <w:noProof/>
          <w:highlight w:val="cyan"/>
          <w:lang w:eastAsia="en-US"/>
        </w:rPr>
      </w:pPr>
      <w:ins w:id="1545" w:author="SA R2 -1807910" w:date="2018-05-15T04:58:00Z">
        <w:r w:rsidRPr="008621E8">
          <w:rPr>
            <w:rFonts w:eastAsia="Batang"/>
            <w:noProof/>
            <w:highlight w:val="cyan"/>
            <w:lang w:eastAsia="en-US"/>
          </w:rPr>
          <w:t xml:space="preserve">Editor’s Note: FFS </w:t>
        </w:r>
        <w:r w:rsidRPr="008621E8">
          <w:rPr>
            <w:rFonts w:eastAsia="Batang"/>
            <w:noProof/>
            <w:highlight w:val="cyan"/>
            <w:lang w:val="sv-SE" w:eastAsia="en-US"/>
          </w:rPr>
          <w:t>How to handle L1/L2 default configurations for RRC re-establishment</w:t>
        </w:r>
        <w:r w:rsidRPr="008621E8">
          <w:rPr>
            <w:rFonts w:eastAsia="Batang"/>
            <w:noProof/>
            <w:highlight w:val="cyan"/>
            <w:lang w:eastAsia="en-US"/>
          </w:rPr>
          <w:t xml:space="preserve">. </w:t>
        </w:r>
      </w:ins>
    </w:p>
    <w:p w14:paraId="43F9C4A9" w14:textId="77777777" w:rsidR="00FF5A77" w:rsidRPr="008621E8" w:rsidRDefault="00FF5A77" w:rsidP="00FF5A77">
      <w:pPr>
        <w:pStyle w:val="Heading4"/>
        <w:rPr>
          <w:ins w:id="1546" w:author="SA R2 -1807910" w:date="2018-05-15T04:58:00Z"/>
          <w:highlight w:val="cyan"/>
        </w:rPr>
      </w:pPr>
      <w:bookmarkStart w:id="1547" w:name="_Hlk515609884"/>
      <w:ins w:id="1548" w:author="SA R2 -1807910" w:date="2018-05-15T04:58:00Z">
        <w:r w:rsidRPr="008621E8">
          <w:rPr>
            <w:highlight w:val="cyan"/>
          </w:rPr>
          <w:lastRenderedPageBreak/>
          <w:t>5.3.7.3</w:t>
        </w:r>
        <w:r w:rsidRPr="008621E8">
          <w:rPr>
            <w:highlight w:val="cyan"/>
          </w:rPr>
          <w:tab/>
          <w:t>Actions following cell selection while T311 is running</w:t>
        </w:r>
      </w:ins>
    </w:p>
    <w:p w14:paraId="5FFA6E45" w14:textId="77777777" w:rsidR="00FF5A77" w:rsidRPr="008621E8" w:rsidRDefault="00FF5A77" w:rsidP="00FF5A77">
      <w:pPr>
        <w:rPr>
          <w:ins w:id="1549" w:author="SA R2 -1807910" w:date="2018-05-15T04:58:00Z"/>
          <w:highlight w:val="cyan"/>
        </w:rPr>
      </w:pPr>
      <w:ins w:id="1550" w:author="SA R2 -1807910" w:date="2018-05-15T04:58:00Z">
        <w:r w:rsidRPr="008621E8">
          <w:rPr>
            <w:highlight w:val="cyan"/>
          </w:rPr>
          <w:t>Upon selecting a suitable NR cell, the UE shall:</w:t>
        </w:r>
      </w:ins>
    </w:p>
    <w:p w14:paraId="256535F8" w14:textId="77777777" w:rsidR="00FF5A77" w:rsidRPr="008621E8" w:rsidRDefault="00FF5A77" w:rsidP="00FF5A77">
      <w:pPr>
        <w:pStyle w:val="B1"/>
        <w:rPr>
          <w:ins w:id="1551" w:author="SA R2 -1807910" w:date="2018-05-15T04:58:00Z"/>
          <w:highlight w:val="cyan"/>
        </w:rPr>
      </w:pPr>
      <w:ins w:id="1552" w:author="SA R2 -1807910" w:date="2018-05-15T04:58:00Z">
        <w:r w:rsidRPr="008621E8">
          <w:rPr>
            <w:highlight w:val="cyan"/>
          </w:rPr>
          <w:t>1&gt;</w:t>
        </w:r>
        <w:r w:rsidRPr="008621E8">
          <w:rPr>
            <w:highlight w:val="cyan"/>
          </w:rPr>
          <w:tab/>
          <w:t>stop timer T311;</w:t>
        </w:r>
      </w:ins>
    </w:p>
    <w:p w14:paraId="36D429F6" w14:textId="77777777" w:rsidR="00FF5A77" w:rsidRPr="008621E8" w:rsidRDefault="00FF5A77" w:rsidP="00FF5A77">
      <w:pPr>
        <w:pStyle w:val="B1"/>
        <w:rPr>
          <w:ins w:id="1553" w:author="SA R2 -1807910" w:date="2018-05-15T04:58:00Z"/>
          <w:highlight w:val="cyan"/>
        </w:rPr>
      </w:pPr>
      <w:ins w:id="1554" w:author="SA R2 -1807910" w:date="2018-05-15T04:58:00Z">
        <w:r w:rsidRPr="008621E8">
          <w:rPr>
            <w:highlight w:val="cyan"/>
          </w:rPr>
          <w:t>1&gt;</w:t>
        </w:r>
        <w:r w:rsidRPr="008621E8">
          <w:rPr>
            <w:highlight w:val="cyan"/>
          </w:rPr>
          <w:tab/>
          <w:t>start timer T301;</w:t>
        </w:r>
      </w:ins>
    </w:p>
    <w:p w14:paraId="045A850F" w14:textId="77777777" w:rsidR="00FF5A77" w:rsidRPr="008621E8" w:rsidRDefault="00FF5A77" w:rsidP="00FF5A77">
      <w:pPr>
        <w:pStyle w:val="B1"/>
        <w:rPr>
          <w:ins w:id="1555" w:author="SA R2 -1807910" w:date="2018-05-15T04:58:00Z"/>
          <w:highlight w:val="cyan"/>
        </w:rPr>
      </w:pPr>
      <w:ins w:id="1556" w:author="SA R2 -1807910" w:date="2018-05-15T04:58:00Z">
        <w:r w:rsidRPr="008621E8">
          <w:rPr>
            <w:highlight w:val="cyan"/>
          </w:rPr>
          <w:t>1&gt;</w:t>
        </w:r>
        <w:r w:rsidRPr="008621E8">
          <w:rPr>
            <w:highlight w:val="cyan"/>
          </w:rPr>
          <w:tab/>
          <w:t xml:space="preserve">initiate transmission of the </w:t>
        </w:r>
        <w:r w:rsidRPr="008621E8">
          <w:rPr>
            <w:i/>
            <w:highlight w:val="cyan"/>
          </w:rPr>
          <w:t>RRCReestablishmentRequest</w:t>
        </w:r>
        <w:r w:rsidRPr="008621E8">
          <w:rPr>
            <w:highlight w:val="cyan"/>
          </w:rPr>
          <w:t xml:space="preserve"> message in accordance with 5.3.7</w:t>
        </w:r>
        <w:r w:rsidRPr="008621E8">
          <w:rPr>
            <w:highlight w:val="cyan"/>
            <w:lang w:val="sv-SE"/>
          </w:rPr>
          <w:t>.4</w:t>
        </w:r>
      </w:ins>
    </w:p>
    <w:p w14:paraId="1FAF36E4" w14:textId="77777777" w:rsidR="00FF5A77" w:rsidRPr="008621E8" w:rsidRDefault="00FF5A77" w:rsidP="00FF5A77">
      <w:pPr>
        <w:pStyle w:val="NO"/>
        <w:rPr>
          <w:ins w:id="1557" w:author="SA R2 -1807910" w:date="2018-05-15T04:58:00Z"/>
          <w:highlight w:val="cyan"/>
        </w:rPr>
      </w:pPr>
      <w:ins w:id="1558" w:author="SA R2 -1807910" w:date="2018-05-15T04:58:00Z">
        <w:r w:rsidRPr="008621E8">
          <w:rPr>
            <w:highlight w:val="cyan"/>
          </w:rPr>
          <w:t>NOTE:</w:t>
        </w:r>
        <w:r w:rsidRPr="008621E8">
          <w:rPr>
            <w:highlight w:val="cyan"/>
          </w:rPr>
          <w:tab/>
          <w:t>This procedure applies also if the UE returns to the source PCell.</w:t>
        </w:r>
      </w:ins>
    </w:p>
    <w:p w14:paraId="1FD98346" w14:textId="77777777" w:rsidR="00FF5A77" w:rsidRPr="008621E8" w:rsidRDefault="00FF5A77" w:rsidP="00FF5A77">
      <w:pPr>
        <w:pStyle w:val="EditorsNote"/>
        <w:rPr>
          <w:ins w:id="1559" w:author="R2-1807911 SA" w:date="2018-06-01T09:51:00Z"/>
          <w:rFonts w:eastAsia="Batang"/>
          <w:noProof/>
          <w:highlight w:val="cyan"/>
          <w:lang w:eastAsia="en-US"/>
        </w:rPr>
      </w:pPr>
      <w:bookmarkStart w:id="1560" w:name="_Hlk512504982"/>
      <w:bookmarkEnd w:id="1547"/>
      <w:ins w:id="1561" w:author="SA R2 -1807910" w:date="2018-05-15T04:58:00Z">
        <w:r w:rsidRPr="008621E8">
          <w:rPr>
            <w:rFonts w:eastAsia="Batang"/>
            <w:noProof/>
            <w:highlight w:val="cyan"/>
            <w:lang w:eastAsia="en-US"/>
          </w:rPr>
          <w:t>Editor’s Note: FFS how to treat inter-RAT cell selection</w:t>
        </w:r>
      </w:ins>
    </w:p>
    <w:p w14:paraId="768DE1FA" w14:textId="77777777" w:rsidR="00A16D56" w:rsidRPr="008621E8" w:rsidRDefault="00A16D56" w:rsidP="00A16D56">
      <w:pPr>
        <w:rPr>
          <w:ins w:id="1562" w:author="R2-1807911 SA" w:date="2018-06-01T09:51:00Z"/>
          <w:highlight w:val="cyan"/>
        </w:rPr>
      </w:pPr>
      <w:ins w:id="1563" w:author="R2-1807911 SA" w:date="2018-06-01T09:51:00Z">
        <w:r w:rsidRPr="008621E8">
          <w:rPr>
            <w:highlight w:val="cyan"/>
          </w:rPr>
          <w:t>Upon selecting an inter-RAT cell, the UE shall:</w:t>
        </w:r>
      </w:ins>
    </w:p>
    <w:p w14:paraId="3C2333F3" w14:textId="77777777" w:rsidR="00A16D56" w:rsidRPr="008621E8" w:rsidDel="00B22417" w:rsidRDefault="00A16D56" w:rsidP="00B22417">
      <w:pPr>
        <w:pStyle w:val="B1"/>
        <w:rPr>
          <w:ins w:id="1564" w:author="SA R2 -1807910" w:date="2018-05-15T04:58:00Z"/>
          <w:del w:id="1565" w:author="R2-1807911 SA" w:date="2018-06-01T10:12:00Z"/>
          <w:highlight w:val="cyan"/>
        </w:rPr>
      </w:pPr>
      <w:ins w:id="1566" w:author="R2-1807911 SA" w:date="2018-06-01T09:51:00Z">
        <w:r w:rsidRPr="008621E8">
          <w:rPr>
            <w:highlight w:val="cyan"/>
          </w:rPr>
          <w:t>1&gt;</w:t>
        </w:r>
        <w:r w:rsidRPr="008621E8">
          <w:rPr>
            <w:highlight w:val="cyan"/>
          </w:rPr>
          <w:tab/>
        </w:r>
      </w:ins>
      <w:ins w:id="1567" w:author="R2-1807911 SA" w:date="2018-06-01T10:12:00Z">
        <w:r w:rsidR="00B22417" w:rsidRPr="008621E8">
          <w:rPr>
            <w:highlight w:val="cyan"/>
          </w:rPr>
          <w:t>perform the actions upon leaving RRC_CONNECTED as specified in 5.3.12, with release cause 'RRC connection failure';</w:t>
        </w:r>
      </w:ins>
    </w:p>
    <w:p w14:paraId="2D8CBC22" w14:textId="77777777" w:rsidR="00FF5A77" w:rsidRPr="008621E8" w:rsidRDefault="00FF5A77" w:rsidP="00FF5A77">
      <w:pPr>
        <w:pStyle w:val="EditorsNote"/>
        <w:rPr>
          <w:ins w:id="1568" w:author="SA R2 -1807910" w:date="2018-05-15T04:58:00Z"/>
          <w:rFonts w:eastAsia="Batang"/>
          <w:noProof/>
          <w:highlight w:val="cyan"/>
          <w:lang w:eastAsia="en-US"/>
        </w:rPr>
      </w:pPr>
      <w:ins w:id="1569" w:author="SA R2 -1807910" w:date="2018-05-15T04:58:00Z">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IB2 and UE behavior associated)</w:t>
        </w:r>
        <w:r w:rsidRPr="008621E8">
          <w:rPr>
            <w:highlight w:val="cyan"/>
          </w:rPr>
          <w:t>.</w:t>
        </w:r>
      </w:ins>
    </w:p>
    <w:bookmarkEnd w:id="1560"/>
    <w:p w14:paraId="0B1A2970" w14:textId="77777777" w:rsidR="00FF5A77" w:rsidRPr="008621E8" w:rsidRDefault="00FF5A77" w:rsidP="00FF5A77">
      <w:pPr>
        <w:pStyle w:val="Heading4"/>
        <w:rPr>
          <w:ins w:id="1570" w:author="SA R2 -1807910" w:date="2018-05-15T04:58:00Z"/>
          <w:highlight w:val="cyan"/>
        </w:rPr>
      </w:pPr>
      <w:ins w:id="1571" w:author="SA R2 -1807910" w:date="2018-05-15T04:58:00Z">
        <w:r w:rsidRPr="008621E8">
          <w:rPr>
            <w:highlight w:val="cyan"/>
          </w:rPr>
          <w:t>5.3.7.4</w:t>
        </w:r>
        <w:r w:rsidRPr="008621E8">
          <w:rPr>
            <w:highlight w:val="cyan"/>
          </w:rPr>
          <w:tab/>
          <w:t xml:space="preserve">Actions related to transmission of </w:t>
        </w:r>
        <w:r w:rsidRPr="008621E8">
          <w:rPr>
            <w:i/>
            <w:highlight w:val="cyan"/>
          </w:rPr>
          <w:t>RRCReestablishmentRequest</w:t>
        </w:r>
        <w:r w:rsidRPr="008621E8">
          <w:rPr>
            <w:highlight w:val="cyan"/>
          </w:rPr>
          <w:t xml:space="preserve"> message</w:t>
        </w:r>
      </w:ins>
    </w:p>
    <w:p w14:paraId="05B4734D" w14:textId="77777777" w:rsidR="00FF5A77" w:rsidRPr="008621E8" w:rsidRDefault="00FF5A77" w:rsidP="00FF5A77">
      <w:pPr>
        <w:rPr>
          <w:ins w:id="1572" w:author="SA R2 -1807910" w:date="2018-05-15T04:58:00Z"/>
          <w:highlight w:val="cyan"/>
        </w:rPr>
      </w:pPr>
      <w:ins w:id="1573" w:author="SA R2 -1807910" w:date="2018-05-15T04:58:00Z">
        <w:r w:rsidRPr="008621E8">
          <w:rPr>
            <w:highlight w:val="cyan"/>
          </w:rPr>
          <w:t xml:space="preserve">The UE shall set the contents of </w:t>
        </w:r>
        <w:r w:rsidRPr="008621E8">
          <w:rPr>
            <w:i/>
            <w:highlight w:val="cyan"/>
          </w:rPr>
          <w:t>RRCReestablishmentRequest</w:t>
        </w:r>
        <w:r w:rsidRPr="008621E8">
          <w:rPr>
            <w:highlight w:val="cyan"/>
          </w:rPr>
          <w:t xml:space="preserve"> message as follows:</w:t>
        </w:r>
      </w:ins>
    </w:p>
    <w:p w14:paraId="76B7FAA1" w14:textId="77777777" w:rsidR="00FF5A77" w:rsidRPr="008621E8" w:rsidRDefault="00FF5A77" w:rsidP="00FF5A77">
      <w:pPr>
        <w:pStyle w:val="B1"/>
        <w:rPr>
          <w:ins w:id="1574" w:author="SA R2 -1807910" w:date="2018-05-15T04:58:00Z"/>
          <w:highlight w:val="cyan"/>
        </w:rPr>
      </w:pPr>
      <w:ins w:id="1575" w:author="SA R2 -1807910" w:date="2018-05-15T04:58: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0B16F265" w14:textId="77777777" w:rsidR="00FF5A77" w:rsidRPr="008621E8" w:rsidRDefault="00FF5A77" w:rsidP="00FF5A77">
      <w:pPr>
        <w:pStyle w:val="B2"/>
        <w:rPr>
          <w:ins w:id="1576" w:author="SA R2 -1807910" w:date="2018-05-15T04:58:00Z"/>
          <w:highlight w:val="cyan"/>
        </w:rPr>
      </w:pPr>
      <w:ins w:id="1577" w:author="SA R2 -1807910" w:date="2018-05-15T04:58:00Z">
        <w:r w:rsidRPr="008621E8">
          <w:rPr>
            <w:highlight w:val="cyan"/>
          </w:rPr>
          <w:t>2&gt;</w:t>
        </w:r>
        <w:r w:rsidRPr="008621E8">
          <w:rPr>
            <w:highlight w:val="cyan"/>
          </w:rPr>
          <w:tab/>
          <w:t xml:space="preserve">set the </w:t>
        </w:r>
        <w:r w:rsidRPr="008621E8">
          <w:rPr>
            <w:i/>
            <w:highlight w:val="cyan"/>
          </w:rPr>
          <w:t>c-RNTI</w:t>
        </w:r>
        <w:r w:rsidRPr="008621E8">
          <w:rPr>
            <w:highlight w:val="cyan"/>
          </w:rPr>
          <w:t xml:space="preserve"> to the C-RNTI used in the source PCell (</w:t>
        </w:r>
        <w:r w:rsidRPr="008621E8">
          <w:rPr>
            <w:highlight w:val="cyan"/>
            <w:lang w:val="sv-SE"/>
          </w:rPr>
          <w:t xml:space="preserve">reconfiguration with sync or </w:t>
        </w:r>
        <w:r w:rsidRPr="008621E8">
          <w:rPr>
            <w:highlight w:val="cyan"/>
          </w:rPr>
          <w:t>mobility from NR failure) or used in the PCell in which the trigger for the re-establishment occurred (other cases);</w:t>
        </w:r>
      </w:ins>
    </w:p>
    <w:p w14:paraId="0A5DC292" w14:textId="77777777" w:rsidR="00FF5A77" w:rsidRPr="008621E8" w:rsidRDefault="00FF5A77" w:rsidP="00FF5A77">
      <w:pPr>
        <w:pStyle w:val="B2"/>
        <w:rPr>
          <w:ins w:id="1578" w:author="SA R2 -1807910" w:date="2018-05-15T04:58:00Z"/>
          <w:highlight w:val="cyan"/>
        </w:rPr>
      </w:pPr>
      <w:ins w:id="1579" w:author="SA R2 -1807910" w:date="2018-05-15T04:58:00Z">
        <w:r w:rsidRPr="008621E8">
          <w:rPr>
            <w:highlight w:val="cyan"/>
          </w:rPr>
          <w:t>2&gt;</w:t>
        </w:r>
        <w:r w:rsidRPr="008621E8">
          <w:rPr>
            <w:highlight w:val="cyan"/>
          </w:rPr>
          <w:tab/>
          <w:t xml:space="preserve">set the </w:t>
        </w:r>
        <w:r w:rsidRPr="008621E8">
          <w:rPr>
            <w:i/>
            <w:highlight w:val="cyan"/>
          </w:rPr>
          <w:t>physCellId</w:t>
        </w:r>
        <w:r w:rsidRPr="008621E8">
          <w:rPr>
            <w:highlight w:val="cyan"/>
          </w:rPr>
          <w:t xml:space="preserve"> to the physical cell identity of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w:t>
        </w:r>
      </w:ins>
    </w:p>
    <w:p w14:paraId="49FDFF27" w14:textId="77777777" w:rsidR="00FF5A77" w:rsidRPr="008621E8" w:rsidRDefault="00FF5A77" w:rsidP="00FF5A77">
      <w:pPr>
        <w:pStyle w:val="B2"/>
        <w:rPr>
          <w:ins w:id="1580" w:author="SA R2 -1807910" w:date="2018-05-15T04:58:00Z"/>
          <w:highlight w:val="cyan"/>
        </w:rPr>
      </w:pPr>
      <w:ins w:id="1581" w:author="SA R2 -1807910" w:date="2018-05-15T04:58:00Z">
        <w:r w:rsidRPr="008621E8">
          <w:rPr>
            <w:highlight w:val="cyan"/>
          </w:rPr>
          <w:t>2&gt;</w:t>
        </w:r>
        <w:r w:rsidRPr="008621E8">
          <w:rPr>
            <w:highlight w:val="cyan"/>
          </w:rPr>
          <w:tab/>
          <w:t xml:space="preserve">set the </w:t>
        </w:r>
        <w:r w:rsidRPr="008621E8">
          <w:rPr>
            <w:i/>
            <w:highlight w:val="cyan"/>
          </w:rPr>
          <w:t>shortMAC-I</w:t>
        </w:r>
        <w:r w:rsidRPr="008621E8">
          <w:rPr>
            <w:highlight w:val="cyan"/>
          </w:rPr>
          <w:t xml:space="preserve"> to the X least significant bits of the MAC-I calculated:</w:t>
        </w:r>
      </w:ins>
    </w:p>
    <w:p w14:paraId="30326A23" w14:textId="77777777" w:rsidR="00FF5A77" w:rsidRPr="008621E8" w:rsidRDefault="00FF5A77" w:rsidP="00FF5A77">
      <w:pPr>
        <w:pStyle w:val="B3"/>
        <w:rPr>
          <w:ins w:id="1582" w:author="SA R2 -1807910" w:date="2018-05-15T04:58:00Z"/>
          <w:highlight w:val="cyan"/>
        </w:rPr>
      </w:pPr>
      <w:ins w:id="1583" w:author="SA R2 -1807910" w:date="2018-05-15T04:58:00Z">
        <w:r w:rsidRPr="008621E8">
          <w:rPr>
            <w:highlight w:val="cyan"/>
          </w:rPr>
          <w:t>3&gt;</w:t>
        </w:r>
        <w:r w:rsidRPr="008621E8">
          <w:rPr>
            <w:highlight w:val="cyan"/>
          </w:rPr>
          <w:tab/>
          <w:t xml:space="preserve">over the ASN.1 encoded as per section 8 (i.e., a multiple of 8 bits) </w:t>
        </w:r>
        <w:r w:rsidRPr="008621E8">
          <w:rPr>
            <w:i/>
            <w:highlight w:val="cyan"/>
          </w:rPr>
          <w:t>VarShortMAC-Input</w:t>
        </w:r>
        <w:r w:rsidRPr="008621E8">
          <w:rPr>
            <w:highlight w:val="cyan"/>
          </w:rPr>
          <w:t>;</w:t>
        </w:r>
      </w:ins>
    </w:p>
    <w:p w14:paraId="191E9AEE" w14:textId="77777777" w:rsidR="00FF5A77" w:rsidRPr="008621E8" w:rsidRDefault="00FF5A77" w:rsidP="00FF5A77">
      <w:pPr>
        <w:pStyle w:val="B3"/>
        <w:rPr>
          <w:ins w:id="1584" w:author="SA R2 -1807910" w:date="2018-05-15T04:58:00Z"/>
          <w:highlight w:val="cyan"/>
        </w:rPr>
      </w:pPr>
      <w:ins w:id="1585" w:author="SA R2 -1807910" w:date="2018-05-15T04:58:00Z">
        <w:r w:rsidRPr="008621E8">
          <w:rPr>
            <w:highlight w:val="cyan"/>
          </w:rPr>
          <w:t>3&gt;</w:t>
        </w:r>
        <w:r w:rsidRPr="008621E8">
          <w:rPr>
            <w:highlight w:val="cyan"/>
          </w:rPr>
          <w:tab/>
          <w:t>with the K</w:t>
        </w:r>
        <w:r w:rsidRPr="008621E8">
          <w:rPr>
            <w:highlight w:val="cyan"/>
            <w:vertAlign w:val="subscript"/>
          </w:rPr>
          <w:t>RRCint</w:t>
        </w:r>
        <w:r w:rsidRPr="008621E8">
          <w:rPr>
            <w:highlight w:val="cyan"/>
          </w:rPr>
          <w:t xml:space="preserve"> key and integrity protection algorithm that was used in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 and</w:t>
        </w:r>
      </w:ins>
    </w:p>
    <w:p w14:paraId="462A6A9C" w14:textId="77777777" w:rsidR="00FF5A77" w:rsidRPr="008621E8" w:rsidRDefault="00FF5A77" w:rsidP="00FF5A77">
      <w:pPr>
        <w:pStyle w:val="B3"/>
        <w:rPr>
          <w:ins w:id="1586" w:author="SA R2 -1807910" w:date="2018-05-15T04:58:00Z"/>
          <w:highlight w:val="cyan"/>
        </w:rPr>
      </w:pPr>
      <w:ins w:id="1587" w:author="SA R2 -1807910" w:date="2018-05-15T04:58:00Z">
        <w:r w:rsidRPr="008621E8">
          <w:rPr>
            <w:highlight w:val="cyan"/>
          </w:rPr>
          <w:t>3&gt;</w:t>
        </w:r>
        <w:r w:rsidRPr="008621E8">
          <w:rPr>
            <w:highlight w:val="cyan"/>
          </w:rPr>
          <w:tab/>
          <w:t>with all input bits for COUNT, BEARER and DIRECTION set to binary ones;</w:t>
        </w:r>
      </w:ins>
    </w:p>
    <w:p w14:paraId="6448CDD1" w14:textId="77777777" w:rsidR="00FF5A77" w:rsidRPr="008621E8" w:rsidRDefault="00FF5A77" w:rsidP="00FF5A77">
      <w:pPr>
        <w:pStyle w:val="B1"/>
        <w:rPr>
          <w:ins w:id="1588" w:author="SA R2 -1807910" w:date="2018-05-15T04:58:00Z"/>
          <w:highlight w:val="cyan"/>
        </w:rPr>
      </w:pPr>
      <w:ins w:id="1589" w:author="SA R2 -1807910" w:date="2018-05-15T04:58:00Z">
        <w:del w:id="1590" w:author="Rapporteur SA Rev 1" w:date="2018-05-29T11:32:00Z">
          <w:r w:rsidRPr="008621E8" w:rsidDel="00AB5694">
            <w:rPr>
              <w:highlight w:val="cyan"/>
            </w:rPr>
            <w:delText xml:space="preserve">Editor’s Note: </w:delText>
          </w:r>
          <w:r w:rsidRPr="008621E8" w:rsidDel="00AB5694">
            <w:rPr>
              <w:highlight w:val="cyan"/>
              <w:lang w:val="en-US"/>
            </w:rPr>
            <w:delText xml:space="preserve">FFS Length X of the </w:delText>
          </w:r>
          <w:r w:rsidRPr="008621E8" w:rsidDel="00AB5694">
            <w:rPr>
              <w:i/>
              <w:highlight w:val="cyan"/>
              <w:lang w:val="en-US"/>
            </w:rPr>
            <w:delText>shortMAC-I</w:delText>
          </w:r>
          <w:r w:rsidRPr="008621E8" w:rsidDel="00AB5694">
            <w:rPr>
              <w:highlight w:val="cyan"/>
              <w:lang w:val="en-US"/>
            </w:rPr>
            <w:delText xml:space="preserve">. </w:delText>
          </w:r>
        </w:del>
        <w:r w:rsidRPr="008621E8">
          <w:rPr>
            <w:highlight w:val="cyan"/>
          </w:rPr>
          <w:t>1&gt;</w:t>
        </w:r>
        <w:r w:rsidRPr="008621E8">
          <w:rPr>
            <w:highlight w:val="cyan"/>
          </w:rPr>
          <w:tab/>
          <w:t xml:space="preserve">set the </w:t>
        </w:r>
        <w:r w:rsidRPr="008621E8">
          <w:rPr>
            <w:i/>
            <w:highlight w:val="cyan"/>
          </w:rPr>
          <w:t>reestablishmentCause</w:t>
        </w:r>
        <w:r w:rsidRPr="008621E8">
          <w:rPr>
            <w:highlight w:val="cyan"/>
          </w:rPr>
          <w:t xml:space="preserve"> as follows:</w:t>
        </w:r>
      </w:ins>
    </w:p>
    <w:p w14:paraId="580CC163" w14:textId="77777777" w:rsidR="00FF5A77" w:rsidRPr="008621E8" w:rsidDel="00AB5694" w:rsidRDefault="00FF5A77" w:rsidP="00FF5A77">
      <w:pPr>
        <w:pStyle w:val="B2"/>
        <w:rPr>
          <w:ins w:id="1591" w:author="SA R2 -1807910" w:date="2018-05-15T04:58:00Z"/>
          <w:del w:id="1592" w:author="Rapporteur SA Rev 1" w:date="2018-05-29T11:32:00Z"/>
          <w:highlight w:val="cyan"/>
          <w:lang w:val="en-US"/>
        </w:rPr>
      </w:pPr>
      <w:ins w:id="1593" w:author="SA R2 -1807910" w:date="2018-05-15T04:58:00Z">
        <w:del w:id="1594" w:author="Rapporteur SA Rev 1" w:date="2018-05-29T11:32:00Z">
          <w:r w:rsidRPr="008621E8" w:rsidDel="00AB5694">
            <w:rPr>
              <w:highlight w:val="cyan"/>
            </w:rPr>
            <w:delText>2&gt;</w:delText>
          </w:r>
          <w:r w:rsidRPr="008621E8" w:rsidDel="00AB5694">
            <w:rPr>
              <w:highlight w:val="cyan"/>
            </w:rPr>
            <w:tab/>
            <w:delText>if the re-establishment procedure was initiated due radio link failure, in accordance with 5.3.10:</w:delText>
          </w:r>
        </w:del>
      </w:ins>
    </w:p>
    <w:p w14:paraId="7C63D378" w14:textId="77777777" w:rsidR="00FF5A77" w:rsidRPr="008621E8" w:rsidDel="00AB5694" w:rsidRDefault="00FF5A77" w:rsidP="00FF5A77">
      <w:pPr>
        <w:pStyle w:val="B3"/>
        <w:rPr>
          <w:ins w:id="1595" w:author="SA R2 -1807910" w:date="2018-05-15T04:58:00Z"/>
          <w:del w:id="1596" w:author="Rapporteur SA Rev 1" w:date="2018-05-29T11:32:00Z"/>
          <w:highlight w:val="cyan"/>
        </w:rPr>
      </w:pPr>
      <w:ins w:id="1597" w:author="SA R2 -1807910" w:date="2018-05-15T04:58:00Z">
        <w:del w:id="1598"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radioLinkFailure</w:delText>
          </w:r>
          <w:r w:rsidRPr="008621E8" w:rsidDel="00AB5694">
            <w:rPr>
              <w:highlight w:val="cyan"/>
            </w:rPr>
            <w:delText xml:space="preserve">; </w:delText>
          </w:r>
        </w:del>
      </w:ins>
    </w:p>
    <w:p w14:paraId="1CB4A100" w14:textId="77777777" w:rsidR="00FF5A77" w:rsidRPr="008621E8" w:rsidDel="00AB5694" w:rsidRDefault="00FF5A77" w:rsidP="00FF5A77">
      <w:pPr>
        <w:pStyle w:val="B2"/>
        <w:rPr>
          <w:ins w:id="1599" w:author="SA R2 -1807910" w:date="2018-05-15T04:58:00Z"/>
          <w:del w:id="1600" w:author="Rapporteur SA Rev 1" w:date="2018-05-29T11:32:00Z"/>
          <w:highlight w:val="cyan"/>
        </w:rPr>
      </w:pPr>
      <w:ins w:id="1601" w:author="SA R2 -1807910" w:date="2018-05-15T04:58:00Z">
        <w:del w:id="1602" w:author="Rapporteur SA Rev 1" w:date="2018-05-29T11:32:00Z">
          <w:r w:rsidRPr="008621E8" w:rsidDel="00AB5694">
            <w:rPr>
              <w:highlight w:val="cyan"/>
            </w:rPr>
            <w:delText>2&gt;</w:delText>
          </w:r>
          <w:r w:rsidRPr="008621E8" w:rsidDel="00AB5694">
            <w:rPr>
              <w:highlight w:val="cyan"/>
            </w:rPr>
            <w:tab/>
            <w:delText>else if the re-establishment procedure was initiated due integrity check failure of SRB1 or SRB2:</w:delText>
          </w:r>
        </w:del>
      </w:ins>
    </w:p>
    <w:p w14:paraId="589140F5" w14:textId="77777777" w:rsidR="00FF5A77" w:rsidRPr="008621E8" w:rsidDel="00AB5694" w:rsidRDefault="00FF5A77" w:rsidP="00FF5A77">
      <w:pPr>
        <w:pStyle w:val="B3"/>
        <w:rPr>
          <w:ins w:id="1603" w:author="SA R2 -1807910" w:date="2018-05-15T04:58:00Z"/>
          <w:del w:id="1604" w:author="Rapporteur SA Rev 1" w:date="2018-05-29T11:32:00Z"/>
          <w:highlight w:val="cyan"/>
        </w:rPr>
      </w:pPr>
      <w:ins w:id="1605" w:author="SA R2 -1807910" w:date="2018-05-15T04:58:00Z">
        <w:del w:id="1606"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integrityFailure</w:delText>
          </w:r>
          <w:r w:rsidRPr="008621E8" w:rsidDel="00AB5694">
            <w:rPr>
              <w:highlight w:val="cyan"/>
            </w:rPr>
            <w:delText xml:space="preserve">; </w:delText>
          </w:r>
        </w:del>
      </w:ins>
    </w:p>
    <w:p w14:paraId="5775ED8A" w14:textId="77777777" w:rsidR="00FF5A77" w:rsidRPr="008621E8" w:rsidRDefault="00FF5A77" w:rsidP="00CC0F58">
      <w:pPr>
        <w:pStyle w:val="B2"/>
        <w:rPr>
          <w:ins w:id="1607" w:author="SA R2 -1807910" w:date="2018-05-15T04:58:00Z"/>
          <w:highlight w:val="cyan"/>
        </w:rPr>
      </w:pPr>
      <w:ins w:id="1608" w:author="SA R2 -1807910" w:date="2018-05-15T04:58:00Z">
        <w:del w:id="1609" w:author="Rapporteur SA Rev 1" w:date="2018-05-29T11:32:00Z">
          <w:r w:rsidRPr="008621E8" w:rsidDel="00AB5694">
            <w:rPr>
              <w:highlight w:val="cyan"/>
            </w:rPr>
            <w:delText xml:space="preserve"> </w:delText>
          </w:r>
        </w:del>
        <w:r w:rsidRPr="008621E8">
          <w:rPr>
            <w:highlight w:val="cyan"/>
          </w:rPr>
          <w:t>2&gt;</w:t>
        </w:r>
        <w:r w:rsidRPr="008621E8">
          <w:rPr>
            <w:highlight w:val="cyan"/>
          </w:rPr>
          <w:tab/>
        </w:r>
      </w:ins>
      <w:ins w:id="1610" w:author="SA R2-1808961" w:date="2018-05-29T10:50:00Z">
        <w:r w:rsidR="006B17E1" w:rsidRPr="006B17E1">
          <w:rPr>
            <w:highlight w:val="cyan"/>
            <w:lang w:val="en-US"/>
            <w:rPrChange w:id="1611" w:author="SA R2-1809108" w:date="2018-05-29T23:54:00Z">
              <w:rPr>
                <w:lang w:val="fi-FI"/>
              </w:rPr>
            </w:rPrChange>
          </w:rPr>
          <w:t xml:space="preserve"> </w:t>
        </w:r>
      </w:ins>
      <w:ins w:id="1612" w:author="SA R2 -1807910" w:date="2018-05-15T04:58:00Z">
        <w:r w:rsidRPr="008621E8">
          <w:rPr>
            <w:highlight w:val="cyan"/>
          </w:rPr>
          <w:t>if the re-establishment procedure was initiated due to reconfiguration failure as specified in 5.3.5.</w:t>
        </w:r>
        <w:r w:rsidRPr="008621E8">
          <w:rPr>
            <w:highlight w:val="cyan"/>
            <w:lang w:val="sv-SE"/>
          </w:rPr>
          <w:t>9.2</w:t>
        </w:r>
        <w:r w:rsidRPr="008621E8">
          <w:rPr>
            <w:highlight w:val="cyan"/>
          </w:rPr>
          <w:t>:</w:t>
        </w:r>
      </w:ins>
    </w:p>
    <w:p w14:paraId="6226AE9B" w14:textId="77777777" w:rsidR="00CC0F58" w:rsidRPr="008621E8" w:rsidRDefault="00FF5A77" w:rsidP="00CC0F58">
      <w:pPr>
        <w:pStyle w:val="B3"/>
        <w:rPr>
          <w:ins w:id="1613" w:author="SA R2-1808961" w:date="2018-05-29T10:50:00Z"/>
          <w:highlight w:val="cyan"/>
        </w:rPr>
      </w:pPr>
      <w:ins w:id="1614"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reconfigurationFailure</w:t>
        </w:r>
        <w:r w:rsidRPr="008621E8">
          <w:rPr>
            <w:highlight w:val="cyan"/>
          </w:rPr>
          <w:t>;</w:t>
        </w:r>
      </w:ins>
    </w:p>
    <w:p w14:paraId="01056A99" w14:textId="77777777" w:rsidR="00FF5A77" w:rsidRPr="008621E8" w:rsidRDefault="00FF5A77" w:rsidP="00CC0F58">
      <w:pPr>
        <w:pStyle w:val="B2"/>
        <w:rPr>
          <w:ins w:id="1615" w:author="SA R2 -1807910" w:date="2018-05-15T04:58:00Z"/>
          <w:highlight w:val="cyan"/>
        </w:rPr>
      </w:pPr>
      <w:ins w:id="1616" w:author="SA R2 -1807910" w:date="2018-05-15T04:58:00Z">
        <w:r w:rsidRPr="008621E8">
          <w:rPr>
            <w:highlight w:val="cyan"/>
          </w:rPr>
          <w:t>2&gt;</w:t>
        </w:r>
        <w:r w:rsidRPr="008621E8">
          <w:rPr>
            <w:highlight w:val="cyan"/>
          </w:rPr>
          <w:tab/>
          <w:t xml:space="preserve">else if the re-establishment procedure was initiated due to </w:t>
        </w:r>
        <w:r w:rsidRPr="008621E8">
          <w:rPr>
            <w:highlight w:val="cyan"/>
            <w:lang w:val="sv-SE"/>
          </w:rPr>
          <w:t xml:space="preserve">reconfiguration with sync </w:t>
        </w:r>
        <w:r w:rsidRPr="008621E8">
          <w:rPr>
            <w:highlight w:val="cyan"/>
          </w:rPr>
          <w:t>as specified in 5.3.5.</w:t>
        </w:r>
        <w:r w:rsidRPr="008621E8">
          <w:rPr>
            <w:highlight w:val="cyan"/>
            <w:lang w:val="sv-SE"/>
          </w:rPr>
          <w:t>9.3</w:t>
        </w:r>
        <w:r w:rsidRPr="008621E8">
          <w:rPr>
            <w:highlight w:val="cyan"/>
            <w:lang w:val="en-US"/>
          </w:rPr>
          <w:t xml:space="preserve"> </w:t>
        </w:r>
        <w:r w:rsidRPr="008621E8">
          <w:rPr>
            <w:highlight w:val="cyan"/>
          </w:rPr>
          <w:t>(intra-NR handover failure) or 5.4.</w:t>
        </w:r>
        <w:r w:rsidRPr="008621E8">
          <w:rPr>
            <w:highlight w:val="cyan"/>
            <w:lang w:val="sv-SE"/>
          </w:rPr>
          <w:t>3.</w:t>
        </w:r>
        <w:r w:rsidRPr="008621E8">
          <w:rPr>
            <w:highlight w:val="cyan"/>
            <w:lang w:val="en-US"/>
          </w:rPr>
          <w:t>5</w:t>
        </w:r>
        <w:r w:rsidRPr="008621E8">
          <w:rPr>
            <w:highlight w:val="cyan"/>
          </w:rPr>
          <w:t xml:space="preserve"> (inter-RAT mobility from NR failure):</w:t>
        </w:r>
      </w:ins>
    </w:p>
    <w:p w14:paraId="47D70D7A" w14:textId="77777777" w:rsidR="00FF5A77" w:rsidRPr="008621E8" w:rsidRDefault="00FF5A77" w:rsidP="00FF5A77">
      <w:pPr>
        <w:pStyle w:val="B3"/>
        <w:rPr>
          <w:ins w:id="1617" w:author="SA R2 -1807910" w:date="2018-05-15T04:58:00Z"/>
          <w:highlight w:val="cyan"/>
        </w:rPr>
      </w:pPr>
      <w:ins w:id="1618"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handoverFailure</w:t>
        </w:r>
        <w:r w:rsidRPr="008621E8">
          <w:rPr>
            <w:highlight w:val="cyan"/>
          </w:rPr>
          <w:t>;</w:t>
        </w:r>
      </w:ins>
    </w:p>
    <w:p w14:paraId="202CED5F" w14:textId="77777777" w:rsidR="00FF5A77" w:rsidRPr="008621E8" w:rsidRDefault="00FF5A77" w:rsidP="00FF5A77">
      <w:pPr>
        <w:pStyle w:val="B2"/>
        <w:rPr>
          <w:ins w:id="1619" w:author="SA R2 -1807910" w:date="2018-05-15T04:58:00Z"/>
          <w:highlight w:val="cyan"/>
        </w:rPr>
      </w:pPr>
      <w:ins w:id="1620" w:author="SA R2 -1807910" w:date="2018-05-15T04:58:00Z">
        <w:r w:rsidRPr="008621E8">
          <w:rPr>
            <w:highlight w:val="cyan"/>
          </w:rPr>
          <w:t>2&gt;</w:t>
        </w:r>
        <w:r w:rsidRPr="008621E8">
          <w:rPr>
            <w:highlight w:val="cyan"/>
          </w:rPr>
          <w:tab/>
          <w:t>else:</w:t>
        </w:r>
      </w:ins>
    </w:p>
    <w:p w14:paraId="769B119A" w14:textId="77777777" w:rsidR="00FF5A77" w:rsidRPr="008621E8" w:rsidRDefault="00FF5A77" w:rsidP="00FF5A77">
      <w:pPr>
        <w:pStyle w:val="B3"/>
        <w:rPr>
          <w:ins w:id="1621" w:author="SA R2 -1807910" w:date="2018-05-15T04:58:00Z"/>
          <w:highlight w:val="cyan"/>
        </w:rPr>
      </w:pPr>
      <w:ins w:id="1622"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otherFailure</w:t>
        </w:r>
        <w:r w:rsidRPr="008621E8">
          <w:rPr>
            <w:highlight w:val="cyan"/>
          </w:rPr>
          <w:t>;</w:t>
        </w:r>
      </w:ins>
    </w:p>
    <w:p w14:paraId="35FF34B6" w14:textId="77777777" w:rsidR="00FF5A77" w:rsidRPr="008621E8" w:rsidDel="00AB5694" w:rsidRDefault="00FF5A77" w:rsidP="00FF5A77">
      <w:pPr>
        <w:pStyle w:val="EditorsNote"/>
        <w:rPr>
          <w:ins w:id="1623" w:author="SA R2 -1807910" w:date="2018-05-15T04:58:00Z"/>
          <w:del w:id="1624" w:author="Rapporteur SA Rev 1" w:date="2018-05-29T11:32:00Z"/>
          <w:highlight w:val="cyan"/>
          <w:lang w:val="sv-SE"/>
        </w:rPr>
      </w:pPr>
      <w:ins w:id="1625" w:author="SA R2 -1807910" w:date="2018-05-15T04:58:00Z">
        <w:del w:id="1626" w:author="Rapporteur SA Rev 1" w:date="2018-05-29T11:32:00Z">
          <w:r w:rsidRPr="008621E8" w:rsidDel="00AB5694">
            <w:rPr>
              <w:highlight w:val="cyan"/>
            </w:rPr>
            <w:delText xml:space="preserve">Editor’s Note: </w:delText>
          </w:r>
          <w:r w:rsidRPr="008621E8" w:rsidDel="00AB5694">
            <w:rPr>
              <w:highlight w:val="cyan"/>
              <w:lang w:val="en-US"/>
            </w:rPr>
            <w:delText xml:space="preserve">FFS other </w:delText>
          </w:r>
          <w:r w:rsidRPr="008621E8" w:rsidDel="00AB5694">
            <w:rPr>
              <w:i/>
              <w:highlight w:val="cyan"/>
              <w:lang w:val="en-US"/>
            </w:rPr>
            <w:delText>reestablishmentCause</w:delText>
          </w:r>
          <w:r w:rsidRPr="008621E8" w:rsidDel="00AB5694">
            <w:rPr>
              <w:highlight w:val="cyan"/>
              <w:lang w:val="en-US"/>
            </w:rPr>
            <w:delText xml:space="preserve"> values e.g. </w:delText>
          </w:r>
          <w:r w:rsidRPr="008621E8" w:rsidDel="00AB5694">
            <w:rPr>
              <w:i/>
              <w:highlight w:val="cyan"/>
            </w:rPr>
            <w:delText>integrityFailure</w:delText>
          </w:r>
          <w:r w:rsidRPr="008621E8" w:rsidDel="00AB5694">
            <w:rPr>
              <w:i/>
              <w:highlight w:val="cyan"/>
              <w:lang w:val="sv-SE"/>
            </w:rPr>
            <w:delText>.</w:delText>
          </w:r>
        </w:del>
      </w:ins>
    </w:p>
    <w:p w14:paraId="1A95F606" w14:textId="77777777" w:rsidR="00FF5A77" w:rsidRPr="008621E8" w:rsidRDefault="00FF5A77" w:rsidP="00FF5A77">
      <w:pPr>
        <w:pStyle w:val="B1"/>
        <w:rPr>
          <w:ins w:id="1627" w:author="SA R2 -1807910" w:date="2018-05-15T04:58:00Z"/>
          <w:highlight w:val="cyan"/>
          <w:lang w:val="en-US" w:eastAsia="zh-CN"/>
        </w:rPr>
      </w:pPr>
      <w:ins w:id="1628" w:author="SA R2 -1807910" w:date="2018-05-15T04:58:00Z">
        <w:r w:rsidRPr="008621E8">
          <w:rPr>
            <w:highlight w:val="cyan"/>
          </w:rPr>
          <w:lastRenderedPageBreak/>
          <w:t>1&gt; restore the RRC configuration and security context from the stored UE AS context;</w:t>
        </w:r>
      </w:ins>
    </w:p>
    <w:p w14:paraId="060BF7BC" w14:textId="77777777" w:rsidR="00FF5A77" w:rsidRPr="008621E8" w:rsidRDefault="00FF5A77" w:rsidP="00FF5A77">
      <w:pPr>
        <w:pStyle w:val="B1"/>
        <w:rPr>
          <w:ins w:id="1629" w:author="SA R2 -1807910" w:date="2018-05-15T04:58:00Z"/>
          <w:highlight w:val="cyan"/>
        </w:rPr>
      </w:pPr>
      <w:ins w:id="1630" w:author="SA R2 -1807910" w:date="2018-05-15T04:58:00Z">
        <w:r w:rsidRPr="008621E8">
          <w:rPr>
            <w:highlight w:val="cyan"/>
          </w:rPr>
          <w:t>1&gt;</w:t>
        </w:r>
        <w:r w:rsidRPr="008621E8">
          <w:rPr>
            <w:highlight w:val="cyan"/>
          </w:rPr>
          <w:tab/>
          <w:t>restore the PDCP state and re-establish PDCP for SRB1;</w:t>
        </w:r>
      </w:ins>
    </w:p>
    <w:p w14:paraId="142B9994" w14:textId="77777777" w:rsidR="00FF5A77" w:rsidRPr="008621E8" w:rsidRDefault="00FF5A77" w:rsidP="00FF5A77">
      <w:pPr>
        <w:pStyle w:val="B1"/>
        <w:rPr>
          <w:ins w:id="1631" w:author="SA R2 -1807910" w:date="2018-05-31T22:03:00Z"/>
          <w:highlight w:val="cyan"/>
        </w:rPr>
      </w:pPr>
      <w:ins w:id="1632" w:author="SA R2 -1807910" w:date="2018-05-15T04:58:00Z">
        <w:r w:rsidRPr="008621E8">
          <w:rPr>
            <w:highlight w:val="cyan"/>
          </w:rPr>
          <w:t>1&gt;</w:t>
        </w:r>
        <w:r w:rsidRPr="008621E8">
          <w:rPr>
            <w:highlight w:val="cyan"/>
          </w:rPr>
          <w:tab/>
          <w:t xml:space="preserve">re-establish </w:t>
        </w:r>
        <w:r w:rsidRPr="008621E8">
          <w:rPr>
            <w:highlight w:val="cyan"/>
            <w:lang w:val="en-US"/>
          </w:rPr>
          <w:t>RLC</w:t>
        </w:r>
        <w:r w:rsidRPr="008621E8">
          <w:rPr>
            <w:highlight w:val="cyan"/>
          </w:rPr>
          <w:t xml:space="preserve"> for SRB1;</w:t>
        </w:r>
      </w:ins>
    </w:p>
    <w:p w14:paraId="67AF71AB" w14:textId="77777777" w:rsidR="00CC1FB3" w:rsidRPr="008621E8" w:rsidRDefault="00CC1FB3" w:rsidP="00CC1FB3">
      <w:pPr>
        <w:pStyle w:val="B1"/>
        <w:rPr>
          <w:ins w:id="1633" w:author="SA R2 -1807910" w:date="2018-05-31T22:03:00Z"/>
          <w:highlight w:val="cyan"/>
        </w:rPr>
      </w:pPr>
      <w:ins w:id="1634" w:author="SA R2 -1807910" w:date="2018-05-31T22:03:00Z">
        <w:r w:rsidRPr="008621E8">
          <w:rPr>
            <w:highlight w:val="cyan"/>
          </w:rPr>
          <w:t>1&gt;</w:t>
        </w:r>
        <w:r w:rsidRPr="008621E8">
          <w:rPr>
            <w:highlight w:val="cyan"/>
          </w:rPr>
          <w:tab/>
          <w:t>resume SRB1;</w:t>
        </w:r>
      </w:ins>
    </w:p>
    <w:p w14:paraId="50A8A215" w14:textId="77777777" w:rsidR="00CC1FB3" w:rsidRPr="008621E8" w:rsidRDefault="00CC1FB3" w:rsidP="00CC1FB3">
      <w:pPr>
        <w:pStyle w:val="B1"/>
        <w:rPr>
          <w:ins w:id="1635" w:author="SA R2 -1807910" w:date="2018-05-15T04:58:00Z"/>
          <w:highlight w:val="cyan"/>
        </w:rPr>
      </w:pPr>
      <w:ins w:id="1636" w:author="SA R2 -1807910" w:date="2018-05-31T22:03:00Z">
        <w:r w:rsidRPr="008621E8">
          <w:rPr>
            <w:highlight w:val="cyan"/>
            <w:lang w:val="de-DE"/>
          </w:rPr>
          <w:t>1&gt;</w:t>
        </w:r>
        <w:r w:rsidRPr="008621E8">
          <w:rPr>
            <w:highlight w:val="cyan"/>
            <w:lang w:val="de-DE"/>
          </w:rPr>
          <w:tab/>
        </w:r>
        <w:r w:rsidRPr="008621E8">
          <w:rPr>
            <w:highlight w:val="cyan"/>
          </w:rPr>
          <w:t>The UE shall submit the RRCReestablishmentRequest message to lower layers for transmission.</w:t>
        </w:r>
      </w:ins>
    </w:p>
    <w:p w14:paraId="705EEE38" w14:textId="77777777" w:rsidR="00FF5A77" w:rsidRPr="008621E8" w:rsidRDefault="00FF5A77" w:rsidP="00FF5A77">
      <w:pPr>
        <w:pStyle w:val="Heading4"/>
        <w:rPr>
          <w:ins w:id="1637" w:author="SA R2 -1807910" w:date="2018-05-15T04:58:00Z"/>
          <w:highlight w:val="cyan"/>
        </w:rPr>
      </w:pPr>
      <w:bookmarkStart w:id="1638" w:name="_Toc510531145"/>
      <w:ins w:id="1639" w:author="SA R2 -1807910" w:date="2018-05-15T04:58:00Z">
        <w:r w:rsidRPr="008621E8">
          <w:rPr>
            <w:highlight w:val="cyan"/>
          </w:rPr>
          <w:t>5.3.7.5</w:t>
        </w:r>
        <w:r w:rsidRPr="008621E8">
          <w:rPr>
            <w:highlight w:val="cyan"/>
          </w:rPr>
          <w:tab/>
          <w:t xml:space="preserve">Reception of the </w:t>
        </w:r>
        <w:r w:rsidRPr="008621E8">
          <w:rPr>
            <w:i/>
            <w:highlight w:val="cyan"/>
          </w:rPr>
          <w:t>RRCReestablishment</w:t>
        </w:r>
        <w:r w:rsidRPr="008621E8">
          <w:rPr>
            <w:highlight w:val="cyan"/>
          </w:rPr>
          <w:t xml:space="preserve"> by the UE</w:t>
        </w:r>
      </w:ins>
    </w:p>
    <w:p w14:paraId="04E5DE72" w14:textId="77777777" w:rsidR="00FF5A77" w:rsidRPr="008621E8" w:rsidRDefault="00FF5A77" w:rsidP="00FF5A77">
      <w:pPr>
        <w:rPr>
          <w:ins w:id="1640" w:author="SA R2 -1807910" w:date="2018-05-15T04:58:00Z"/>
          <w:highlight w:val="cyan"/>
        </w:rPr>
      </w:pPr>
      <w:ins w:id="1641" w:author="SA R2 -1807910" w:date="2018-05-15T04:58:00Z">
        <w:r w:rsidRPr="008621E8">
          <w:rPr>
            <w:highlight w:val="cyan"/>
          </w:rPr>
          <w:t>The UE shall:</w:t>
        </w:r>
      </w:ins>
    </w:p>
    <w:p w14:paraId="019377E3" w14:textId="77777777" w:rsidR="00FF5A77" w:rsidRPr="008621E8" w:rsidRDefault="00FF5A77" w:rsidP="00FF5A77">
      <w:pPr>
        <w:pStyle w:val="B1"/>
        <w:rPr>
          <w:ins w:id="1642" w:author="SA R2 -1807910" w:date="2018-05-15T04:58:00Z"/>
          <w:highlight w:val="cyan"/>
        </w:rPr>
      </w:pPr>
      <w:ins w:id="1643" w:author="SA R2 -1807910" w:date="2018-05-15T04:58:00Z">
        <w:r w:rsidRPr="008621E8">
          <w:rPr>
            <w:highlight w:val="cyan"/>
          </w:rPr>
          <w:t>1&gt;</w:t>
        </w:r>
        <w:r w:rsidRPr="008621E8">
          <w:rPr>
            <w:highlight w:val="cyan"/>
          </w:rPr>
          <w:tab/>
          <w:t>stop timer T301;</w:t>
        </w:r>
      </w:ins>
    </w:p>
    <w:p w14:paraId="116AE2FC" w14:textId="77777777" w:rsidR="00FF5A77" w:rsidRPr="008621E8" w:rsidRDefault="00FF5A77" w:rsidP="00FF5A77">
      <w:pPr>
        <w:pStyle w:val="B1"/>
        <w:rPr>
          <w:ins w:id="1644" w:author="SA R2 -1807910" w:date="2018-05-15T04:58:00Z"/>
          <w:highlight w:val="cyan"/>
        </w:rPr>
      </w:pPr>
      <w:ins w:id="1645" w:author="SA R2 -1807910" w:date="2018-05-15T04:58:00Z">
        <w:r w:rsidRPr="008621E8">
          <w:rPr>
            <w:highlight w:val="cyan"/>
          </w:rPr>
          <w:t>1&gt;</w:t>
        </w:r>
        <w:r w:rsidRPr="008621E8">
          <w:rPr>
            <w:highlight w:val="cyan"/>
          </w:rPr>
          <w:tab/>
          <w:t>consider the current cell to be the PCell;</w:t>
        </w:r>
      </w:ins>
    </w:p>
    <w:p w14:paraId="4C9294C5" w14:textId="77777777" w:rsidR="00FF5A77" w:rsidRPr="008621E8" w:rsidRDefault="00FF5A77" w:rsidP="008F4E2A">
      <w:pPr>
        <w:pStyle w:val="B1"/>
        <w:rPr>
          <w:ins w:id="1646" w:author="SA R2 -1807910" w:date="2018-05-15T04:58:00Z"/>
          <w:rFonts w:eastAsia="Batang"/>
          <w:noProof/>
          <w:highlight w:val="cyan"/>
          <w:lang w:eastAsia="en-US"/>
        </w:rPr>
      </w:pPr>
      <w:ins w:id="1647" w:author="SA R2 -1807910" w:date="2018-05-15T04:58: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2E6229E3" w14:textId="77777777" w:rsidR="00FF5A77" w:rsidRPr="008621E8" w:rsidRDefault="00FF5A77" w:rsidP="008F4E2A">
      <w:pPr>
        <w:pStyle w:val="B1"/>
        <w:rPr>
          <w:ins w:id="1648" w:author="SA R2 -1807910" w:date="2018-05-15T04:58:00Z"/>
          <w:rFonts w:eastAsia="Batang"/>
          <w:noProof/>
          <w:highlight w:val="cyan"/>
          <w:lang w:eastAsia="en-US"/>
        </w:rPr>
      </w:pPr>
      <w:ins w:id="1649" w:author="SA R2 -1807910" w:date="2018-05-15T04:58: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06EDC33C" w14:textId="77777777" w:rsidR="00FF5A77" w:rsidRPr="008621E8" w:rsidRDefault="00FF5A77" w:rsidP="008F4E2A">
      <w:pPr>
        <w:pStyle w:val="EditorsNote"/>
        <w:rPr>
          <w:ins w:id="1650" w:author="SA R2 -1807910" w:date="2018-05-15T04:58:00Z"/>
          <w:highlight w:val="cyan"/>
        </w:rPr>
      </w:pPr>
      <w:ins w:id="1651" w:author="SA R2 -1807910" w:date="2018-05-15T04:58:00Z">
        <w:r w:rsidRPr="008621E8">
          <w:rPr>
            <w:highlight w:val="cyan"/>
          </w:rPr>
          <w:t xml:space="preserve">Editor’s Note: FFS Which parts of the </w:t>
        </w:r>
        <w:r w:rsidRPr="008621E8">
          <w:rPr>
            <w:i/>
            <w:highlight w:val="cyan"/>
          </w:rPr>
          <w:t>mastercellGroup</w:t>
        </w:r>
        <w:r w:rsidRPr="008621E8">
          <w:rPr>
            <w:highlight w:val="cyan"/>
          </w:rPr>
          <w:t xml:space="preserve"> and </w:t>
        </w:r>
        <w:r w:rsidRPr="008621E8">
          <w:rPr>
            <w:i/>
            <w:highlight w:val="cyan"/>
          </w:rPr>
          <w:t>radioBearerConfig</w:t>
        </w:r>
        <w:r w:rsidRPr="008621E8">
          <w:rPr>
            <w:highlight w:val="cyan"/>
          </w:rPr>
          <w:t xml:space="preserve"> IEs are applicable to the re-establishment case</w:t>
        </w:r>
      </w:ins>
    </w:p>
    <w:p w14:paraId="6A677923" w14:textId="77777777" w:rsidR="00FF5A77" w:rsidRPr="008621E8" w:rsidRDefault="00FF5A77" w:rsidP="008F4E2A">
      <w:pPr>
        <w:pStyle w:val="B1"/>
        <w:rPr>
          <w:ins w:id="1652" w:author="SA R2 -1807910" w:date="2018-05-15T04:58:00Z"/>
          <w:highlight w:val="cyan"/>
          <w:lang w:val="en-US"/>
        </w:rPr>
      </w:pPr>
      <w:ins w:id="1653" w:author="SA R2 -1807910" w:date="2018-05-15T04:58:00Z">
        <w:r w:rsidRPr="008621E8">
          <w:rPr>
            <w:highlight w:val="cyan"/>
          </w:rPr>
          <w:t>1&gt;</w:t>
        </w:r>
        <w:r w:rsidRPr="008621E8">
          <w:rPr>
            <w:highlight w:val="cyan"/>
          </w:rPr>
          <w:tab/>
          <w:t xml:space="preserve">store the </w:t>
        </w:r>
        <w:r w:rsidRPr="008621E8">
          <w:rPr>
            <w:i/>
            <w:iCs/>
            <w:highlight w:val="cyan"/>
          </w:rPr>
          <w:t>nextHopChainingCount</w:t>
        </w:r>
        <w:r w:rsidRPr="008621E8">
          <w:rPr>
            <w:highlight w:val="cyan"/>
          </w:rPr>
          <w:t xml:space="preserve"> value indicated in the </w:t>
        </w:r>
        <w:r w:rsidRPr="008621E8">
          <w:rPr>
            <w:i/>
            <w:highlight w:val="cyan"/>
          </w:rPr>
          <w:t>RRCReestablishment</w:t>
        </w:r>
        <w:r w:rsidRPr="008621E8">
          <w:rPr>
            <w:iCs/>
            <w:highlight w:val="cyan"/>
          </w:rPr>
          <w:t xml:space="preserve"> message</w:t>
        </w:r>
        <w:r w:rsidRPr="008621E8">
          <w:rPr>
            <w:highlight w:val="cyan"/>
          </w:rPr>
          <w:t>;</w:t>
        </w:r>
      </w:ins>
    </w:p>
    <w:p w14:paraId="1E9F113A" w14:textId="77777777" w:rsidR="00FF5A77" w:rsidRPr="008621E8" w:rsidRDefault="00FF5A77" w:rsidP="008F4E2A">
      <w:pPr>
        <w:pStyle w:val="B1"/>
        <w:rPr>
          <w:ins w:id="1654" w:author="SA R2 -1807910" w:date="2018-05-15T04:58:00Z"/>
          <w:highlight w:val="cyan"/>
        </w:rPr>
      </w:pPr>
      <w:ins w:id="1655" w:author="SA R2 -1807910" w:date="2018-05-15T04:58:00Z">
        <w:r w:rsidRPr="008621E8">
          <w:rPr>
            <w:highlight w:val="cyan"/>
          </w:rPr>
          <w:t>1&gt;</w:t>
        </w:r>
        <w:r w:rsidRPr="008621E8">
          <w:rPr>
            <w:highlight w:val="cyan"/>
          </w:rPr>
          <w:tab/>
          <w:t>update the K</w:t>
        </w:r>
        <w:r w:rsidRPr="008621E8">
          <w:rPr>
            <w:highlight w:val="cyan"/>
            <w:vertAlign w:val="subscript"/>
          </w:rPr>
          <w:t>gNB</w:t>
        </w:r>
        <w:r w:rsidRPr="008621E8">
          <w:rPr>
            <w:highlight w:val="cyan"/>
          </w:rPr>
          <w:t xml:space="preserve"> key based on the current K</w:t>
        </w:r>
        <w:r w:rsidRPr="008621E8">
          <w:rPr>
            <w:highlight w:val="cyan"/>
            <w:vertAlign w:val="subscript"/>
          </w:rPr>
          <w:t>gNB</w:t>
        </w:r>
        <w:r w:rsidRPr="008621E8">
          <w:rPr>
            <w:highlight w:val="cyan"/>
          </w:rPr>
          <w:t xml:space="preserve"> or the NH</w:t>
        </w:r>
        <w:r w:rsidRPr="008621E8">
          <w:rPr>
            <w:i/>
            <w:highlight w:val="cyan"/>
          </w:rPr>
          <w:t>,</w:t>
        </w:r>
        <w:r w:rsidRPr="008621E8">
          <w:rPr>
            <w:highlight w:val="cyan"/>
          </w:rPr>
          <w:t xml:space="preserve"> using the stored </w:t>
        </w:r>
        <w:r w:rsidRPr="008621E8">
          <w:rPr>
            <w:i/>
            <w:highlight w:val="cyan"/>
          </w:rPr>
          <w:t>nextHopChainingCount</w:t>
        </w:r>
        <w:r w:rsidRPr="008621E8">
          <w:rPr>
            <w:highlight w:val="cyan"/>
          </w:rPr>
          <w:t xml:space="preserve"> value, as specified in TS 33.501 [11];</w:t>
        </w:r>
      </w:ins>
    </w:p>
    <w:p w14:paraId="5764ABEB" w14:textId="77777777" w:rsidR="00637C87" w:rsidRDefault="00FF5A77" w:rsidP="00637C87">
      <w:pPr>
        <w:pStyle w:val="B1"/>
        <w:rPr>
          <w:ins w:id="1656" w:author="SA R2-1808961" w:date="2018-05-29T10:51:00Z"/>
          <w:highlight w:val="cyan"/>
        </w:rPr>
        <w:pPrChange w:id="1657" w:author="SA R2-1808961" w:date="2018-05-29T10:51:00Z">
          <w:pPr>
            <w:pStyle w:val="B2"/>
            <w:ind w:left="567"/>
          </w:pPr>
        </w:pPrChange>
      </w:pPr>
      <w:ins w:id="1658" w:author="SA R2 -1807910" w:date="2018-05-15T04:58: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 the K</w:t>
        </w:r>
        <w:r w:rsidRPr="008621E8">
          <w:rPr>
            <w:highlight w:val="cyan"/>
            <w:vertAlign w:val="subscript"/>
          </w:rPr>
          <w:t>RRCint</w:t>
        </w:r>
        <w:r w:rsidRPr="008621E8">
          <w:rPr>
            <w:highlight w:val="cyan"/>
          </w:rPr>
          <w:t>, the 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w:t>
        </w:r>
        <w:r w:rsidRPr="008621E8">
          <w:rPr>
            <w:highlight w:val="cyan"/>
            <w:lang w:eastAsia="zh-CN"/>
          </w:rPr>
          <w:t xml:space="preserve">associated with the previously configured ciphering algorithm, as </w:t>
        </w:r>
        <w:r w:rsidRPr="008621E8">
          <w:rPr>
            <w:highlight w:val="cyan"/>
          </w:rPr>
          <w:t>specified in TS 33.501 [11];</w:t>
        </w:r>
      </w:ins>
    </w:p>
    <w:p w14:paraId="4C244C02" w14:textId="77777777" w:rsidR="00637C87" w:rsidRDefault="000F3441" w:rsidP="00637C87">
      <w:pPr>
        <w:pStyle w:val="B1"/>
        <w:rPr>
          <w:ins w:id="1659" w:author="SA R2 -1807910" w:date="2018-05-15T04:58:00Z"/>
          <w:highlight w:val="cyan"/>
        </w:rPr>
        <w:pPrChange w:id="1660" w:author="SA R2-1808961" w:date="2018-05-31T21:59:00Z">
          <w:pPr>
            <w:pStyle w:val="B2"/>
            <w:ind w:left="567"/>
          </w:pPr>
        </w:pPrChange>
      </w:pPr>
      <w:ins w:id="1661" w:author="SA R2-1808961" w:date="2018-05-31T21:59:00Z">
        <w:r w:rsidRPr="008621E8">
          <w:rPr>
            <w:highlight w:val="cyan"/>
            <w:lang w:val="de-DE"/>
          </w:rPr>
          <w:t>1&gt;</w:t>
        </w:r>
        <w:r w:rsidRPr="008621E8">
          <w:rPr>
            <w:highlight w:val="cyan"/>
            <w:lang w:val="de-DE"/>
          </w:rPr>
          <w:tab/>
        </w:r>
      </w:ins>
      <w:ins w:id="1662" w:author="SA R2-1808961" w:date="2018-05-29T10:51:00Z">
        <w:r w:rsidR="00A546B7" w:rsidRPr="008621E8">
          <w:rPr>
            <w:highlight w:val="cyan"/>
          </w:rPr>
          <w:t>derive the K</w:t>
        </w:r>
        <w:r w:rsidR="00A546B7" w:rsidRPr="008621E8">
          <w:rPr>
            <w:highlight w:val="cyan"/>
            <w:vertAlign w:val="subscript"/>
          </w:rPr>
          <w:t>RRCint</w:t>
        </w:r>
        <w:r w:rsidR="00A546B7" w:rsidRPr="008621E8">
          <w:rPr>
            <w:highlight w:val="cyan"/>
            <w:lang w:val="sv-SE"/>
          </w:rPr>
          <w:t xml:space="preserve"> key and </w:t>
        </w:r>
        <w:r w:rsidR="00A546B7" w:rsidRPr="008621E8">
          <w:rPr>
            <w:highlight w:val="cyan"/>
          </w:rPr>
          <w:t>the K</w:t>
        </w:r>
        <w:r w:rsidR="00A546B7" w:rsidRPr="008621E8">
          <w:rPr>
            <w:highlight w:val="cyan"/>
            <w:vertAlign w:val="subscript"/>
          </w:rPr>
          <w:t>UPint</w:t>
        </w:r>
        <w:r w:rsidR="00A546B7" w:rsidRPr="008621E8">
          <w:rPr>
            <w:highlight w:val="cyan"/>
          </w:rPr>
          <w:t xml:space="preserve"> key </w:t>
        </w:r>
        <w:r w:rsidR="00A546B7" w:rsidRPr="008621E8">
          <w:rPr>
            <w:highlight w:val="cyan"/>
            <w:lang w:eastAsia="zh-CN"/>
          </w:rPr>
          <w:t xml:space="preserve">associated with the previously configured </w:t>
        </w:r>
        <w:r w:rsidR="00A546B7" w:rsidRPr="008621E8">
          <w:rPr>
            <w:highlight w:val="cyan"/>
            <w:lang w:val="sv-SE" w:eastAsia="zh-CN"/>
          </w:rPr>
          <w:t xml:space="preserve">integrity protection </w:t>
        </w:r>
        <w:r w:rsidR="00A546B7" w:rsidRPr="008621E8">
          <w:rPr>
            <w:highlight w:val="cyan"/>
            <w:lang w:eastAsia="zh-CN"/>
          </w:rPr>
          <w:t xml:space="preserve">algorithm, as </w:t>
        </w:r>
        <w:r w:rsidR="00A546B7" w:rsidRPr="008621E8">
          <w:rPr>
            <w:highlight w:val="cyan"/>
          </w:rPr>
          <w:t>specified in TS 33.501 [11];</w:t>
        </w:r>
      </w:ins>
    </w:p>
    <w:p w14:paraId="2784C950" w14:textId="77777777" w:rsidR="00FF5A77" w:rsidRPr="008621E8" w:rsidRDefault="00FF5A77" w:rsidP="008F4E2A">
      <w:pPr>
        <w:pStyle w:val="B1"/>
        <w:rPr>
          <w:ins w:id="1663" w:author="SA R2 -1807910" w:date="2018-05-15T04:58:00Z"/>
          <w:highlight w:val="cyan"/>
        </w:rPr>
      </w:pPr>
      <w:ins w:id="1664" w:author="SA R2 -1807910" w:date="2018-05-15T04:58:00Z">
        <w:r w:rsidRPr="008621E8">
          <w:rPr>
            <w:highlight w:val="cyan"/>
          </w:rPr>
          <w:t>1&gt;</w:t>
        </w:r>
        <w:r w:rsidRPr="008621E8">
          <w:rPr>
            <w:highlight w:val="cyan"/>
          </w:rPr>
          <w:tab/>
          <w:t xml:space="preserve">request lower layers to verify the integrity protection of the </w:t>
        </w:r>
        <w:r w:rsidRPr="008621E8">
          <w:rPr>
            <w:i/>
            <w:iCs/>
            <w:highlight w:val="cyan"/>
          </w:rPr>
          <w:t>RRCReestablishment</w:t>
        </w:r>
        <w:r w:rsidRPr="008621E8">
          <w:rPr>
            <w:highlight w:val="cyan"/>
          </w:rPr>
          <w:t xml:space="preserve"> message, using the previously configured algorithm and the K</w:t>
        </w:r>
        <w:r w:rsidRPr="008621E8">
          <w:rPr>
            <w:highlight w:val="cyan"/>
            <w:vertAlign w:val="subscript"/>
          </w:rPr>
          <w:t>RRCint</w:t>
        </w:r>
        <w:r w:rsidRPr="008621E8">
          <w:rPr>
            <w:highlight w:val="cyan"/>
          </w:rPr>
          <w:t xml:space="preserve"> key;</w:t>
        </w:r>
      </w:ins>
    </w:p>
    <w:p w14:paraId="2C2BBAB6" w14:textId="77777777" w:rsidR="00FF5A77" w:rsidRPr="008621E8" w:rsidRDefault="00FF5A77" w:rsidP="008F4E2A">
      <w:pPr>
        <w:pStyle w:val="B1"/>
        <w:rPr>
          <w:ins w:id="1665" w:author="SA R2 -1807910" w:date="2018-05-15T04:58:00Z"/>
          <w:highlight w:val="cyan"/>
        </w:rPr>
      </w:pPr>
      <w:ins w:id="1666" w:author="SA R2 -1807910" w:date="2018-05-15T04:58:00Z">
        <w:r w:rsidRPr="008621E8">
          <w:rPr>
            <w:highlight w:val="cyan"/>
          </w:rPr>
          <w:t>1&gt;</w:t>
        </w:r>
        <w:r w:rsidRPr="008621E8">
          <w:rPr>
            <w:highlight w:val="cyan"/>
          </w:rPr>
          <w:tab/>
          <w:t xml:space="preserve">if the integrity protection check of the </w:t>
        </w:r>
        <w:r w:rsidRPr="008621E8">
          <w:rPr>
            <w:i/>
            <w:iCs/>
            <w:highlight w:val="cyan"/>
          </w:rPr>
          <w:t>RRCReestablishment</w:t>
        </w:r>
        <w:r w:rsidRPr="008621E8">
          <w:rPr>
            <w:highlight w:val="cyan"/>
          </w:rPr>
          <w:t xml:space="preserve"> message fails:</w:t>
        </w:r>
      </w:ins>
    </w:p>
    <w:p w14:paraId="24A697E2" w14:textId="77777777" w:rsidR="00FF5A77" w:rsidRPr="008621E8" w:rsidRDefault="00FF5A77" w:rsidP="008F4E2A">
      <w:pPr>
        <w:pStyle w:val="B2"/>
        <w:rPr>
          <w:ins w:id="1667" w:author="SA R2 -1807910" w:date="2018-05-15T04:58:00Z"/>
          <w:highlight w:val="cyan"/>
        </w:rPr>
      </w:pPr>
      <w:ins w:id="1668" w:author="SA R2 -1807910" w:date="2018-05-15T04:58:00Z">
        <w:r w:rsidRPr="008621E8">
          <w:rPr>
            <w:highlight w:val="cyan"/>
          </w:rPr>
          <w:t>2&gt;</w:t>
        </w:r>
        <w:r w:rsidRPr="008621E8">
          <w:rPr>
            <w:highlight w:val="cyan"/>
          </w:rPr>
          <w:tab/>
          <w:t>perform the actions upon going to RRC_IDLE as specified in 5.3.11, with release cause 'other', upon which the procedure ends;</w:t>
        </w:r>
      </w:ins>
    </w:p>
    <w:p w14:paraId="261D82AF" w14:textId="77777777" w:rsidR="00FF5A77" w:rsidRPr="008621E8" w:rsidRDefault="00FF5A77" w:rsidP="008F4E2A">
      <w:pPr>
        <w:pStyle w:val="B1"/>
        <w:rPr>
          <w:ins w:id="1669" w:author="SA R2 -1807910" w:date="2018-05-15T04:58:00Z"/>
          <w:highlight w:val="cyan"/>
        </w:rPr>
      </w:pPr>
      <w:ins w:id="1670" w:author="SA R2 -1807910" w:date="2018-05-15T04:58:00Z">
        <w:r w:rsidRPr="008621E8">
          <w:rPr>
            <w:highlight w:val="cyan"/>
          </w:rPr>
          <w:t>1&gt;</w:t>
        </w:r>
        <w:r w:rsidRPr="008621E8">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52B3549" w14:textId="77777777" w:rsidR="003A276F" w:rsidRPr="008621E8" w:rsidRDefault="00FF5A77" w:rsidP="008F4E2A">
      <w:pPr>
        <w:pStyle w:val="B1"/>
        <w:rPr>
          <w:ins w:id="1671" w:author="R2-1807911 SA" w:date="2018-06-01T11:31:00Z"/>
          <w:highlight w:val="cyan"/>
        </w:rPr>
      </w:pPr>
      <w:ins w:id="1672" w:author="SA R2 -1807910" w:date="2018-05-15T04:58:00Z">
        <w:r w:rsidRPr="008621E8">
          <w:rPr>
            <w:highlight w:val="cyan"/>
          </w:rPr>
          <w:t>1&gt;</w:t>
        </w:r>
        <w:r w:rsidRPr="008621E8">
          <w:rPr>
            <w:highlight w:val="cyan"/>
          </w:rPr>
          <w:tab/>
          <w:t>configure lower layers to apply ciphering using the previously configured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immediately, i.e., ciphering shall be applied to all subsequent messages received and sent by the UE, including the message used to indicate the successful completion of the procedure;</w:t>
        </w:r>
      </w:ins>
    </w:p>
    <w:p w14:paraId="75A816D2" w14:textId="77777777" w:rsidR="00FF5A77" w:rsidRPr="008621E8" w:rsidRDefault="00FF5A77" w:rsidP="008F4E2A">
      <w:pPr>
        <w:pStyle w:val="B1"/>
        <w:rPr>
          <w:ins w:id="1673" w:author="SA R2 -1807910" w:date="2018-05-15T04:58:00Z"/>
          <w:highlight w:val="cyan"/>
        </w:rPr>
      </w:pPr>
      <w:ins w:id="1674" w:author="SA R2 -1807910" w:date="2018-05-15T04:58:00Z">
        <w:r w:rsidRPr="008621E8">
          <w:rPr>
            <w:highlight w:val="cyan"/>
          </w:rPr>
          <w:t>1&gt;</w:t>
        </w:r>
        <w:r w:rsidRPr="008621E8">
          <w:rPr>
            <w:highlight w:val="cyan"/>
          </w:rPr>
          <w:tab/>
          <w:t xml:space="preserve">submit the </w:t>
        </w:r>
        <w:r w:rsidRPr="008621E8">
          <w:rPr>
            <w:i/>
            <w:highlight w:val="cyan"/>
          </w:rPr>
          <w:t>RRCReestablishmentComplete</w:t>
        </w:r>
        <w:r w:rsidRPr="008621E8">
          <w:rPr>
            <w:highlight w:val="cyan"/>
          </w:rPr>
          <w:t xml:space="preserve"> message to lower layers for transmission;</w:t>
        </w:r>
      </w:ins>
    </w:p>
    <w:p w14:paraId="4C80664E" w14:textId="77777777" w:rsidR="00FF5A77" w:rsidRPr="008621E8" w:rsidRDefault="00FF5A77" w:rsidP="008F4E2A">
      <w:pPr>
        <w:pStyle w:val="B1"/>
        <w:rPr>
          <w:ins w:id="1675" w:author="SA R2 -1807910" w:date="2018-05-15T04:58:00Z"/>
          <w:highlight w:val="cyan"/>
        </w:rPr>
      </w:pPr>
      <w:ins w:id="1676" w:author="SA R2 -1807910" w:date="2018-05-15T04:58:00Z">
        <w:r w:rsidRPr="008621E8">
          <w:rPr>
            <w:highlight w:val="cyan"/>
          </w:rPr>
          <w:t>1&gt;</w:t>
        </w:r>
        <w:r w:rsidRPr="008621E8">
          <w:rPr>
            <w:highlight w:val="cyan"/>
          </w:rPr>
          <w:tab/>
          <w:t>the procedure ends;</w:t>
        </w:r>
      </w:ins>
    </w:p>
    <w:p w14:paraId="74E1AD74" w14:textId="77777777" w:rsidR="00FF5A77" w:rsidRPr="008621E8" w:rsidRDefault="00FF5A77" w:rsidP="00FF5A77">
      <w:pPr>
        <w:pStyle w:val="Heading4"/>
        <w:rPr>
          <w:ins w:id="1677" w:author="SA R2 -1807910" w:date="2018-05-15T04:58:00Z"/>
          <w:highlight w:val="cyan"/>
        </w:rPr>
      </w:pPr>
      <w:bookmarkStart w:id="1678" w:name="_Toc510531146"/>
      <w:bookmarkEnd w:id="1638"/>
      <w:ins w:id="1679" w:author="SA R2 -1807910" w:date="2018-05-15T04:58:00Z">
        <w:r w:rsidRPr="008621E8">
          <w:rPr>
            <w:highlight w:val="cyan"/>
          </w:rPr>
          <w:t>5.3.7.6</w:t>
        </w:r>
        <w:r w:rsidRPr="008621E8">
          <w:rPr>
            <w:highlight w:val="cyan"/>
          </w:rPr>
          <w:tab/>
          <w:t>T311 expiry</w:t>
        </w:r>
      </w:ins>
    </w:p>
    <w:p w14:paraId="10C8234B" w14:textId="77777777" w:rsidR="00FF5A77" w:rsidRPr="008621E8" w:rsidRDefault="00FF5A77" w:rsidP="00FF5A77">
      <w:pPr>
        <w:keepNext/>
        <w:keepLines/>
        <w:rPr>
          <w:ins w:id="1680" w:author="SA R2 -1807910" w:date="2018-05-15T04:58:00Z"/>
          <w:highlight w:val="cyan"/>
        </w:rPr>
      </w:pPr>
      <w:ins w:id="1681" w:author="SA R2 -1807910" w:date="2018-05-15T04:58:00Z">
        <w:r w:rsidRPr="008621E8">
          <w:rPr>
            <w:highlight w:val="cyan"/>
          </w:rPr>
          <w:t>Upon T311 expiry, the UE shall:</w:t>
        </w:r>
      </w:ins>
    </w:p>
    <w:p w14:paraId="68FEBA4D" w14:textId="77777777" w:rsidR="00FF5A77" w:rsidRPr="008621E8" w:rsidRDefault="00FF5A77" w:rsidP="00FF5A77">
      <w:pPr>
        <w:pStyle w:val="B1"/>
        <w:rPr>
          <w:ins w:id="1682" w:author="SA R2 -1807910" w:date="2018-05-15T04:58:00Z"/>
          <w:highlight w:val="cyan"/>
        </w:rPr>
      </w:pPr>
      <w:ins w:id="1683" w:author="SA R2 -1807910" w:date="2018-05-15T04:58:00Z">
        <w:r w:rsidRPr="008621E8">
          <w:rPr>
            <w:highlight w:val="cyan"/>
          </w:rPr>
          <w:t>1&gt;</w:t>
        </w:r>
        <w:r w:rsidRPr="008621E8">
          <w:rPr>
            <w:highlight w:val="cyan"/>
          </w:rPr>
          <w:tab/>
          <w:t>perform the actions upon going to RRC_IDLEas specified in 5.3.11, with release cause 'RRC connection failure';</w:t>
        </w:r>
      </w:ins>
    </w:p>
    <w:p w14:paraId="0F3E15CF" w14:textId="77777777" w:rsidR="00FF5A77" w:rsidRPr="008621E8" w:rsidRDefault="00FF5A77" w:rsidP="00FF5A77">
      <w:pPr>
        <w:pStyle w:val="Heading4"/>
        <w:rPr>
          <w:ins w:id="1684" w:author="SA R2 -1807910" w:date="2018-05-15T04:58:00Z"/>
          <w:highlight w:val="cyan"/>
        </w:rPr>
      </w:pPr>
      <w:bookmarkStart w:id="1685" w:name="_Toc510531147"/>
      <w:bookmarkEnd w:id="1678"/>
      <w:ins w:id="1686" w:author="SA R2 -1807910" w:date="2018-05-15T04:58:00Z">
        <w:r w:rsidRPr="008621E8">
          <w:rPr>
            <w:highlight w:val="cyan"/>
          </w:rPr>
          <w:t>5.3.7.7</w:t>
        </w:r>
        <w:r w:rsidRPr="008621E8">
          <w:rPr>
            <w:highlight w:val="cyan"/>
          </w:rPr>
          <w:tab/>
          <w:t>T301 expiry or selected cell no longer suitable</w:t>
        </w:r>
      </w:ins>
    </w:p>
    <w:p w14:paraId="5BD76703" w14:textId="77777777" w:rsidR="00FF5A77" w:rsidRPr="008621E8" w:rsidRDefault="00FF5A77" w:rsidP="000026D3">
      <w:pPr>
        <w:rPr>
          <w:ins w:id="1687" w:author="SA R2 -1807910" w:date="2018-05-15T04:58:00Z"/>
          <w:highlight w:val="cyan"/>
        </w:rPr>
      </w:pPr>
      <w:ins w:id="1688" w:author="SA R2 -1807910" w:date="2018-05-15T04:58:00Z">
        <w:r w:rsidRPr="008621E8">
          <w:rPr>
            <w:highlight w:val="cyan"/>
          </w:rPr>
          <w:t>The UE shall:</w:t>
        </w:r>
      </w:ins>
    </w:p>
    <w:p w14:paraId="7197BC7F" w14:textId="77777777" w:rsidR="00FF5A77" w:rsidRPr="008621E8" w:rsidRDefault="00FF5A77" w:rsidP="000026D3">
      <w:pPr>
        <w:pStyle w:val="B1"/>
        <w:rPr>
          <w:ins w:id="1689" w:author="SA R2 -1807910" w:date="2018-05-15T04:58:00Z"/>
          <w:highlight w:val="cyan"/>
        </w:rPr>
      </w:pPr>
      <w:ins w:id="1690" w:author="SA R2 -1807910" w:date="2018-05-15T04:58:00Z">
        <w:r w:rsidRPr="008621E8">
          <w:rPr>
            <w:highlight w:val="cyan"/>
          </w:rPr>
          <w:lastRenderedPageBreak/>
          <w:t>1&gt;</w:t>
        </w:r>
        <w:r w:rsidRPr="008621E8">
          <w:rPr>
            <w:highlight w:val="cyan"/>
          </w:rPr>
          <w:tab/>
          <w:t>if timer T301 expires; or</w:t>
        </w:r>
      </w:ins>
    </w:p>
    <w:p w14:paraId="65274F3E" w14:textId="77777777" w:rsidR="00FF5A77" w:rsidRPr="008621E8" w:rsidRDefault="00FF5A77" w:rsidP="000026D3">
      <w:pPr>
        <w:pStyle w:val="B1"/>
        <w:rPr>
          <w:ins w:id="1691" w:author="SA R2 -1807910" w:date="2018-05-15T04:58:00Z"/>
          <w:highlight w:val="cyan"/>
        </w:rPr>
      </w:pPr>
      <w:ins w:id="1692" w:author="SA R2 -1807910" w:date="2018-05-15T04:58:00Z">
        <w:r w:rsidRPr="008621E8">
          <w:rPr>
            <w:highlight w:val="cyan"/>
          </w:rPr>
          <w:t>1&gt;</w:t>
        </w:r>
        <w:r w:rsidRPr="008621E8">
          <w:rPr>
            <w:highlight w:val="cyan"/>
          </w:rPr>
          <w:tab/>
          <w:t>if the selected cell becomes no longer suitable according to the cell selection criteria as specified in TS 38.304 [21]:</w:t>
        </w:r>
      </w:ins>
    </w:p>
    <w:p w14:paraId="3017E826" w14:textId="77777777" w:rsidR="00FF5A77" w:rsidRPr="008621E8" w:rsidRDefault="00FF5A77" w:rsidP="000026D3">
      <w:pPr>
        <w:pStyle w:val="B2"/>
        <w:rPr>
          <w:ins w:id="1693" w:author="SA R2 -1807910" w:date="2018-05-15T04:58:00Z"/>
          <w:highlight w:val="cyan"/>
        </w:rPr>
      </w:pPr>
      <w:ins w:id="1694" w:author="SA R2 -1807910" w:date="2018-05-15T04:58:00Z">
        <w:r w:rsidRPr="008621E8">
          <w:rPr>
            <w:highlight w:val="cyan"/>
          </w:rPr>
          <w:t>2&gt;</w:t>
        </w:r>
        <w:r w:rsidRPr="008621E8">
          <w:rPr>
            <w:highlight w:val="cyan"/>
          </w:rPr>
          <w:tab/>
          <w:t>perform the actions upon going to RRC_IDLE</w:t>
        </w:r>
        <w:r w:rsidRPr="008621E8">
          <w:rPr>
            <w:highlight w:val="cyan"/>
            <w:lang w:val="en-US"/>
          </w:rPr>
          <w:t xml:space="preserve"> </w:t>
        </w:r>
        <w:r w:rsidRPr="008621E8">
          <w:rPr>
            <w:highlight w:val="cyan"/>
          </w:rPr>
          <w:t>as specified in 5.3.11, with release cause 'RRC connection failure';</w:t>
        </w:r>
      </w:ins>
    </w:p>
    <w:bookmarkEnd w:id="1685"/>
    <w:p w14:paraId="2031BF7E" w14:textId="77777777" w:rsidR="00FF5A77" w:rsidRPr="008621E8" w:rsidRDefault="00FF5A77" w:rsidP="002D4EB6">
      <w:pPr>
        <w:pStyle w:val="Heading4"/>
        <w:rPr>
          <w:ins w:id="1695" w:author="SA R2 -1807910" w:date="2018-05-15T04:58:00Z"/>
          <w:highlight w:val="cyan"/>
        </w:rPr>
      </w:pPr>
      <w:ins w:id="1696" w:author="SA R2 -1807910" w:date="2018-05-15T04:58:00Z">
        <w:r w:rsidRPr="008621E8">
          <w:rPr>
            <w:highlight w:val="cyan"/>
          </w:rPr>
          <w:t>5.3.7.8</w:t>
        </w:r>
        <w:r w:rsidRPr="008621E8">
          <w:rPr>
            <w:highlight w:val="cyan"/>
          </w:rPr>
          <w:tab/>
          <w:t xml:space="preserve">Reception of the </w:t>
        </w:r>
        <w:r w:rsidRPr="008621E8">
          <w:rPr>
            <w:i/>
            <w:highlight w:val="cyan"/>
          </w:rPr>
          <w:t xml:space="preserve">RRCSetup </w:t>
        </w:r>
        <w:r w:rsidRPr="008621E8">
          <w:rPr>
            <w:highlight w:val="cyan"/>
          </w:rPr>
          <w:t>by the UE</w:t>
        </w:r>
      </w:ins>
    </w:p>
    <w:p w14:paraId="2F8BF567" w14:textId="77777777" w:rsidR="000B206F" w:rsidRPr="008621E8" w:rsidRDefault="00FF5A77" w:rsidP="000B206F">
      <w:pPr>
        <w:rPr>
          <w:ins w:id="1697" w:author="SA R2 -1807910" w:date="2018-05-15T06:34:00Z"/>
          <w:highlight w:val="cyan"/>
        </w:rPr>
      </w:pPr>
      <w:ins w:id="1698" w:author="SA R2 -1807910" w:date="2018-05-15T04:58:00Z">
        <w:r w:rsidRPr="008621E8">
          <w:rPr>
            <w:highlight w:val="cyan"/>
          </w:rPr>
          <w:t>The UE shall:</w:t>
        </w:r>
      </w:ins>
    </w:p>
    <w:p w14:paraId="275245D7" w14:textId="77777777" w:rsidR="00FF5A77" w:rsidRPr="008621E8" w:rsidRDefault="00FF5A77" w:rsidP="000B206F">
      <w:pPr>
        <w:pStyle w:val="B1"/>
        <w:rPr>
          <w:ins w:id="1699" w:author="SA R2 -1807910" w:date="2018-05-15T04:54:00Z"/>
          <w:rFonts w:eastAsia="Batang"/>
          <w:noProof/>
          <w:highlight w:val="cyan"/>
          <w:lang w:eastAsia="en-US"/>
        </w:rPr>
      </w:pPr>
      <w:ins w:id="1700" w:author="SA R2 -1807910" w:date="2018-05-15T04:58:00Z">
        <w:r w:rsidRPr="008621E8">
          <w:rPr>
            <w:highlight w:val="cyan"/>
          </w:rPr>
          <w:t>1&gt;</w:t>
        </w:r>
        <w:r w:rsidRPr="008621E8">
          <w:rPr>
            <w:highlight w:val="cyan"/>
          </w:rPr>
          <w:tab/>
          <w:t>perform the RRC connection establishment procedure as specified in 5.3.3.4</w:t>
        </w:r>
        <w:r w:rsidRPr="008621E8">
          <w:rPr>
            <w:highlight w:val="cyan"/>
            <w:lang w:val="sv-SE"/>
          </w:rPr>
          <w:t>.</w:t>
        </w:r>
      </w:ins>
    </w:p>
    <w:p w14:paraId="1A4DFF48" w14:textId="77777777" w:rsidR="006A6E01" w:rsidRPr="008621E8" w:rsidRDefault="006A6E01" w:rsidP="006A6E01">
      <w:pPr>
        <w:pStyle w:val="Heading3"/>
        <w:rPr>
          <w:rFonts w:eastAsia="MS Mincho"/>
          <w:highlight w:val="cyan"/>
        </w:rPr>
      </w:pPr>
      <w:bookmarkStart w:id="1701" w:name="_Toc510018504"/>
      <w:r w:rsidRPr="008621E8">
        <w:rPr>
          <w:rFonts w:eastAsia="MS Mincho"/>
          <w:highlight w:val="cyan"/>
        </w:rPr>
        <w:t>5.3.8</w:t>
      </w:r>
      <w:r w:rsidRPr="008621E8">
        <w:rPr>
          <w:rFonts w:eastAsia="MS Mincho"/>
          <w:highlight w:val="cyan"/>
        </w:rPr>
        <w:tab/>
        <w:t>RRC connection release</w:t>
      </w:r>
      <w:bookmarkEnd w:id="1701"/>
    </w:p>
    <w:p w14:paraId="3D472D25" w14:textId="77777777" w:rsidR="006A6E01" w:rsidRPr="008621E8" w:rsidRDefault="006A6E01" w:rsidP="00CE59C2">
      <w:pPr>
        <w:pStyle w:val="EditorsNote"/>
        <w:rPr>
          <w:ins w:id="1702" w:author="SA R2 -1807910" w:date="2018-05-15T06:38: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6E9BC2EC" w14:textId="77777777" w:rsidR="000B206F" w:rsidRPr="008621E8" w:rsidRDefault="000B206F" w:rsidP="000B206F">
      <w:pPr>
        <w:pStyle w:val="Heading4"/>
        <w:rPr>
          <w:ins w:id="1703" w:author="SA R2 -1807910" w:date="2018-05-15T06:38:00Z"/>
          <w:highlight w:val="cyan"/>
        </w:rPr>
      </w:pPr>
      <w:bookmarkStart w:id="1704" w:name="_Toc503259983"/>
      <w:ins w:id="1705" w:author="SA R2 -1807910" w:date="2018-05-15T06:38:00Z">
        <w:r w:rsidRPr="008621E8">
          <w:rPr>
            <w:highlight w:val="cyan"/>
          </w:rPr>
          <w:t>5.3.8.1</w:t>
        </w:r>
        <w:r w:rsidRPr="008621E8">
          <w:rPr>
            <w:highlight w:val="cyan"/>
          </w:rPr>
          <w:tab/>
          <w:t>General</w:t>
        </w:r>
      </w:ins>
    </w:p>
    <w:p w14:paraId="6891D9CF" w14:textId="77777777" w:rsidR="000B206F" w:rsidRPr="008621E8" w:rsidRDefault="000B206F" w:rsidP="000B206F">
      <w:pPr>
        <w:pStyle w:val="TH"/>
        <w:rPr>
          <w:ins w:id="1706" w:author="SA R2 -1807910" w:date="2018-05-15T06:38:00Z"/>
          <w:highlight w:val="cyan"/>
        </w:rPr>
      </w:pPr>
      <w:ins w:id="1707" w:author="SA R2 -1807910" w:date="2018-05-15T06:38:00Z">
        <w:r w:rsidRPr="008621E8">
          <w:rPr>
            <w:highlight w:val="cyan"/>
          </w:rPr>
          <w:object w:dxaOrig="7050" w:dyaOrig="1575" w14:anchorId="751DD93B">
            <v:shape id="_x0000_i1037" type="#_x0000_t75" style="width:352.5pt;height:79.5pt" o:ole="">
              <v:imagedata r:id="rId52" o:title=""/>
            </v:shape>
            <o:OLEObject Type="Embed" ProgID="Word.Picture.8" ShapeID="_x0000_i1037" DrawAspect="Content" ObjectID="_1591440944" r:id="rId53"/>
          </w:object>
        </w:r>
      </w:ins>
    </w:p>
    <w:p w14:paraId="3E5DC0A0" w14:textId="77777777" w:rsidR="000B206F" w:rsidRPr="008621E8" w:rsidRDefault="000B206F" w:rsidP="000B206F">
      <w:pPr>
        <w:pStyle w:val="TF"/>
        <w:rPr>
          <w:ins w:id="1708" w:author="SA R2 -1807910" w:date="2018-05-15T06:38:00Z"/>
          <w:highlight w:val="cyan"/>
        </w:rPr>
      </w:pPr>
      <w:ins w:id="1709" w:author="SA R2 -1807910" w:date="2018-05-15T06:38:00Z">
        <w:r w:rsidRPr="008621E8">
          <w:rPr>
            <w:highlight w:val="cyan"/>
          </w:rPr>
          <w:t>Figure 5.3.8.1-1: RRC connection release, successful</w:t>
        </w:r>
      </w:ins>
    </w:p>
    <w:p w14:paraId="2DB39F94" w14:textId="77777777" w:rsidR="000B206F" w:rsidRPr="008621E8" w:rsidRDefault="000B206F" w:rsidP="000B206F">
      <w:pPr>
        <w:rPr>
          <w:ins w:id="1710" w:author="SA R2 -1807910" w:date="2018-05-15T06:38:00Z"/>
          <w:highlight w:val="cyan"/>
        </w:rPr>
      </w:pPr>
      <w:ins w:id="1711" w:author="SA R2 -1807910" w:date="2018-05-15T06:38:00Z">
        <w:r w:rsidRPr="008621E8">
          <w:rPr>
            <w:highlight w:val="cyan"/>
          </w:rPr>
          <w:t>The purpose of this procedure is:</w:t>
        </w:r>
      </w:ins>
    </w:p>
    <w:p w14:paraId="5EFDC85B" w14:textId="77777777" w:rsidR="000B206F" w:rsidRPr="008621E8" w:rsidRDefault="000B206F" w:rsidP="000B206F">
      <w:pPr>
        <w:pStyle w:val="B1"/>
        <w:rPr>
          <w:ins w:id="1712" w:author="SA R2 -1807910" w:date="2018-05-15T06:38:00Z"/>
          <w:highlight w:val="cyan"/>
        </w:rPr>
      </w:pPr>
      <w:ins w:id="1713" w:author="SA R2 -1807910" w:date="2018-05-15T06:38:00Z">
        <w:r w:rsidRPr="008621E8">
          <w:rPr>
            <w:highlight w:val="cyan"/>
          </w:rPr>
          <w:t>-</w:t>
        </w:r>
        <w:r w:rsidRPr="008621E8">
          <w:rPr>
            <w:highlight w:val="cyan"/>
          </w:rPr>
          <w:tab/>
          <w:t xml:space="preserve"> to release the RRC connection, which includes the release of the established radio bearers as well as all radio resources;</w:t>
        </w:r>
        <w:r w:rsidRPr="008621E8">
          <w:rPr>
            <w:highlight w:val="cyan"/>
            <w:lang w:val="sv-SE"/>
          </w:rPr>
          <w:t xml:space="preserve"> </w:t>
        </w:r>
        <w:r w:rsidRPr="008621E8">
          <w:rPr>
            <w:highlight w:val="cyan"/>
          </w:rPr>
          <w:t xml:space="preserve">or </w:t>
        </w:r>
      </w:ins>
    </w:p>
    <w:p w14:paraId="48FC31DC" w14:textId="77777777" w:rsidR="000B206F" w:rsidRPr="008621E8" w:rsidRDefault="000B206F" w:rsidP="000B206F">
      <w:pPr>
        <w:pStyle w:val="B1"/>
        <w:rPr>
          <w:ins w:id="1714" w:author="SA R2 -1807910" w:date="2018-05-15T06:38:00Z"/>
          <w:highlight w:val="cyan"/>
        </w:rPr>
      </w:pPr>
      <w:ins w:id="1715" w:author="SA R2 -1807910" w:date="2018-05-15T06:38:00Z">
        <w:r w:rsidRPr="008621E8">
          <w:rPr>
            <w:highlight w:val="cyan"/>
          </w:rPr>
          <w:t>-</w:t>
        </w:r>
        <w:r w:rsidRPr="008621E8">
          <w:rPr>
            <w:highlight w:val="cyan"/>
          </w:rPr>
          <w:tab/>
          <w:t>to suspend the RRC connection, which includes the suspension of the established radio bearers.</w:t>
        </w:r>
      </w:ins>
    </w:p>
    <w:p w14:paraId="0E11A6DB" w14:textId="77777777" w:rsidR="000B206F" w:rsidRPr="008621E8" w:rsidRDefault="000B206F" w:rsidP="000B206F">
      <w:pPr>
        <w:pStyle w:val="Heading4"/>
        <w:rPr>
          <w:ins w:id="1716" w:author="SA R2 -1807910" w:date="2018-05-15T06:38:00Z"/>
          <w:highlight w:val="cyan"/>
        </w:rPr>
      </w:pPr>
      <w:bookmarkStart w:id="1717" w:name="_1267948855"/>
      <w:bookmarkStart w:id="1718" w:name="_1289914524"/>
      <w:bookmarkStart w:id="1719" w:name="_1582530302"/>
      <w:bookmarkStart w:id="1720" w:name="_1582606777"/>
      <w:bookmarkEnd w:id="1704"/>
      <w:bookmarkEnd w:id="1717"/>
      <w:bookmarkEnd w:id="1718"/>
      <w:bookmarkEnd w:id="1719"/>
      <w:bookmarkEnd w:id="1720"/>
      <w:ins w:id="1721" w:author="SA R2 -1807910" w:date="2018-05-15T06:38:00Z">
        <w:r w:rsidRPr="008621E8">
          <w:rPr>
            <w:highlight w:val="cyan"/>
          </w:rPr>
          <w:t>5.3.8.2</w:t>
        </w:r>
        <w:r w:rsidRPr="008621E8">
          <w:rPr>
            <w:highlight w:val="cyan"/>
          </w:rPr>
          <w:tab/>
          <w:t>Initiation</w:t>
        </w:r>
      </w:ins>
    </w:p>
    <w:p w14:paraId="563AE28B" w14:textId="77777777" w:rsidR="000B206F" w:rsidRPr="008621E8" w:rsidRDefault="000B206F" w:rsidP="000B206F">
      <w:pPr>
        <w:rPr>
          <w:ins w:id="1722" w:author="SA R2 -1807910" w:date="2018-05-15T06:38:00Z"/>
          <w:highlight w:val="cyan"/>
        </w:rPr>
      </w:pPr>
      <w:ins w:id="1723" w:author="SA R2 -1807910" w:date="2018-05-15T06:38:00Z">
        <w:r w:rsidRPr="008621E8">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11D72C" w14:textId="77777777" w:rsidR="000B206F" w:rsidRPr="008621E8" w:rsidRDefault="000B206F" w:rsidP="000B206F">
      <w:pPr>
        <w:pStyle w:val="Heading4"/>
        <w:rPr>
          <w:ins w:id="1724" w:author="SA R2 -1807910" w:date="2018-05-15T06:38:00Z"/>
          <w:highlight w:val="cyan"/>
        </w:rPr>
      </w:pPr>
      <w:ins w:id="1725" w:author="SA R2 -1807910" w:date="2018-05-15T06:38:00Z">
        <w:r w:rsidRPr="008621E8">
          <w:rPr>
            <w:highlight w:val="cyan"/>
          </w:rPr>
          <w:t>5.3.8.3</w:t>
        </w:r>
        <w:r w:rsidRPr="008621E8">
          <w:rPr>
            <w:highlight w:val="cyan"/>
          </w:rPr>
          <w:tab/>
          <w:t xml:space="preserve">Reception of the </w:t>
        </w:r>
        <w:r w:rsidRPr="008621E8">
          <w:rPr>
            <w:i/>
            <w:highlight w:val="cyan"/>
          </w:rPr>
          <w:t>RRCRelease</w:t>
        </w:r>
        <w:r w:rsidRPr="008621E8">
          <w:rPr>
            <w:highlight w:val="cyan"/>
          </w:rPr>
          <w:t xml:space="preserve"> by the UE</w:t>
        </w:r>
      </w:ins>
    </w:p>
    <w:p w14:paraId="4378834F" w14:textId="77777777" w:rsidR="000B206F" w:rsidRPr="008621E8" w:rsidRDefault="000B206F" w:rsidP="000B206F">
      <w:pPr>
        <w:rPr>
          <w:ins w:id="1726" w:author="SA R2 -1807910" w:date="2018-05-15T06:38:00Z"/>
          <w:highlight w:val="cyan"/>
        </w:rPr>
      </w:pPr>
      <w:ins w:id="1727" w:author="SA R2 -1807910" w:date="2018-05-15T06:38:00Z">
        <w:r w:rsidRPr="008621E8">
          <w:rPr>
            <w:highlight w:val="cyan"/>
          </w:rPr>
          <w:t>The UE shall:</w:t>
        </w:r>
      </w:ins>
    </w:p>
    <w:p w14:paraId="01523CC1" w14:textId="77777777" w:rsidR="000B206F" w:rsidRPr="008621E8" w:rsidRDefault="000B206F" w:rsidP="000B206F">
      <w:pPr>
        <w:pStyle w:val="B1"/>
        <w:rPr>
          <w:ins w:id="1728" w:author="SA R2 -1807910" w:date="2018-05-15T06:38:00Z"/>
          <w:highlight w:val="cyan"/>
        </w:rPr>
      </w:pPr>
      <w:ins w:id="1729" w:author="SA R2 -1807910" w:date="2018-05-15T06:38:00Z">
        <w:r w:rsidRPr="008621E8">
          <w:rPr>
            <w:highlight w:val="cyan"/>
          </w:rPr>
          <w:t>1&gt;</w:t>
        </w:r>
        <w:r w:rsidRPr="008621E8">
          <w:rPr>
            <w:highlight w:val="cyan"/>
          </w:rPr>
          <w:tab/>
          <w:t xml:space="preserve">delay the following actions defined in this sub-clause </w:t>
        </w:r>
        <w:r w:rsidRPr="008621E8">
          <w:rPr>
            <w:color w:val="FF0000"/>
            <w:highlight w:val="cyan"/>
          </w:rPr>
          <w:t>X</w:t>
        </w:r>
        <w:r w:rsidRPr="008621E8">
          <w:rPr>
            <w:highlight w:val="cyan"/>
          </w:rPr>
          <w:t xml:space="preserve"> ms from the moment the </w:t>
        </w:r>
        <w:r w:rsidRPr="008621E8">
          <w:rPr>
            <w:i/>
            <w:highlight w:val="cyan"/>
          </w:rPr>
          <w:t>RRCRelease</w:t>
        </w:r>
        <w:r w:rsidRPr="008621E8">
          <w:rPr>
            <w:highlight w:val="cyan"/>
          </w:rPr>
          <w:t xml:space="preserve"> message was received or optionally when lower layers indicate that the receipt of the </w:t>
        </w:r>
        <w:r w:rsidRPr="008621E8">
          <w:rPr>
            <w:i/>
            <w:highlight w:val="cyan"/>
          </w:rPr>
          <w:t>RRCRelease</w:t>
        </w:r>
        <w:r w:rsidRPr="008621E8">
          <w:rPr>
            <w:highlight w:val="cyan"/>
          </w:rPr>
          <w:t xml:space="preserve"> message has been successfully acknowledged, whichever is earlier;</w:t>
        </w:r>
      </w:ins>
    </w:p>
    <w:p w14:paraId="4AF15D6D" w14:textId="77777777" w:rsidR="000B206F" w:rsidRPr="008621E8" w:rsidRDefault="000B206F" w:rsidP="000B206F">
      <w:pPr>
        <w:keepLines/>
        <w:overflowPunct/>
        <w:autoSpaceDE/>
        <w:adjustRightInd/>
        <w:ind w:left="1135" w:hanging="851"/>
        <w:rPr>
          <w:ins w:id="1730" w:author="SA R2 -1807910" w:date="2018-05-15T06:38:00Z"/>
          <w:rFonts w:eastAsia="MS Mincho"/>
          <w:noProof/>
          <w:color w:val="FF0000"/>
          <w:highlight w:val="cyan"/>
          <w:lang w:eastAsia="en-US"/>
        </w:rPr>
      </w:pPr>
      <w:ins w:id="1731" w:author="SA R2 -1807910" w:date="2018-05-15T06:38:00Z">
        <w:r w:rsidRPr="008621E8">
          <w:rPr>
            <w:rFonts w:eastAsia="Batang"/>
            <w:noProof/>
            <w:color w:val="FF0000"/>
            <w:highlight w:val="cyan"/>
            <w:lang w:eastAsia="en-US"/>
          </w:rPr>
          <w:t>Editor’s Note: How to set the value of X (whether it is configurable, or fixed to 60ms as in LTE, etc.).</w:t>
        </w:r>
      </w:ins>
    </w:p>
    <w:p w14:paraId="289A09F9" w14:textId="77777777" w:rsidR="000B206F" w:rsidRPr="008621E8" w:rsidRDefault="000B206F" w:rsidP="000B206F">
      <w:pPr>
        <w:pStyle w:val="B1"/>
        <w:rPr>
          <w:ins w:id="1732" w:author="SA R2 -1807910" w:date="2018-05-15T06:38:00Z"/>
          <w:highlight w:val="cyan"/>
        </w:rPr>
      </w:pPr>
      <w:ins w:id="1733" w:author="SA R2 -1807910" w:date="2018-05-15T06:38:00Z">
        <w:r w:rsidRPr="008621E8">
          <w:rPr>
            <w:highlight w:val="cyan"/>
          </w:rPr>
          <w:t>1&gt;</w:t>
        </w:r>
        <w:r w:rsidRPr="008621E8">
          <w:rPr>
            <w:highlight w:val="cyan"/>
          </w:rPr>
          <w:tab/>
          <w:t xml:space="preserve">if the </w:t>
        </w:r>
        <w:r w:rsidRPr="008621E8">
          <w:rPr>
            <w:i/>
            <w:highlight w:val="cyan"/>
          </w:rPr>
          <w:t>RRCRelease</w:t>
        </w:r>
        <w:r w:rsidRPr="008621E8">
          <w:rPr>
            <w:i/>
            <w:highlight w:val="cyan"/>
            <w:lang w:val="sv-SE"/>
          </w:rPr>
          <w:t xml:space="preserve"> </w:t>
        </w:r>
        <w:r w:rsidRPr="008621E8">
          <w:rPr>
            <w:highlight w:val="cyan"/>
          </w:rPr>
          <w:t xml:space="preserve">message includes the </w:t>
        </w:r>
        <w:r w:rsidRPr="008621E8">
          <w:rPr>
            <w:i/>
            <w:highlight w:val="cyan"/>
          </w:rPr>
          <w:t>cellReselectionPriorities</w:t>
        </w:r>
        <w:r w:rsidRPr="008621E8">
          <w:rPr>
            <w:highlight w:val="cyan"/>
          </w:rPr>
          <w:t>:</w:t>
        </w:r>
      </w:ins>
    </w:p>
    <w:p w14:paraId="387D5F90" w14:textId="77777777" w:rsidR="000B206F" w:rsidRPr="008621E8" w:rsidRDefault="000B206F" w:rsidP="000B206F">
      <w:pPr>
        <w:pStyle w:val="B2"/>
        <w:rPr>
          <w:ins w:id="1734" w:author="SA R2 -1807910" w:date="2018-05-15T06:38:00Z"/>
          <w:highlight w:val="cyan"/>
        </w:rPr>
      </w:pPr>
      <w:ins w:id="1735" w:author="SA R2 -1807910" w:date="2018-05-15T06:38:00Z">
        <w:r w:rsidRPr="008621E8">
          <w:rPr>
            <w:highlight w:val="cyan"/>
          </w:rPr>
          <w:t>2&gt;</w:t>
        </w:r>
        <w:r w:rsidRPr="008621E8">
          <w:rPr>
            <w:highlight w:val="cyan"/>
          </w:rPr>
          <w:tab/>
          <w:t xml:space="preserve">store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w:t>
        </w:r>
      </w:ins>
    </w:p>
    <w:p w14:paraId="3CC7E371" w14:textId="77777777" w:rsidR="000B206F" w:rsidRPr="008621E8" w:rsidRDefault="000B206F" w:rsidP="000B206F">
      <w:pPr>
        <w:pStyle w:val="B2"/>
        <w:rPr>
          <w:ins w:id="1736" w:author="SA R2 -1807910" w:date="2018-05-15T06:38:00Z"/>
          <w:highlight w:val="cyan"/>
        </w:rPr>
      </w:pPr>
      <w:ins w:id="1737" w:author="SA R2 -1807910" w:date="2018-05-15T06:38:00Z">
        <w:r w:rsidRPr="008621E8">
          <w:rPr>
            <w:highlight w:val="cyan"/>
          </w:rPr>
          <w:t>2&gt;</w:t>
        </w:r>
        <w:r w:rsidRPr="008621E8">
          <w:rPr>
            <w:highlight w:val="cyan"/>
          </w:rPr>
          <w:tab/>
          <w:t xml:space="preserve">if the </w:t>
        </w:r>
        <w:r w:rsidRPr="008621E8">
          <w:rPr>
            <w:i/>
            <w:highlight w:val="cyan"/>
          </w:rPr>
          <w:t>t320</w:t>
        </w:r>
        <w:r w:rsidRPr="008621E8">
          <w:rPr>
            <w:highlight w:val="cyan"/>
          </w:rPr>
          <w:t xml:space="preserve"> is included:</w:t>
        </w:r>
      </w:ins>
    </w:p>
    <w:p w14:paraId="5B6D2E81" w14:textId="77777777" w:rsidR="000B206F" w:rsidRPr="008621E8" w:rsidRDefault="000B206F" w:rsidP="000B206F">
      <w:pPr>
        <w:pStyle w:val="B3"/>
        <w:rPr>
          <w:ins w:id="1738" w:author="SA R2 -1807910" w:date="2018-05-15T06:38:00Z"/>
          <w:highlight w:val="cyan"/>
        </w:rPr>
      </w:pPr>
      <w:ins w:id="1739" w:author="SA R2 -1807910" w:date="2018-05-15T06:38:00Z">
        <w:r w:rsidRPr="008621E8">
          <w:rPr>
            <w:highlight w:val="cyan"/>
          </w:rPr>
          <w:t>3&gt;</w:t>
        </w:r>
        <w:r w:rsidRPr="008621E8">
          <w:rPr>
            <w:highlight w:val="cyan"/>
          </w:rPr>
          <w:tab/>
          <w:t xml:space="preserve">start timer T320, with the timer value set according to the value of </w:t>
        </w:r>
        <w:r w:rsidRPr="008621E8">
          <w:rPr>
            <w:i/>
            <w:highlight w:val="cyan"/>
          </w:rPr>
          <w:t>t320</w:t>
        </w:r>
        <w:r w:rsidRPr="008621E8">
          <w:rPr>
            <w:highlight w:val="cyan"/>
          </w:rPr>
          <w:t>;</w:t>
        </w:r>
      </w:ins>
    </w:p>
    <w:p w14:paraId="069DFD82" w14:textId="77777777" w:rsidR="000B206F" w:rsidRPr="008621E8" w:rsidRDefault="000B206F" w:rsidP="000B206F">
      <w:pPr>
        <w:pStyle w:val="B1"/>
        <w:rPr>
          <w:ins w:id="1740" w:author="SA R2 -1807910" w:date="2018-05-15T06:38:00Z"/>
          <w:highlight w:val="cyan"/>
        </w:rPr>
      </w:pPr>
      <w:ins w:id="1741" w:author="SA R2 -1807910" w:date="2018-05-15T06:38:00Z">
        <w:r w:rsidRPr="008621E8">
          <w:rPr>
            <w:highlight w:val="cyan"/>
          </w:rPr>
          <w:t>1&gt;</w:t>
        </w:r>
        <w:r w:rsidRPr="008621E8">
          <w:rPr>
            <w:highlight w:val="cyan"/>
          </w:rPr>
          <w:tab/>
          <w:t>else:</w:t>
        </w:r>
      </w:ins>
    </w:p>
    <w:p w14:paraId="76131441" w14:textId="77777777" w:rsidR="000B206F" w:rsidRPr="008621E8" w:rsidRDefault="000B206F" w:rsidP="000B206F">
      <w:pPr>
        <w:pStyle w:val="B2"/>
        <w:rPr>
          <w:ins w:id="1742" w:author="SA R2 -1807910" w:date="2018-05-15T06:38:00Z"/>
          <w:highlight w:val="cyan"/>
        </w:rPr>
      </w:pPr>
      <w:ins w:id="1743" w:author="SA R2 -1807910" w:date="2018-05-15T06:38:00Z">
        <w:r w:rsidRPr="008621E8">
          <w:rPr>
            <w:highlight w:val="cyan"/>
          </w:rPr>
          <w:t>2&gt;</w:t>
        </w:r>
        <w:r w:rsidRPr="008621E8">
          <w:rPr>
            <w:highlight w:val="cyan"/>
          </w:rPr>
          <w:tab/>
          <w:t xml:space="preserve">apply the cell reselection priority information broadcast in the system </w:t>
        </w:r>
        <w:smartTag w:uri="urn:schemas-microsoft-com:office:smarttags" w:element="PersonName">
          <w:r w:rsidRPr="008621E8">
            <w:rPr>
              <w:highlight w:val="cyan"/>
            </w:rPr>
            <w:t>info</w:t>
          </w:r>
        </w:smartTag>
        <w:r w:rsidRPr="008621E8">
          <w:rPr>
            <w:highlight w:val="cyan"/>
          </w:rPr>
          <w:t>rmation;</w:t>
        </w:r>
      </w:ins>
    </w:p>
    <w:p w14:paraId="54FCEC03" w14:textId="77777777" w:rsidR="000B206F" w:rsidRPr="008621E8" w:rsidRDefault="000B206F" w:rsidP="000B206F">
      <w:pPr>
        <w:pStyle w:val="EditorsNote"/>
        <w:rPr>
          <w:ins w:id="1744" w:author="SA R2 -1807910" w:date="2018-05-15T06:38:00Z"/>
          <w:highlight w:val="cyan"/>
          <w:lang w:val="en-US"/>
        </w:rPr>
      </w:pPr>
      <w:ins w:id="1745" w:author="SA R2 -1807910" w:date="2018-05-15T06:38:00Z">
        <w:r w:rsidRPr="008621E8">
          <w:rPr>
            <w:highlight w:val="cyan"/>
          </w:rPr>
          <w:lastRenderedPageBreak/>
          <w:t xml:space="preserve">Editor’s Note: </w:t>
        </w:r>
        <w:r w:rsidRPr="008621E8">
          <w:rPr>
            <w:highlight w:val="cyan"/>
            <w:lang w:val="en-US"/>
          </w:rPr>
          <w:t xml:space="preserve">FFS Whether </w:t>
        </w:r>
        <w:r w:rsidRPr="008621E8">
          <w:rPr>
            <w:i/>
            <w:highlight w:val="cyan"/>
            <w:lang w:val="en-US"/>
          </w:rPr>
          <w:t>RRCRelease</w:t>
        </w:r>
        <w:r w:rsidRPr="008621E8">
          <w:rPr>
            <w:highlight w:val="cyan"/>
            <w:lang w:val="en-US"/>
          </w:rPr>
          <w:t xml:space="preserve"> supports a mechanim equivalent to </w:t>
        </w:r>
        <w:r w:rsidRPr="008621E8">
          <w:rPr>
            <w:i/>
            <w:highlight w:val="cyan"/>
            <w:lang w:val="en-US"/>
          </w:rPr>
          <w:t>loadBalancingTAURequired</w:t>
        </w:r>
        <w:r w:rsidRPr="008621E8">
          <w:rPr>
            <w:highlight w:val="cyan"/>
            <w:lang w:val="en-US"/>
          </w:rPr>
          <w:t>.</w:t>
        </w:r>
      </w:ins>
    </w:p>
    <w:p w14:paraId="05F7063C" w14:textId="77777777" w:rsidR="000B206F" w:rsidRPr="008621E8" w:rsidRDefault="000B206F" w:rsidP="00CC1FB3">
      <w:pPr>
        <w:pStyle w:val="B1"/>
        <w:rPr>
          <w:ins w:id="1746" w:author="SA R2 -1807910" w:date="2018-05-15T06:38:00Z"/>
          <w:highlight w:val="cyan"/>
        </w:rPr>
      </w:pPr>
      <w:ins w:id="1747" w:author="SA R2 -1807910" w:date="2018-05-15T06:38:00Z">
        <w:r w:rsidRPr="008621E8">
          <w:rPr>
            <w:highlight w:val="cyan"/>
          </w:rPr>
          <w:t>1&gt;</w:t>
        </w:r>
        <w:r w:rsidRPr="008621E8">
          <w:rPr>
            <w:highlight w:val="cyan"/>
          </w:rPr>
          <w:tab/>
          <w:t xml:space="preserve">if </w:t>
        </w:r>
        <w:r w:rsidRPr="008621E8">
          <w:rPr>
            <w:i/>
            <w:iCs/>
            <w:highlight w:val="cyan"/>
          </w:rPr>
          <w:t>deprioritisationReq</w:t>
        </w:r>
        <w:r w:rsidRPr="008621E8">
          <w:rPr>
            <w:highlight w:val="cyan"/>
          </w:rPr>
          <w:t xml:space="preserve"> is included:</w:t>
        </w:r>
      </w:ins>
    </w:p>
    <w:p w14:paraId="70B6E8C9" w14:textId="77777777" w:rsidR="000B206F" w:rsidRPr="008621E8" w:rsidRDefault="000B206F" w:rsidP="000B206F">
      <w:pPr>
        <w:pStyle w:val="B2"/>
        <w:rPr>
          <w:ins w:id="1748" w:author="SA R2 -1807910" w:date="2018-05-15T06:38:00Z"/>
          <w:highlight w:val="cyan"/>
        </w:rPr>
      </w:pPr>
      <w:ins w:id="1749" w:author="SA R2 -1807910" w:date="2018-05-15T06:38:00Z">
        <w:r w:rsidRPr="008621E8">
          <w:rPr>
            <w:highlight w:val="cyan"/>
          </w:rPr>
          <w:t>2&gt;</w:t>
        </w:r>
        <w:r w:rsidRPr="008621E8">
          <w:rPr>
            <w:highlight w:val="cyan"/>
          </w:rPr>
          <w:tab/>
          <w:t xml:space="preserve">start or restart timer T325 with the timer value set to the </w:t>
        </w:r>
        <w:r w:rsidRPr="008621E8">
          <w:rPr>
            <w:i/>
            <w:iCs/>
            <w:highlight w:val="cyan"/>
          </w:rPr>
          <w:t>deprioritisationTimer</w:t>
        </w:r>
        <w:r w:rsidRPr="008621E8">
          <w:rPr>
            <w:highlight w:val="cyan"/>
          </w:rPr>
          <w:t xml:space="preserve"> signalled;</w:t>
        </w:r>
      </w:ins>
    </w:p>
    <w:p w14:paraId="340D61AE" w14:textId="77777777" w:rsidR="00DE5FE9" w:rsidRPr="008621E8" w:rsidRDefault="000B206F" w:rsidP="00DE5FE9">
      <w:pPr>
        <w:pStyle w:val="B2"/>
        <w:rPr>
          <w:ins w:id="1750" w:author="SA R2 -1807910" w:date="2018-05-31T22:02:00Z"/>
          <w:highlight w:val="cyan"/>
        </w:rPr>
      </w:pPr>
      <w:ins w:id="1751" w:author="SA R2 -1807910" w:date="2018-05-15T06:38:00Z">
        <w:r w:rsidRPr="008621E8">
          <w:rPr>
            <w:highlight w:val="cyan"/>
          </w:rPr>
          <w:t>2&gt;</w:t>
        </w:r>
        <w:r w:rsidRPr="008621E8">
          <w:rPr>
            <w:highlight w:val="cyan"/>
          </w:rPr>
          <w:tab/>
          <w:t>store the</w:t>
        </w:r>
        <w:r w:rsidRPr="008621E8">
          <w:rPr>
            <w:i/>
            <w:iCs/>
            <w:highlight w:val="cyan"/>
          </w:rPr>
          <w:t xml:space="preserve"> deprioritisationReq</w:t>
        </w:r>
        <w:r w:rsidRPr="008621E8">
          <w:rPr>
            <w:highlight w:val="cyan"/>
          </w:rPr>
          <w:t xml:space="preserve"> until T325 expiry;</w:t>
        </w:r>
      </w:ins>
    </w:p>
    <w:p w14:paraId="00691107" w14:textId="77777777" w:rsidR="00637C87" w:rsidRDefault="00DE5FE9" w:rsidP="00637C87">
      <w:pPr>
        <w:pStyle w:val="B1"/>
        <w:rPr>
          <w:ins w:id="1752" w:author="SA R2 -1807910" w:date="2018-05-31T22:02:00Z"/>
          <w:highlight w:val="cyan"/>
        </w:rPr>
        <w:pPrChange w:id="1753" w:author="SA R2 -1807910" w:date="2018-05-31T22:02:00Z">
          <w:pPr>
            <w:pStyle w:val="B2"/>
          </w:pPr>
        </w:pPrChange>
      </w:pPr>
      <w:ins w:id="1754" w:author="SA R2 -1807910" w:date="2018-05-31T22:02:00Z">
        <w:r w:rsidRPr="008621E8">
          <w:rPr>
            <w:highlight w:val="cyan"/>
          </w:rPr>
          <w:t>1&gt;</w:t>
        </w:r>
        <w:r w:rsidRPr="008621E8">
          <w:rPr>
            <w:highlight w:val="cyan"/>
          </w:rPr>
          <w:tab/>
          <w:t xml:space="preserve">if the </w:t>
        </w:r>
        <w:r w:rsidRPr="008621E8">
          <w:rPr>
            <w:i/>
            <w:highlight w:val="cyan"/>
          </w:rPr>
          <w:t>RRCRelease</w:t>
        </w:r>
        <w:r w:rsidRPr="008621E8">
          <w:rPr>
            <w:highlight w:val="cyan"/>
          </w:rPr>
          <w:t xml:space="preserve"> includes suspendConfig:</w:t>
        </w:r>
      </w:ins>
    </w:p>
    <w:p w14:paraId="59BEF197" w14:textId="77777777" w:rsidR="000B206F" w:rsidRPr="008621E8" w:rsidDel="00DB7F94" w:rsidRDefault="000B206F" w:rsidP="000B206F">
      <w:pPr>
        <w:pStyle w:val="B2"/>
        <w:rPr>
          <w:ins w:id="1755" w:author="SA R2 -1807910" w:date="2018-05-15T06:38:00Z"/>
          <w:del w:id="1756" w:author="R2-1807911 SA" w:date="2018-06-01T10:39:00Z"/>
          <w:highlight w:val="cyan"/>
        </w:rPr>
      </w:pPr>
      <w:ins w:id="1757" w:author="SA R2 -1807910" w:date="2018-05-15T06:38:00Z">
        <w:del w:id="1758" w:author="R2-1807911 SA" w:date="2018-06-01T10:39:00Z">
          <w:r w:rsidRPr="008621E8" w:rsidDel="00DB7F94">
            <w:rPr>
              <w:highlight w:val="cyan"/>
            </w:rPr>
            <w:delText xml:space="preserve">2&gt; store the following information provided by the network: </w:delText>
          </w:r>
          <w:r w:rsidRPr="008621E8" w:rsidDel="00DB7F94">
            <w:rPr>
              <w:i/>
              <w:highlight w:val="cyan"/>
            </w:rPr>
            <w:delText>resumeIdentity</w:delText>
          </w:r>
          <w:r w:rsidRPr="008621E8" w:rsidDel="00DB7F94">
            <w:rPr>
              <w:highlight w:val="cyan"/>
            </w:rPr>
            <w:delText xml:space="preserve">, </w:delText>
          </w:r>
          <w:r w:rsidRPr="008621E8" w:rsidDel="00DB7F94">
            <w:rPr>
              <w:i/>
              <w:highlight w:val="cyan"/>
            </w:rPr>
            <w:delText>nextHopChainingCount</w:delText>
          </w:r>
          <w:r w:rsidRPr="008621E8" w:rsidDel="00DB7F94">
            <w:rPr>
              <w:highlight w:val="cyan"/>
            </w:rPr>
            <w:delText xml:space="preserve">, </w:delText>
          </w:r>
          <w:r w:rsidRPr="008621E8" w:rsidDel="00DB7F94">
            <w:rPr>
              <w:i/>
              <w:highlight w:val="cyan"/>
            </w:rPr>
            <w:delText>ran-PagingCycle</w:delText>
          </w:r>
          <w:r w:rsidRPr="008621E8" w:rsidDel="00DB7F94">
            <w:rPr>
              <w:highlight w:val="cyan"/>
            </w:rPr>
            <w:delText xml:space="preserve"> and </w:delText>
          </w:r>
          <w:r w:rsidRPr="008621E8" w:rsidDel="00DB7F94">
            <w:rPr>
              <w:i/>
              <w:highlight w:val="cyan"/>
            </w:rPr>
            <w:delText>ran-NotificationAreaInfo</w:delText>
          </w:r>
          <w:r w:rsidRPr="008621E8" w:rsidDel="00DB7F94">
            <w:rPr>
              <w:highlight w:val="cyan"/>
            </w:rPr>
            <w:delText>;</w:delText>
          </w:r>
        </w:del>
      </w:ins>
    </w:p>
    <w:p w14:paraId="0D47029B" w14:textId="77777777" w:rsidR="00A009D9" w:rsidRPr="008621E8" w:rsidRDefault="00A009D9" w:rsidP="00A009D9">
      <w:pPr>
        <w:pStyle w:val="B2"/>
        <w:rPr>
          <w:ins w:id="1759" w:author="R2-1807911 SA" w:date="2018-06-01T10:28:00Z"/>
          <w:highlight w:val="cyan"/>
          <w:lang w:val="sv-SE"/>
        </w:rPr>
      </w:pPr>
      <w:ins w:id="1760" w:author="R2-1807911 SA" w:date="2018-06-01T10:28:00Z">
        <w:r w:rsidRPr="008621E8">
          <w:rPr>
            <w:highlight w:val="cyan"/>
          </w:rPr>
          <w:t xml:space="preserve">2&gt; </w:t>
        </w:r>
      </w:ins>
      <w:ins w:id="1761" w:author="R2-1807911 SA" w:date="2018-06-01T10:43:00Z">
        <w:r w:rsidR="00DB7F94" w:rsidRPr="008621E8">
          <w:rPr>
            <w:highlight w:val="cyan"/>
            <w:lang w:val="sv-SE"/>
          </w:rPr>
          <w:t xml:space="preserve">if UE has stored stored </w:t>
        </w:r>
      </w:ins>
      <w:ins w:id="1762" w:author="R2-1807911 SA" w:date="2018-06-01T10:37:00Z">
        <w:r w:rsidR="00DB7F94" w:rsidRPr="008621E8">
          <w:rPr>
            <w:i/>
            <w:highlight w:val="cyan"/>
            <w:lang w:val="sv-SE"/>
          </w:rPr>
          <w:t>resumeIdentity</w:t>
        </w:r>
        <w:r w:rsidR="00DB7F94" w:rsidRPr="008621E8">
          <w:rPr>
            <w:highlight w:val="cyan"/>
            <w:lang w:val="sv-SE"/>
          </w:rPr>
          <w:t xml:space="preserve">, </w:t>
        </w:r>
        <w:r w:rsidR="00DB7F94" w:rsidRPr="008621E8">
          <w:rPr>
            <w:i/>
            <w:highlight w:val="cyan"/>
            <w:lang w:val="sv-SE"/>
          </w:rPr>
          <w:t>nextHopChainingCount</w:t>
        </w:r>
        <w:r w:rsidR="00DB7F94" w:rsidRPr="008621E8">
          <w:rPr>
            <w:highlight w:val="cyan"/>
            <w:lang w:val="sv-SE"/>
          </w:rPr>
          <w:t xml:space="preserve">, </w:t>
        </w:r>
        <w:r w:rsidR="00DB7F94" w:rsidRPr="008621E8">
          <w:rPr>
            <w:i/>
            <w:highlight w:val="cyan"/>
            <w:lang w:val="sv-SE"/>
          </w:rPr>
          <w:t>ran-PagingCycle</w:t>
        </w:r>
        <w:r w:rsidR="00DB7F94" w:rsidRPr="008621E8">
          <w:rPr>
            <w:highlight w:val="cyan"/>
            <w:lang w:val="sv-SE"/>
          </w:rPr>
          <w:t xml:space="preserve"> and </w:t>
        </w:r>
        <w:r w:rsidR="00DB7F94" w:rsidRPr="008621E8">
          <w:rPr>
            <w:i/>
            <w:highlight w:val="cyan"/>
            <w:lang w:val="sv-SE"/>
          </w:rPr>
          <w:t>ran-NotificationAreaInfo</w:t>
        </w:r>
      </w:ins>
      <w:ins w:id="1763" w:author="R2-1807911 SA" w:date="2018-06-01T10:46:00Z">
        <w:r w:rsidR="00DB7F94" w:rsidRPr="008621E8">
          <w:rPr>
            <w:highlight w:val="cyan"/>
            <w:lang w:val="sv-SE"/>
          </w:rPr>
          <w:t>:</w:t>
        </w:r>
      </w:ins>
    </w:p>
    <w:p w14:paraId="783BA083" w14:textId="77777777" w:rsidR="00DB7F94" w:rsidRPr="008621E8" w:rsidRDefault="00DB7F94" w:rsidP="00DB7F94">
      <w:pPr>
        <w:pStyle w:val="B3"/>
        <w:rPr>
          <w:ins w:id="1764" w:author="R2-1807911 SA" w:date="2018-06-01T10:45:00Z"/>
          <w:highlight w:val="cyan"/>
        </w:rPr>
      </w:pPr>
      <w:ins w:id="1765" w:author="R2-1807911 SA" w:date="2018-06-01T10:45:00Z">
        <w:r w:rsidRPr="008621E8">
          <w:rPr>
            <w:highlight w:val="cyan"/>
            <w:lang w:val="sv-SE"/>
          </w:rPr>
          <w:t>3</w:t>
        </w:r>
        <w:r w:rsidRPr="008621E8">
          <w:rPr>
            <w:highlight w:val="cyan"/>
          </w:rPr>
          <w:t xml:space="preserve">&gt; </w:t>
        </w:r>
      </w:ins>
      <w:ins w:id="1766" w:author="R2-1807911 SA" w:date="2018-06-01T10:46:00Z">
        <w:r w:rsidRPr="008621E8">
          <w:rPr>
            <w:highlight w:val="cyan"/>
            <w:lang w:val="sv-SE"/>
          </w:rPr>
          <w:t xml:space="preserve">replaces the stored values by new values in </w:t>
        </w:r>
      </w:ins>
      <w:ins w:id="1767" w:author="R2-1807911 SA" w:date="2018-06-01T10:45:00Z">
        <w:r w:rsidRPr="008621E8">
          <w:rPr>
            <w:i/>
            <w:highlight w:val="cyan"/>
            <w:lang w:val="sv-SE"/>
          </w:rPr>
          <w:t>suspendConfig</w:t>
        </w:r>
      </w:ins>
      <w:ins w:id="1768" w:author="R2-1807911 SA" w:date="2018-06-01T10:46:00Z">
        <w:r w:rsidRPr="008621E8">
          <w:rPr>
            <w:i/>
            <w:highlight w:val="cyan"/>
            <w:lang w:val="sv-SE"/>
          </w:rPr>
          <w:t>;</w:t>
        </w:r>
      </w:ins>
    </w:p>
    <w:p w14:paraId="2289C83D" w14:textId="77777777" w:rsidR="00DB7F94" w:rsidRPr="008621E8" w:rsidRDefault="00DB7F94" w:rsidP="00DB7F94">
      <w:pPr>
        <w:pStyle w:val="B2"/>
        <w:rPr>
          <w:ins w:id="1769" w:author="R2-1807911 SA" w:date="2018-06-01T10:46:00Z"/>
          <w:highlight w:val="cyan"/>
          <w:lang w:val="sv-SE"/>
        </w:rPr>
      </w:pPr>
      <w:ins w:id="1770" w:author="R2-1807911 SA" w:date="2018-06-01T10:46:00Z">
        <w:r w:rsidRPr="008621E8">
          <w:rPr>
            <w:highlight w:val="cyan"/>
          </w:rPr>
          <w:t xml:space="preserve">2&gt; </w:t>
        </w:r>
        <w:r w:rsidRPr="008621E8">
          <w:rPr>
            <w:highlight w:val="cyan"/>
            <w:lang w:val="sv-SE"/>
          </w:rPr>
          <w:t>else:</w:t>
        </w:r>
      </w:ins>
    </w:p>
    <w:p w14:paraId="1AD38F60" w14:textId="77777777" w:rsidR="00DB7F94" w:rsidRPr="008621E8" w:rsidRDefault="00DB7F94" w:rsidP="00DB7F94">
      <w:pPr>
        <w:pStyle w:val="B3"/>
        <w:rPr>
          <w:ins w:id="1771" w:author="R2-1807911 SA" w:date="2018-06-01T10:46:00Z"/>
          <w:highlight w:val="cyan"/>
        </w:rPr>
      </w:pPr>
      <w:ins w:id="1772" w:author="R2-1807911 SA" w:date="2018-06-01T10:46:00Z">
        <w:r w:rsidRPr="008621E8">
          <w:rPr>
            <w:highlight w:val="cyan"/>
            <w:lang w:val="sv-SE"/>
          </w:rPr>
          <w:t>3</w:t>
        </w:r>
        <w:r w:rsidRPr="008621E8">
          <w:rPr>
            <w:highlight w:val="cyan"/>
          </w:rPr>
          <w:t xml:space="preserve">&gt; </w:t>
        </w:r>
      </w:ins>
      <w:ins w:id="1773" w:author="R2-1807911 SA" w:date="2018-06-01T10:47:00Z">
        <w:r w:rsidRPr="008621E8">
          <w:rPr>
            <w:highlight w:val="cyan"/>
            <w:lang w:val="sv-SE"/>
          </w:rPr>
          <w:t xml:space="preserve">store </w:t>
        </w:r>
        <w:r w:rsidRPr="008621E8">
          <w:rPr>
            <w:i/>
            <w:highlight w:val="cyan"/>
            <w:lang w:val="sv-SE"/>
          </w:rPr>
          <w:t>resumeIdentity</w:t>
        </w:r>
        <w:r w:rsidRPr="008621E8">
          <w:rPr>
            <w:highlight w:val="cyan"/>
            <w:lang w:val="sv-SE"/>
          </w:rPr>
          <w:t xml:space="preserve">, </w:t>
        </w:r>
        <w:r w:rsidRPr="008621E8">
          <w:rPr>
            <w:i/>
            <w:highlight w:val="cyan"/>
            <w:lang w:val="sv-SE"/>
          </w:rPr>
          <w:t>nextHopChainingCount</w:t>
        </w:r>
        <w:r w:rsidRPr="008621E8">
          <w:rPr>
            <w:highlight w:val="cyan"/>
            <w:lang w:val="sv-SE"/>
          </w:rPr>
          <w:t xml:space="preserve">, </w:t>
        </w:r>
        <w:r w:rsidRPr="008621E8">
          <w:rPr>
            <w:i/>
            <w:highlight w:val="cyan"/>
            <w:lang w:val="sv-SE"/>
          </w:rPr>
          <w:t>ran-PagingCycle</w:t>
        </w:r>
        <w:r w:rsidRPr="008621E8">
          <w:rPr>
            <w:highlight w:val="cyan"/>
            <w:lang w:val="sv-SE"/>
          </w:rPr>
          <w:t xml:space="preserve"> and </w:t>
        </w:r>
        <w:r w:rsidRPr="008621E8">
          <w:rPr>
            <w:i/>
            <w:highlight w:val="cyan"/>
            <w:lang w:val="sv-SE"/>
          </w:rPr>
          <w:t>ran-NotificationAreaInfo</w:t>
        </w:r>
        <w:r w:rsidRPr="008621E8">
          <w:rPr>
            <w:highlight w:val="cyan"/>
            <w:lang w:val="sv-SE"/>
          </w:rPr>
          <w:t xml:space="preserve"> provided </w:t>
        </w:r>
      </w:ins>
      <w:ins w:id="1774" w:author="R2-1807911 SA" w:date="2018-06-01T10:46:00Z">
        <w:r w:rsidRPr="008621E8">
          <w:rPr>
            <w:highlight w:val="cyan"/>
            <w:lang w:val="sv-SE"/>
          </w:rPr>
          <w:t xml:space="preserve">in </w:t>
        </w:r>
        <w:r w:rsidRPr="008621E8">
          <w:rPr>
            <w:i/>
            <w:highlight w:val="cyan"/>
            <w:lang w:val="sv-SE"/>
          </w:rPr>
          <w:t>suspendConfig;</w:t>
        </w:r>
      </w:ins>
    </w:p>
    <w:p w14:paraId="413006BA" w14:textId="77777777" w:rsidR="00DD1EDE" w:rsidRPr="008621E8" w:rsidRDefault="00DD1EDE" w:rsidP="000B206F">
      <w:pPr>
        <w:pStyle w:val="B2"/>
        <w:rPr>
          <w:ins w:id="1775" w:author="SA R2-1808961" w:date="2018-05-29T10:30:00Z"/>
          <w:highlight w:val="cyan"/>
        </w:rPr>
      </w:pPr>
      <w:ins w:id="1776" w:author="SA R2-1808961" w:date="2018-05-29T10:30:00Z">
        <w:r w:rsidRPr="008621E8">
          <w:rPr>
            <w:highlight w:val="cyan"/>
          </w:rPr>
          <w:t>2&gt;</w:t>
        </w:r>
        <w:r w:rsidRPr="008621E8">
          <w:rPr>
            <w:highlight w:val="cyan"/>
          </w:rPr>
          <w:tab/>
          <w:t>reset MAC;</w:t>
        </w:r>
      </w:ins>
    </w:p>
    <w:p w14:paraId="6A7EF7E4" w14:textId="77777777" w:rsidR="000B206F" w:rsidRPr="008621E8" w:rsidRDefault="000B206F" w:rsidP="000B206F">
      <w:pPr>
        <w:pStyle w:val="B2"/>
        <w:rPr>
          <w:ins w:id="1777" w:author="SA R2 -1807910" w:date="2018-05-15T06:38:00Z"/>
          <w:highlight w:val="cyan"/>
        </w:rPr>
      </w:pPr>
      <w:bookmarkStart w:id="1778" w:name="_Hlk515612184"/>
      <w:ins w:id="1779" w:author="SA R2 -1807910" w:date="2018-05-15T06:38:00Z">
        <w:r w:rsidRPr="008621E8">
          <w:rPr>
            <w:highlight w:val="cyan"/>
          </w:rPr>
          <w:t>2&gt;</w:t>
        </w:r>
        <w:r w:rsidRPr="008621E8">
          <w:rPr>
            <w:highlight w:val="cyan"/>
          </w:rPr>
          <w:tab/>
          <w:t>re-establish RLC entities for all SRBs and DRBs;</w:t>
        </w:r>
      </w:ins>
    </w:p>
    <w:bookmarkEnd w:id="1778"/>
    <w:p w14:paraId="23F8DC5E" w14:textId="77777777" w:rsidR="000B206F" w:rsidRPr="008621E8" w:rsidDel="00DD1EDE" w:rsidRDefault="000B206F" w:rsidP="000B206F">
      <w:pPr>
        <w:pStyle w:val="B2"/>
        <w:rPr>
          <w:ins w:id="1780" w:author="SA R2 -1807910" w:date="2018-05-15T06:38:00Z"/>
          <w:del w:id="1781" w:author="SA R2-1808961" w:date="2018-05-29T10:29:00Z"/>
          <w:highlight w:val="cyan"/>
        </w:rPr>
      </w:pPr>
      <w:ins w:id="1782" w:author="SA R2 -1807910" w:date="2018-05-15T06:38:00Z">
        <w:del w:id="1783" w:author="SA R2-1808961" w:date="2018-05-29T10:29:00Z">
          <w:r w:rsidRPr="008621E8" w:rsidDel="00DD1EDE">
            <w:rPr>
              <w:highlight w:val="cyan"/>
            </w:rPr>
            <w:delText>2&gt;</w:delText>
          </w:r>
          <w:r w:rsidRPr="008621E8" w:rsidDel="00DD1EDE">
            <w:rPr>
              <w:highlight w:val="cyan"/>
            </w:rPr>
            <w:tab/>
            <w:delText>reset MAC;</w:delText>
          </w:r>
        </w:del>
      </w:ins>
    </w:p>
    <w:p w14:paraId="1D2AC343" w14:textId="77777777" w:rsidR="000B206F" w:rsidRPr="008621E8" w:rsidRDefault="000B206F" w:rsidP="000B206F">
      <w:pPr>
        <w:pStyle w:val="B2"/>
        <w:rPr>
          <w:ins w:id="1784" w:author="SA R2 -1807910" w:date="2018-05-15T06:38:00Z"/>
          <w:highlight w:val="cyan"/>
          <w:lang w:val="sv-SE"/>
        </w:rPr>
      </w:pPr>
      <w:ins w:id="1785" w:author="SA R2 -1807910" w:date="2018-05-15T06:38:00Z">
        <w:r w:rsidRPr="008621E8">
          <w:rPr>
            <w:highlight w:val="cyan"/>
          </w:rPr>
          <w:t>2&gt;</w:t>
        </w:r>
        <w:r w:rsidRPr="008621E8">
          <w:rPr>
            <w:highlight w:val="cyan"/>
          </w:rPr>
          <w:tab/>
          <w:t xml:space="preserve">if the </w:t>
        </w:r>
        <w:r w:rsidRPr="008621E8">
          <w:rPr>
            <w:i/>
            <w:highlight w:val="cyan"/>
            <w:lang w:val="sv-SE"/>
          </w:rPr>
          <w:t>RRCRelease</w:t>
        </w:r>
        <w:r w:rsidRPr="008621E8">
          <w:rPr>
            <w:highlight w:val="cyan"/>
            <w:lang w:val="sv-SE"/>
          </w:rPr>
          <w:t xml:space="preserve"> </w:t>
        </w:r>
        <w:r w:rsidRPr="008621E8">
          <w:rPr>
            <w:highlight w:val="cyan"/>
          </w:rPr>
          <w:t xml:space="preserve">message </w:t>
        </w:r>
        <w:r w:rsidRPr="008621E8">
          <w:rPr>
            <w:highlight w:val="cyan"/>
            <w:lang w:val="sv-SE"/>
          </w:rPr>
          <w:t xml:space="preserve">with </w:t>
        </w:r>
        <w:r w:rsidRPr="008621E8">
          <w:rPr>
            <w:i/>
            <w:highlight w:val="cyan"/>
            <w:lang w:val="sv-SE"/>
          </w:rPr>
          <w:t>suspendConfig</w:t>
        </w:r>
        <w:r w:rsidRPr="008621E8">
          <w:rPr>
            <w:highlight w:val="cyan"/>
          </w:rPr>
          <w:t xml:space="preserve"> was received in response to an </w:t>
        </w:r>
        <w:r w:rsidRPr="008621E8">
          <w:rPr>
            <w:i/>
            <w:highlight w:val="cyan"/>
          </w:rPr>
          <w:t>RRCResumeRequest</w:t>
        </w:r>
        <w:r w:rsidRPr="008621E8">
          <w:rPr>
            <w:highlight w:val="cyan"/>
            <w:lang w:val="sv-SE"/>
          </w:rPr>
          <w:t>:</w:t>
        </w:r>
      </w:ins>
    </w:p>
    <w:p w14:paraId="0C91B543" w14:textId="77777777" w:rsidR="000B206F" w:rsidRPr="008621E8" w:rsidRDefault="000B206F" w:rsidP="000B206F">
      <w:pPr>
        <w:pStyle w:val="B3"/>
        <w:rPr>
          <w:ins w:id="1786" w:author="SA R2 -1807910" w:date="2018-05-15T06:38:00Z"/>
          <w:highlight w:val="cyan"/>
        </w:rPr>
      </w:pPr>
      <w:ins w:id="1787" w:author="SA R2 -1807910" w:date="2018-05-15T06:38:00Z">
        <w:r w:rsidRPr="008621E8">
          <w:rPr>
            <w:highlight w:val="cyan"/>
            <w:lang w:val="sv-SE"/>
          </w:rPr>
          <w:t>3</w:t>
        </w:r>
        <w:r w:rsidRPr="008621E8">
          <w:rPr>
            <w:highlight w:val="cyan"/>
          </w:rPr>
          <w:t xml:space="preserve">&gt; </w:t>
        </w:r>
        <w:r w:rsidRPr="008621E8">
          <w:rPr>
            <w:highlight w:val="cyan"/>
            <w:lang w:val="sv-SE"/>
          </w:rPr>
          <w:t>stop the timer T319 if running;</w:t>
        </w:r>
      </w:ins>
    </w:p>
    <w:p w14:paraId="4CE38F99" w14:textId="77777777" w:rsidR="000B206F" w:rsidRPr="008621E8" w:rsidRDefault="000B206F" w:rsidP="000B206F">
      <w:pPr>
        <w:pStyle w:val="B3"/>
        <w:rPr>
          <w:ins w:id="1788" w:author="SA R2 -1807910" w:date="2018-05-15T06:38:00Z"/>
          <w:highlight w:val="cyan"/>
        </w:rPr>
      </w:pPr>
      <w:ins w:id="1789" w:author="SA R2 -1807910" w:date="2018-05-15T06:38:00Z">
        <w:del w:id="1790" w:author="R2-1807911 SA" w:date="2018-06-01T10:50:00Z">
          <w:r w:rsidRPr="008621E8" w:rsidDel="00AC21FE">
            <w:rPr>
              <w:highlight w:val="cyan"/>
              <w:lang w:val="sv-SE"/>
            </w:rPr>
            <w:delText>3</w:delText>
          </w:r>
          <w:r w:rsidRPr="008621E8" w:rsidDel="00AC21FE">
            <w:rPr>
              <w:highlight w:val="cyan"/>
            </w:rPr>
            <w:delText xml:space="preserve">&gt; </w:delText>
          </w:r>
        </w:del>
        <w:del w:id="1791" w:author="R2-1807911 SA" w:date="2018-06-01T10:30:00Z">
          <w:r w:rsidRPr="008621E8" w:rsidDel="00A009D9">
            <w:rPr>
              <w:highlight w:val="cyan"/>
            </w:rPr>
            <w:delText xml:space="preserve">FFS Update of parameters upon direct transition from RRC_INACTIVE to RRC_INACTIVE (e.g. C-RNTI, </w:delText>
          </w:r>
          <w:r w:rsidRPr="008621E8" w:rsidDel="00A009D9">
            <w:rPr>
              <w:i/>
              <w:highlight w:val="cyan"/>
            </w:rPr>
            <w:delText>cellIdentity</w:delText>
          </w:r>
          <w:r w:rsidRPr="008621E8" w:rsidDel="00A009D9">
            <w:rPr>
              <w:highlight w:val="cyan"/>
            </w:rPr>
            <w:delText>, security context, etc.)</w:delText>
          </w:r>
        </w:del>
        <w:del w:id="1792" w:author="R2-1807911 SA" w:date="2018-06-01T10:56:00Z">
          <w:r w:rsidRPr="008621E8" w:rsidDel="00095C09">
            <w:rPr>
              <w:highlight w:val="cyan"/>
            </w:rPr>
            <w:delText>;</w:delText>
          </w:r>
        </w:del>
      </w:ins>
    </w:p>
    <w:p w14:paraId="5108CCA1" w14:textId="77777777" w:rsidR="00AC21FE" w:rsidRPr="008621E8" w:rsidRDefault="00AC21FE" w:rsidP="00AC21FE">
      <w:pPr>
        <w:pStyle w:val="B3"/>
        <w:rPr>
          <w:ins w:id="1793" w:author="R2-1807911 SA" w:date="2018-06-01T10:50:00Z"/>
          <w:highlight w:val="cyan"/>
          <w:lang w:val="sv-SE"/>
        </w:rPr>
      </w:pPr>
      <w:ins w:id="1794" w:author="R2-1807911 SA" w:date="2018-06-01T10:50:00Z">
        <w:r w:rsidRPr="008621E8">
          <w:rPr>
            <w:highlight w:val="cyan"/>
            <w:lang w:val="sv-SE"/>
          </w:rPr>
          <w:t>3</w:t>
        </w:r>
        <w:r w:rsidRPr="008621E8">
          <w:rPr>
            <w:highlight w:val="cyan"/>
          </w:rPr>
          <w:t xml:space="preserve">&gt; replace any previously stored security context with newly received security context in the </w:t>
        </w:r>
      </w:ins>
      <w:ins w:id="1795" w:author="R2-1807911 SA" w:date="2018-06-01T10:51:00Z">
        <w:r w:rsidRPr="008621E8">
          <w:rPr>
            <w:i/>
            <w:highlight w:val="cyan"/>
            <w:lang w:val="sv-SE"/>
          </w:rPr>
          <w:t>suspendConfig</w:t>
        </w:r>
        <w:r w:rsidRPr="008621E8">
          <w:rPr>
            <w:highlight w:val="cyan"/>
            <w:lang w:val="sv-SE"/>
          </w:rPr>
          <w:t>;</w:t>
        </w:r>
      </w:ins>
    </w:p>
    <w:p w14:paraId="599F137B" w14:textId="77777777" w:rsidR="00AC21FE" w:rsidRPr="008621E8" w:rsidRDefault="00AC21FE" w:rsidP="00AC21FE">
      <w:pPr>
        <w:pStyle w:val="B3"/>
        <w:rPr>
          <w:ins w:id="1796" w:author="R2-1807911 SA" w:date="2018-06-01T10:51:00Z"/>
          <w:highlight w:val="cyan"/>
          <w:lang w:val="sv-SE"/>
        </w:rPr>
      </w:pPr>
      <w:ins w:id="1797" w:author="R2-1807911 SA" w:date="2018-06-01T10:51:00Z">
        <w:r w:rsidRPr="008621E8">
          <w:rPr>
            <w:highlight w:val="cyan"/>
            <w:lang w:val="sv-SE"/>
          </w:rPr>
          <w:t>3</w:t>
        </w:r>
        <w:r w:rsidRPr="008621E8">
          <w:rPr>
            <w:highlight w:val="cyan"/>
          </w:rPr>
          <w:t xml:space="preserve">&gt; </w:t>
        </w:r>
        <w:r w:rsidRPr="008621E8">
          <w:rPr>
            <w:highlight w:val="cyan"/>
            <w:lang w:val="sv-SE"/>
          </w:rPr>
          <w:t xml:space="preserve">replace the previously stored C-RNTI with the temporary C-RNTI in the cell the UE has </w:t>
        </w:r>
      </w:ins>
      <w:ins w:id="1798" w:author="R2-1807911 SA" w:date="2018-06-01T10:53:00Z">
        <w:r w:rsidRPr="008621E8">
          <w:rPr>
            <w:highlight w:val="cyan"/>
            <w:lang w:val="sv-SE"/>
          </w:rPr>
          <w:t xml:space="preserve">received the </w:t>
        </w:r>
        <w:r w:rsidRPr="008621E8">
          <w:rPr>
            <w:i/>
            <w:highlight w:val="cyan"/>
            <w:lang w:val="sv-SE"/>
          </w:rPr>
          <w:t>RRCRelease</w:t>
        </w:r>
        <w:r w:rsidRPr="008621E8">
          <w:rPr>
            <w:highlight w:val="cyan"/>
            <w:lang w:val="sv-SE"/>
          </w:rPr>
          <w:t xml:space="preserve"> message</w:t>
        </w:r>
      </w:ins>
      <w:ins w:id="1799" w:author="R2-1807911 SA" w:date="2018-06-01T10:52:00Z">
        <w:r w:rsidRPr="008621E8">
          <w:rPr>
            <w:highlight w:val="cyan"/>
            <w:lang w:val="sv-SE"/>
          </w:rPr>
          <w:t>;</w:t>
        </w:r>
      </w:ins>
    </w:p>
    <w:p w14:paraId="46BB2B1A" w14:textId="77777777" w:rsidR="00AC21FE" w:rsidRPr="008621E8" w:rsidRDefault="00AC21FE" w:rsidP="00AC21FE">
      <w:pPr>
        <w:pStyle w:val="B3"/>
        <w:rPr>
          <w:ins w:id="1800" w:author="R2-1807911 SA" w:date="2018-06-01T10:52:00Z"/>
          <w:highlight w:val="cyan"/>
          <w:lang w:val="sv-SE"/>
        </w:rPr>
      </w:pPr>
      <w:ins w:id="1801" w:author="R2-1807911 SA" w:date="2018-06-01T10:52:00Z">
        <w:r w:rsidRPr="008621E8">
          <w:rPr>
            <w:highlight w:val="cyan"/>
            <w:lang w:val="sv-SE"/>
          </w:rPr>
          <w:t>3</w:t>
        </w:r>
        <w:r w:rsidRPr="008621E8">
          <w:rPr>
            <w:highlight w:val="cyan"/>
          </w:rPr>
          <w:t xml:space="preserve">&gt; </w:t>
        </w:r>
        <w:r w:rsidRPr="008621E8">
          <w:rPr>
            <w:highlight w:val="cyan"/>
            <w:lang w:val="sv-SE"/>
          </w:rPr>
          <w:t xml:space="preserve">replace the previously stored </w:t>
        </w:r>
        <w:r w:rsidRPr="008621E8">
          <w:rPr>
            <w:i/>
            <w:highlight w:val="cyan"/>
            <w:lang w:val="sv-SE"/>
          </w:rPr>
          <w:t>cellIdentity</w:t>
        </w:r>
        <w:r w:rsidRPr="008621E8">
          <w:rPr>
            <w:highlight w:val="cyan"/>
            <w:lang w:val="sv-SE"/>
          </w:rPr>
          <w:t xml:space="preserve"> with the </w:t>
        </w:r>
        <w:r w:rsidRPr="008621E8">
          <w:rPr>
            <w:i/>
            <w:highlight w:val="cyan"/>
            <w:lang w:val="sv-SE"/>
          </w:rPr>
          <w:t>cellIdentity</w:t>
        </w:r>
        <w:r w:rsidRPr="008621E8">
          <w:rPr>
            <w:highlight w:val="cyan"/>
            <w:lang w:val="sv-SE"/>
          </w:rPr>
          <w:t xml:space="preserve"> </w:t>
        </w:r>
      </w:ins>
      <w:ins w:id="1802" w:author="R2-1807911 SA" w:date="2018-06-01T10:55:00Z">
        <w:r w:rsidRPr="008621E8">
          <w:rPr>
            <w:highlight w:val="cyan"/>
            <w:lang w:val="sv-SE"/>
          </w:rPr>
          <w:t xml:space="preserve">of </w:t>
        </w:r>
      </w:ins>
      <w:ins w:id="1803" w:author="R2-1807911 SA" w:date="2018-06-01T10:52:00Z">
        <w:r w:rsidRPr="008621E8">
          <w:rPr>
            <w:highlight w:val="cyan"/>
            <w:lang w:val="sv-SE"/>
          </w:rPr>
          <w:t xml:space="preserve">the cell the UE </w:t>
        </w:r>
      </w:ins>
      <w:ins w:id="1804" w:author="R2-1807911 SA" w:date="2018-06-01T10:54:00Z">
        <w:r w:rsidRPr="008621E8">
          <w:rPr>
            <w:highlight w:val="cyan"/>
            <w:lang w:val="sv-SE"/>
          </w:rPr>
          <w:t xml:space="preserve">has received the </w:t>
        </w:r>
        <w:r w:rsidRPr="008621E8">
          <w:rPr>
            <w:i/>
            <w:highlight w:val="cyan"/>
            <w:lang w:val="sv-SE"/>
          </w:rPr>
          <w:t>RRCRelease</w:t>
        </w:r>
        <w:r w:rsidRPr="008621E8">
          <w:rPr>
            <w:highlight w:val="cyan"/>
            <w:lang w:val="sv-SE"/>
          </w:rPr>
          <w:t xml:space="preserve"> message;</w:t>
        </w:r>
      </w:ins>
    </w:p>
    <w:p w14:paraId="157160FC" w14:textId="77777777" w:rsidR="00AC21FE" w:rsidRPr="008621E8" w:rsidRDefault="00AC21FE" w:rsidP="00AC21FE">
      <w:pPr>
        <w:pStyle w:val="B3"/>
        <w:rPr>
          <w:ins w:id="1805" w:author="R2-1807911 SA" w:date="2018-06-01T10:54:00Z"/>
          <w:highlight w:val="cyan"/>
          <w:lang w:val="sv-SE"/>
        </w:rPr>
      </w:pPr>
      <w:ins w:id="1806" w:author="R2-1807911 SA" w:date="2018-06-01T10:54:00Z">
        <w:r w:rsidRPr="008621E8">
          <w:rPr>
            <w:highlight w:val="cyan"/>
            <w:lang w:val="sv-SE"/>
          </w:rPr>
          <w:t>3</w:t>
        </w:r>
        <w:r w:rsidRPr="008621E8">
          <w:rPr>
            <w:highlight w:val="cyan"/>
          </w:rPr>
          <w:t xml:space="preserve">&gt; </w:t>
        </w:r>
        <w:r w:rsidRPr="008621E8">
          <w:rPr>
            <w:highlight w:val="cyan"/>
            <w:lang w:val="sv-SE"/>
          </w:rPr>
          <w:t>replace the previously stored ph</w:t>
        </w:r>
      </w:ins>
      <w:ins w:id="1807" w:author="R2-1807911 SA" w:date="2018-06-01T10:55:00Z">
        <w:r w:rsidRPr="008621E8">
          <w:rPr>
            <w:highlight w:val="cyan"/>
            <w:lang w:val="sv-SE"/>
          </w:rPr>
          <w:t>ysical cell identity</w:t>
        </w:r>
        <w:r w:rsidRPr="008621E8">
          <w:rPr>
            <w:i/>
            <w:highlight w:val="cyan"/>
            <w:lang w:val="sv-SE"/>
          </w:rPr>
          <w:t xml:space="preserve"> </w:t>
        </w:r>
      </w:ins>
      <w:ins w:id="1808" w:author="R2-1807911 SA" w:date="2018-06-01T10:54:00Z">
        <w:r w:rsidRPr="008621E8">
          <w:rPr>
            <w:highlight w:val="cyan"/>
            <w:lang w:val="sv-SE"/>
          </w:rPr>
          <w:t xml:space="preserve">with the </w:t>
        </w:r>
      </w:ins>
      <w:ins w:id="1809" w:author="R2-1807911 SA" w:date="2018-06-01T10:55:00Z">
        <w:r w:rsidRPr="008621E8">
          <w:rPr>
            <w:highlight w:val="cyan"/>
            <w:lang w:val="sv-SE"/>
          </w:rPr>
          <w:t xml:space="preserve">physical cell identity of </w:t>
        </w:r>
      </w:ins>
      <w:ins w:id="1810" w:author="R2-1807911 SA" w:date="2018-06-01T10:54:00Z">
        <w:r w:rsidRPr="008621E8">
          <w:rPr>
            <w:highlight w:val="cyan"/>
            <w:lang w:val="sv-SE"/>
          </w:rPr>
          <w:t xml:space="preserve"> the cell the UE has received the </w:t>
        </w:r>
        <w:r w:rsidRPr="008621E8">
          <w:rPr>
            <w:i/>
            <w:highlight w:val="cyan"/>
            <w:lang w:val="sv-SE"/>
          </w:rPr>
          <w:t>RRCRelease</w:t>
        </w:r>
        <w:r w:rsidRPr="008621E8">
          <w:rPr>
            <w:highlight w:val="cyan"/>
            <w:lang w:val="sv-SE"/>
          </w:rPr>
          <w:t xml:space="preserve"> message;</w:t>
        </w:r>
      </w:ins>
    </w:p>
    <w:p w14:paraId="39A26389" w14:textId="77777777" w:rsidR="000B206F" w:rsidRPr="008621E8" w:rsidRDefault="000B206F" w:rsidP="000B206F">
      <w:pPr>
        <w:pStyle w:val="B2"/>
        <w:rPr>
          <w:ins w:id="1811" w:author="SA R2 -1807910" w:date="2018-05-15T06:38:00Z"/>
          <w:highlight w:val="cyan"/>
        </w:rPr>
      </w:pPr>
      <w:ins w:id="1812" w:author="SA R2 -1807910" w:date="2018-05-15T06:38:00Z">
        <w:r w:rsidRPr="008621E8">
          <w:rPr>
            <w:highlight w:val="cyan"/>
            <w:lang w:val="sv-SE"/>
          </w:rPr>
          <w:t>2</w:t>
        </w:r>
        <w:r w:rsidRPr="008621E8">
          <w:rPr>
            <w:highlight w:val="cyan"/>
          </w:rPr>
          <w:t>&gt;</w:t>
        </w:r>
        <w:r w:rsidRPr="008621E8">
          <w:rPr>
            <w:highlight w:val="cyan"/>
          </w:rPr>
          <w:tab/>
          <w:t>else:</w:t>
        </w:r>
      </w:ins>
    </w:p>
    <w:p w14:paraId="25D15D42" w14:textId="77777777" w:rsidR="000B206F" w:rsidRPr="008621E8" w:rsidRDefault="000B206F" w:rsidP="000B206F">
      <w:pPr>
        <w:pStyle w:val="B3"/>
        <w:rPr>
          <w:ins w:id="1813" w:author="SA R2 -1807910" w:date="2018-05-15T06:38:00Z"/>
          <w:highlight w:val="cyan"/>
        </w:rPr>
      </w:pPr>
      <w:ins w:id="1814" w:author="SA R2 -1807910" w:date="2018-05-15T06:38:00Z">
        <w:r w:rsidRPr="008621E8">
          <w:rPr>
            <w:highlight w:val="cyan"/>
            <w:lang w:val="sv-SE"/>
          </w:rPr>
          <w:t>3</w:t>
        </w:r>
        <w:r w:rsidRPr="008621E8">
          <w:rPr>
            <w:highlight w:val="cyan"/>
          </w:rPr>
          <w:t xml:space="preserve">&gt; store the UE AS Context including the current RRC configuration, the current security context, the PDCP state including ROHC state, </w:t>
        </w:r>
        <w:r w:rsidRPr="008621E8">
          <w:rPr>
            <w:highlight w:val="cyan"/>
            <w:lang w:val="sv-SE"/>
          </w:rPr>
          <w:t xml:space="preserve">SDAP configuration, </w:t>
        </w:r>
        <w:r w:rsidRPr="008621E8">
          <w:rPr>
            <w:highlight w:val="cyan"/>
          </w:rPr>
          <w:t xml:space="preserve">C-RNTI used in the source PCell, the </w:t>
        </w:r>
        <w:r w:rsidRPr="008621E8">
          <w:rPr>
            <w:i/>
            <w:highlight w:val="cyan"/>
          </w:rPr>
          <w:t>cellIdentity</w:t>
        </w:r>
        <w:r w:rsidRPr="008621E8">
          <w:rPr>
            <w:highlight w:val="cyan"/>
          </w:rPr>
          <w:t xml:space="preserve"> and the physical cell identity of the source PCell;</w:t>
        </w:r>
      </w:ins>
    </w:p>
    <w:p w14:paraId="6BF36253" w14:textId="77777777" w:rsidR="000B206F" w:rsidRPr="008621E8" w:rsidRDefault="000B206F" w:rsidP="000B206F">
      <w:pPr>
        <w:pStyle w:val="B2"/>
        <w:rPr>
          <w:ins w:id="1815" w:author="SA R2 -1807910" w:date="2018-05-15T06:38:00Z"/>
          <w:highlight w:val="cyan"/>
        </w:rPr>
      </w:pPr>
      <w:ins w:id="1816" w:author="SA R2 -1807910" w:date="2018-05-15T06:38:00Z">
        <w:r w:rsidRPr="008621E8">
          <w:rPr>
            <w:highlight w:val="cyan"/>
          </w:rPr>
          <w:t>2&gt;</w:t>
        </w:r>
        <w:r w:rsidRPr="008621E8">
          <w:rPr>
            <w:highlight w:val="cyan"/>
          </w:rPr>
          <w:tab/>
          <w:t>suspend all SRB(s) and DRB(s), except SRB0;</w:t>
        </w:r>
      </w:ins>
    </w:p>
    <w:p w14:paraId="730FF094" w14:textId="77777777" w:rsidR="000B206F" w:rsidRPr="008621E8" w:rsidRDefault="000B206F" w:rsidP="000B206F">
      <w:pPr>
        <w:pStyle w:val="B2"/>
        <w:rPr>
          <w:ins w:id="1817" w:author="SA R2 -1807910" w:date="2018-05-15T06:38:00Z"/>
          <w:highlight w:val="cyan"/>
        </w:rPr>
      </w:pPr>
      <w:ins w:id="1818" w:author="SA R2 -1807910" w:date="2018-05-15T06:38:00Z">
        <w:r w:rsidRPr="008621E8">
          <w:rPr>
            <w:highlight w:val="cyan"/>
          </w:rPr>
          <w:t>2&gt;</w:t>
        </w:r>
        <w:r w:rsidRPr="008621E8">
          <w:rPr>
            <w:highlight w:val="cyan"/>
          </w:rPr>
          <w:tab/>
          <w:t xml:space="preserve">start timer T380, with the timer value set to </w:t>
        </w:r>
        <w:r w:rsidRPr="008621E8">
          <w:rPr>
            <w:i/>
            <w:highlight w:val="cyan"/>
            <w:lang w:val="en-US"/>
          </w:rPr>
          <w:t>periodic-RNAU-timer</w:t>
        </w:r>
        <w:r w:rsidRPr="008621E8">
          <w:rPr>
            <w:highlight w:val="cyan"/>
          </w:rPr>
          <w:t>;</w:t>
        </w:r>
      </w:ins>
    </w:p>
    <w:p w14:paraId="458D434B" w14:textId="77777777" w:rsidR="000B206F" w:rsidRPr="008621E8" w:rsidRDefault="000B206F" w:rsidP="000B206F">
      <w:pPr>
        <w:pStyle w:val="B2"/>
        <w:rPr>
          <w:ins w:id="1819" w:author="SA R2 -1807910" w:date="2018-05-15T06:38:00Z"/>
          <w:highlight w:val="cyan"/>
        </w:rPr>
      </w:pPr>
      <w:ins w:id="1820" w:author="SA R2 -1807910" w:date="2018-05-15T06:38:00Z">
        <w:r w:rsidRPr="008621E8">
          <w:rPr>
            <w:highlight w:val="cyan"/>
          </w:rPr>
          <w:t>2&gt;</w:t>
        </w:r>
        <w:r w:rsidRPr="008621E8">
          <w:rPr>
            <w:highlight w:val="cyan"/>
          </w:rPr>
          <w:tab/>
          <w:t>indicate the suspension of the RRC connection to upper layers;</w:t>
        </w:r>
      </w:ins>
    </w:p>
    <w:p w14:paraId="575B72E1" w14:textId="77777777" w:rsidR="000B206F" w:rsidRPr="008621E8" w:rsidRDefault="000B206F" w:rsidP="000B206F">
      <w:pPr>
        <w:pStyle w:val="B2"/>
        <w:rPr>
          <w:ins w:id="1821" w:author="SA R2 -1807910" w:date="2018-05-15T06:38:00Z"/>
          <w:highlight w:val="cyan"/>
        </w:rPr>
      </w:pPr>
      <w:ins w:id="1822" w:author="SA R2 -1807910" w:date="2018-05-15T06:38:00Z">
        <w:r w:rsidRPr="008621E8">
          <w:rPr>
            <w:highlight w:val="cyan"/>
          </w:rPr>
          <w:t>2&gt;</w:t>
        </w:r>
        <w:r w:rsidRPr="008621E8">
          <w:rPr>
            <w:highlight w:val="cyan"/>
          </w:rPr>
          <w:tab/>
          <w:t>configure lower layers to suspend integrity protection and ciphering;</w:t>
        </w:r>
      </w:ins>
    </w:p>
    <w:p w14:paraId="6A530B63" w14:textId="77777777" w:rsidR="000B206F" w:rsidRPr="008621E8" w:rsidRDefault="000B206F" w:rsidP="000B206F">
      <w:pPr>
        <w:pStyle w:val="B2"/>
        <w:rPr>
          <w:ins w:id="1823" w:author="SA R2 -1807910" w:date="2018-05-15T06:38:00Z"/>
          <w:highlight w:val="cyan"/>
        </w:rPr>
      </w:pPr>
      <w:ins w:id="1824" w:author="SA R2 -1807910" w:date="2018-05-15T06:38:00Z">
        <w:r w:rsidRPr="008621E8">
          <w:rPr>
            <w:highlight w:val="cyan"/>
          </w:rPr>
          <w:t>2&gt;</w:t>
        </w:r>
        <w:r w:rsidRPr="008621E8">
          <w:rPr>
            <w:highlight w:val="cyan"/>
            <w:lang w:val="sv-SE"/>
          </w:rPr>
          <w:t xml:space="preserve"> </w:t>
        </w:r>
        <w:r w:rsidRPr="008621E8">
          <w:rPr>
            <w:highlight w:val="cyan"/>
          </w:rPr>
          <w:t>enter RRC_INACTIVE and perform procedures as specified in TS 38.304 [21]</w:t>
        </w:r>
      </w:ins>
    </w:p>
    <w:p w14:paraId="0EE8B327" w14:textId="77777777" w:rsidR="000B206F" w:rsidRPr="008621E8" w:rsidRDefault="000B206F" w:rsidP="000B206F">
      <w:pPr>
        <w:pStyle w:val="B1"/>
        <w:rPr>
          <w:ins w:id="1825" w:author="SA R2 -1807910" w:date="2018-05-15T06:38:00Z"/>
          <w:highlight w:val="cyan"/>
        </w:rPr>
      </w:pPr>
      <w:ins w:id="1826" w:author="SA R2 -1807910" w:date="2018-05-15T06:38:00Z">
        <w:r w:rsidRPr="008621E8">
          <w:rPr>
            <w:highlight w:val="cyan"/>
          </w:rPr>
          <w:t>1&gt;</w:t>
        </w:r>
        <w:r w:rsidRPr="008621E8">
          <w:rPr>
            <w:highlight w:val="cyan"/>
          </w:rPr>
          <w:tab/>
          <w:t>else</w:t>
        </w:r>
      </w:ins>
    </w:p>
    <w:p w14:paraId="102D9F03" w14:textId="77777777" w:rsidR="000B206F" w:rsidRPr="008621E8" w:rsidRDefault="000B206F" w:rsidP="000B206F">
      <w:pPr>
        <w:pStyle w:val="B2"/>
        <w:rPr>
          <w:ins w:id="1827" w:author="SA R2 -1807910" w:date="2018-05-15T06:38:00Z"/>
          <w:highlight w:val="cyan"/>
        </w:rPr>
      </w:pPr>
      <w:ins w:id="1828" w:author="SA R2 -1807910" w:date="2018-05-15T06:38:00Z">
        <w:r w:rsidRPr="008621E8">
          <w:rPr>
            <w:highlight w:val="cyan"/>
          </w:rPr>
          <w:t>2&gt;</w:t>
        </w:r>
        <w:r w:rsidRPr="008621E8">
          <w:rPr>
            <w:highlight w:val="cyan"/>
          </w:rPr>
          <w:tab/>
          <w:t>perform the actions upon going to RRC_IDLE as specified in 5.3.11;</w:t>
        </w:r>
      </w:ins>
    </w:p>
    <w:p w14:paraId="4139E046" w14:textId="77777777" w:rsidR="000B206F" w:rsidRPr="008621E8" w:rsidRDefault="000B206F" w:rsidP="000B206F">
      <w:pPr>
        <w:pStyle w:val="EditorsNote"/>
        <w:rPr>
          <w:ins w:id="1829" w:author="SA R2 -1807910" w:date="2018-05-15T06:38:00Z"/>
          <w:highlight w:val="cyan"/>
        </w:rPr>
      </w:pPr>
      <w:ins w:id="1830" w:author="SA R2 -1807910" w:date="2018-05-15T06:38:00Z">
        <w:r w:rsidRPr="008621E8">
          <w:rPr>
            <w:highlight w:val="cyan"/>
          </w:rPr>
          <w:t xml:space="preserve">Editor’s Note: </w:t>
        </w:r>
        <w:r w:rsidRPr="008621E8">
          <w:rPr>
            <w:highlight w:val="cyan"/>
            <w:lang w:val="en-US"/>
          </w:rPr>
          <w:t>FFS Whether there needs to be different release causes and actions associated</w:t>
        </w:r>
        <w:r w:rsidRPr="008621E8">
          <w:rPr>
            <w:highlight w:val="cyan"/>
          </w:rPr>
          <w:t xml:space="preserve">. </w:t>
        </w:r>
      </w:ins>
    </w:p>
    <w:p w14:paraId="645DC162" w14:textId="77777777" w:rsidR="000B206F" w:rsidRPr="008621E8" w:rsidRDefault="000B206F" w:rsidP="000B206F">
      <w:pPr>
        <w:pStyle w:val="Heading4"/>
        <w:rPr>
          <w:ins w:id="1831" w:author="SA R2 -1807910" w:date="2018-05-15T06:38:00Z"/>
          <w:highlight w:val="cyan"/>
        </w:rPr>
      </w:pPr>
      <w:bookmarkStart w:id="1832" w:name="_Toc503259986"/>
      <w:ins w:id="1833" w:author="SA R2 -1807910" w:date="2018-05-15T06:38:00Z">
        <w:r w:rsidRPr="008621E8">
          <w:rPr>
            <w:highlight w:val="cyan"/>
          </w:rPr>
          <w:lastRenderedPageBreak/>
          <w:t>5.3.8.4</w:t>
        </w:r>
        <w:r w:rsidRPr="008621E8">
          <w:rPr>
            <w:highlight w:val="cyan"/>
          </w:rPr>
          <w:tab/>
          <w:t>T320 expiry</w:t>
        </w:r>
      </w:ins>
    </w:p>
    <w:p w14:paraId="7BD0B247" w14:textId="77777777" w:rsidR="000B206F" w:rsidRPr="008621E8" w:rsidRDefault="000B206F" w:rsidP="000B206F">
      <w:pPr>
        <w:rPr>
          <w:ins w:id="1834" w:author="SA R2 -1807910" w:date="2018-05-15T06:38:00Z"/>
          <w:highlight w:val="cyan"/>
        </w:rPr>
      </w:pPr>
      <w:ins w:id="1835" w:author="SA R2 -1807910" w:date="2018-05-15T06:38:00Z">
        <w:r w:rsidRPr="008621E8">
          <w:rPr>
            <w:highlight w:val="cyan"/>
          </w:rPr>
          <w:t>The UE shall:</w:t>
        </w:r>
      </w:ins>
    </w:p>
    <w:p w14:paraId="10543A4B" w14:textId="77777777" w:rsidR="000B206F" w:rsidRPr="008621E8" w:rsidRDefault="000B206F" w:rsidP="000B206F">
      <w:pPr>
        <w:pStyle w:val="B1"/>
        <w:rPr>
          <w:ins w:id="1836" w:author="SA R2 -1807910" w:date="2018-05-15T06:38:00Z"/>
          <w:highlight w:val="cyan"/>
        </w:rPr>
      </w:pPr>
      <w:ins w:id="1837" w:author="SA R2 -1807910" w:date="2018-05-15T06:38:00Z">
        <w:r w:rsidRPr="008621E8">
          <w:rPr>
            <w:highlight w:val="cyan"/>
          </w:rPr>
          <w:t>1&gt;</w:t>
        </w:r>
        <w:r w:rsidRPr="008621E8">
          <w:rPr>
            <w:highlight w:val="cyan"/>
          </w:rPr>
          <w:tab/>
          <w:t>if T320 expires:</w:t>
        </w:r>
      </w:ins>
    </w:p>
    <w:p w14:paraId="0A4D0353" w14:textId="77777777" w:rsidR="000B206F" w:rsidRPr="008621E8" w:rsidRDefault="000B206F" w:rsidP="000B206F">
      <w:pPr>
        <w:pStyle w:val="B2"/>
        <w:rPr>
          <w:ins w:id="1838" w:author="SA R2 -1807910" w:date="2018-05-15T06:38:00Z"/>
          <w:highlight w:val="cyan"/>
        </w:rPr>
      </w:pPr>
      <w:ins w:id="1839" w:author="SA R2 -1807910" w:date="2018-05-15T06:38:00Z">
        <w:r w:rsidRPr="008621E8">
          <w:rPr>
            <w:highlight w:val="cyan"/>
          </w:rPr>
          <w:t>2&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 xml:space="preserve"> or inherited from another RAT;</w:t>
        </w:r>
      </w:ins>
    </w:p>
    <w:p w14:paraId="478543D8" w14:textId="77777777" w:rsidR="000B206F" w:rsidRPr="008621E8" w:rsidRDefault="000B206F" w:rsidP="000B206F">
      <w:pPr>
        <w:pStyle w:val="B2"/>
        <w:rPr>
          <w:ins w:id="1840" w:author="SA R2 -1807910" w:date="2018-05-15T06:38:00Z"/>
          <w:highlight w:val="cyan"/>
        </w:rPr>
      </w:pPr>
      <w:ins w:id="1841" w:author="SA R2 -1807910" w:date="2018-05-15T06:38:00Z">
        <w:r w:rsidRPr="008621E8">
          <w:rPr>
            <w:highlight w:val="cyan"/>
          </w:rPr>
          <w:t>2&gt;</w:t>
        </w:r>
        <w:r w:rsidRPr="008621E8">
          <w:rPr>
            <w:highlight w:val="cyan"/>
          </w:rPr>
          <w:tab/>
          <w:t xml:space="preserve">apply the cell reselection priority </w:t>
        </w:r>
        <w:smartTag w:uri="urn:schemas-microsoft-com:office:smarttags" w:element="PersonName">
          <w:r w:rsidRPr="008621E8">
            <w:rPr>
              <w:highlight w:val="cyan"/>
            </w:rPr>
            <w:t>info</w:t>
          </w:r>
        </w:smartTag>
        <w:r w:rsidRPr="008621E8">
          <w:rPr>
            <w:highlight w:val="cyan"/>
          </w:rPr>
          <w:t xml:space="preserve">rmation broadcast in the system </w:t>
        </w:r>
        <w:smartTag w:uri="urn:schemas-microsoft-com:office:smarttags" w:element="PersonName">
          <w:r w:rsidRPr="008621E8">
            <w:rPr>
              <w:highlight w:val="cyan"/>
            </w:rPr>
            <w:t>info</w:t>
          </w:r>
        </w:smartTag>
        <w:r w:rsidRPr="008621E8">
          <w:rPr>
            <w:highlight w:val="cyan"/>
          </w:rPr>
          <w:t>rmation;</w:t>
        </w:r>
      </w:ins>
    </w:p>
    <w:p w14:paraId="5E889440" w14:textId="77777777" w:rsidR="000B206F" w:rsidRPr="008621E8" w:rsidRDefault="000B206F" w:rsidP="000B206F">
      <w:pPr>
        <w:pStyle w:val="Heading4"/>
        <w:rPr>
          <w:ins w:id="1842" w:author="SA R2 -1807910" w:date="2018-05-15T06:38:00Z"/>
          <w:highlight w:val="cyan"/>
        </w:rPr>
      </w:pPr>
      <w:bookmarkStart w:id="1843" w:name="_Toc503259988"/>
      <w:bookmarkEnd w:id="1832"/>
      <w:ins w:id="1844" w:author="SA R2 -1807910" w:date="2018-05-15T06:38:00Z">
        <w:r w:rsidRPr="008621E8">
          <w:rPr>
            <w:highlight w:val="cyan"/>
          </w:rPr>
          <w:t>5.3.8.5</w:t>
        </w:r>
        <w:r w:rsidRPr="008621E8">
          <w:rPr>
            <w:highlight w:val="cyan"/>
          </w:rPr>
          <w:tab/>
          <w:t xml:space="preserve">UE actions upon the expiry of </w:t>
        </w:r>
        <w:r w:rsidRPr="008621E8">
          <w:rPr>
            <w:i/>
            <w:highlight w:val="cyan"/>
          </w:rPr>
          <w:t>DataInactivityTimer</w:t>
        </w:r>
        <w:bookmarkEnd w:id="1843"/>
      </w:ins>
    </w:p>
    <w:p w14:paraId="38AC52D6" w14:textId="77777777" w:rsidR="000B206F" w:rsidRPr="008621E8" w:rsidRDefault="000B206F" w:rsidP="000B206F">
      <w:pPr>
        <w:rPr>
          <w:ins w:id="1845" w:author="SA R2 -1807910" w:date="2018-05-15T06:38:00Z"/>
          <w:highlight w:val="cyan"/>
        </w:rPr>
      </w:pPr>
      <w:ins w:id="1846" w:author="SA R2 -1807910" w:date="2018-05-15T06:38:00Z">
        <w:r w:rsidRPr="008621E8">
          <w:rPr>
            <w:highlight w:val="cyan"/>
          </w:rPr>
          <w:t xml:space="preserve">Upon receiving the expiry of </w:t>
        </w:r>
        <w:r w:rsidRPr="008621E8">
          <w:rPr>
            <w:i/>
            <w:highlight w:val="cyan"/>
          </w:rPr>
          <w:t>DataInactivityTimer</w:t>
        </w:r>
        <w:r w:rsidRPr="008621E8">
          <w:rPr>
            <w:highlight w:val="cyan"/>
          </w:rPr>
          <w:t xml:space="preserve"> from lower layers while in RRC_CONNECTED, the UE shall:</w:t>
        </w:r>
      </w:ins>
    </w:p>
    <w:p w14:paraId="45F2B1AF" w14:textId="77777777" w:rsidR="000B206F" w:rsidRPr="008621E8" w:rsidRDefault="000B206F" w:rsidP="000B206F">
      <w:pPr>
        <w:pStyle w:val="B1"/>
        <w:rPr>
          <w:ins w:id="1847" w:author="SA R2 -1807910" w:date="2018-05-15T06:38:00Z"/>
          <w:highlight w:val="cyan"/>
        </w:rPr>
      </w:pPr>
      <w:ins w:id="1848" w:author="SA R2 -1807910" w:date="2018-05-15T06:38:00Z">
        <w:r w:rsidRPr="008621E8">
          <w:rPr>
            <w:highlight w:val="cyan"/>
          </w:rPr>
          <w:t>1&gt;</w:t>
        </w:r>
        <w:r w:rsidRPr="008621E8">
          <w:rPr>
            <w:highlight w:val="cyan"/>
          </w:rPr>
          <w:tab/>
          <w:t>perform the actions upon going to RRC_IDLE</w:t>
        </w:r>
        <w:r w:rsidRPr="008621E8">
          <w:rPr>
            <w:highlight w:val="cyan"/>
            <w:lang w:val="sv-SE"/>
          </w:rPr>
          <w:t xml:space="preserve"> </w:t>
        </w:r>
        <w:r w:rsidRPr="008621E8">
          <w:rPr>
            <w:highlight w:val="cyan"/>
          </w:rPr>
          <w:t>as specified in 5.3.11, with release cause 'RRC connection failure';</w:t>
        </w:r>
      </w:ins>
    </w:p>
    <w:p w14:paraId="0A976D87" w14:textId="77777777" w:rsidR="000B206F" w:rsidRPr="008621E8" w:rsidRDefault="000B206F" w:rsidP="000026D3">
      <w:pPr>
        <w:pStyle w:val="Heading4"/>
        <w:rPr>
          <w:ins w:id="1849" w:author="SA R2 -1807910" w:date="2018-05-15T06:38:00Z"/>
          <w:highlight w:val="cyan"/>
        </w:rPr>
      </w:pPr>
      <w:ins w:id="1850" w:author="SA R2 -1807910" w:date="2018-05-15T06:38:00Z">
        <w:r w:rsidRPr="008621E8">
          <w:rPr>
            <w:highlight w:val="cyan"/>
          </w:rPr>
          <w:t>5.3.8.6</w:t>
        </w:r>
        <w:r w:rsidRPr="008621E8">
          <w:rPr>
            <w:highlight w:val="cyan"/>
          </w:rPr>
          <w:tab/>
          <w:t>T380 expiry or UE entering a cell not belonging to the RNA</w:t>
        </w:r>
      </w:ins>
    </w:p>
    <w:p w14:paraId="6E519D8C" w14:textId="77777777" w:rsidR="000B206F" w:rsidRPr="008621E8" w:rsidRDefault="000B206F" w:rsidP="008F4E2A">
      <w:pPr>
        <w:pStyle w:val="EditorsNote"/>
        <w:rPr>
          <w:ins w:id="1851" w:author="SA R2 -1807910" w:date="2018-05-15T06:38:00Z"/>
          <w:highlight w:val="cyan"/>
        </w:rPr>
      </w:pPr>
      <w:ins w:id="1852" w:author="SA R2 -1807910" w:date="2018-05-15T06:38:00Z">
        <w:r w:rsidRPr="008621E8">
          <w:rPr>
            <w:highlight w:val="cyan"/>
          </w:rPr>
          <w:t>Editor’s Note: FFS Whether this section is should instead be captured as part of the resume initiation.</w:t>
        </w:r>
      </w:ins>
    </w:p>
    <w:p w14:paraId="4C15E4F7" w14:textId="77777777" w:rsidR="000B206F" w:rsidRPr="008621E8" w:rsidRDefault="000B206F" w:rsidP="000B206F">
      <w:pPr>
        <w:rPr>
          <w:ins w:id="1853" w:author="SA R2 -1807910" w:date="2018-05-15T06:38:00Z"/>
          <w:highlight w:val="cyan"/>
        </w:rPr>
      </w:pPr>
      <w:ins w:id="1854" w:author="SA R2 -1807910" w:date="2018-05-15T06:38:00Z">
        <w:r w:rsidRPr="008621E8">
          <w:rPr>
            <w:highlight w:val="cyan"/>
          </w:rPr>
          <w:t>The UE shall:</w:t>
        </w:r>
      </w:ins>
    </w:p>
    <w:p w14:paraId="7EFDC127" w14:textId="77777777" w:rsidR="000B206F" w:rsidRPr="008621E8" w:rsidRDefault="000B206F" w:rsidP="008F4E2A">
      <w:pPr>
        <w:pStyle w:val="B1"/>
        <w:rPr>
          <w:ins w:id="1855" w:author="SA R2 -1807910" w:date="2018-05-15T06:38:00Z"/>
          <w:highlight w:val="cyan"/>
        </w:rPr>
      </w:pPr>
      <w:ins w:id="1856" w:author="SA R2 -1807910" w:date="2018-05-15T06:38:00Z">
        <w:r w:rsidRPr="008621E8">
          <w:rPr>
            <w:highlight w:val="cyan"/>
          </w:rPr>
          <w:t>1&gt;</w:t>
        </w:r>
        <w:r w:rsidRPr="008621E8">
          <w:rPr>
            <w:highlight w:val="cyan"/>
          </w:rPr>
          <w:tab/>
          <w:t>if T380 expires; or</w:t>
        </w:r>
      </w:ins>
    </w:p>
    <w:p w14:paraId="67E7E4CF" w14:textId="77777777" w:rsidR="000B206F" w:rsidRPr="008621E8" w:rsidRDefault="000B206F" w:rsidP="008F4E2A">
      <w:pPr>
        <w:pStyle w:val="B1"/>
        <w:rPr>
          <w:ins w:id="1857" w:author="SA R2 -1807910" w:date="2018-05-15T06:38:00Z"/>
          <w:highlight w:val="cyan"/>
        </w:rPr>
      </w:pPr>
      <w:ins w:id="1858" w:author="SA R2 -1807910" w:date="2018-05-15T06:38:00Z">
        <w:r w:rsidRPr="008621E8">
          <w:rPr>
            <w:highlight w:val="cyan"/>
          </w:rPr>
          <w:t>1&gt;</w:t>
        </w:r>
        <w:r w:rsidRPr="008621E8">
          <w:rPr>
            <w:highlight w:val="cyan"/>
          </w:rPr>
          <w:tab/>
          <w:t xml:space="preserve">If UE </w:t>
        </w:r>
      </w:ins>
      <w:ins w:id="1859" w:author="SA R2-1808961" w:date="2018-05-29T10:53:00Z">
        <w:r w:rsidR="00A546B7" w:rsidRPr="008621E8">
          <w:rPr>
            <w:highlight w:val="cyan"/>
          </w:rPr>
          <w:t xml:space="preserve">while in RRC_INACTIVE </w:t>
        </w:r>
      </w:ins>
      <w:ins w:id="1860" w:author="SA R2 -1807910" w:date="2018-05-15T06:38:00Z">
        <w:r w:rsidRPr="008621E8">
          <w:rPr>
            <w:highlight w:val="cyan"/>
          </w:rPr>
          <w:t>entering a cell not belonging to the RNA:</w:t>
        </w:r>
      </w:ins>
    </w:p>
    <w:p w14:paraId="4641CBEA" w14:textId="77777777" w:rsidR="000B206F" w:rsidRPr="008621E8" w:rsidRDefault="000B206F" w:rsidP="008F4E2A">
      <w:pPr>
        <w:pStyle w:val="B2"/>
        <w:rPr>
          <w:ins w:id="1861" w:author="SA R2 -1807910" w:date="2018-05-15T06:38:00Z"/>
          <w:highlight w:val="cyan"/>
        </w:rPr>
      </w:pPr>
      <w:ins w:id="1862" w:author="SA R2 -1807910" w:date="2018-05-15T06:38:00Z">
        <w:r w:rsidRPr="008621E8">
          <w:rPr>
            <w:highlight w:val="cyan"/>
          </w:rPr>
          <w:t>2&gt;</w:t>
        </w:r>
        <w:r w:rsidRPr="008621E8">
          <w:rPr>
            <w:highlight w:val="cyan"/>
          </w:rPr>
          <w:tab/>
          <w:t>if upper layers request resumption of an RRC connection;</w:t>
        </w:r>
      </w:ins>
    </w:p>
    <w:p w14:paraId="6538AD5E" w14:textId="77777777" w:rsidR="000B206F" w:rsidRPr="008621E8" w:rsidRDefault="000B206F" w:rsidP="008F4E2A">
      <w:pPr>
        <w:pStyle w:val="B3"/>
        <w:rPr>
          <w:ins w:id="1863" w:author="SA R2 -1807910" w:date="2018-05-15T06:38:00Z"/>
          <w:highlight w:val="cyan"/>
        </w:rPr>
      </w:pPr>
      <w:ins w:id="1864"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mo</w:t>
        </w:r>
        <w:r w:rsidRPr="008621E8">
          <w:rPr>
            <w:highlight w:val="cyan"/>
          </w:rPr>
          <w:t>-</w:t>
        </w:r>
        <w:r w:rsidRPr="008621E8">
          <w:rPr>
            <w:highlight w:val="cyan"/>
            <w:lang w:val="sv-SE"/>
          </w:rPr>
          <w:t>Signalling’</w:t>
        </w:r>
        <w:r w:rsidRPr="008621E8">
          <w:rPr>
            <w:highlight w:val="cyan"/>
          </w:rPr>
          <w:t>;</w:t>
        </w:r>
      </w:ins>
    </w:p>
    <w:p w14:paraId="4A5FD56D" w14:textId="77777777" w:rsidR="000B206F" w:rsidRPr="008621E8" w:rsidRDefault="000B206F" w:rsidP="008F4E2A">
      <w:pPr>
        <w:pStyle w:val="B2"/>
        <w:rPr>
          <w:ins w:id="1865" w:author="SA R2 -1807910" w:date="2018-05-15T06:38:00Z"/>
          <w:highlight w:val="cyan"/>
        </w:rPr>
      </w:pPr>
      <w:ins w:id="1866" w:author="SA R2 -1807910" w:date="2018-05-15T06:38:00Z">
        <w:r w:rsidRPr="008621E8">
          <w:rPr>
            <w:highlight w:val="cyan"/>
          </w:rPr>
          <w:t>2&gt;</w:t>
        </w:r>
        <w:r w:rsidRPr="008621E8">
          <w:rPr>
            <w:highlight w:val="cyan"/>
          </w:rPr>
          <w:tab/>
          <w:t>else:</w:t>
        </w:r>
      </w:ins>
    </w:p>
    <w:p w14:paraId="598B8E1D" w14:textId="77777777" w:rsidR="000B206F" w:rsidRPr="008621E8" w:rsidRDefault="000B206F" w:rsidP="008F4E2A">
      <w:pPr>
        <w:pStyle w:val="B3"/>
        <w:rPr>
          <w:ins w:id="1867" w:author="SA R2 -1807910" w:date="2018-05-15T06:38:00Z"/>
          <w:highlight w:val="cyan"/>
        </w:rPr>
      </w:pPr>
      <w:ins w:id="1868"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rna-Update’</w:t>
        </w:r>
        <w:r w:rsidRPr="008621E8">
          <w:rPr>
            <w:highlight w:val="cyan"/>
          </w:rPr>
          <w:t>;</w:t>
        </w:r>
      </w:ins>
    </w:p>
    <w:p w14:paraId="59D7CE5E" w14:textId="77777777" w:rsidR="000B206F" w:rsidRPr="008621E8" w:rsidRDefault="000B206F" w:rsidP="00CE59C2">
      <w:pPr>
        <w:pStyle w:val="EditorsNote"/>
        <w:rPr>
          <w:rFonts w:eastAsia="MS Mincho"/>
          <w:highlight w:val="cyan"/>
        </w:rPr>
      </w:pPr>
    </w:p>
    <w:p w14:paraId="4714D233" w14:textId="77777777" w:rsidR="006A6E01" w:rsidRPr="008621E8" w:rsidRDefault="006A6E01" w:rsidP="006A6E01">
      <w:pPr>
        <w:pStyle w:val="Heading3"/>
        <w:rPr>
          <w:rFonts w:eastAsia="MS Mincho"/>
          <w:highlight w:val="cyan"/>
        </w:rPr>
      </w:pPr>
      <w:bookmarkStart w:id="1869" w:name="_Toc510018505"/>
      <w:r w:rsidRPr="008621E8">
        <w:rPr>
          <w:rFonts w:eastAsia="MS Mincho"/>
          <w:highlight w:val="cyan"/>
        </w:rPr>
        <w:t>5.3.9</w:t>
      </w:r>
      <w:r w:rsidRPr="008621E8">
        <w:rPr>
          <w:rFonts w:eastAsia="MS Mincho"/>
          <w:highlight w:val="cyan"/>
        </w:rPr>
        <w:tab/>
        <w:t>RRC connection release requested by upper layers</w:t>
      </w:r>
      <w:bookmarkEnd w:id="1869"/>
    </w:p>
    <w:p w14:paraId="04D0D781" w14:textId="77777777" w:rsidR="006A6E01" w:rsidRPr="008621E8" w:rsidRDefault="006A6E01" w:rsidP="00CE59C2">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5AE835B2" w14:textId="77777777" w:rsidR="006A6E01" w:rsidRPr="008621E8" w:rsidRDefault="006A6E01" w:rsidP="006A6E01">
      <w:pPr>
        <w:pStyle w:val="Heading3"/>
        <w:rPr>
          <w:rFonts w:eastAsia="MS Mincho"/>
          <w:highlight w:val="cyan"/>
        </w:rPr>
      </w:pPr>
      <w:bookmarkStart w:id="1870" w:name="_Toc510018506"/>
      <w:bookmarkStart w:id="1871" w:name="_Hlk514301762"/>
      <w:r w:rsidRPr="008621E8">
        <w:rPr>
          <w:highlight w:val="cyan"/>
        </w:rPr>
        <w:t>5.3.10</w:t>
      </w:r>
      <w:r w:rsidRPr="008621E8">
        <w:rPr>
          <w:highlight w:val="cyan"/>
        </w:rPr>
        <w:tab/>
        <w:t>Radio link failure related actions</w:t>
      </w:r>
      <w:bookmarkEnd w:id="1870"/>
    </w:p>
    <w:p w14:paraId="1960D298" w14:textId="77777777" w:rsidR="006A6E01" w:rsidRPr="008621E8" w:rsidRDefault="006A6E01" w:rsidP="006A6E01">
      <w:pPr>
        <w:pStyle w:val="Heading4"/>
        <w:rPr>
          <w:rFonts w:eastAsia="MS Mincho"/>
          <w:highlight w:val="cyan"/>
        </w:rPr>
      </w:pPr>
      <w:bookmarkStart w:id="1872" w:name="_Toc510018507"/>
      <w:bookmarkEnd w:id="1871"/>
      <w:r w:rsidRPr="008621E8">
        <w:rPr>
          <w:rFonts w:eastAsia="MS Mincho"/>
          <w:highlight w:val="cyan"/>
        </w:rPr>
        <w:t>5.3.10.1</w:t>
      </w:r>
      <w:r w:rsidRPr="008621E8">
        <w:rPr>
          <w:rFonts w:eastAsia="MS Mincho"/>
          <w:highlight w:val="cyan"/>
        </w:rPr>
        <w:tab/>
        <w:t>Detection of physical layer problems in RRC_CONNECTED</w:t>
      </w:r>
      <w:bookmarkEnd w:id="1872"/>
    </w:p>
    <w:p w14:paraId="327BDE65" w14:textId="77777777" w:rsidR="006A6E01" w:rsidRPr="008621E8" w:rsidRDefault="006A6E01" w:rsidP="006A6E01">
      <w:pPr>
        <w:rPr>
          <w:rFonts w:eastAsia="MS Mincho"/>
          <w:highlight w:val="cyan"/>
        </w:rPr>
      </w:pPr>
      <w:r w:rsidRPr="008621E8">
        <w:rPr>
          <w:highlight w:val="cyan"/>
        </w:rPr>
        <w:t>The UE shall:</w:t>
      </w:r>
    </w:p>
    <w:p w14:paraId="550FA5FA" w14:textId="77777777" w:rsidR="006A6E01" w:rsidRPr="008621E8" w:rsidRDefault="006A6E01" w:rsidP="00CE59C2">
      <w:pPr>
        <w:pStyle w:val="B1"/>
        <w:rPr>
          <w:highlight w:val="cyan"/>
        </w:rPr>
      </w:pPr>
      <w:r w:rsidRPr="008621E8">
        <w:rPr>
          <w:highlight w:val="cyan"/>
        </w:rPr>
        <w:t>1&gt;</w:t>
      </w:r>
      <w:r w:rsidRPr="008621E8">
        <w:rPr>
          <w:highlight w:val="cyan"/>
        </w:rPr>
        <w:tab/>
        <w:t>upon receiving N310 consecutive "out-of-sync" indications for the SpCell from lower layers while T311 is not running:</w:t>
      </w:r>
    </w:p>
    <w:p w14:paraId="545F4721" w14:textId="77777777" w:rsidR="006A6E01" w:rsidRPr="008621E8" w:rsidRDefault="006A6E01" w:rsidP="00CE59C2">
      <w:pPr>
        <w:pStyle w:val="B2"/>
        <w:rPr>
          <w:highlight w:val="cyan"/>
        </w:rPr>
      </w:pPr>
      <w:r w:rsidRPr="008621E8">
        <w:rPr>
          <w:highlight w:val="cyan"/>
        </w:rPr>
        <w:t>2&gt;</w:t>
      </w:r>
      <w:r w:rsidRPr="008621E8">
        <w:rPr>
          <w:highlight w:val="cyan"/>
        </w:rPr>
        <w:tab/>
        <w:t>start timer T310 for the corresponding SpCell</w:t>
      </w:r>
      <w:r w:rsidR="00667475" w:rsidRPr="008621E8">
        <w:rPr>
          <w:highlight w:val="cyan"/>
        </w:rPr>
        <w:t>.</w:t>
      </w:r>
    </w:p>
    <w:p w14:paraId="663898A0" w14:textId="77777777" w:rsidR="006A6E01" w:rsidRPr="008621E8" w:rsidDel="009B756B" w:rsidRDefault="006A6E01" w:rsidP="00CE59C2">
      <w:pPr>
        <w:pStyle w:val="EditorsNote"/>
        <w:rPr>
          <w:del w:id="1873" w:author="SA R2 -1807910" w:date="2018-05-15T06:50:00Z"/>
          <w:highlight w:val="cyan"/>
        </w:rPr>
      </w:pPr>
      <w:del w:id="1874" w:author="SA R2 -1807910" w:date="2018-05-15T06:50:00Z">
        <w:r w:rsidRPr="008621E8"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24441196" w14:textId="77777777" w:rsidR="006A6E01" w:rsidRPr="008621E8" w:rsidRDefault="006A6E01" w:rsidP="006A6E01">
      <w:pPr>
        <w:pStyle w:val="Heading4"/>
        <w:rPr>
          <w:rFonts w:eastAsia="MS Mincho"/>
          <w:highlight w:val="cyan"/>
        </w:rPr>
      </w:pPr>
      <w:bookmarkStart w:id="1875" w:name="_Toc510018508"/>
      <w:r w:rsidRPr="008621E8">
        <w:rPr>
          <w:highlight w:val="cyan"/>
        </w:rPr>
        <w:t>5.3.10.2</w:t>
      </w:r>
      <w:r w:rsidRPr="008621E8">
        <w:rPr>
          <w:highlight w:val="cyan"/>
        </w:rPr>
        <w:tab/>
        <w:t>Recovery of physical layer problems</w:t>
      </w:r>
      <w:bookmarkEnd w:id="1875"/>
    </w:p>
    <w:p w14:paraId="62636AB3" w14:textId="77777777" w:rsidR="006A6E01" w:rsidRPr="008621E8" w:rsidRDefault="006A6E01" w:rsidP="006A6E01">
      <w:pPr>
        <w:rPr>
          <w:rFonts w:eastAsia="MS Mincho"/>
          <w:highlight w:val="cyan"/>
        </w:rPr>
      </w:pPr>
      <w:r w:rsidRPr="008621E8">
        <w:rPr>
          <w:highlight w:val="cyan"/>
        </w:rPr>
        <w:t>Upon receiving N311 consecutive "in-sync" indications for the SpCell from lower layers while T310 is running, the UE shall:</w:t>
      </w:r>
    </w:p>
    <w:p w14:paraId="1B01529C" w14:textId="77777777" w:rsidR="006A6E01" w:rsidRPr="008621E8" w:rsidRDefault="006A6E01" w:rsidP="00CE59C2">
      <w:pPr>
        <w:pStyle w:val="B1"/>
        <w:rPr>
          <w:highlight w:val="cyan"/>
        </w:rPr>
      </w:pPr>
      <w:r w:rsidRPr="008621E8">
        <w:rPr>
          <w:highlight w:val="cyan"/>
        </w:rPr>
        <w:t>1&gt;</w:t>
      </w:r>
      <w:r w:rsidRPr="008621E8">
        <w:rPr>
          <w:highlight w:val="cyan"/>
        </w:rPr>
        <w:tab/>
        <w:t>stop timer T310 for the corresponding SpCell</w:t>
      </w:r>
      <w:r w:rsidR="00667475" w:rsidRPr="008621E8">
        <w:rPr>
          <w:highlight w:val="cyan"/>
        </w:rPr>
        <w:t>.</w:t>
      </w:r>
    </w:p>
    <w:p w14:paraId="1CCAEEA2"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00C51647" w:rsidRPr="008621E8">
        <w:rPr>
          <w:highlight w:val="cyan"/>
        </w:rPr>
        <w:t>:</w:t>
      </w:r>
      <w:r w:rsidR="00C51647" w:rsidRPr="008621E8">
        <w:rPr>
          <w:highlight w:val="cyan"/>
        </w:rPr>
        <w:tab/>
      </w:r>
      <w:r w:rsidRPr="008621E8">
        <w:rPr>
          <w:highlight w:val="cyan"/>
        </w:rPr>
        <w:t>In this case, the UE maintains the RRC connection without explicit signalling, i.e. the UE maintains the entire radio resource configuration.</w:t>
      </w:r>
    </w:p>
    <w:p w14:paraId="30318D07" w14:textId="77777777" w:rsidR="006A6E01" w:rsidRPr="008621E8" w:rsidRDefault="006A6E01" w:rsidP="00CE59C2">
      <w:pPr>
        <w:pStyle w:val="NO"/>
        <w:rPr>
          <w:highlight w:val="cyan"/>
        </w:rPr>
      </w:pPr>
      <w:r w:rsidRPr="008621E8">
        <w:rPr>
          <w:highlight w:val="cyan"/>
        </w:rPr>
        <w:lastRenderedPageBreak/>
        <w:t>NOTE</w:t>
      </w:r>
      <w:r w:rsidR="001224DE" w:rsidRPr="008621E8">
        <w:rPr>
          <w:highlight w:val="cyan"/>
        </w:rPr>
        <w:t xml:space="preserve"> 2</w:t>
      </w:r>
      <w:r w:rsidR="00C51647" w:rsidRPr="008621E8">
        <w:rPr>
          <w:highlight w:val="cyan"/>
        </w:rPr>
        <w:t>:</w:t>
      </w:r>
      <w:r w:rsidR="00C51647" w:rsidRPr="008621E8">
        <w:rPr>
          <w:highlight w:val="cyan"/>
        </w:rPr>
        <w:tab/>
      </w:r>
      <w:r w:rsidRPr="008621E8">
        <w:rPr>
          <w:highlight w:val="cyan"/>
        </w:rPr>
        <w:t>Periods in time where neither "in-sync" nor "out-of-sync" is reported by layer 1 do not affect the evaluation of the number of consecutive "in-sync" or "out-of-sync" indications.</w:t>
      </w:r>
    </w:p>
    <w:p w14:paraId="77FC06A7" w14:textId="77777777" w:rsidR="006A6E01" w:rsidRPr="008621E8" w:rsidRDefault="006A6E01" w:rsidP="006A6E01">
      <w:pPr>
        <w:pStyle w:val="Heading4"/>
        <w:rPr>
          <w:rFonts w:eastAsia="MS Mincho"/>
          <w:highlight w:val="cyan"/>
        </w:rPr>
      </w:pPr>
      <w:bookmarkStart w:id="1876" w:name="_Toc510018509"/>
      <w:r w:rsidRPr="008621E8">
        <w:rPr>
          <w:highlight w:val="cyan"/>
        </w:rPr>
        <w:t>5.3.10.3</w:t>
      </w:r>
      <w:r w:rsidRPr="008621E8">
        <w:rPr>
          <w:highlight w:val="cyan"/>
        </w:rPr>
        <w:tab/>
        <w:t>Detection of radio link failure</w:t>
      </w:r>
      <w:bookmarkEnd w:id="1876"/>
    </w:p>
    <w:p w14:paraId="1A982EF4" w14:textId="77777777" w:rsidR="006A6E01" w:rsidRPr="008621E8" w:rsidRDefault="006A6E01" w:rsidP="006A6E01">
      <w:pPr>
        <w:rPr>
          <w:rFonts w:eastAsia="MS Mincho"/>
          <w:highlight w:val="cyan"/>
        </w:rPr>
      </w:pPr>
      <w:r w:rsidRPr="008621E8">
        <w:rPr>
          <w:highlight w:val="cyan"/>
        </w:rPr>
        <w:t>The UE shall:</w:t>
      </w:r>
    </w:p>
    <w:p w14:paraId="5B4E0AE6" w14:textId="77777777" w:rsidR="006A6E01" w:rsidRPr="008621E8" w:rsidRDefault="006A6E01" w:rsidP="00CE59C2">
      <w:pPr>
        <w:pStyle w:val="B1"/>
        <w:rPr>
          <w:highlight w:val="cyan"/>
        </w:rPr>
      </w:pPr>
      <w:r w:rsidRPr="008621E8">
        <w:rPr>
          <w:highlight w:val="cyan"/>
        </w:rPr>
        <w:t>1&gt;</w:t>
      </w:r>
      <w:r w:rsidRPr="008621E8">
        <w:rPr>
          <w:highlight w:val="cyan"/>
        </w:rPr>
        <w:tab/>
        <w:t>upon T310 expiry in PCell; or</w:t>
      </w:r>
    </w:p>
    <w:p w14:paraId="5C05059A" w14:textId="77777777" w:rsidR="006A6E01" w:rsidRPr="008621E8" w:rsidRDefault="006A6E01" w:rsidP="00CE59C2">
      <w:pPr>
        <w:pStyle w:val="B1"/>
        <w:rPr>
          <w:highlight w:val="cyan"/>
        </w:rPr>
      </w:pPr>
      <w:r w:rsidRPr="008621E8">
        <w:rPr>
          <w:highlight w:val="cyan"/>
        </w:rPr>
        <w:t>1&gt;</w:t>
      </w:r>
      <w:r w:rsidRPr="008621E8">
        <w:rPr>
          <w:highlight w:val="cyan"/>
        </w:rPr>
        <w:tab/>
        <w:t>upon random access problem indication from MCG MAC while T311 is not running; or</w:t>
      </w:r>
    </w:p>
    <w:p w14:paraId="47B4BBF0" w14:textId="77777777" w:rsidR="006A6E01" w:rsidRPr="008621E8" w:rsidDel="009B756B" w:rsidRDefault="006A6E01" w:rsidP="00CE59C2">
      <w:pPr>
        <w:pStyle w:val="EditorsNote"/>
        <w:rPr>
          <w:del w:id="1877" w:author="SA R2 -1807910" w:date="2018-05-15T06:50:00Z"/>
          <w:highlight w:val="cyan"/>
        </w:rPr>
      </w:pPr>
      <w:del w:id="1878" w:author="SA R2 -1807910" w:date="2018-05-15T06:50:00Z">
        <w:r w:rsidRPr="008621E8"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7B9ABB9A" w14:textId="77777777" w:rsidR="006A6E01" w:rsidRPr="008621E8" w:rsidRDefault="006A6E01" w:rsidP="00CE59C2">
      <w:pPr>
        <w:pStyle w:val="B1"/>
        <w:rPr>
          <w:highlight w:val="cyan"/>
        </w:rPr>
      </w:pPr>
      <w:r w:rsidRPr="008621E8">
        <w:rPr>
          <w:highlight w:val="cyan"/>
        </w:rPr>
        <w:t>1&gt;</w:t>
      </w:r>
      <w:r w:rsidRPr="008621E8">
        <w:rPr>
          <w:highlight w:val="cyan"/>
        </w:rPr>
        <w:tab/>
        <w:t>upon indication from MCG RLC that the maximum number of retransmissions has been reached:</w:t>
      </w:r>
    </w:p>
    <w:p w14:paraId="7A1C05D8" w14:textId="77777777" w:rsidR="006A6E01" w:rsidRPr="008621E8" w:rsidRDefault="006A6E01" w:rsidP="00CE59C2">
      <w:pPr>
        <w:pStyle w:val="EditorsNote"/>
        <w:rPr>
          <w:highlight w:val="cyan"/>
        </w:rPr>
      </w:pPr>
      <w:r w:rsidRPr="008621E8">
        <w:rPr>
          <w:highlight w:val="cyan"/>
        </w:rPr>
        <w:t>Editor’s Note: FFS whether maximum ARQ retransmission is only criteria for RLC failure.</w:t>
      </w:r>
    </w:p>
    <w:p w14:paraId="201915E6" w14:textId="77777777" w:rsidR="006A6E01" w:rsidRPr="008621E8" w:rsidRDefault="006A6E01" w:rsidP="00CE59C2">
      <w:pPr>
        <w:pStyle w:val="B2"/>
        <w:rPr>
          <w:highlight w:val="cyan"/>
        </w:rPr>
      </w:pPr>
      <w:r w:rsidRPr="008621E8">
        <w:rPr>
          <w:highlight w:val="cyan"/>
        </w:rPr>
        <w:t>2&gt;</w:t>
      </w:r>
      <w:r w:rsidRPr="008621E8">
        <w:rPr>
          <w:highlight w:val="cyan"/>
        </w:rPr>
        <w:tab/>
        <w:t>consider radio link failure to be detected for the MCG i.e. RLF;</w:t>
      </w:r>
    </w:p>
    <w:p w14:paraId="7D69D7B7" w14:textId="77777777" w:rsidR="006A6E01" w:rsidRPr="008621E8" w:rsidRDefault="006A6E01" w:rsidP="00CE59C2">
      <w:pPr>
        <w:pStyle w:val="EditorsNote"/>
        <w:rPr>
          <w:highlight w:val="cyan"/>
        </w:rPr>
      </w:pPr>
      <w:r w:rsidRPr="008621E8">
        <w:rPr>
          <w:highlight w:val="cyan"/>
        </w:rPr>
        <w:t>Editor’s Note: FFS Whether indications related to beam failure recovery may affect the declaration of RLF.</w:t>
      </w:r>
    </w:p>
    <w:p w14:paraId="60858C67" w14:textId="77777777" w:rsidR="006A6E01" w:rsidRPr="008621E8" w:rsidRDefault="006A6E01" w:rsidP="00CE59C2">
      <w:pPr>
        <w:pStyle w:val="EditorsNote"/>
        <w:rPr>
          <w:highlight w:val="cyan"/>
        </w:rPr>
      </w:pPr>
      <w:r w:rsidRPr="008621E8">
        <w:rPr>
          <w:highlight w:val="cyan"/>
        </w:rPr>
        <w:t xml:space="preserve">Editor’s Note: FFS: How to handle RLC failure in CA duplication for MCG DRB and SRB. </w:t>
      </w:r>
    </w:p>
    <w:p w14:paraId="7E682E3F" w14:textId="77777777" w:rsidR="006A6E01" w:rsidRPr="008621E8" w:rsidRDefault="006A6E01" w:rsidP="00CE59C2">
      <w:pPr>
        <w:pStyle w:val="EditorsNote"/>
        <w:rPr>
          <w:highlight w:val="cyan"/>
        </w:rPr>
      </w:pPr>
      <w:r w:rsidRPr="008621E8">
        <w:rPr>
          <w:highlight w:val="cyan"/>
        </w:rPr>
        <w:t xml:space="preserve">Editor’s Note: FFS: RLF related measurement reports e.g. </w:t>
      </w:r>
      <w:r w:rsidRPr="008621E8">
        <w:rPr>
          <w:i/>
          <w:highlight w:val="cyan"/>
        </w:rPr>
        <w:t>VarRLF-Report</w:t>
      </w:r>
      <w:r w:rsidRPr="008621E8">
        <w:rPr>
          <w:highlight w:val="cyan"/>
        </w:rPr>
        <w:t xml:space="preserve"> is supported in NR. </w:t>
      </w:r>
    </w:p>
    <w:p w14:paraId="7DC31720" w14:textId="77777777" w:rsidR="006A6E01" w:rsidRPr="008621E8" w:rsidRDefault="006A6E01" w:rsidP="00CE59C2">
      <w:pPr>
        <w:pStyle w:val="B2"/>
        <w:rPr>
          <w:highlight w:val="cyan"/>
        </w:rPr>
      </w:pPr>
      <w:r w:rsidRPr="008621E8">
        <w:rPr>
          <w:highlight w:val="cyan"/>
        </w:rPr>
        <w:t>2&gt;</w:t>
      </w:r>
      <w:r w:rsidRPr="008621E8">
        <w:rPr>
          <w:highlight w:val="cyan"/>
        </w:rPr>
        <w:tab/>
        <w:t>if AS security has not been activated:</w:t>
      </w:r>
    </w:p>
    <w:p w14:paraId="405B2AB9" w14:textId="77777777" w:rsidR="006A6E01" w:rsidRPr="008621E8" w:rsidRDefault="006A6E01" w:rsidP="00CE59C2">
      <w:pPr>
        <w:pStyle w:val="B3"/>
        <w:rPr>
          <w:highlight w:val="cyan"/>
        </w:rPr>
      </w:pPr>
      <w:r w:rsidRPr="008621E8">
        <w:rPr>
          <w:highlight w:val="cyan"/>
        </w:rPr>
        <w:t>3&gt;</w:t>
      </w:r>
      <w:r w:rsidRPr="008621E8">
        <w:rPr>
          <w:highlight w:val="cyan"/>
        </w:rPr>
        <w:tab/>
        <w:t xml:space="preserve">perform the actions upon </w:t>
      </w:r>
      <w:ins w:id="1879" w:author="SA R2 -1807910" w:date="2018-05-15T06:51:00Z">
        <w:r w:rsidR="009B756B" w:rsidRPr="008621E8">
          <w:rPr>
            <w:highlight w:val="cyan"/>
            <w:lang w:val="sv-SE"/>
          </w:rPr>
          <w:t>going to RRC_IDLE</w:t>
        </w:r>
      </w:ins>
      <w:del w:id="1880" w:author="SA R2 -1807910" w:date="2018-05-15T06:51:00Z">
        <w:r w:rsidRPr="008621E8" w:rsidDel="009B756B">
          <w:rPr>
            <w:highlight w:val="cyan"/>
          </w:rPr>
          <w:delText>leaving RRC_CONNECTED</w:delText>
        </w:r>
      </w:del>
      <w:r w:rsidRPr="008621E8">
        <w:rPr>
          <w:highlight w:val="cyan"/>
        </w:rPr>
        <w:t xml:space="preserve"> as specified in </w:t>
      </w:r>
      <w:ins w:id="1881" w:author="SA R2 -1807910" w:date="2018-05-15T06:52:00Z">
        <w:r w:rsidR="009B756B" w:rsidRPr="008621E8">
          <w:rPr>
            <w:highlight w:val="cyan"/>
          </w:rPr>
          <w:t>5.3.11</w:t>
        </w:r>
      </w:ins>
      <w:del w:id="1882" w:author="SA R2 -1807910" w:date="2018-05-15T06:52:00Z">
        <w:r w:rsidRPr="008621E8" w:rsidDel="009B756B">
          <w:rPr>
            <w:highlight w:val="cyan"/>
          </w:rPr>
          <w:delText>x.x.x FFS_Ref</w:delText>
        </w:r>
      </w:del>
      <w:r w:rsidRPr="008621E8">
        <w:rPr>
          <w:highlight w:val="cyan"/>
        </w:rPr>
        <w:t>, with release cause 'other'</w:t>
      </w:r>
      <w:r w:rsidR="000547E1" w:rsidRPr="008621E8">
        <w:rPr>
          <w:highlight w:val="cyan"/>
        </w:rPr>
        <w:t>;</w:t>
      </w:r>
    </w:p>
    <w:p w14:paraId="0482DE0B"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2B8CEF84"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itiate the connection re-establishment procedure as specified in </w:t>
      </w:r>
      <w:ins w:id="1883" w:author="SA R2 -1807910" w:date="2018-05-15T06:52:00Z">
        <w:r w:rsidR="009B756B" w:rsidRPr="008621E8">
          <w:rPr>
            <w:highlight w:val="cyan"/>
          </w:rPr>
          <w:t>5.3.7</w:t>
        </w:r>
      </w:ins>
      <w:del w:id="1884" w:author="SA R2 -1807910" w:date="2018-05-15T06:52:00Z">
        <w:r w:rsidRPr="008621E8" w:rsidDel="009B756B">
          <w:rPr>
            <w:highlight w:val="cyan"/>
          </w:rPr>
          <w:delText>x.x.x FFS_Ref</w:delText>
        </w:r>
      </w:del>
      <w:r w:rsidRPr="008621E8">
        <w:rPr>
          <w:highlight w:val="cyan"/>
        </w:rPr>
        <w:t>.</w:t>
      </w:r>
    </w:p>
    <w:p w14:paraId="58CD522D" w14:textId="77777777" w:rsidR="006A6E01" w:rsidRPr="008621E8" w:rsidRDefault="006A6E01" w:rsidP="006A6E01">
      <w:pPr>
        <w:rPr>
          <w:highlight w:val="cyan"/>
        </w:rPr>
      </w:pPr>
      <w:r w:rsidRPr="008621E8">
        <w:rPr>
          <w:highlight w:val="cyan"/>
        </w:rPr>
        <w:t>The UE shall:</w:t>
      </w:r>
    </w:p>
    <w:p w14:paraId="57D65D2A" w14:textId="77777777" w:rsidR="006A6E01" w:rsidRPr="008621E8" w:rsidRDefault="006A6E01" w:rsidP="00CE59C2">
      <w:pPr>
        <w:pStyle w:val="B1"/>
        <w:rPr>
          <w:highlight w:val="cyan"/>
        </w:rPr>
      </w:pPr>
      <w:r w:rsidRPr="008621E8">
        <w:rPr>
          <w:highlight w:val="cyan"/>
        </w:rPr>
        <w:t>1&gt;</w:t>
      </w:r>
      <w:r w:rsidRPr="008621E8">
        <w:rPr>
          <w:highlight w:val="cyan"/>
        </w:rPr>
        <w:tab/>
        <w:t>upon T310 expiry in PSCell; or</w:t>
      </w:r>
    </w:p>
    <w:p w14:paraId="55C105C6" w14:textId="77777777" w:rsidR="006A6E01" w:rsidRPr="008621E8" w:rsidRDefault="006A6E01" w:rsidP="00CE59C2">
      <w:pPr>
        <w:pStyle w:val="B1"/>
        <w:rPr>
          <w:highlight w:val="cyan"/>
        </w:rPr>
      </w:pPr>
      <w:r w:rsidRPr="008621E8">
        <w:rPr>
          <w:highlight w:val="cyan"/>
        </w:rPr>
        <w:t>1&gt;</w:t>
      </w:r>
      <w:r w:rsidRPr="008621E8">
        <w:rPr>
          <w:highlight w:val="cyan"/>
        </w:rPr>
        <w:tab/>
        <w:t>upon random access problem indication from SCG MAC; or</w:t>
      </w:r>
    </w:p>
    <w:p w14:paraId="69075DE2" w14:textId="77777777" w:rsidR="006A6E01" w:rsidRPr="008621E8" w:rsidRDefault="006A6E01" w:rsidP="00CE59C2">
      <w:pPr>
        <w:pStyle w:val="B1"/>
        <w:rPr>
          <w:highlight w:val="cyan"/>
        </w:rPr>
      </w:pPr>
      <w:r w:rsidRPr="008621E8">
        <w:rPr>
          <w:highlight w:val="cyan"/>
        </w:rPr>
        <w:t>1&gt;</w:t>
      </w:r>
      <w:r w:rsidRPr="008621E8">
        <w:rPr>
          <w:highlight w:val="cyan"/>
        </w:rPr>
        <w:tab/>
        <w:t>upon indication from SCG RLC that the maximum number of retransmissions has been reached:</w:t>
      </w:r>
    </w:p>
    <w:p w14:paraId="5AA9A8F3" w14:textId="77777777" w:rsidR="006A6E01" w:rsidRPr="008621E8" w:rsidRDefault="006A6E01" w:rsidP="00CE59C2">
      <w:pPr>
        <w:pStyle w:val="B2"/>
        <w:rPr>
          <w:highlight w:val="cyan"/>
        </w:rPr>
      </w:pPr>
      <w:r w:rsidRPr="008621E8">
        <w:rPr>
          <w:highlight w:val="cyan"/>
        </w:rPr>
        <w:t>2&gt;</w:t>
      </w:r>
      <w:r w:rsidRPr="008621E8">
        <w:rPr>
          <w:highlight w:val="cyan"/>
        </w:rPr>
        <w:tab/>
        <w:t>consider radio link failure to be detected for the SCG i.e. SCG-RLF;</w:t>
      </w:r>
    </w:p>
    <w:p w14:paraId="39C36A2A" w14:textId="77777777" w:rsidR="006A6E01" w:rsidRPr="008621E8" w:rsidRDefault="006A6E01" w:rsidP="00CE59C2">
      <w:pPr>
        <w:pStyle w:val="EditorsNote"/>
        <w:rPr>
          <w:highlight w:val="cyan"/>
        </w:rPr>
      </w:pPr>
      <w:r w:rsidRPr="008621E8">
        <w:rPr>
          <w:highlight w:val="cyan"/>
        </w:rPr>
        <w:t xml:space="preserve">Editor’s Note: FFS: How to handle RLC failure in CA duplication for SCG DRB and SRB. </w:t>
      </w:r>
    </w:p>
    <w:p w14:paraId="18CC98B7" w14:textId="77777777" w:rsidR="006A6E01" w:rsidRPr="008621E8" w:rsidRDefault="006A6E01" w:rsidP="00CE59C2">
      <w:pPr>
        <w:pStyle w:val="B2"/>
        <w:rPr>
          <w:highlight w:val="cyan"/>
        </w:rPr>
      </w:pPr>
      <w:r w:rsidRPr="008621E8">
        <w:rPr>
          <w:highlight w:val="cyan"/>
        </w:rPr>
        <w:t>2&gt;</w:t>
      </w:r>
      <w:r w:rsidRPr="008621E8">
        <w:rPr>
          <w:highlight w:val="cyan"/>
        </w:rPr>
        <w:tab/>
      </w:r>
      <w:bookmarkStart w:id="1885" w:name="_Hlk504050226"/>
      <w:r w:rsidRPr="008621E8">
        <w:rPr>
          <w:highlight w:val="cyan"/>
        </w:rPr>
        <w:t xml:space="preserve">initiate the SCG failure information procedure as specified in </w:t>
      </w:r>
      <w:bookmarkEnd w:id="1885"/>
      <w:r w:rsidRPr="008621E8">
        <w:rPr>
          <w:highlight w:val="cyan"/>
        </w:rPr>
        <w:t>5.7.3 to report SCG radio link failure</w:t>
      </w:r>
      <w:r w:rsidR="00667475" w:rsidRPr="008621E8">
        <w:rPr>
          <w:highlight w:val="cyan"/>
        </w:rPr>
        <w:t>.</w:t>
      </w:r>
    </w:p>
    <w:p w14:paraId="7C0B5495" w14:textId="77777777" w:rsidR="006A6E01" w:rsidRPr="008621E8" w:rsidRDefault="006A6E01" w:rsidP="006A6E01">
      <w:pPr>
        <w:pStyle w:val="Heading3"/>
        <w:rPr>
          <w:rFonts w:eastAsia="MS Mincho"/>
          <w:highlight w:val="cyan"/>
        </w:rPr>
      </w:pPr>
      <w:bookmarkStart w:id="1886" w:name="_Toc510018510"/>
      <w:r w:rsidRPr="008621E8">
        <w:rPr>
          <w:rFonts w:eastAsia="MS Mincho"/>
          <w:highlight w:val="cyan"/>
        </w:rPr>
        <w:t>5.3.11</w:t>
      </w:r>
      <w:r w:rsidRPr="008621E8">
        <w:rPr>
          <w:rFonts w:eastAsia="MS Mincho"/>
          <w:highlight w:val="cyan"/>
        </w:rPr>
        <w:tab/>
        <w:t xml:space="preserve">UE actions upon </w:t>
      </w:r>
      <w:del w:id="1887" w:author="R2-1807911 SA" w:date="2018-06-01T10:15:00Z">
        <w:r w:rsidRPr="008621E8" w:rsidDel="003405D3">
          <w:rPr>
            <w:rFonts w:eastAsia="MS Mincho"/>
            <w:highlight w:val="cyan"/>
          </w:rPr>
          <w:delText>leaving RRC_CONNECTED</w:delText>
        </w:r>
      </w:del>
      <w:bookmarkEnd w:id="1886"/>
      <w:ins w:id="1888" w:author="SA R2 -1807910" w:date="2018-05-15T06:53:00Z">
        <w:r w:rsidR="00B61A17" w:rsidRPr="008621E8">
          <w:rPr>
            <w:rFonts w:eastAsia="MS Mincho"/>
            <w:highlight w:val="cyan"/>
          </w:rPr>
          <w:t>going to RRC_IDLE</w:t>
        </w:r>
      </w:ins>
    </w:p>
    <w:p w14:paraId="59B8C97F" w14:textId="77777777" w:rsidR="006A6E01" w:rsidRPr="008621E8" w:rsidRDefault="006A6E01" w:rsidP="00CE59C2">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2116E03C" w14:textId="77777777" w:rsidR="00B61A17" w:rsidRPr="008621E8" w:rsidRDefault="00B61A17" w:rsidP="00B61A17">
      <w:pPr>
        <w:rPr>
          <w:ins w:id="1889" w:author="SA R2 -1807910" w:date="2018-05-15T06:54:00Z"/>
          <w:highlight w:val="cyan"/>
        </w:rPr>
      </w:pPr>
      <w:ins w:id="1890" w:author="SA R2 -1807910" w:date="2018-05-15T06:54:00Z">
        <w:r w:rsidRPr="008621E8">
          <w:rPr>
            <w:highlight w:val="cyan"/>
          </w:rPr>
          <w:t>UE shall:</w:t>
        </w:r>
      </w:ins>
    </w:p>
    <w:p w14:paraId="05A52223" w14:textId="77777777" w:rsidR="00B61A17" w:rsidRPr="008621E8" w:rsidRDefault="00B61A17" w:rsidP="00B61A17">
      <w:pPr>
        <w:pStyle w:val="B1"/>
        <w:rPr>
          <w:ins w:id="1891" w:author="SA R2 -1807910" w:date="2018-05-15T06:54:00Z"/>
          <w:highlight w:val="cyan"/>
        </w:rPr>
      </w:pPr>
      <w:ins w:id="1892" w:author="SA R2 -1807910" w:date="2018-05-15T06:54:00Z">
        <w:r w:rsidRPr="008621E8">
          <w:rPr>
            <w:highlight w:val="cyan"/>
          </w:rPr>
          <w:t>1&gt;</w:t>
        </w:r>
        <w:r w:rsidRPr="008621E8">
          <w:rPr>
            <w:highlight w:val="cyan"/>
          </w:rPr>
          <w:tab/>
          <w:t>reset MAC;</w:t>
        </w:r>
      </w:ins>
    </w:p>
    <w:p w14:paraId="2B1B3F01" w14:textId="77777777" w:rsidR="00B61A17" w:rsidRPr="008621E8" w:rsidRDefault="00B61A17" w:rsidP="00B61A17">
      <w:pPr>
        <w:pStyle w:val="B1"/>
        <w:rPr>
          <w:ins w:id="1893" w:author="SA R2 -1807910" w:date="2018-05-15T06:54:00Z"/>
          <w:highlight w:val="cyan"/>
        </w:rPr>
      </w:pPr>
      <w:ins w:id="1894" w:author="SA R2 -1807910" w:date="2018-05-15T06:54:00Z">
        <w:r w:rsidRPr="008621E8">
          <w:rPr>
            <w:highlight w:val="cyan"/>
          </w:rPr>
          <w:t>1&gt;</w:t>
        </w:r>
        <w:r w:rsidRPr="008621E8">
          <w:rPr>
            <w:highlight w:val="cyan"/>
          </w:rPr>
          <w:tab/>
          <w:t>stop all timers that are running except T320</w:t>
        </w:r>
        <w:r w:rsidRPr="008621E8">
          <w:rPr>
            <w:highlight w:val="cyan"/>
            <w:lang w:val="en-US"/>
          </w:rPr>
          <w:t xml:space="preserve"> and T325</w:t>
        </w:r>
        <w:r w:rsidRPr="008621E8">
          <w:rPr>
            <w:highlight w:val="cyan"/>
          </w:rPr>
          <w:t>;</w:t>
        </w:r>
      </w:ins>
    </w:p>
    <w:p w14:paraId="4F4CDC3C" w14:textId="77777777" w:rsidR="00B61A17" w:rsidRPr="008621E8" w:rsidRDefault="00B61A17" w:rsidP="00B61A17">
      <w:pPr>
        <w:pStyle w:val="B1"/>
        <w:rPr>
          <w:ins w:id="1895" w:author="SA R2 -1807910" w:date="2018-05-15T06:54:00Z"/>
          <w:highlight w:val="cyan"/>
        </w:rPr>
      </w:pPr>
      <w:ins w:id="1896" w:author="SA R2 -1807910" w:date="2018-05-15T06:54:00Z">
        <w:r w:rsidRPr="008621E8">
          <w:rPr>
            <w:highlight w:val="cyan"/>
          </w:rPr>
          <w:t>1&gt;</w:t>
        </w:r>
        <w:r w:rsidRPr="008621E8">
          <w:rPr>
            <w:highlight w:val="cyan"/>
          </w:rPr>
          <w:tab/>
          <w:t xml:space="preserve">discard any stored AS context, I-RNTI, </w:t>
        </w:r>
        <w:r w:rsidRPr="008621E8">
          <w:rPr>
            <w:rFonts w:eastAsia="Malgun Gothic"/>
            <w:i/>
            <w:highlight w:val="cyan"/>
            <w:lang w:eastAsia="ko-KR"/>
          </w:rPr>
          <w:t>ran-PagingCycle</w:t>
        </w:r>
        <w:r w:rsidRPr="008621E8">
          <w:rPr>
            <w:rFonts w:eastAsia="Malgun Gothic"/>
            <w:highlight w:val="cyan"/>
            <w:lang w:eastAsia="ko-KR"/>
          </w:rPr>
          <w:t xml:space="preserve"> and </w:t>
        </w:r>
        <w:r w:rsidRPr="008621E8">
          <w:rPr>
            <w:rFonts w:eastAsia="Malgun Gothic"/>
            <w:i/>
            <w:highlight w:val="cyan"/>
            <w:lang w:eastAsia="ko-KR"/>
          </w:rPr>
          <w:t>ran-NotificationAreaInfo</w:t>
        </w:r>
        <w:r w:rsidRPr="008621E8">
          <w:rPr>
            <w:highlight w:val="cyan"/>
          </w:rPr>
          <w:t>;</w:t>
        </w:r>
      </w:ins>
    </w:p>
    <w:p w14:paraId="52A9BF97" w14:textId="77777777" w:rsidR="00B61A17" w:rsidRPr="008621E8" w:rsidRDefault="00B61A17" w:rsidP="00B61A17">
      <w:pPr>
        <w:pStyle w:val="B1"/>
        <w:rPr>
          <w:ins w:id="1897" w:author="SA R2 -1807910" w:date="2018-05-15T06:54:00Z"/>
          <w:highlight w:val="cyan"/>
        </w:rPr>
      </w:pPr>
      <w:ins w:id="1898" w:author="SA R2 -1807910" w:date="2018-05-15T06:54:00Z">
        <w:r w:rsidRPr="008621E8">
          <w:rPr>
            <w:highlight w:val="cyan"/>
          </w:rPr>
          <w:t>1&gt;</w:t>
        </w:r>
        <w:r w:rsidRPr="008621E8">
          <w:rPr>
            <w:highlight w:val="cyan"/>
          </w:rPr>
          <w:tab/>
          <w:t>release all radio resources, including release of the RLC entity, the MAC configuration and the associated PDCP entity for all established RBs;</w:t>
        </w:r>
      </w:ins>
    </w:p>
    <w:p w14:paraId="5527DCDF" w14:textId="77777777" w:rsidR="00B61A17" w:rsidRPr="008621E8" w:rsidRDefault="00B61A17" w:rsidP="00B61A17">
      <w:pPr>
        <w:pStyle w:val="B1"/>
        <w:rPr>
          <w:ins w:id="1899" w:author="SA R2 -1807910" w:date="2018-05-15T06:54:00Z"/>
          <w:highlight w:val="cyan"/>
        </w:rPr>
      </w:pPr>
      <w:ins w:id="1900" w:author="SA R2 -1807910" w:date="2018-05-15T06:54:00Z">
        <w:r w:rsidRPr="008621E8">
          <w:rPr>
            <w:highlight w:val="cyan"/>
          </w:rPr>
          <w:t>1&gt;</w:t>
        </w:r>
        <w:r w:rsidRPr="008621E8">
          <w:rPr>
            <w:highlight w:val="cyan"/>
          </w:rPr>
          <w:tab/>
          <w:t>indicate the release of the RRC connection to upper layers together with the release cause;</w:t>
        </w:r>
      </w:ins>
    </w:p>
    <w:p w14:paraId="755128C1" w14:textId="77777777" w:rsidR="00B61A17" w:rsidRPr="008621E8" w:rsidRDefault="00B61A17" w:rsidP="00B61A17">
      <w:pPr>
        <w:pStyle w:val="B1"/>
        <w:rPr>
          <w:ins w:id="1901" w:author="SA R2 -1807910" w:date="2018-05-15T06:54:00Z"/>
          <w:highlight w:val="cyan"/>
        </w:rPr>
      </w:pPr>
      <w:ins w:id="1902" w:author="SA R2 -1807910" w:date="2018-05-15T06:54:00Z">
        <w:r w:rsidRPr="008621E8">
          <w:rPr>
            <w:highlight w:val="cyan"/>
          </w:rPr>
          <w:lastRenderedPageBreak/>
          <w:t>1&gt;</w:t>
        </w:r>
        <w:r w:rsidRPr="008621E8">
          <w:rPr>
            <w:highlight w:val="cyan"/>
          </w:rPr>
          <w:tab/>
          <w:t>enter RRC_IDLE and perform procedures as specified in TS 38.304 [</w:t>
        </w:r>
        <w:r w:rsidRPr="008621E8">
          <w:rPr>
            <w:color w:val="FF0000"/>
            <w:highlight w:val="cyan"/>
          </w:rPr>
          <w:t>21</w:t>
        </w:r>
        <w:r w:rsidRPr="008621E8">
          <w:rPr>
            <w:highlight w:val="cyan"/>
          </w:rPr>
          <w:t>], except if going to RRC_IDLE</w:t>
        </w:r>
        <w:r w:rsidRPr="008621E8">
          <w:rPr>
            <w:highlight w:val="cyan"/>
            <w:lang w:val="sv-SE"/>
          </w:rPr>
          <w:t xml:space="preserve"> </w:t>
        </w:r>
        <w:r w:rsidRPr="008621E8">
          <w:rPr>
            <w:highlight w:val="cyan"/>
          </w:rPr>
          <w:t xml:space="preserve">was triggered by reception of the </w:t>
        </w:r>
        <w:r w:rsidRPr="008621E8">
          <w:rPr>
            <w:i/>
            <w:highlight w:val="cyan"/>
          </w:rPr>
          <w:t>MobilityFromNRCommand</w:t>
        </w:r>
        <w:r w:rsidRPr="008621E8">
          <w:rPr>
            <w:highlight w:val="cyan"/>
          </w:rPr>
          <w:t xml:space="preserve"> message or by selecting an inter-RAT cell while T311 was running;</w:t>
        </w:r>
      </w:ins>
    </w:p>
    <w:p w14:paraId="45957AD6" w14:textId="77777777" w:rsidR="006A6E01" w:rsidRPr="008621E8" w:rsidRDefault="006A6E01" w:rsidP="006A6E01">
      <w:pPr>
        <w:pStyle w:val="Heading3"/>
        <w:rPr>
          <w:rFonts w:eastAsia="MS Mincho"/>
          <w:highlight w:val="cyan"/>
        </w:rPr>
      </w:pPr>
      <w:bookmarkStart w:id="1903" w:name="_Toc510018511"/>
      <w:r w:rsidRPr="008621E8">
        <w:rPr>
          <w:rFonts w:eastAsia="MS Mincho"/>
          <w:highlight w:val="cyan"/>
        </w:rPr>
        <w:t>5.3.12</w:t>
      </w:r>
      <w:r w:rsidRPr="008621E8">
        <w:rPr>
          <w:rFonts w:eastAsia="MS Mincho"/>
          <w:highlight w:val="cyan"/>
        </w:rPr>
        <w:tab/>
        <w:t>UE actions upon PUCCH/SRS release request</w:t>
      </w:r>
      <w:bookmarkEnd w:id="1903"/>
    </w:p>
    <w:p w14:paraId="12962E00" w14:textId="77777777" w:rsidR="006A6E01" w:rsidRPr="008621E8" w:rsidRDefault="006A6E01" w:rsidP="006A6E01">
      <w:pPr>
        <w:rPr>
          <w:rFonts w:eastAsia="MS Mincho"/>
          <w:highlight w:val="cyan"/>
        </w:rPr>
      </w:pPr>
      <w:r w:rsidRPr="008621E8">
        <w:rPr>
          <w:highlight w:val="cyan"/>
        </w:rPr>
        <w:t>Upon receiving a PUCCH release request from lower layers, for all bandwidth parts of an indicated serving cell the UE shall:</w:t>
      </w:r>
    </w:p>
    <w:p w14:paraId="266F69B4" w14:textId="77777777" w:rsidR="006A6E01" w:rsidRPr="008621E8" w:rsidRDefault="00CA6F0C" w:rsidP="00CE59C2">
      <w:pPr>
        <w:pStyle w:val="B1"/>
        <w:rPr>
          <w:highlight w:val="cyan"/>
        </w:rPr>
      </w:pPr>
      <w:r w:rsidRPr="008621E8">
        <w:rPr>
          <w:highlight w:val="cyan"/>
        </w:rPr>
        <w:t>1&gt;</w:t>
      </w:r>
      <w:r w:rsidRPr="008621E8">
        <w:rPr>
          <w:highlight w:val="cyan"/>
        </w:rPr>
        <w:tab/>
      </w:r>
      <w:r w:rsidR="006A6E01" w:rsidRPr="008621E8">
        <w:rPr>
          <w:highlight w:val="cyan"/>
        </w:rPr>
        <w:t>release PUCCH-CSI-Resources c</w:t>
      </w:r>
      <w:r w:rsidRPr="008621E8">
        <w:rPr>
          <w:highlight w:val="cyan"/>
        </w:rPr>
        <w:t>1</w:t>
      </w:r>
      <w:r w:rsidR="006A6E01" w:rsidRPr="008621E8">
        <w:rPr>
          <w:highlight w:val="cyan"/>
        </w:rPr>
        <w:t>onfigured in CSI-ReportConfig;</w:t>
      </w:r>
    </w:p>
    <w:p w14:paraId="1B36DE9B" w14:textId="77777777" w:rsidR="006A6E01" w:rsidRPr="008621E8" w:rsidRDefault="006A6E01" w:rsidP="00CE59C2">
      <w:pPr>
        <w:pStyle w:val="B1"/>
        <w:rPr>
          <w:highlight w:val="cyan"/>
        </w:rPr>
      </w:pPr>
      <w:r w:rsidRPr="008621E8">
        <w:rPr>
          <w:highlight w:val="cyan"/>
        </w:rPr>
        <w:t>1&gt;</w:t>
      </w:r>
      <w:r w:rsidRPr="008621E8">
        <w:rPr>
          <w:highlight w:val="cyan"/>
        </w:rPr>
        <w:tab/>
        <w:t>release SchedulingRequestResourceConfig instances configured in PUCCH-Config</w:t>
      </w:r>
      <w:r w:rsidR="00667475" w:rsidRPr="008621E8">
        <w:rPr>
          <w:highlight w:val="cyan"/>
        </w:rPr>
        <w:t>.</w:t>
      </w:r>
    </w:p>
    <w:p w14:paraId="2306AD56" w14:textId="77777777" w:rsidR="006A6E01" w:rsidRPr="008621E8" w:rsidRDefault="006A6E01" w:rsidP="006A6E01">
      <w:pPr>
        <w:rPr>
          <w:highlight w:val="cyan"/>
        </w:rPr>
      </w:pPr>
      <w:r w:rsidRPr="008621E8">
        <w:rPr>
          <w:highlight w:val="cyan"/>
        </w:rPr>
        <w:t>Upon receiving an SRS release request from lower layers, for all bandwidth parts of an indicated serving cell the UE shall:</w:t>
      </w:r>
    </w:p>
    <w:p w14:paraId="52348B97" w14:textId="77777777" w:rsidR="006A6E01" w:rsidRPr="008621E8" w:rsidRDefault="00CA6F0C" w:rsidP="00CE59C2">
      <w:pPr>
        <w:pStyle w:val="B1"/>
        <w:rPr>
          <w:highlight w:val="cyan"/>
        </w:rPr>
      </w:pPr>
      <w:r w:rsidRPr="008621E8">
        <w:rPr>
          <w:highlight w:val="cyan"/>
        </w:rPr>
        <w:t>1&gt;</w:t>
      </w:r>
      <w:r w:rsidRPr="008621E8">
        <w:rPr>
          <w:highlight w:val="cyan"/>
        </w:rPr>
        <w:tab/>
      </w:r>
      <w:r w:rsidR="006A6E01" w:rsidRPr="008621E8">
        <w:rPr>
          <w:highlight w:val="cyan"/>
        </w:rPr>
        <w:t xml:space="preserve">release </w:t>
      </w:r>
      <w:r w:rsidR="006A6E01" w:rsidRPr="008621E8">
        <w:rPr>
          <w:i/>
          <w:highlight w:val="cyan"/>
        </w:rPr>
        <w:t xml:space="preserve">SRS-Resource </w:t>
      </w:r>
      <w:r w:rsidR="006A6E01" w:rsidRPr="008621E8">
        <w:rPr>
          <w:highlight w:val="cyan"/>
        </w:rPr>
        <w:t>instances configured in</w:t>
      </w:r>
      <w:r w:rsidR="006A6E01" w:rsidRPr="008621E8">
        <w:rPr>
          <w:i/>
          <w:highlight w:val="cyan"/>
        </w:rPr>
        <w:t xml:space="preserve"> SRS-Config</w:t>
      </w:r>
      <w:r w:rsidR="00667475" w:rsidRPr="008621E8">
        <w:rPr>
          <w:highlight w:val="cyan"/>
        </w:rPr>
        <w:t>.</w:t>
      </w:r>
    </w:p>
    <w:p w14:paraId="44DC0768" w14:textId="77777777" w:rsidR="00B61A17" w:rsidRPr="008621E8" w:rsidRDefault="00B61A17" w:rsidP="00597AED">
      <w:pPr>
        <w:pStyle w:val="Heading3"/>
        <w:rPr>
          <w:ins w:id="1904" w:author="SA R2 -1807910" w:date="2018-05-15T06:57:00Z"/>
          <w:highlight w:val="cyan"/>
        </w:rPr>
      </w:pPr>
      <w:bookmarkStart w:id="1905" w:name="_Toc510018512"/>
      <w:ins w:id="1906" w:author="SA R2 -1807910" w:date="2018-05-15T06:57:00Z">
        <w:r w:rsidRPr="008621E8">
          <w:rPr>
            <w:highlight w:val="cyan"/>
          </w:rPr>
          <w:t>5.3.13</w:t>
        </w:r>
        <w:r w:rsidRPr="008621E8">
          <w:rPr>
            <w:highlight w:val="cyan"/>
          </w:rPr>
          <w:tab/>
          <w:t>RRC connection resume</w:t>
        </w:r>
      </w:ins>
    </w:p>
    <w:p w14:paraId="4814FBAB" w14:textId="77777777" w:rsidR="00B61A17" w:rsidRPr="008621E8" w:rsidRDefault="00B61A17" w:rsidP="00597AED">
      <w:pPr>
        <w:pStyle w:val="Heading4"/>
        <w:rPr>
          <w:ins w:id="1907" w:author="SA R2 -1807910" w:date="2018-05-15T06:57:00Z"/>
          <w:highlight w:val="cyan"/>
        </w:rPr>
      </w:pPr>
      <w:ins w:id="1908" w:author="SA R2 -1807910" w:date="2018-05-15T06:57:00Z">
        <w:r w:rsidRPr="008621E8">
          <w:rPr>
            <w:highlight w:val="cyan"/>
          </w:rPr>
          <w:t>5.3.13.1</w:t>
        </w:r>
        <w:r w:rsidRPr="008621E8">
          <w:rPr>
            <w:highlight w:val="cyan"/>
          </w:rPr>
          <w:tab/>
          <w:t>General</w:t>
        </w:r>
      </w:ins>
    </w:p>
    <w:p w14:paraId="6807B59F" w14:textId="77777777" w:rsidR="00B61A17" w:rsidRPr="008621E8" w:rsidRDefault="00B61A17" w:rsidP="00597AED">
      <w:pPr>
        <w:pStyle w:val="TH"/>
        <w:rPr>
          <w:ins w:id="1909" w:author="SA R2 -1807910" w:date="2018-05-15T06:57:00Z"/>
          <w:highlight w:val="cyan"/>
        </w:rPr>
      </w:pPr>
      <w:ins w:id="1910" w:author="SA R2 -1807910" w:date="2018-05-15T06:57:00Z">
        <w:r w:rsidRPr="008621E8">
          <w:rPr>
            <w:highlight w:val="cyan"/>
          </w:rPr>
          <w:object w:dxaOrig="7050" w:dyaOrig="3465" w14:anchorId="1523927D">
            <v:shape id="_x0000_i1038" type="#_x0000_t75" style="width:352.5pt;height:172.8pt" o:ole="">
              <v:imagedata r:id="rId54" o:title=""/>
            </v:shape>
            <o:OLEObject Type="Embed" ProgID="Word.Picture.8" ShapeID="_x0000_i1038" DrawAspect="Content" ObjectID="_1591440945" r:id="rId55"/>
          </w:object>
        </w:r>
      </w:ins>
    </w:p>
    <w:p w14:paraId="0ACF8130" w14:textId="77777777" w:rsidR="00637C87" w:rsidRDefault="00B61A17" w:rsidP="00637C8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8621E8">
          <w:rPr>
            <w:highlight w:val="cyan"/>
          </w:rPr>
          <w:t>Figure 5.3.13.1-1: RRC connection resume, successful</w:t>
        </w:r>
      </w:ins>
    </w:p>
    <w:p w14:paraId="559BBB8B" w14:textId="77777777" w:rsidR="00B61A17" w:rsidRPr="008621E8" w:rsidRDefault="00B61A17" w:rsidP="00597AED">
      <w:pPr>
        <w:pStyle w:val="TH"/>
        <w:rPr>
          <w:ins w:id="1914" w:author="SA R2 -1807910" w:date="2018-05-15T06:57:00Z"/>
          <w:highlight w:val="cyan"/>
        </w:rPr>
      </w:pPr>
      <w:ins w:id="1915" w:author="SA R2 -1807910" w:date="2018-05-15T06:57:00Z">
        <w:r w:rsidRPr="008621E8">
          <w:rPr>
            <w:highlight w:val="cyan"/>
          </w:rPr>
          <w:object w:dxaOrig="7050" w:dyaOrig="3465" w14:anchorId="10B7882D">
            <v:shape id="_x0000_i1039" type="#_x0000_t75" style="width:352.5pt;height:172.8pt" o:ole="">
              <v:imagedata r:id="rId56" o:title=""/>
            </v:shape>
            <o:OLEObject Type="Embed" ProgID="Word.Picture.8" ShapeID="_x0000_i1039" DrawAspect="Content" ObjectID="_1591440946" r:id="rId57"/>
          </w:object>
        </w:r>
      </w:ins>
    </w:p>
    <w:p w14:paraId="5276AAAC" w14:textId="77777777" w:rsidR="00637C87" w:rsidRDefault="00B61A17" w:rsidP="00637C87">
      <w:pPr>
        <w:pStyle w:val="TF"/>
        <w:rPr>
          <w:ins w:id="1916" w:author="SA R2 -1807910" w:date="2018-05-15T06:57:00Z"/>
          <w:highlight w:val="cyan"/>
        </w:rPr>
        <w:pPrChange w:id="1917" w:author="SA R2 -1807910" w:date="2018-05-15T07:06:00Z">
          <w:pPr>
            <w:keepLines/>
            <w:spacing w:after="240"/>
            <w:jc w:val="center"/>
          </w:pPr>
        </w:pPrChange>
      </w:pPr>
      <w:ins w:id="1918" w:author="SA R2 -1807910" w:date="2018-05-15T06:57:00Z">
        <w:r w:rsidRPr="008621E8">
          <w:rPr>
            <w:highlight w:val="cyan"/>
          </w:rPr>
          <w:t>Figure 5.3.13.1-2: RRC connection resume fallback to RRC connection establishment, successful</w:t>
        </w:r>
      </w:ins>
    </w:p>
    <w:p w14:paraId="2D7E66E5" w14:textId="77777777" w:rsidR="00B61A17" w:rsidRPr="008621E8" w:rsidRDefault="00B61A17" w:rsidP="00597AED">
      <w:pPr>
        <w:pStyle w:val="TH"/>
        <w:rPr>
          <w:ins w:id="1919" w:author="SA R2 -1807910" w:date="2018-05-15T06:57:00Z"/>
          <w:highlight w:val="cyan"/>
        </w:rPr>
      </w:pPr>
      <w:ins w:id="1920" w:author="SA R2 -1807910" w:date="2018-05-15T06:57:00Z">
        <w:r w:rsidRPr="008621E8">
          <w:rPr>
            <w:highlight w:val="cyan"/>
          </w:rPr>
          <w:object w:dxaOrig="7050" w:dyaOrig="2295" w14:anchorId="6BEFD3C0">
            <v:shape id="_x0000_i1040" type="#_x0000_t75" style="width:352.5pt;height:115.85pt" o:ole="">
              <v:imagedata r:id="rId58" o:title=""/>
            </v:shape>
            <o:OLEObject Type="Embed" ProgID="Word.Picture.8" ShapeID="_x0000_i1040" DrawAspect="Content" ObjectID="_1591440947" r:id="rId59"/>
          </w:object>
        </w:r>
      </w:ins>
    </w:p>
    <w:p w14:paraId="653E33EF" w14:textId="77777777" w:rsidR="00637C87" w:rsidRDefault="00B61A17" w:rsidP="00637C87">
      <w:pPr>
        <w:pStyle w:val="TF"/>
        <w:rPr>
          <w:ins w:id="1921" w:author="SA R2 -1807910" w:date="2018-05-15T06:57:00Z"/>
          <w:highlight w:val="cyan"/>
        </w:rPr>
        <w:pPrChange w:id="1922" w:author="SA R2 -1807910" w:date="2018-05-15T07:06:00Z">
          <w:pPr>
            <w:keepLines/>
            <w:spacing w:after="240"/>
            <w:jc w:val="center"/>
          </w:pPr>
        </w:pPrChange>
      </w:pPr>
      <w:ins w:id="1923" w:author="SA R2 -1807910" w:date="2018-05-15T06:57:00Z">
        <w:r w:rsidRPr="008621E8">
          <w:rPr>
            <w:highlight w:val="cyan"/>
          </w:rPr>
          <w:t>Figure 5.3.13.1-3: RRC connection resume followed by network release, successful</w:t>
        </w:r>
      </w:ins>
    </w:p>
    <w:p w14:paraId="1E5B4260" w14:textId="77777777" w:rsidR="00B61A17" w:rsidRPr="008621E8" w:rsidRDefault="00B61A17" w:rsidP="00597AED">
      <w:pPr>
        <w:pStyle w:val="TH"/>
        <w:rPr>
          <w:ins w:id="1924" w:author="SA R2 -1807910" w:date="2018-05-15T06:57:00Z"/>
          <w:highlight w:val="cyan"/>
        </w:rPr>
      </w:pPr>
    </w:p>
    <w:bookmarkStart w:id="1925" w:name="_MON_1586965377"/>
    <w:bookmarkEnd w:id="1925"/>
    <w:p w14:paraId="2E0E1B97" w14:textId="77777777" w:rsidR="00B61A17" w:rsidRPr="008621E8" w:rsidRDefault="00B61A17" w:rsidP="00597AED">
      <w:pPr>
        <w:pStyle w:val="TH"/>
        <w:rPr>
          <w:ins w:id="1926" w:author="SA R2 -1807910" w:date="2018-05-15T06:57:00Z"/>
          <w:highlight w:val="cyan"/>
        </w:rPr>
      </w:pPr>
      <w:ins w:id="1927" w:author="SA R2 -1807910" w:date="2018-05-15T06:57:00Z">
        <w:r w:rsidRPr="008621E8">
          <w:rPr>
            <w:highlight w:val="cyan"/>
          </w:rPr>
          <w:object w:dxaOrig="7575" w:dyaOrig="2535" w14:anchorId="6A9B6FCC">
            <v:shape id="_x0000_i1041" type="#_x0000_t75" style="width:382.55pt;height:130.25pt" o:ole="">
              <v:imagedata r:id="rId60" o:title=""/>
            </v:shape>
            <o:OLEObject Type="Embed" ProgID="Word.Picture.8" ShapeID="_x0000_i1041" DrawAspect="Content" ObjectID="_1591440948" r:id="rId61"/>
          </w:object>
        </w:r>
      </w:ins>
    </w:p>
    <w:p w14:paraId="6E454AF7" w14:textId="77777777" w:rsidR="00637C87" w:rsidRDefault="00B61A17" w:rsidP="00637C87">
      <w:pPr>
        <w:pStyle w:val="TF"/>
        <w:rPr>
          <w:ins w:id="1928" w:author="SA R2 -1807910" w:date="2018-05-15T06:57:00Z"/>
          <w:highlight w:val="cyan"/>
        </w:rPr>
        <w:pPrChange w:id="1929" w:author="SA R2 -1807910" w:date="2018-05-15T07:06:00Z">
          <w:pPr>
            <w:keepLines/>
            <w:spacing w:after="240"/>
            <w:jc w:val="center"/>
          </w:pPr>
        </w:pPrChange>
      </w:pPr>
      <w:ins w:id="1930" w:author="SA R2 -1807910" w:date="2018-05-15T06:57:00Z">
        <w:r w:rsidRPr="008621E8">
          <w:rPr>
            <w:highlight w:val="cyan"/>
          </w:rPr>
          <w:t>Figure 5.3.13.1-4: RRC connection resume followed by network suspend, successful</w:t>
        </w:r>
      </w:ins>
    </w:p>
    <w:p w14:paraId="7359E122" w14:textId="77777777" w:rsidR="00B61A17" w:rsidRPr="008621E8" w:rsidRDefault="00B61A17" w:rsidP="00597AED">
      <w:pPr>
        <w:pStyle w:val="TH"/>
        <w:rPr>
          <w:ins w:id="1931" w:author="SA R2 -1807910" w:date="2018-05-15T06:57:00Z"/>
          <w:highlight w:val="cyan"/>
        </w:rPr>
      </w:pPr>
    </w:p>
    <w:p w14:paraId="5A1EDBD9" w14:textId="77777777" w:rsidR="00B61A17" w:rsidRPr="008621E8" w:rsidRDefault="00B61A17" w:rsidP="00597AED">
      <w:pPr>
        <w:pStyle w:val="TH"/>
        <w:rPr>
          <w:ins w:id="1932" w:author="SA R2 -1807910" w:date="2018-05-15T06:57:00Z"/>
          <w:highlight w:val="cyan"/>
        </w:rPr>
      </w:pPr>
      <w:ins w:id="1933" w:author="SA R2 -1807910" w:date="2018-05-15T06:57:00Z">
        <w:r w:rsidRPr="008621E8">
          <w:rPr>
            <w:highlight w:val="cyan"/>
          </w:rPr>
          <w:object w:dxaOrig="7050" w:dyaOrig="2295" w14:anchorId="681CD979">
            <v:shape id="_x0000_i1042" type="#_x0000_t75" style="width:352.5pt;height:115.85pt" o:ole="">
              <v:imagedata r:id="rId62" o:title=""/>
            </v:shape>
            <o:OLEObject Type="Embed" ProgID="Word.Picture.8" ShapeID="_x0000_i1042" DrawAspect="Content" ObjectID="_1591440949" r:id="rId63"/>
          </w:object>
        </w:r>
      </w:ins>
    </w:p>
    <w:p w14:paraId="6CE4EF78" w14:textId="77777777" w:rsidR="00637C87" w:rsidRDefault="00B61A17" w:rsidP="00637C87">
      <w:pPr>
        <w:pStyle w:val="TF"/>
        <w:rPr>
          <w:ins w:id="1934" w:author="SA R2 -1807910" w:date="2018-05-15T06:57:00Z"/>
          <w:highlight w:val="cyan"/>
        </w:rPr>
        <w:pPrChange w:id="1935" w:author="SA R2 -1807910" w:date="2018-05-15T07:06:00Z">
          <w:pPr>
            <w:keepLines/>
            <w:spacing w:after="240"/>
            <w:jc w:val="center"/>
          </w:pPr>
        </w:pPrChange>
      </w:pPr>
      <w:ins w:id="1936" w:author="SA R2 -1807910" w:date="2018-05-15T06:57:00Z">
        <w:r w:rsidRPr="008621E8">
          <w:rPr>
            <w:highlight w:val="cyan"/>
          </w:rPr>
          <w:t>Figure 5.3.13.1-5: RRC connection resume, network reject</w:t>
        </w:r>
      </w:ins>
    </w:p>
    <w:p w14:paraId="25C3AE0E" w14:textId="77777777" w:rsidR="00B61A17" w:rsidRPr="008621E8" w:rsidRDefault="00B61A17" w:rsidP="00597AED">
      <w:pPr>
        <w:rPr>
          <w:ins w:id="1937" w:author="SA R2 -1807910" w:date="2018-05-15T06:57:00Z"/>
          <w:highlight w:val="cyan"/>
        </w:rPr>
      </w:pPr>
    </w:p>
    <w:p w14:paraId="5EF91272" w14:textId="77777777" w:rsidR="00B61A17" w:rsidRPr="008621E8" w:rsidRDefault="00B61A17" w:rsidP="00B61A17">
      <w:pPr>
        <w:rPr>
          <w:ins w:id="1938" w:author="SA R2 -1807910" w:date="2018-05-15T06:57:00Z"/>
          <w:highlight w:val="cyan"/>
        </w:rPr>
      </w:pPr>
      <w:ins w:id="1939" w:author="SA R2 -1807910" w:date="2018-05-15T06:57:00Z">
        <w:r w:rsidRPr="008621E8">
          <w:rPr>
            <w:highlight w:val="cyan"/>
          </w:rPr>
          <w:t xml:space="preserve">The purpose of this procedure is to resume an RRC connection including resuming SRB(s) and DRB(s) or perform an RNA update. </w:t>
        </w:r>
      </w:ins>
    </w:p>
    <w:p w14:paraId="14458492" w14:textId="77777777" w:rsidR="00B61A17" w:rsidRPr="008621E8" w:rsidRDefault="00B61A17" w:rsidP="00597AED">
      <w:pPr>
        <w:pStyle w:val="Heading4"/>
        <w:rPr>
          <w:ins w:id="1940" w:author="SA R2 -1807910" w:date="2018-05-15T06:57:00Z"/>
          <w:highlight w:val="cyan"/>
        </w:rPr>
      </w:pPr>
      <w:ins w:id="1941" w:author="SA R2 -1807910" w:date="2018-05-15T06:57:00Z">
        <w:r w:rsidRPr="008621E8">
          <w:rPr>
            <w:highlight w:val="cyan"/>
          </w:rPr>
          <w:t>5.3.13.2</w:t>
        </w:r>
        <w:r w:rsidRPr="008621E8">
          <w:rPr>
            <w:highlight w:val="cyan"/>
          </w:rPr>
          <w:tab/>
          <w:t>Initiation</w:t>
        </w:r>
      </w:ins>
    </w:p>
    <w:p w14:paraId="49FB90C2" w14:textId="77777777" w:rsidR="00B61A17" w:rsidRPr="008621E8" w:rsidRDefault="00B61A17" w:rsidP="00B61A17">
      <w:pPr>
        <w:rPr>
          <w:ins w:id="1942" w:author="SA R2 -1807910" w:date="2018-05-15T06:57:00Z"/>
          <w:highlight w:val="cyan"/>
        </w:rPr>
      </w:pPr>
      <w:ins w:id="1943" w:author="SA R2 -1807910" w:date="2018-05-15T06:57:00Z">
        <w:r w:rsidRPr="008621E8">
          <w:rPr>
            <w:highlight w:val="cyan"/>
          </w:rPr>
          <w:t>The UE initiates the procedure when upper layers or AS requests resume of an RRC connection, when responding to NG-RAN paging or upon triggering RNA updates while the UE is in RRC_INACTIVE.</w:t>
        </w:r>
      </w:ins>
    </w:p>
    <w:p w14:paraId="52ED3366" w14:textId="77777777" w:rsidR="00B61A17" w:rsidRPr="008621E8" w:rsidRDefault="00B61A17" w:rsidP="00B61A17">
      <w:pPr>
        <w:rPr>
          <w:ins w:id="1944" w:author="SA R2 -1807910" w:date="2018-05-15T06:57:00Z"/>
          <w:highlight w:val="cyan"/>
        </w:rPr>
      </w:pPr>
      <w:ins w:id="1945" w:author="SA R2 -1807910" w:date="2018-05-15T06:57:00Z">
        <w:r w:rsidRPr="008621E8">
          <w:rPr>
            <w:highlight w:val="cyan"/>
          </w:rPr>
          <w:t>Upon initiation of the procedure, the UE shall:</w:t>
        </w:r>
      </w:ins>
    </w:p>
    <w:p w14:paraId="70D9B07C" w14:textId="77777777" w:rsidR="00B61A17" w:rsidRPr="008621E8" w:rsidRDefault="00B61A17" w:rsidP="00E862D4">
      <w:pPr>
        <w:pStyle w:val="EditorsNote"/>
        <w:rPr>
          <w:ins w:id="1946" w:author="SA R2 -1807910" w:date="2018-05-15T06:57:00Z"/>
          <w:highlight w:val="cyan"/>
        </w:rPr>
      </w:pPr>
      <w:bookmarkStart w:id="1947" w:name="_Hlk512505119"/>
      <w:ins w:id="1948" w:author="SA R2 -1807910" w:date="2018-05-15T06:57:00Z">
        <w:r w:rsidRPr="008621E8">
          <w:rPr>
            <w:highlight w:val="cyan"/>
          </w:rPr>
          <w:t xml:space="preserve">Editor’s Note: FFS Whether SCG configuration should be released or whether that should be treated as any other configuration (i.e. with delta signalling). </w:t>
        </w:r>
      </w:ins>
    </w:p>
    <w:bookmarkEnd w:id="1947"/>
    <w:p w14:paraId="6A547C7B" w14:textId="77777777" w:rsidR="00B61A17" w:rsidRPr="008621E8" w:rsidRDefault="00B61A17" w:rsidP="00E862D4">
      <w:pPr>
        <w:pStyle w:val="B1"/>
        <w:rPr>
          <w:ins w:id="1949" w:author="SA R2 -1807910" w:date="2018-05-15T06:57:00Z"/>
          <w:highlight w:val="cyan"/>
        </w:rPr>
      </w:pPr>
      <w:ins w:id="1950" w:author="SA R2 -1807910" w:date="2018-05-15T06:57:00Z">
        <w:r w:rsidRPr="008621E8">
          <w:rPr>
            <w:highlight w:val="cyan"/>
          </w:rPr>
          <w:t>1&gt;</w:t>
        </w:r>
        <w:r w:rsidRPr="008621E8">
          <w:rPr>
            <w:highlight w:val="cyan"/>
          </w:rPr>
          <w:tab/>
          <w:t xml:space="preserve">apply L1/L2 default configurations; </w:t>
        </w:r>
      </w:ins>
    </w:p>
    <w:p w14:paraId="46386934" w14:textId="77777777" w:rsidR="00B61A17" w:rsidRPr="008621E8" w:rsidRDefault="00B61A17" w:rsidP="00E862D4">
      <w:pPr>
        <w:pStyle w:val="B1"/>
        <w:rPr>
          <w:ins w:id="1951" w:author="SA R2 -1807910" w:date="2018-05-15T06:57:00Z"/>
          <w:highlight w:val="cyan"/>
        </w:rPr>
      </w:pPr>
      <w:ins w:id="1952" w:author="SA R2 -1807910" w:date="2018-05-15T06:57:00Z">
        <w:r w:rsidRPr="008621E8">
          <w:rPr>
            <w:highlight w:val="cyan"/>
          </w:rPr>
          <w:t>1&gt;</w:t>
        </w:r>
        <w:r w:rsidRPr="008621E8">
          <w:rPr>
            <w:highlight w:val="cyan"/>
          </w:rPr>
          <w:tab/>
          <w:t>apply the CCCH configuration as specified in 9.1.1.2;</w:t>
        </w:r>
      </w:ins>
    </w:p>
    <w:p w14:paraId="7D28C6A7" w14:textId="77777777" w:rsidR="00B61A17" w:rsidRPr="008621E8" w:rsidRDefault="00B61A17" w:rsidP="00E862D4">
      <w:pPr>
        <w:pStyle w:val="EditorsNote"/>
        <w:rPr>
          <w:ins w:id="1953" w:author="SA R2 -1807910" w:date="2018-05-15T06:57:00Z"/>
          <w:highlight w:val="cyan"/>
        </w:rPr>
      </w:pPr>
      <w:ins w:id="1954" w:author="SA R2 -1807910" w:date="2018-05-15T06:57:00Z">
        <w:r w:rsidRPr="008621E8">
          <w:rPr>
            <w:highlight w:val="cyan"/>
          </w:rPr>
          <w:lastRenderedPageBreak/>
          <w:t xml:space="preserve">Editor’s Note: FFS Whether NR supports a </w:t>
        </w:r>
        <w:r w:rsidRPr="008621E8">
          <w:rPr>
            <w:i/>
            <w:highlight w:val="cyan"/>
          </w:rPr>
          <w:t>timeAlignmentTimerCommon</w:t>
        </w:r>
        <w:r w:rsidRPr="008621E8">
          <w:rPr>
            <w:highlight w:val="cyan"/>
          </w:rPr>
          <w:t>, whether is transmitted in SIB2 and U</w:t>
        </w:r>
      </w:ins>
      <w:ins w:id="1955" w:author="SA R2 -1807910" w:date="2018-05-15T07:01:00Z">
        <w:r w:rsidR="00BD69C5" w:rsidRPr="008621E8">
          <w:rPr>
            <w:highlight w:val="cyan"/>
          </w:rPr>
          <w:tab/>
        </w:r>
      </w:ins>
      <w:ins w:id="1956" w:author="SA R2 -1807910" w:date="2018-05-15T06:57:00Z">
        <w:r w:rsidRPr="008621E8">
          <w:rPr>
            <w:highlight w:val="cyan"/>
          </w:rPr>
          <w:t xml:space="preserve">E behavior associated). </w:t>
        </w:r>
      </w:ins>
    </w:p>
    <w:p w14:paraId="205A01E9" w14:textId="77777777" w:rsidR="00B61A17" w:rsidRPr="008621E8" w:rsidRDefault="00B61A17" w:rsidP="00E862D4">
      <w:pPr>
        <w:pStyle w:val="B1"/>
        <w:rPr>
          <w:ins w:id="1957" w:author="SA R2 -1807910" w:date="2018-05-15T06:57:00Z"/>
          <w:highlight w:val="cyan"/>
        </w:rPr>
      </w:pPr>
      <w:ins w:id="1958" w:author="SA R2 -1807910" w:date="2018-05-15T06:57:00Z">
        <w:r w:rsidRPr="008621E8">
          <w:rPr>
            <w:highlight w:val="cyan"/>
          </w:rPr>
          <w:t>1&gt;</w:t>
        </w:r>
        <w:r w:rsidRPr="008621E8">
          <w:rPr>
            <w:highlight w:val="cyan"/>
          </w:rPr>
          <w:tab/>
          <w:t>start timer T319;</w:t>
        </w:r>
      </w:ins>
    </w:p>
    <w:p w14:paraId="38080A42" w14:textId="77777777" w:rsidR="00B61A17" w:rsidRPr="008621E8" w:rsidRDefault="00B61A17" w:rsidP="00E862D4">
      <w:pPr>
        <w:pStyle w:val="B1"/>
        <w:rPr>
          <w:ins w:id="1959" w:author="SA R2 -1807910" w:date="2018-05-15T06:57:00Z"/>
          <w:highlight w:val="cyan"/>
        </w:rPr>
      </w:pPr>
      <w:ins w:id="1960" w:author="SA R2 -1807910" w:date="2018-05-15T06:57:00Z">
        <w:r w:rsidRPr="008621E8">
          <w:rPr>
            <w:highlight w:val="cyan"/>
          </w:rPr>
          <w:t>1&gt;</w:t>
        </w:r>
        <w:r w:rsidRPr="008621E8">
          <w:rPr>
            <w:highlight w:val="cyan"/>
          </w:rPr>
          <w:tab/>
          <w:t>stop timer T380;</w:t>
        </w:r>
      </w:ins>
    </w:p>
    <w:p w14:paraId="277E4BD0" w14:textId="77777777" w:rsidR="00B61A17" w:rsidRPr="008621E8" w:rsidRDefault="00B61A17" w:rsidP="00E862D4">
      <w:pPr>
        <w:pStyle w:val="B1"/>
        <w:rPr>
          <w:ins w:id="1961" w:author="SA R2 -1807910" w:date="2018-05-15T06:57:00Z"/>
          <w:highlight w:val="cyan"/>
        </w:rPr>
      </w:pPr>
      <w:ins w:id="1962" w:author="SA R2 -1807910" w:date="2018-05-15T06:57:00Z">
        <w:r w:rsidRPr="008621E8">
          <w:rPr>
            <w:highlight w:val="cyan"/>
          </w:rPr>
          <w:t>1&gt;</w:t>
        </w:r>
        <w:r w:rsidRPr="008621E8">
          <w:rPr>
            <w:highlight w:val="cyan"/>
          </w:rPr>
          <w:tab/>
          <w:t xml:space="preserve">initiate transmission of the </w:t>
        </w:r>
        <w:r w:rsidRPr="008621E8">
          <w:rPr>
            <w:i/>
            <w:highlight w:val="cyan"/>
          </w:rPr>
          <w:t>RRCResumeRequest</w:t>
        </w:r>
        <w:r w:rsidRPr="008621E8">
          <w:rPr>
            <w:highlight w:val="cyan"/>
          </w:rPr>
          <w:t xml:space="preserve"> message in accordance with 5.3.13.3;</w:t>
        </w:r>
      </w:ins>
    </w:p>
    <w:p w14:paraId="332F2921" w14:textId="77777777" w:rsidR="00B61A17" w:rsidRPr="008621E8" w:rsidRDefault="00B61A17" w:rsidP="00E862D4">
      <w:pPr>
        <w:pStyle w:val="EditorsNote"/>
        <w:rPr>
          <w:ins w:id="1963" w:author="SA R2 -1807910" w:date="2018-05-15T06:57:00Z"/>
          <w:highlight w:val="cyan"/>
        </w:rPr>
      </w:pPr>
      <w:ins w:id="1964" w:author="SA R2 -1807910" w:date="2018-05-15T06:57:00Z">
        <w:r w:rsidRPr="008621E8">
          <w:rPr>
            <w:highlight w:val="cyan"/>
          </w:rPr>
          <w:t xml:space="preserve">Editor’s Note: FFS Requirements on up to date system information acquisiton before connection resumption. </w:t>
        </w:r>
      </w:ins>
    </w:p>
    <w:p w14:paraId="3349A42A" w14:textId="77777777" w:rsidR="00B61A17" w:rsidRPr="008621E8" w:rsidRDefault="00B61A17" w:rsidP="00E862D4">
      <w:pPr>
        <w:pStyle w:val="EditorsNote"/>
        <w:rPr>
          <w:ins w:id="1965" w:author="SA R2 -1807910" w:date="2018-05-15T06:57:00Z"/>
          <w:highlight w:val="cyan"/>
        </w:rPr>
      </w:pPr>
      <w:ins w:id="1966" w:author="SA R2 -1807910" w:date="2018-05-15T06:57:00Z">
        <w:r w:rsidRPr="008621E8">
          <w:rPr>
            <w:highlight w:val="cyan"/>
          </w:rPr>
          <w:t>Editor’s Note: FFS Details regarding default L1/L2 configurations (e.g. CCCH, physical channel, MAC, scheduling, etc.) for Resume Request.</w:t>
        </w:r>
      </w:ins>
    </w:p>
    <w:p w14:paraId="2B2BBC8C" w14:textId="77777777" w:rsidR="00B61A17" w:rsidRPr="008621E8" w:rsidRDefault="00B61A17" w:rsidP="00B61A17">
      <w:pPr>
        <w:keepLines/>
        <w:ind w:left="1135" w:hanging="851"/>
        <w:rPr>
          <w:ins w:id="1967" w:author="SA R2 -1807910" w:date="2018-05-15T06:57:00Z"/>
          <w:color w:val="FF0000"/>
          <w:highlight w:val="cyan"/>
        </w:rPr>
      </w:pPr>
    </w:p>
    <w:p w14:paraId="47ECFFCE" w14:textId="77777777" w:rsidR="00637C87" w:rsidRDefault="00B61A17" w:rsidP="00637C87">
      <w:pPr>
        <w:pStyle w:val="Heading4"/>
        <w:rPr>
          <w:ins w:id="1968" w:author="SA R2 -1807910" w:date="2018-05-15T06:57:00Z"/>
          <w:highlight w:val="cyan"/>
        </w:rPr>
        <w:pPrChange w:id="1969" w:author="SA R2 -1807910" w:date="2018-05-15T07:07:00Z">
          <w:pPr>
            <w:keepNext/>
            <w:keepLines/>
            <w:spacing w:before="120"/>
            <w:ind w:left="1418" w:hanging="1418"/>
            <w:outlineLvl w:val="3"/>
          </w:pPr>
        </w:pPrChange>
      </w:pPr>
      <w:ins w:id="1970" w:author="SA R2 -1807910" w:date="2018-05-15T06:57:00Z">
        <w:r w:rsidRPr="008621E8">
          <w:rPr>
            <w:highlight w:val="cyan"/>
          </w:rPr>
          <w:t>5.3.13.3</w:t>
        </w:r>
        <w:r w:rsidRPr="008621E8">
          <w:rPr>
            <w:highlight w:val="cyan"/>
          </w:rPr>
          <w:tab/>
          <w:t xml:space="preserve">Actions related to transmission of </w:t>
        </w:r>
        <w:r w:rsidRPr="008621E8">
          <w:rPr>
            <w:i/>
            <w:highlight w:val="cyan"/>
          </w:rPr>
          <w:t xml:space="preserve">RRCResumeRequest </w:t>
        </w:r>
        <w:r w:rsidRPr="008621E8">
          <w:rPr>
            <w:highlight w:val="cyan"/>
          </w:rPr>
          <w:t>message</w:t>
        </w:r>
      </w:ins>
    </w:p>
    <w:p w14:paraId="6A1E5D79" w14:textId="77777777" w:rsidR="00B61A17" w:rsidRPr="008621E8" w:rsidRDefault="00B61A17" w:rsidP="00B61A17">
      <w:pPr>
        <w:rPr>
          <w:ins w:id="1971" w:author="SA R2 -1807910" w:date="2018-05-15T06:57:00Z"/>
          <w:highlight w:val="cyan"/>
        </w:rPr>
      </w:pPr>
      <w:ins w:id="1972" w:author="SA R2 -1807910" w:date="2018-05-15T06:57:00Z">
        <w:r w:rsidRPr="008621E8">
          <w:rPr>
            <w:highlight w:val="cyan"/>
          </w:rPr>
          <w:t xml:space="preserve">The UE shall set the contents of </w:t>
        </w:r>
        <w:r w:rsidRPr="008621E8">
          <w:rPr>
            <w:i/>
            <w:highlight w:val="cyan"/>
          </w:rPr>
          <w:t>RRCResumeRequest</w:t>
        </w:r>
        <w:r w:rsidRPr="008621E8">
          <w:rPr>
            <w:highlight w:val="cyan"/>
          </w:rPr>
          <w:t xml:space="preserve"> message as follows:</w:t>
        </w:r>
      </w:ins>
    </w:p>
    <w:p w14:paraId="29F4CA6B" w14:textId="77777777" w:rsidR="00B6115E" w:rsidRPr="008621E8" w:rsidRDefault="00B6115E" w:rsidP="00E862D4">
      <w:pPr>
        <w:pStyle w:val="B1"/>
        <w:rPr>
          <w:ins w:id="1973" w:author="Rapporteur SA Rev 1" w:date="2018-05-31T09:36:00Z"/>
          <w:highlight w:val="cyan"/>
        </w:rPr>
      </w:pPr>
      <w:ins w:id="1974" w:author="Rapporteur SA Rev 1" w:date="2018-05-31T09:36:00Z">
        <w:r w:rsidRPr="008621E8">
          <w:rPr>
            <w:highlight w:val="cyan"/>
          </w:rPr>
          <w:t>1&gt;</w:t>
        </w:r>
        <w:r w:rsidRPr="008621E8">
          <w:rPr>
            <w:highlight w:val="cyan"/>
          </w:rPr>
          <w:tab/>
          <w:t>if field useFullResumeID is signalled in SystemInformationBlockType2:</w:t>
        </w:r>
      </w:ins>
    </w:p>
    <w:p w14:paraId="2F062E15" w14:textId="77777777" w:rsidR="00637C87" w:rsidRDefault="006B17E1" w:rsidP="00637C87">
      <w:pPr>
        <w:pStyle w:val="B2"/>
        <w:rPr>
          <w:ins w:id="1975" w:author="Rapporteur SA Rev 1" w:date="2018-05-31T09:36:00Z"/>
          <w:highlight w:val="cyan"/>
        </w:rPr>
        <w:pPrChange w:id="1976" w:author="Rapporteur SA Rev 1" w:date="2018-05-31T09:37:00Z">
          <w:pPr>
            <w:pStyle w:val="B1"/>
          </w:pPr>
        </w:pPrChange>
      </w:pPr>
      <w:ins w:id="1977" w:author="Rapporteur SA Rev 1" w:date="2018-05-31T09:37:00Z">
        <w:r w:rsidRPr="006B17E1">
          <w:rPr>
            <w:highlight w:val="cyan"/>
            <w:lang w:val="en-US"/>
            <w:rPrChange w:id="1978" w:author="SA R2-1809108" w:date="2018-05-31T20:56:00Z">
              <w:rPr>
                <w:lang w:val="fi-FI"/>
              </w:rPr>
            </w:rPrChange>
          </w:rPr>
          <w:t>2</w:t>
        </w:r>
      </w:ins>
      <w:ins w:id="1979" w:author="SA R2 -1807910" w:date="2018-05-15T06:57:00Z">
        <w:del w:id="1980" w:author="Rapporteur SA Rev 1" w:date="2018-05-31T09:37:00Z">
          <w:r w:rsidR="00B61A17" w:rsidRPr="008621E8" w:rsidDel="00B6115E">
            <w:rPr>
              <w:highlight w:val="cyan"/>
            </w:rPr>
            <w:delText>1</w:delText>
          </w:r>
        </w:del>
        <w:r w:rsidR="00B61A17" w:rsidRPr="008621E8">
          <w:rPr>
            <w:highlight w:val="cyan"/>
          </w:rPr>
          <w:t>&gt;</w:t>
        </w:r>
        <w:r w:rsidR="00B61A17" w:rsidRPr="008621E8">
          <w:rPr>
            <w:highlight w:val="cyan"/>
          </w:rPr>
          <w:tab/>
          <w:t xml:space="preserve">set the </w:t>
        </w:r>
        <w:r w:rsidR="00B61A17" w:rsidRPr="008621E8">
          <w:rPr>
            <w:i/>
            <w:highlight w:val="cyan"/>
          </w:rPr>
          <w:t xml:space="preserve">resumeIdentity </w:t>
        </w:r>
        <w:r w:rsidR="00B61A17" w:rsidRPr="008621E8">
          <w:rPr>
            <w:highlight w:val="cyan"/>
          </w:rPr>
          <w:t>to the stored I</w:t>
        </w:r>
        <w:r w:rsidR="00B61A17" w:rsidRPr="008621E8">
          <w:rPr>
            <w:i/>
            <w:highlight w:val="cyan"/>
          </w:rPr>
          <w:t>-</w:t>
        </w:r>
        <w:r w:rsidR="00B61A17" w:rsidRPr="008621E8">
          <w:rPr>
            <w:highlight w:val="cyan"/>
          </w:rPr>
          <w:t>RNTI value;</w:t>
        </w:r>
      </w:ins>
    </w:p>
    <w:p w14:paraId="1B22B2D9" w14:textId="77777777" w:rsidR="00B6115E" w:rsidRPr="008621E8" w:rsidRDefault="00B6115E" w:rsidP="00E862D4">
      <w:pPr>
        <w:pStyle w:val="B1"/>
        <w:rPr>
          <w:ins w:id="1981" w:author="Rapporteur SA Rev 1" w:date="2018-05-31T09:36:00Z"/>
          <w:highlight w:val="cyan"/>
        </w:rPr>
      </w:pPr>
      <w:ins w:id="1982" w:author="Rapporteur SA Rev 1" w:date="2018-05-31T09:36:00Z">
        <w:r w:rsidRPr="008621E8">
          <w:rPr>
            <w:highlight w:val="cyan"/>
          </w:rPr>
          <w:t>1&gt;</w:t>
        </w:r>
        <w:r w:rsidRPr="008621E8">
          <w:rPr>
            <w:highlight w:val="cyan"/>
          </w:rPr>
          <w:tab/>
          <w:t>else:</w:t>
        </w:r>
      </w:ins>
    </w:p>
    <w:p w14:paraId="1D33F2CB" w14:textId="77777777" w:rsidR="00D75D08" w:rsidRPr="008621E8" w:rsidRDefault="006B17E1" w:rsidP="00B6115E">
      <w:pPr>
        <w:pStyle w:val="B2"/>
        <w:rPr>
          <w:ins w:id="1983" w:author="Rapporteur SA Rev 1" w:date="2018-05-31T09:39:00Z"/>
          <w:highlight w:val="cyan"/>
          <w:lang w:val="en-US"/>
          <w:rPrChange w:id="1984" w:author="SA R2-1809108" w:date="2018-05-31T20:56:00Z">
            <w:rPr>
              <w:ins w:id="1985" w:author="Rapporteur SA Rev 1" w:date="2018-05-31T09:39:00Z"/>
            </w:rPr>
          </w:rPrChange>
        </w:rPr>
      </w:pPr>
      <w:ins w:id="1986" w:author="Rapporteur SA Rev 1" w:date="2018-05-31T09:39:00Z">
        <w:r w:rsidRPr="006B17E1">
          <w:rPr>
            <w:highlight w:val="cyan"/>
            <w:lang w:val="en-US"/>
            <w:rPrChange w:id="1987" w:author="SA R2-1809108" w:date="2018-05-31T20:56:00Z">
              <w:rPr>
                <w:lang w:val="fi-FI"/>
              </w:rPr>
            </w:rPrChange>
          </w:rPr>
          <w:t>Editors Note: How to truncate is FFS and to be confi</w:t>
        </w:r>
      </w:ins>
      <w:ins w:id="1988" w:author="Rapporteur SA Rev 1" w:date="2018-05-31T09:40:00Z">
        <w:r w:rsidRPr="006B17E1">
          <w:rPr>
            <w:highlight w:val="cyan"/>
            <w:lang w:val="en-US"/>
            <w:rPrChange w:id="1989" w:author="SA R2-1809108" w:date="2018-05-31T20:56:00Z">
              <w:rPr>
                <w:lang w:val="fi-FI"/>
              </w:rPr>
            </w:rPrChange>
          </w:rPr>
          <w:t>rmed</w:t>
        </w:r>
      </w:ins>
    </w:p>
    <w:p w14:paraId="6CF625EB" w14:textId="77777777" w:rsidR="00637C87" w:rsidRDefault="00B6115E" w:rsidP="00637C87">
      <w:pPr>
        <w:pStyle w:val="B2"/>
        <w:rPr>
          <w:ins w:id="1990" w:author="SA R2 -1807910" w:date="2018-05-15T06:57:00Z"/>
          <w:highlight w:val="cyan"/>
        </w:rPr>
        <w:pPrChange w:id="1991"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2" w:author="Rapporteur SA Rev 1" w:date="2018-05-31T09:36:00Z">
        <w:r w:rsidRPr="008621E8">
          <w:rPr>
            <w:highlight w:val="cyan"/>
          </w:rPr>
          <w:t>2&gt;</w:t>
        </w:r>
        <w:r w:rsidRPr="008621E8">
          <w:rPr>
            <w:highlight w:val="cyan"/>
          </w:rPr>
          <w:tab/>
          <w:t xml:space="preserve">set the truncatedResumeID to include bits in bit position 9 to 20 and 29 to 40 from the left in the stored </w:t>
        </w:r>
      </w:ins>
      <w:ins w:id="1993" w:author="Rapporteur SA Rev 1" w:date="2018-05-31T09:37:00Z">
        <w:r w:rsidR="006B17E1" w:rsidRPr="006B17E1">
          <w:rPr>
            <w:highlight w:val="cyan"/>
            <w:lang w:val="en-US"/>
            <w:rPrChange w:id="1994" w:author="SA R2-1809108" w:date="2018-05-31T20:56:00Z">
              <w:rPr>
                <w:lang w:val="fi-FI"/>
              </w:rPr>
            </w:rPrChange>
          </w:rPr>
          <w:t>I-RNTI value</w:t>
        </w:r>
      </w:ins>
      <w:ins w:id="1995" w:author="Rapporteur SA Rev 1" w:date="2018-05-31T09:36:00Z">
        <w:r w:rsidRPr="008621E8">
          <w:rPr>
            <w:highlight w:val="cyan"/>
          </w:rPr>
          <w:t>.</w:t>
        </w:r>
      </w:ins>
    </w:p>
    <w:p w14:paraId="3A198FD9" w14:textId="77777777" w:rsidR="00637C87" w:rsidRDefault="00B61A17" w:rsidP="00637C87">
      <w:pPr>
        <w:pStyle w:val="B1"/>
        <w:rPr>
          <w:ins w:id="1996" w:author="SA R2 -1807910" w:date="2018-05-15T06:57:00Z"/>
          <w:highlight w:val="cyan"/>
        </w:rPr>
        <w:pPrChange w:id="1997" w:author="SA R2 -1807910" w:date="2018-05-15T07:08:00Z">
          <w:pPr>
            <w:ind w:left="568" w:hanging="284"/>
          </w:pPr>
        </w:pPrChange>
      </w:pPr>
      <w:ins w:id="1998" w:author="SA R2 -1807910" w:date="2018-05-15T06:57:00Z">
        <w:r w:rsidRPr="008621E8">
          <w:rPr>
            <w:highlight w:val="cyan"/>
          </w:rPr>
          <w:t>1&gt;</w:t>
        </w:r>
        <w:r w:rsidRPr="008621E8">
          <w:rPr>
            <w:highlight w:val="cyan"/>
          </w:rPr>
          <w:tab/>
          <w:t xml:space="preserve">set the </w:t>
        </w:r>
        <w:r w:rsidRPr="008621E8">
          <w:rPr>
            <w:i/>
            <w:highlight w:val="cyan"/>
          </w:rPr>
          <w:t>resumeCause</w:t>
        </w:r>
        <w:r w:rsidRPr="008621E8">
          <w:rPr>
            <w:highlight w:val="cyan"/>
          </w:rPr>
          <w:t xml:space="preserve"> in accordance with the information received from upper layers or from AS layer;</w:t>
        </w:r>
      </w:ins>
    </w:p>
    <w:p w14:paraId="01B04BD5" w14:textId="77777777" w:rsidR="00B61A17" w:rsidRPr="008621E8" w:rsidRDefault="00B61A17" w:rsidP="00E862D4">
      <w:pPr>
        <w:pStyle w:val="EditorsNote"/>
        <w:rPr>
          <w:ins w:id="1999" w:author="SA R2 -1807910" w:date="2018-05-15T06:57:00Z"/>
          <w:highlight w:val="cyan"/>
        </w:rPr>
      </w:pPr>
      <w:ins w:id="2000" w:author="SA R2 -1807910" w:date="2018-05-15T06:57:00Z">
        <w:r w:rsidRPr="008621E8">
          <w:rPr>
            <w:highlight w:val="cyan"/>
          </w:rPr>
          <w:t xml:space="preserve">Editor’s Note: FFS Whether more aspects related to </w:t>
        </w:r>
        <w:r w:rsidRPr="008621E8">
          <w:rPr>
            <w:i/>
            <w:highlight w:val="cyan"/>
          </w:rPr>
          <w:t>resumeCause</w:t>
        </w:r>
        <w:r w:rsidRPr="008621E8">
          <w:rPr>
            <w:highlight w:val="cyan"/>
          </w:rPr>
          <w:t xml:space="preserve"> is needed to be captured (e.g. RNA update due to mobility, RNA periodic update, etc.). </w:t>
        </w:r>
      </w:ins>
    </w:p>
    <w:p w14:paraId="6359CF3E" w14:textId="77777777" w:rsidR="00B61A17" w:rsidRPr="008621E8" w:rsidRDefault="00B61A17" w:rsidP="00E862D4">
      <w:pPr>
        <w:pStyle w:val="EditorsNote"/>
        <w:rPr>
          <w:ins w:id="2001" w:author="SA R2 -1807910" w:date="2018-05-15T06:57:00Z"/>
          <w:highlight w:val="cyan"/>
        </w:rPr>
      </w:pPr>
      <w:ins w:id="2002" w:author="SA R2 -1807910" w:date="2018-05-15T06:57:00Z">
        <w:r w:rsidRPr="008621E8">
          <w:rPr>
            <w:highlight w:val="cyan"/>
          </w:rPr>
          <w:t xml:space="preserve">Editor’s Note: FFS Whether any update is needed based on outcme of the MSG.3 size discussion.. </w:t>
        </w:r>
      </w:ins>
    </w:p>
    <w:p w14:paraId="07706575" w14:textId="77777777" w:rsidR="00637C87" w:rsidRDefault="00B61A17" w:rsidP="00637C87">
      <w:pPr>
        <w:pStyle w:val="B1"/>
        <w:rPr>
          <w:ins w:id="2003" w:author="SA R2 -1807910" w:date="2018-05-15T06:57:00Z"/>
          <w:highlight w:val="cyan"/>
        </w:rPr>
        <w:pPrChange w:id="2004" w:author="SA R2 -1807910" w:date="2018-05-15T07:08:00Z">
          <w:pPr>
            <w:ind w:left="568" w:hanging="284"/>
          </w:pPr>
        </w:pPrChange>
      </w:pPr>
      <w:ins w:id="2005" w:author="SA R2 -1807910" w:date="2018-05-15T06:57:00Z">
        <w:r w:rsidRPr="008621E8">
          <w:rPr>
            <w:highlight w:val="cyan"/>
          </w:rPr>
          <w:t>1&gt;</w:t>
        </w:r>
        <w:r w:rsidRPr="008621E8">
          <w:rPr>
            <w:highlight w:val="cyan"/>
          </w:rPr>
          <w:tab/>
          <w:t>restore the RRC configuration and security context from the stored UE AS context:</w:t>
        </w:r>
      </w:ins>
    </w:p>
    <w:p w14:paraId="7DF0DB25" w14:textId="77777777" w:rsidR="00637C87" w:rsidRDefault="00B61A17" w:rsidP="00637C87">
      <w:pPr>
        <w:pStyle w:val="B1"/>
        <w:rPr>
          <w:ins w:id="2006" w:author="SA R2 -1807910" w:date="2018-05-15T06:57:00Z"/>
          <w:highlight w:val="cyan"/>
        </w:rPr>
        <w:pPrChange w:id="2007" w:author="SA R2 -1807910" w:date="2018-05-15T07:08:00Z">
          <w:pPr>
            <w:ind w:left="568" w:hanging="284"/>
          </w:pPr>
        </w:pPrChange>
      </w:pPr>
      <w:ins w:id="2008" w:author="SA R2 -1807910" w:date="2018-05-15T06:57:00Z">
        <w:r w:rsidRPr="008621E8">
          <w:rPr>
            <w:highlight w:val="cyan"/>
          </w:rPr>
          <w:t>1&gt;</w:t>
        </w:r>
        <w:r w:rsidRPr="008621E8">
          <w:rPr>
            <w:highlight w:val="cyan"/>
          </w:rPr>
          <w:tab/>
          <w:t>update the K</w:t>
        </w:r>
        <w:r w:rsidRPr="008621E8">
          <w:rPr>
            <w:highlight w:val="cyan"/>
            <w:vertAlign w:val="subscript"/>
            <w:lang w:val="en-US"/>
          </w:rPr>
          <w:t>g</w:t>
        </w:r>
        <w:r w:rsidRPr="008621E8">
          <w:rPr>
            <w:highlight w:val="cyan"/>
            <w:vertAlign w:val="subscript"/>
          </w:rPr>
          <w:t>NB</w:t>
        </w:r>
        <w:r w:rsidRPr="008621E8">
          <w:rPr>
            <w:highlight w:val="cyan"/>
          </w:rPr>
          <w:t xml:space="preserve"> key based on the current K</w:t>
        </w:r>
        <w:r w:rsidRPr="008621E8">
          <w:rPr>
            <w:highlight w:val="cyan"/>
            <w:vertAlign w:val="subscript"/>
            <w:lang w:val="en-US"/>
          </w:rPr>
          <w:t>g</w:t>
        </w:r>
        <w:r w:rsidRPr="008621E8">
          <w:rPr>
            <w:highlight w:val="cyan"/>
            <w:vertAlign w:val="subscript"/>
          </w:rPr>
          <w:t>NB</w:t>
        </w:r>
        <w:r w:rsidRPr="008621E8">
          <w:rPr>
            <w:highlight w:val="cyan"/>
          </w:rPr>
          <w:t xml:space="preserve"> or the NH, using the</w:t>
        </w:r>
        <w:r w:rsidRPr="008621E8">
          <w:rPr>
            <w:highlight w:val="cyan"/>
            <w:lang w:val="en-US"/>
          </w:rPr>
          <w:t xml:space="preserve"> stored</w:t>
        </w:r>
        <w:r w:rsidRPr="008621E8">
          <w:rPr>
            <w:i/>
            <w:highlight w:val="cyan"/>
          </w:rPr>
          <w:t>nextHopChainingCount</w:t>
        </w:r>
        <w:r w:rsidRPr="008621E8">
          <w:rPr>
            <w:highlight w:val="cyan"/>
          </w:rPr>
          <w:t xml:space="preserve"> value, as specified in TS 33.</w:t>
        </w:r>
        <w:r w:rsidRPr="008621E8">
          <w:rPr>
            <w:highlight w:val="cyan"/>
            <w:lang w:val="en-US"/>
          </w:rPr>
          <w:t>5</w:t>
        </w:r>
        <w:r w:rsidRPr="008621E8">
          <w:rPr>
            <w:highlight w:val="cyan"/>
          </w:rPr>
          <w:t>01 [11];</w:t>
        </w:r>
      </w:ins>
    </w:p>
    <w:p w14:paraId="1C1409A3" w14:textId="77777777" w:rsidR="00B61A17" w:rsidRPr="008621E8" w:rsidRDefault="00B61A17" w:rsidP="00E862D4">
      <w:pPr>
        <w:pStyle w:val="EditorsNote"/>
        <w:rPr>
          <w:ins w:id="2009" w:author="SA R2 -1807910" w:date="2018-05-15T06:57:00Z"/>
          <w:highlight w:val="cyan"/>
        </w:rPr>
      </w:pPr>
      <w:bookmarkStart w:id="2010" w:name="_Hlk512510609"/>
      <w:ins w:id="2011" w:author="SA R2 -1807910" w:date="2018-05-15T06:57:00Z">
        <w:r w:rsidRPr="008621E8">
          <w:rPr>
            <w:highlight w:val="cyan"/>
          </w:rPr>
          <w:t>Editor’s Note: FFS How to handle the case of Reject</w:t>
        </w:r>
      </w:ins>
    </w:p>
    <w:bookmarkEnd w:id="2010"/>
    <w:p w14:paraId="47C27AF8" w14:textId="77777777" w:rsidR="00637C87" w:rsidRDefault="00B61A17" w:rsidP="00637C87">
      <w:pPr>
        <w:pStyle w:val="B1"/>
        <w:rPr>
          <w:ins w:id="2012" w:author="SA R2 -1807910" w:date="2018-05-15T06:57:00Z"/>
          <w:highlight w:val="cyan"/>
        </w:rPr>
        <w:pPrChange w:id="2013" w:author="SA R2 -1807910" w:date="2018-05-15T07:08:00Z">
          <w:pPr>
            <w:ind w:left="568" w:hanging="284"/>
          </w:pPr>
        </w:pPrChange>
      </w:pPr>
      <w:ins w:id="2014" w:author="SA R2 -1807910" w:date="2018-05-15T06:57: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w:t>
        </w:r>
        <w:r w:rsidRPr="008621E8">
          <w:rPr>
            <w:highlight w:val="cyan"/>
            <w:lang w:val="en-US"/>
          </w:rPr>
          <w:t xml:space="preserve">, </w:t>
        </w:r>
        <w:r w:rsidRPr="008621E8">
          <w:rPr>
            <w:highlight w:val="cyan"/>
          </w:rPr>
          <w:t xml:space="preserve">the </w:t>
        </w:r>
        <w:r w:rsidRPr="008621E8">
          <w:rPr>
            <w:highlight w:val="cyan"/>
            <w:lang w:val="en-US"/>
          </w:rPr>
          <w:t>K</w:t>
        </w:r>
        <w:r w:rsidRPr="008621E8">
          <w:rPr>
            <w:highlight w:val="cyan"/>
            <w:vertAlign w:val="subscript"/>
            <w:lang w:val="en-US"/>
          </w:rPr>
          <w:t>RRCint</w:t>
        </w:r>
        <w:r w:rsidRPr="008621E8">
          <w:rPr>
            <w:highlight w:val="cyan"/>
            <w:lang w:val="en-US"/>
          </w:rPr>
          <w:t xml:space="preserve">, the </w:t>
        </w:r>
        <w:r w:rsidRPr="008621E8">
          <w:rPr>
            <w:highlight w:val="cyan"/>
          </w:rPr>
          <w:t>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w:t>
        </w:r>
      </w:ins>
    </w:p>
    <w:p w14:paraId="0AF4643F" w14:textId="77777777" w:rsidR="00B61A17" w:rsidRPr="008621E8" w:rsidRDefault="00B61A17" w:rsidP="00E862D4">
      <w:pPr>
        <w:pStyle w:val="EditorsNote"/>
        <w:rPr>
          <w:ins w:id="2015" w:author="SA R2 -1807910" w:date="2018-05-15T06:57:00Z"/>
          <w:highlight w:val="cyan"/>
        </w:rPr>
      </w:pPr>
      <w:ins w:id="2016" w:author="SA R2 -1807910" w:date="2018-05-15T06:57:00Z">
        <w:r w:rsidRPr="008621E8">
          <w:rPr>
            <w:highlight w:val="cyan"/>
          </w:rPr>
          <w:t xml:space="preserve">Editor’s Note: FFS Working assumption TBC (NCC in suspend and new key in RRC Resume Request).  </w:t>
        </w:r>
      </w:ins>
    </w:p>
    <w:p w14:paraId="5CB68ACB" w14:textId="77777777" w:rsidR="00637C87" w:rsidRDefault="00B61A17" w:rsidP="00637C87">
      <w:pPr>
        <w:pStyle w:val="B1"/>
        <w:rPr>
          <w:ins w:id="2017" w:author="SA R2 -1807910" w:date="2018-05-15T06:57:00Z"/>
          <w:highlight w:val="cyan"/>
        </w:rPr>
        <w:pPrChange w:id="2018" w:author="SA R2 -1807910" w:date="2018-05-15T07:08:00Z">
          <w:pPr>
            <w:ind w:left="568" w:hanging="284"/>
          </w:pPr>
        </w:pPrChange>
      </w:pPr>
      <w:ins w:id="2019" w:author="SA R2 -1807910" w:date="2018-05-15T06:57:00Z">
        <w:r w:rsidRPr="008621E8">
          <w:rPr>
            <w:highlight w:val="cyan"/>
          </w:rPr>
          <w:t>1&gt;</w:t>
        </w:r>
        <w:r w:rsidRPr="008621E8">
          <w:rPr>
            <w:highlight w:val="cyan"/>
          </w:rPr>
          <w:tab/>
          <w:t xml:space="preserve">set the </w:t>
        </w:r>
        <w:r w:rsidRPr="008621E8">
          <w:rPr>
            <w:i/>
            <w:highlight w:val="cyan"/>
          </w:rPr>
          <w:t xml:space="preserve">resumeMAC-I </w:t>
        </w:r>
        <w:r w:rsidRPr="008621E8">
          <w:rPr>
            <w:highlight w:val="cyan"/>
          </w:rPr>
          <w:t xml:space="preserve">to the </w:t>
        </w:r>
        <w:del w:id="2020" w:author="R2-1807911 SA" w:date="2018-06-01T10:57:00Z">
          <w:r w:rsidRPr="008621E8" w:rsidDel="00095C09">
            <w:rPr>
              <w:color w:val="FF0000"/>
              <w:highlight w:val="cyan"/>
            </w:rPr>
            <w:delText>X</w:delText>
          </w:r>
        </w:del>
      </w:ins>
      <w:ins w:id="2021" w:author="R2-1807911 SA" w:date="2018-06-01T10:57:00Z">
        <w:r w:rsidR="00095C09" w:rsidRPr="008621E8">
          <w:rPr>
            <w:color w:val="FF0000"/>
            <w:highlight w:val="cyan"/>
            <w:lang w:val="sv-SE"/>
          </w:rPr>
          <w:t>16</w:t>
        </w:r>
      </w:ins>
      <w:ins w:id="2022" w:author="SA R2 -1807910" w:date="2018-05-15T06:57:00Z">
        <w:r w:rsidRPr="008621E8">
          <w:rPr>
            <w:highlight w:val="cyan"/>
          </w:rPr>
          <w:t xml:space="preserve"> least significant bits of the MAC-I calculated:</w:t>
        </w:r>
      </w:ins>
    </w:p>
    <w:p w14:paraId="61F779A4" w14:textId="77777777" w:rsidR="00637C87" w:rsidRDefault="00B61A17" w:rsidP="00637C87">
      <w:pPr>
        <w:pStyle w:val="B2"/>
        <w:rPr>
          <w:ins w:id="2023" w:author="SA R2 -1807910" w:date="2018-05-15T06:57:00Z"/>
          <w:highlight w:val="cyan"/>
        </w:rPr>
        <w:pPrChange w:id="2024" w:author="SA R2 -1807910" w:date="2018-05-15T07:09:00Z">
          <w:pPr>
            <w:ind w:left="851" w:hanging="284"/>
          </w:pPr>
        </w:pPrChange>
      </w:pPr>
      <w:ins w:id="2025" w:author="SA R2 -1807910" w:date="2018-05-15T06:57:00Z">
        <w:r w:rsidRPr="008621E8">
          <w:rPr>
            <w:highlight w:val="cyan"/>
          </w:rPr>
          <w:t>2&gt;</w:t>
        </w:r>
        <w:r w:rsidRPr="008621E8">
          <w:rPr>
            <w:highlight w:val="cyan"/>
          </w:rPr>
          <w:tab/>
          <w:t xml:space="preserve">over the ASN.1 encoded as per section 8 (i.e., a multiple of 8 bits) </w:t>
        </w:r>
        <w:r w:rsidRPr="008621E8">
          <w:rPr>
            <w:i/>
            <w:highlight w:val="cyan"/>
          </w:rPr>
          <w:t>VarResumeMAC-Input</w:t>
        </w:r>
        <w:r w:rsidRPr="008621E8">
          <w:rPr>
            <w:highlight w:val="cyan"/>
          </w:rPr>
          <w:t>;</w:t>
        </w:r>
      </w:ins>
    </w:p>
    <w:p w14:paraId="6E0277FE" w14:textId="77777777" w:rsidR="00637C87" w:rsidRDefault="00B61A17" w:rsidP="00637C87">
      <w:pPr>
        <w:pStyle w:val="B2"/>
        <w:rPr>
          <w:ins w:id="2026" w:author="SA R2 -1807910" w:date="2018-05-15T06:57:00Z"/>
          <w:highlight w:val="cyan"/>
        </w:rPr>
        <w:pPrChange w:id="2027" w:author="SA R2 -1807910" w:date="2018-05-15T07:09:00Z">
          <w:pPr>
            <w:ind w:left="851" w:hanging="284"/>
          </w:pPr>
        </w:pPrChange>
      </w:pPr>
      <w:ins w:id="2028" w:author="SA R2 -1807910" w:date="2018-05-15T06:57:00Z">
        <w:r w:rsidRPr="008621E8">
          <w:rPr>
            <w:highlight w:val="cyan"/>
          </w:rPr>
          <w:t>2&gt;</w:t>
        </w:r>
        <w:r w:rsidRPr="008621E8">
          <w:rPr>
            <w:highlight w:val="cyan"/>
          </w:rPr>
          <w:tab/>
          <w:t>with the K</w:t>
        </w:r>
        <w:r w:rsidRPr="008621E8">
          <w:rPr>
            <w:highlight w:val="cyan"/>
            <w:vertAlign w:val="subscript"/>
          </w:rPr>
          <w:t>RRCint</w:t>
        </w:r>
        <w:r w:rsidRPr="008621E8">
          <w:rPr>
            <w:highlight w:val="cyan"/>
          </w:rPr>
          <w:t xml:space="preserve"> key and the previously configured integrity protection algorithm; and</w:t>
        </w:r>
      </w:ins>
    </w:p>
    <w:p w14:paraId="6FC24F4B" w14:textId="77777777" w:rsidR="00637C87" w:rsidRDefault="00B61A17" w:rsidP="00637C87">
      <w:pPr>
        <w:pStyle w:val="B2"/>
        <w:rPr>
          <w:ins w:id="2029" w:author="SA R2 -1807910" w:date="2018-05-15T06:57:00Z"/>
          <w:highlight w:val="cyan"/>
        </w:rPr>
        <w:pPrChange w:id="2030" w:author="SA R2 -1807910" w:date="2018-05-15T07:09:00Z">
          <w:pPr>
            <w:ind w:left="851" w:hanging="284"/>
          </w:pPr>
        </w:pPrChange>
      </w:pPr>
      <w:ins w:id="2031" w:author="SA R2 -1807910" w:date="2018-05-15T06:57:00Z">
        <w:r w:rsidRPr="008621E8">
          <w:rPr>
            <w:highlight w:val="cyan"/>
          </w:rPr>
          <w:t>2&gt;</w:t>
        </w:r>
        <w:r w:rsidRPr="008621E8">
          <w:rPr>
            <w:highlight w:val="cyan"/>
          </w:rPr>
          <w:tab/>
          <w:t>with all input bits for COUNT, BEARER and DIRECTION set to binary ones;</w:t>
        </w:r>
      </w:ins>
    </w:p>
    <w:p w14:paraId="0C68F28D" w14:textId="77777777" w:rsidR="00B61A17" w:rsidRPr="008621E8" w:rsidDel="00095C09" w:rsidRDefault="00B61A17" w:rsidP="00E862D4">
      <w:pPr>
        <w:pStyle w:val="EditorsNote"/>
        <w:rPr>
          <w:ins w:id="2032" w:author="SA R2 -1807910" w:date="2018-05-15T06:57:00Z"/>
          <w:del w:id="2033" w:author="R2-1807911 SA" w:date="2018-06-01T10:58:00Z"/>
          <w:highlight w:val="cyan"/>
        </w:rPr>
      </w:pPr>
      <w:ins w:id="2034" w:author="SA R2 -1807910" w:date="2018-05-15T06:57:00Z">
        <w:del w:id="2035" w:author="R2-1807911 SA" w:date="2018-06-01T10:58:00Z">
          <w:r w:rsidRPr="008621E8" w:rsidDel="00095C09">
            <w:rPr>
              <w:highlight w:val="cyan"/>
            </w:rPr>
            <w:delText xml:space="preserve">Editor’s Note: FFS Length X of the </w:delText>
          </w:r>
          <w:r w:rsidRPr="008621E8" w:rsidDel="00095C09">
            <w:rPr>
              <w:i/>
              <w:highlight w:val="cyan"/>
            </w:rPr>
            <w:delText>resumeMAC-I</w:delText>
          </w:r>
          <w:r w:rsidRPr="008621E8" w:rsidDel="00095C09">
            <w:rPr>
              <w:highlight w:val="cyan"/>
            </w:rPr>
            <w:delText xml:space="preserve">. </w:delText>
          </w:r>
        </w:del>
      </w:ins>
    </w:p>
    <w:p w14:paraId="312DB9E7" w14:textId="77777777" w:rsidR="00095C09" w:rsidRPr="008621E8" w:rsidRDefault="00B61A17" w:rsidP="00E862D4">
      <w:pPr>
        <w:pStyle w:val="EditorsNote"/>
        <w:rPr>
          <w:ins w:id="2036" w:author="R2-1807911 SA" w:date="2018-06-01T10:57:00Z"/>
          <w:highlight w:val="cyan"/>
          <w:lang w:val="en-US"/>
        </w:rPr>
      </w:pPr>
      <w:ins w:id="2037" w:author="SA R2 -1807910" w:date="2018-05-15T06:57: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4241B2FA" w14:textId="77777777" w:rsidR="00637C87" w:rsidRDefault="00B61A17" w:rsidP="00637C87">
      <w:pPr>
        <w:pStyle w:val="EditorsNote"/>
        <w:numPr>
          <w:ilvl w:val="0"/>
          <w:numId w:val="56"/>
        </w:numPr>
        <w:rPr>
          <w:ins w:id="2038" w:author="SA R2 -1807910" w:date="2018-05-15T06:57:00Z"/>
          <w:highlight w:val="cyan"/>
        </w:rPr>
        <w:pPrChange w:id="2039" w:author="R2-1807911 SA" w:date="2018-06-01T10:57:00Z">
          <w:pPr>
            <w:pStyle w:val="EditorsNote"/>
          </w:pPr>
        </w:pPrChange>
      </w:pPr>
      <w:ins w:id="2040" w:author="SA R2 -1807910" w:date="2018-05-15T06:57:00Z">
        <w:del w:id="2041" w:author="R2-1807911 SA" w:date="2018-06-01T10:57:00Z">
          <w:r w:rsidRPr="008621E8" w:rsidDel="00095C09">
            <w:rPr>
              <w:highlight w:val="cyan"/>
            </w:rPr>
            <w:delText>1&gt;</w:delText>
          </w:r>
          <w:r w:rsidRPr="008621E8" w:rsidDel="00095C09">
            <w:rPr>
              <w:highlight w:val="cyan"/>
            </w:rPr>
            <w:tab/>
          </w:r>
        </w:del>
        <w:r w:rsidRPr="008621E8">
          <w:rPr>
            <w:highlight w:val="cyan"/>
          </w:rPr>
          <w:t>restore the PDCP state and re-establish PDCP entities for SRB1;</w:t>
        </w:r>
      </w:ins>
    </w:p>
    <w:p w14:paraId="6D7BF569" w14:textId="77777777" w:rsidR="00637C87" w:rsidRDefault="00B61A17" w:rsidP="00637C87">
      <w:pPr>
        <w:pStyle w:val="B1"/>
        <w:rPr>
          <w:ins w:id="2042" w:author="SA R2 -1807910" w:date="2018-05-15T06:57:00Z"/>
          <w:highlight w:val="cyan"/>
        </w:rPr>
        <w:pPrChange w:id="2043" w:author="SA R2 -1807910" w:date="2018-05-15T07:09:00Z">
          <w:pPr>
            <w:ind w:left="568" w:hanging="284"/>
          </w:pPr>
        </w:pPrChange>
      </w:pPr>
      <w:ins w:id="2044" w:author="SA R2 -1807910" w:date="2018-05-15T06:57:00Z">
        <w:r w:rsidRPr="008621E8">
          <w:rPr>
            <w:highlight w:val="cyan"/>
          </w:rPr>
          <w:t>1&gt;</w:t>
        </w:r>
        <w:r w:rsidRPr="008621E8">
          <w:rPr>
            <w:highlight w:val="cyan"/>
          </w:rPr>
          <w:tab/>
          <w:t>resume SRB1;</w:t>
        </w:r>
      </w:ins>
    </w:p>
    <w:p w14:paraId="4782C01E" w14:textId="77777777" w:rsidR="00B61A17" w:rsidRPr="008621E8" w:rsidRDefault="00B61A17" w:rsidP="00E862D4">
      <w:pPr>
        <w:pStyle w:val="B1"/>
        <w:rPr>
          <w:ins w:id="2045" w:author="SA R2 -1807910" w:date="2018-05-15T06:57:00Z"/>
          <w:highlight w:val="cyan"/>
        </w:rPr>
      </w:pPr>
      <w:ins w:id="2046" w:author="SA R2 -1807910" w:date="2018-05-15T06:57:00Z">
        <w:r w:rsidRPr="008621E8">
          <w:rPr>
            <w:highlight w:val="cyan"/>
          </w:rPr>
          <w:t xml:space="preserve">1&gt; submit the </w:t>
        </w:r>
        <w:r w:rsidRPr="008621E8">
          <w:rPr>
            <w:i/>
            <w:highlight w:val="cyan"/>
          </w:rPr>
          <w:t>RRCResumeRequest</w:t>
        </w:r>
        <w:r w:rsidRPr="008621E8">
          <w:rPr>
            <w:highlight w:val="cyan"/>
          </w:rPr>
          <w:t xml:space="preserve"> message to lower layers for transmission</w:t>
        </w:r>
        <w:r w:rsidRPr="008621E8">
          <w:rPr>
            <w:highlight w:val="cyan"/>
            <w:lang w:val="en-US"/>
          </w:rPr>
          <w:t>;</w:t>
        </w:r>
      </w:ins>
    </w:p>
    <w:p w14:paraId="7E112C37" w14:textId="77777777" w:rsidR="00637C87" w:rsidRDefault="00B61A17" w:rsidP="00637C87">
      <w:pPr>
        <w:pStyle w:val="B1"/>
        <w:rPr>
          <w:ins w:id="2047" w:author="SA R2 -1807910" w:date="2018-05-15T06:57:00Z"/>
          <w:highlight w:val="cyan"/>
        </w:rPr>
        <w:pPrChange w:id="2048" w:author="SA R2 -1807910" w:date="2018-05-15T07:09:00Z">
          <w:pPr>
            <w:ind w:left="568" w:hanging="284"/>
          </w:pPr>
        </w:pPrChange>
      </w:pPr>
      <w:ins w:id="2049" w:author="SA R2 -1807910" w:date="2018-05-15T06:57:00Z">
        <w:r w:rsidRPr="008621E8">
          <w:rPr>
            <w:highlight w:val="cyan"/>
          </w:rPr>
          <w:lastRenderedPageBreak/>
          <w:t>1&gt;</w:t>
        </w:r>
        <w:r w:rsidRPr="008621E8">
          <w:rPr>
            <w:highlight w:val="cyan"/>
          </w:rPr>
          <w:tab/>
          <w:t>configure lower layers to resume integrity protection for all radio bearers except SRB0 using the previously configured algorithm and the K</w:t>
        </w:r>
        <w:r w:rsidRPr="008621E8">
          <w:rPr>
            <w:highlight w:val="cyan"/>
            <w:vertAlign w:val="subscript"/>
          </w:rPr>
          <w:t>RRCint</w:t>
        </w:r>
        <w:r w:rsidRPr="008621E8">
          <w:rPr>
            <w:highlight w:val="cyan"/>
          </w:rPr>
          <w:t xml:space="preserve"> key and K</w:t>
        </w:r>
        <w:r w:rsidRPr="008621E8">
          <w:rPr>
            <w:highlight w:val="cyan"/>
            <w:vertAlign w:val="subscript"/>
          </w:rPr>
          <w:t>UPint</w:t>
        </w:r>
        <w:r w:rsidRPr="008621E8">
          <w:rPr>
            <w:highlight w:val="cyan"/>
          </w:rPr>
          <w:t xml:space="preserve"> key immediately, i.e., integrity protection shall be applied to all subsequent messages received and sent by the UE;</w:t>
        </w:r>
      </w:ins>
    </w:p>
    <w:p w14:paraId="73DA3AB4" w14:textId="77777777" w:rsidR="00B61A17" w:rsidRPr="008621E8" w:rsidRDefault="00B61A17" w:rsidP="00E862D4">
      <w:pPr>
        <w:pStyle w:val="NO"/>
        <w:rPr>
          <w:ins w:id="2050" w:author="SA R2 -1807910" w:date="2018-05-15T06:57:00Z"/>
          <w:highlight w:val="cyan"/>
        </w:rPr>
      </w:pPr>
      <w:ins w:id="2051" w:author="SA R2 -1807910" w:date="2018-05-15T06:57:00Z">
        <w:r w:rsidRPr="008621E8">
          <w:rPr>
            <w:highlight w:val="cyan"/>
          </w:rPr>
          <w:t>NOTE 1:</w:t>
        </w:r>
        <w:r w:rsidRPr="008621E8">
          <w:rPr>
            <w:highlight w:val="cyan"/>
          </w:rPr>
          <w:tab/>
          <w:t>Only DRBs with previously configured UP integrity protection shall resume integrity protection.</w:t>
        </w:r>
      </w:ins>
    </w:p>
    <w:p w14:paraId="160B0DFE" w14:textId="77777777" w:rsidR="00637C87" w:rsidRDefault="00B61A17" w:rsidP="00637C87">
      <w:pPr>
        <w:pStyle w:val="B1"/>
        <w:rPr>
          <w:ins w:id="2052" w:author="SA R2 -1807910" w:date="2018-05-15T06:57:00Z"/>
          <w:highlight w:val="cyan"/>
        </w:rPr>
        <w:pPrChange w:id="2053" w:author="SA R2 -1807910" w:date="2018-05-15T07:09:00Z">
          <w:pPr>
            <w:ind w:left="568" w:hanging="284"/>
          </w:pPr>
        </w:pPrChange>
      </w:pPr>
      <w:ins w:id="2054" w:author="SA R2 -1807910" w:date="2018-05-15T06:57:00Z">
        <w:r w:rsidRPr="008621E8">
          <w:rPr>
            <w:highlight w:val="cyan"/>
          </w:rPr>
          <w:t>1&gt;</w:t>
        </w:r>
        <w:r w:rsidRPr="008621E8">
          <w:rPr>
            <w:highlight w:val="cyan"/>
          </w:rPr>
          <w:tab/>
          <w:t>configure lower layers to resume ciphering for all radio bearers except SRB0 and to apply the previously configured ciphering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i.e. the ciphering configuration shall be applied to all subsequent messages received and sent by the UE;</w:t>
        </w:r>
      </w:ins>
    </w:p>
    <w:p w14:paraId="412493D4" w14:textId="77777777" w:rsidR="00B61A17" w:rsidRPr="008621E8" w:rsidRDefault="00B61A17" w:rsidP="00B61A17">
      <w:pPr>
        <w:rPr>
          <w:ins w:id="2055" w:author="SA R2 -1807910" w:date="2018-05-15T06:57:00Z"/>
          <w:highlight w:val="cyan"/>
        </w:rPr>
      </w:pPr>
      <w:ins w:id="2056" w:author="SA R2 -1807910" w:date="2018-05-15T06:57:00Z">
        <w:r w:rsidRPr="008621E8">
          <w:rPr>
            <w:highlight w:val="cyan"/>
          </w:rPr>
          <w:t>If lower layers indicate an integrity check failure while T319 is running, perform actions specified in 5.3.13.5.</w:t>
        </w:r>
      </w:ins>
    </w:p>
    <w:p w14:paraId="3347FB97" w14:textId="77777777" w:rsidR="00B61A17" w:rsidRPr="008621E8" w:rsidRDefault="00B61A17" w:rsidP="00B61A17">
      <w:pPr>
        <w:rPr>
          <w:ins w:id="2057" w:author="SA R2 -1807910" w:date="2018-05-15T06:57:00Z"/>
          <w:highlight w:val="cyan"/>
        </w:rPr>
      </w:pPr>
      <w:ins w:id="2058" w:author="SA R2 -1807910" w:date="2018-05-15T06:5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6B8BA5F2" w14:textId="77777777" w:rsidR="00B61A17" w:rsidRPr="008621E8" w:rsidRDefault="00B61A17" w:rsidP="002D4EB6">
      <w:pPr>
        <w:pStyle w:val="Heading4"/>
        <w:rPr>
          <w:ins w:id="2059" w:author="SA R2 -1807910" w:date="2018-05-15T06:57:00Z"/>
          <w:highlight w:val="cyan"/>
        </w:rPr>
      </w:pPr>
      <w:bookmarkStart w:id="2060" w:name="_Hlk509832034"/>
      <w:ins w:id="2061" w:author="SA R2 -1807910" w:date="2018-05-15T06:57:00Z">
        <w:r w:rsidRPr="008621E8">
          <w:rPr>
            <w:highlight w:val="cyan"/>
          </w:rPr>
          <w:t>5.3.13.4</w:t>
        </w:r>
        <w:r w:rsidRPr="008621E8">
          <w:rPr>
            <w:highlight w:val="cyan"/>
          </w:rPr>
          <w:tab/>
        </w:r>
        <w:bookmarkStart w:id="2062" w:name="_Hlk512510712"/>
        <w:r w:rsidRPr="008621E8">
          <w:rPr>
            <w:highlight w:val="cyan"/>
          </w:rPr>
          <w:t xml:space="preserve">Reception of the </w:t>
        </w:r>
        <w:r w:rsidRPr="008621E8">
          <w:rPr>
            <w:i/>
            <w:highlight w:val="cyan"/>
          </w:rPr>
          <w:t>RRCResume</w:t>
        </w:r>
        <w:r w:rsidRPr="008621E8">
          <w:rPr>
            <w:highlight w:val="cyan"/>
          </w:rPr>
          <w:t xml:space="preserve"> by the UE</w:t>
        </w:r>
        <w:bookmarkEnd w:id="2062"/>
      </w:ins>
    </w:p>
    <w:p w14:paraId="676A29CD" w14:textId="77777777" w:rsidR="00B61A17" w:rsidRPr="008621E8" w:rsidRDefault="00B61A17" w:rsidP="00B61A17">
      <w:pPr>
        <w:rPr>
          <w:ins w:id="2063" w:author="SA R2 -1807910" w:date="2018-05-15T06:57:00Z"/>
          <w:highlight w:val="cyan"/>
        </w:rPr>
      </w:pPr>
      <w:ins w:id="2064" w:author="SA R2 -1807910" w:date="2018-05-15T06:57:00Z">
        <w:r w:rsidRPr="008621E8">
          <w:rPr>
            <w:highlight w:val="cyan"/>
          </w:rPr>
          <w:t>The UE shall:</w:t>
        </w:r>
      </w:ins>
    </w:p>
    <w:p w14:paraId="6ED28519" w14:textId="77777777" w:rsidR="00637C87" w:rsidRDefault="00B61A17" w:rsidP="00637C87">
      <w:pPr>
        <w:pStyle w:val="B1"/>
        <w:rPr>
          <w:ins w:id="2065" w:author="SA R2 -1807910" w:date="2018-05-15T06:57:00Z"/>
          <w:highlight w:val="cyan"/>
        </w:rPr>
        <w:pPrChange w:id="2066" w:author="SA R2 -1807910" w:date="2018-05-15T07:10:00Z">
          <w:pPr>
            <w:ind w:left="568" w:hanging="284"/>
          </w:pPr>
        </w:pPrChange>
      </w:pPr>
      <w:ins w:id="2067" w:author="SA R2 -1807910" w:date="2018-05-15T06:57:00Z">
        <w:r w:rsidRPr="008621E8">
          <w:rPr>
            <w:highlight w:val="cyan"/>
          </w:rPr>
          <w:t>1&gt;</w:t>
        </w:r>
        <w:r w:rsidRPr="008621E8">
          <w:rPr>
            <w:highlight w:val="cyan"/>
          </w:rPr>
          <w:tab/>
          <w:t>stop timer T319;</w:t>
        </w:r>
      </w:ins>
    </w:p>
    <w:p w14:paraId="1D48F1F1" w14:textId="77777777" w:rsidR="00637C87" w:rsidRDefault="00B61A17" w:rsidP="00637C87">
      <w:pPr>
        <w:pStyle w:val="B1"/>
        <w:rPr>
          <w:ins w:id="2068" w:author="SA R2 -1807910" w:date="2018-05-15T06:57:00Z"/>
          <w:highlight w:val="cyan"/>
        </w:rPr>
        <w:pPrChange w:id="2069" w:author="SA R2 -1807910" w:date="2018-05-15T07:10:00Z">
          <w:pPr>
            <w:ind w:left="568" w:hanging="284"/>
          </w:pPr>
        </w:pPrChange>
      </w:pPr>
      <w:ins w:id="2070" w:author="SA R2 -1807910" w:date="2018-05-15T06:57:00Z">
        <w:r w:rsidRPr="008621E8">
          <w:rPr>
            <w:highlight w:val="cyan"/>
          </w:rPr>
          <w:t>1&gt;</w:t>
        </w:r>
        <w:r w:rsidRPr="008621E8">
          <w:rPr>
            <w:highlight w:val="cyan"/>
          </w:rPr>
          <w:tab/>
          <w:t>restore the PDCP state, reset COUNT value and re-establish PDCP entities for SRB2 and all DRBs;</w:t>
        </w:r>
      </w:ins>
    </w:p>
    <w:p w14:paraId="127666B9" w14:textId="77777777" w:rsidR="00637C87" w:rsidRDefault="00B61A17" w:rsidP="00637C87">
      <w:pPr>
        <w:pStyle w:val="B1"/>
        <w:rPr>
          <w:ins w:id="2071" w:author="SA R2 -1807910" w:date="2018-05-15T06:57:00Z"/>
          <w:noProof/>
          <w:highlight w:val="cyan"/>
        </w:rPr>
        <w:pPrChange w:id="2072" w:author="SA R2 -1807910" w:date="2018-05-15T07:10:00Z">
          <w:pPr>
            <w:ind w:left="568" w:hanging="284"/>
          </w:pPr>
        </w:pPrChange>
      </w:pPr>
      <w:ins w:id="2073" w:author="SA R2 -1807910" w:date="2018-05-15T06:57:00Z">
        <w:r w:rsidRPr="008621E8">
          <w:rPr>
            <w:highlight w:val="cyan"/>
          </w:rPr>
          <w:t>1&gt;</w:t>
        </w:r>
        <w:r w:rsidRPr="008621E8">
          <w:rPr>
            <w:highlight w:val="cyan"/>
          </w:rPr>
          <w:tab/>
          <w:t xml:space="preserve">if </w:t>
        </w:r>
        <w:r w:rsidRPr="008621E8">
          <w:rPr>
            <w:i/>
            <w:noProof/>
            <w:highlight w:val="cyan"/>
            <w:lang w:eastAsia="ko-KR"/>
          </w:rPr>
          <w:t>drb</w:t>
        </w:r>
        <w:r w:rsidRPr="008621E8">
          <w:rPr>
            <w:i/>
            <w:noProof/>
            <w:highlight w:val="cyan"/>
          </w:rPr>
          <w:t>-ContinueROHC</w:t>
        </w:r>
        <w:r w:rsidRPr="008621E8">
          <w:rPr>
            <w:noProof/>
            <w:highlight w:val="cyan"/>
          </w:rPr>
          <w:t xml:space="preserve"> is included:</w:t>
        </w:r>
      </w:ins>
    </w:p>
    <w:p w14:paraId="634F7536" w14:textId="77777777" w:rsidR="00637C87" w:rsidRDefault="00B61A17" w:rsidP="00637C87">
      <w:pPr>
        <w:pStyle w:val="B2"/>
        <w:rPr>
          <w:ins w:id="2074" w:author="SA R2 -1807910" w:date="2018-05-15T06:57:00Z"/>
          <w:highlight w:val="cyan"/>
        </w:rPr>
        <w:pPrChange w:id="2075" w:author="SA R2 -1807910" w:date="2018-05-15T07:10:00Z">
          <w:pPr>
            <w:ind w:left="851" w:hanging="284"/>
          </w:pPr>
        </w:pPrChange>
      </w:pPr>
      <w:ins w:id="2076" w:author="SA R2 -1807910" w:date="2018-05-15T06:57:00Z">
        <w:r w:rsidRPr="008621E8">
          <w:rPr>
            <w:highlight w:val="cyan"/>
            <w:lang w:eastAsia="ko-KR"/>
          </w:rPr>
          <w:t>2&gt;</w:t>
        </w:r>
        <w:r w:rsidRPr="008621E8">
          <w:rPr>
            <w:highlight w:val="cyan"/>
            <w:lang w:eastAsia="ko-KR"/>
          </w:rPr>
          <w:tab/>
          <w:t xml:space="preserve">indicate to lower layers that stored UE AS context is used and that </w:t>
        </w:r>
        <w:r w:rsidRPr="008621E8">
          <w:rPr>
            <w:i/>
            <w:iCs/>
            <w:highlight w:val="cyan"/>
            <w:lang w:eastAsia="ko-KR"/>
          </w:rPr>
          <w:t>drb</w:t>
        </w:r>
        <w:r w:rsidRPr="008621E8">
          <w:rPr>
            <w:i/>
            <w:iCs/>
            <w:highlight w:val="cyan"/>
          </w:rPr>
          <w:t>-ContinueROHC</w:t>
        </w:r>
        <w:r w:rsidRPr="008621E8">
          <w:rPr>
            <w:highlight w:val="cyan"/>
          </w:rPr>
          <w:t xml:space="preserve"> is configured;</w:t>
        </w:r>
      </w:ins>
    </w:p>
    <w:p w14:paraId="7A5086AF" w14:textId="77777777" w:rsidR="00637C87" w:rsidRDefault="00B61A17" w:rsidP="00637C87">
      <w:pPr>
        <w:pStyle w:val="B2"/>
        <w:rPr>
          <w:ins w:id="2077" w:author="SA R2 -1807910" w:date="2018-05-15T06:57:00Z"/>
          <w:iCs/>
          <w:highlight w:val="cyan"/>
          <w:lang w:eastAsia="ko-KR"/>
        </w:rPr>
        <w:pPrChange w:id="2078" w:author="SA R2 -1807910" w:date="2018-05-15T07:10:00Z">
          <w:pPr>
            <w:ind w:left="851" w:hanging="284"/>
          </w:pPr>
        </w:pPrChange>
      </w:pPr>
      <w:ins w:id="2079" w:author="SA R2 -1807910" w:date="2018-05-15T06:57:00Z">
        <w:r w:rsidRPr="008621E8">
          <w:rPr>
            <w:highlight w:val="cyan"/>
            <w:lang w:eastAsia="ko-KR"/>
          </w:rPr>
          <w:t>2&gt;</w:t>
        </w:r>
        <w:r w:rsidRPr="008621E8">
          <w:rPr>
            <w:highlight w:val="cyan"/>
            <w:lang w:eastAsia="ko-KR"/>
          </w:rPr>
          <w:tab/>
          <w:t xml:space="preserve">continue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7E4BE141" w14:textId="77777777" w:rsidR="00637C87" w:rsidRDefault="00B61A17" w:rsidP="00637C87">
      <w:pPr>
        <w:pStyle w:val="B1"/>
        <w:rPr>
          <w:ins w:id="2080" w:author="SA R2 -1807910" w:date="2018-05-15T06:57:00Z"/>
          <w:highlight w:val="cyan"/>
        </w:rPr>
        <w:pPrChange w:id="2081" w:author="SA R2 -1807910" w:date="2018-05-15T07:10:00Z">
          <w:pPr>
            <w:ind w:left="568" w:hanging="284"/>
          </w:pPr>
        </w:pPrChange>
      </w:pPr>
      <w:ins w:id="2082" w:author="SA R2 -1807910" w:date="2018-05-15T06:57:00Z">
        <w:r w:rsidRPr="008621E8">
          <w:rPr>
            <w:highlight w:val="cyan"/>
          </w:rPr>
          <w:t>1&gt;</w:t>
        </w:r>
        <w:r w:rsidRPr="008621E8">
          <w:rPr>
            <w:highlight w:val="cyan"/>
          </w:rPr>
          <w:tab/>
          <w:t>else:</w:t>
        </w:r>
      </w:ins>
    </w:p>
    <w:p w14:paraId="400D7A37" w14:textId="77777777" w:rsidR="00B61A17" w:rsidRPr="008621E8" w:rsidRDefault="00B61A17" w:rsidP="00E862D4">
      <w:pPr>
        <w:pStyle w:val="B2"/>
        <w:rPr>
          <w:ins w:id="2083" w:author="SA R2 -1807910" w:date="2018-05-15T06:57:00Z"/>
          <w:highlight w:val="cyan"/>
          <w:lang w:eastAsia="ko-KR"/>
        </w:rPr>
      </w:pPr>
      <w:ins w:id="2084" w:author="SA R2 -1807910" w:date="2018-05-15T06:57:00Z">
        <w:r w:rsidRPr="008621E8">
          <w:rPr>
            <w:highlight w:val="cyan"/>
            <w:lang w:eastAsia="ko-KR"/>
          </w:rPr>
          <w:t>2&gt;</w:t>
        </w:r>
        <w:r w:rsidRPr="008621E8">
          <w:rPr>
            <w:highlight w:val="cyan"/>
            <w:lang w:eastAsia="ko-KR"/>
          </w:rPr>
          <w:tab/>
          <w:t>indicate to lower layers that stored UE AS context is used</w:t>
        </w:r>
        <w:r w:rsidRPr="008621E8">
          <w:rPr>
            <w:highlight w:val="cyan"/>
          </w:rPr>
          <w:t>;</w:t>
        </w:r>
      </w:ins>
    </w:p>
    <w:p w14:paraId="601676B5" w14:textId="77777777" w:rsidR="00B61A17" w:rsidRPr="008621E8" w:rsidRDefault="00B61A17" w:rsidP="00E862D4">
      <w:pPr>
        <w:pStyle w:val="B2"/>
        <w:rPr>
          <w:ins w:id="2085" w:author="SA R2 -1807910" w:date="2018-05-15T06:57:00Z"/>
          <w:iCs/>
          <w:highlight w:val="cyan"/>
          <w:lang w:eastAsia="ko-KR"/>
        </w:rPr>
      </w:pPr>
      <w:ins w:id="2086" w:author="SA R2 -1807910" w:date="2018-05-15T06:57:00Z">
        <w:r w:rsidRPr="008621E8">
          <w:rPr>
            <w:highlight w:val="cyan"/>
            <w:lang w:eastAsia="ko-KR"/>
          </w:rPr>
          <w:t>2&gt;</w:t>
        </w:r>
        <w:r w:rsidRPr="008621E8">
          <w:rPr>
            <w:highlight w:val="cyan"/>
            <w:lang w:eastAsia="ko-KR"/>
          </w:rPr>
          <w:tab/>
          <w:t xml:space="preserve">reset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58D4D8B7" w14:textId="77777777" w:rsidR="00B61A17" w:rsidRPr="008621E8" w:rsidRDefault="00B61A17" w:rsidP="00E862D4">
      <w:pPr>
        <w:pStyle w:val="B1"/>
        <w:rPr>
          <w:ins w:id="2087" w:author="SA R2 -1807910" w:date="2018-05-15T06:57:00Z"/>
          <w:highlight w:val="cyan"/>
        </w:rPr>
      </w:pPr>
      <w:ins w:id="2088" w:author="SA R2 -1807910" w:date="2018-05-15T06:57:00Z">
        <w:r w:rsidRPr="008621E8">
          <w:rPr>
            <w:highlight w:val="cyan"/>
          </w:rPr>
          <w:t>1&gt;</w:t>
        </w:r>
        <w:r w:rsidRPr="008621E8">
          <w:rPr>
            <w:highlight w:val="cyan"/>
          </w:rPr>
          <w:tab/>
          <w:t xml:space="preserve"> discard the stored UE AS context and I-RNTI;</w:t>
        </w:r>
      </w:ins>
    </w:p>
    <w:p w14:paraId="788AD1F3" w14:textId="77777777" w:rsidR="00B61A17" w:rsidRPr="008621E8" w:rsidRDefault="00B61A17" w:rsidP="00E862D4">
      <w:pPr>
        <w:pStyle w:val="B1"/>
        <w:rPr>
          <w:ins w:id="2089" w:author="SA R2 -1807910" w:date="2018-05-15T06:57:00Z"/>
          <w:rFonts w:eastAsia="Batang"/>
          <w:noProof/>
          <w:highlight w:val="cyan"/>
          <w:lang w:eastAsia="en-US"/>
        </w:rPr>
      </w:pPr>
      <w:ins w:id="2090"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i/>
            <w:highlight w:val="cyan"/>
          </w:rPr>
          <w:t>RRCResume</w:t>
        </w:r>
        <w:r w:rsidRPr="008621E8">
          <w:rPr>
            <w:rFonts w:eastAsia="Batang"/>
            <w:noProof/>
            <w:highlight w:val="cyan"/>
            <w:lang w:eastAsia="en-US"/>
          </w:rPr>
          <w:t xml:space="preserve"> includes the </w:t>
        </w:r>
        <w:r w:rsidRPr="008621E8">
          <w:rPr>
            <w:rFonts w:eastAsia="Batang"/>
            <w:i/>
            <w:noProof/>
            <w:highlight w:val="cyan"/>
            <w:lang w:eastAsia="en-US"/>
          </w:rPr>
          <w:t>masterCellGroup</w:t>
        </w:r>
        <w:r w:rsidRPr="008621E8">
          <w:rPr>
            <w:rFonts w:eastAsia="Batang"/>
            <w:noProof/>
            <w:highlight w:val="cyan"/>
            <w:lang w:eastAsia="en-US"/>
          </w:rPr>
          <w:t>:</w:t>
        </w:r>
      </w:ins>
    </w:p>
    <w:p w14:paraId="00A53F95" w14:textId="77777777" w:rsidR="00B61A17" w:rsidRPr="008621E8" w:rsidRDefault="00B61A17" w:rsidP="00E862D4">
      <w:pPr>
        <w:pStyle w:val="B2"/>
        <w:rPr>
          <w:ins w:id="2091" w:author="SA R2 -1807910" w:date="2018-05-15T06:57:00Z"/>
          <w:rFonts w:eastAsia="Batang"/>
          <w:noProof/>
          <w:highlight w:val="cyan"/>
        </w:rPr>
      </w:pPr>
      <w:ins w:id="2092" w:author="SA R2 -1807910" w:date="2018-05-15T06:57: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p w14:paraId="5E84E49C" w14:textId="77777777" w:rsidR="00B61A17" w:rsidRPr="008621E8" w:rsidRDefault="00B61A17" w:rsidP="00E862D4">
      <w:pPr>
        <w:pStyle w:val="EditorsNote"/>
        <w:rPr>
          <w:ins w:id="2093" w:author="SA R2 -1807910" w:date="2018-05-15T06:57:00Z"/>
          <w:rFonts w:eastAsia="Batang"/>
          <w:noProof/>
          <w:highlight w:val="cyan"/>
        </w:rPr>
      </w:pPr>
      <w:ins w:id="2094" w:author="SA R2 -1807910" w:date="2018-05-15T06:57:00Z">
        <w:r w:rsidRPr="008621E8">
          <w:rPr>
            <w:rFonts w:eastAsia="Batang"/>
            <w:noProof/>
            <w:highlight w:val="cyan"/>
          </w:rPr>
          <w:t xml:space="preserve">Editor’s Note: FFS Whether it is supported to configure </w:t>
        </w:r>
        <w:r w:rsidRPr="008621E8">
          <w:rPr>
            <w:rFonts w:eastAsia="Batang"/>
            <w:i/>
            <w:noProof/>
            <w:highlight w:val="cyan"/>
          </w:rPr>
          <w:t>secondaryCellGroup</w:t>
        </w:r>
        <w:r w:rsidRPr="008621E8">
          <w:rPr>
            <w:rFonts w:eastAsia="Batang"/>
            <w:noProof/>
            <w:highlight w:val="cyan"/>
          </w:rPr>
          <w:t xml:space="preserve"> at Resume.</w:t>
        </w:r>
      </w:ins>
    </w:p>
    <w:p w14:paraId="2B431854" w14:textId="77777777" w:rsidR="00637C87" w:rsidRDefault="00B61A17" w:rsidP="00637C87">
      <w:pPr>
        <w:pStyle w:val="B1"/>
        <w:rPr>
          <w:ins w:id="2095" w:author="SA R2 -1807910" w:date="2018-05-15T06:57:00Z"/>
          <w:rFonts w:eastAsia="Batang"/>
          <w:noProof/>
          <w:highlight w:val="cyan"/>
          <w:lang w:eastAsia="en-US"/>
        </w:rPr>
        <w:pPrChange w:id="2096" w:author="SA R2 -1807910" w:date="2018-05-15T07:11:00Z">
          <w:pPr>
            <w:overflowPunct/>
            <w:autoSpaceDE/>
            <w:adjustRightInd/>
            <w:ind w:left="568" w:hanging="284"/>
          </w:pPr>
        </w:pPrChange>
      </w:pPr>
      <w:ins w:id="2097"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highlight w:val="cyan"/>
          </w:rPr>
          <w:t>RRCResume</w:t>
        </w:r>
        <w:r w:rsidRPr="008621E8">
          <w:rPr>
            <w:rFonts w:eastAsia="Batang"/>
            <w:noProof/>
            <w:highlight w:val="cyan"/>
            <w:lang w:eastAsia="en-US"/>
          </w:rPr>
          <w:t xml:space="preserve"> includes the radioBearerConfig:</w:t>
        </w:r>
      </w:ins>
    </w:p>
    <w:p w14:paraId="480923C9" w14:textId="77777777" w:rsidR="00637C87" w:rsidRDefault="00B61A17" w:rsidP="00637C87">
      <w:pPr>
        <w:pStyle w:val="B2"/>
        <w:rPr>
          <w:ins w:id="2098" w:author="SA R2 -1807910" w:date="2018-05-15T06:57:00Z"/>
          <w:rFonts w:eastAsia="Batang"/>
          <w:noProof/>
          <w:highlight w:val="cyan"/>
          <w:lang w:eastAsia="en-US"/>
        </w:rPr>
        <w:pPrChange w:id="2099" w:author="SA R2 -1807910" w:date="2018-05-15T07:12:00Z">
          <w:pPr>
            <w:overflowPunct/>
            <w:autoSpaceDE/>
            <w:adjustRightInd/>
            <w:ind w:left="851" w:hanging="284"/>
          </w:pPr>
        </w:pPrChange>
      </w:pPr>
      <w:ins w:id="2100" w:author="SA R2 -1807910" w:date="2018-05-15T06:57:00Z">
        <w:r w:rsidRPr="008621E8">
          <w:rPr>
            <w:rFonts w:eastAsia="Batang"/>
            <w:noProof/>
            <w:highlight w:val="cyan"/>
            <w:lang w:eastAsia="en-US"/>
          </w:rPr>
          <w:t>2&gt;</w:t>
        </w:r>
        <w:r w:rsidRPr="008621E8">
          <w:rPr>
            <w:rFonts w:eastAsia="Batang"/>
            <w:noProof/>
            <w:highlight w:val="cyan"/>
            <w:lang w:eastAsia="en-US"/>
          </w:rPr>
          <w:tab/>
          <w:t>perform the radio bearer configuration according to 5.3.5.6;</w:t>
        </w:r>
      </w:ins>
    </w:p>
    <w:p w14:paraId="21AEA49F" w14:textId="77777777" w:rsidR="00B61A17" w:rsidRPr="008621E8" w:rsidRDefault="00B61A17" w:rsidP="00E862D4">
      <w:pPr>
        <w:pStyle w:val="EditorsNote"/>
        <w:rPr>
          <w:ins w:id="2101" w:author="SA R2 -1807910" w:date="2018-05-15T06:57:00Z"/>
          <w:rFonts w:eastAsia="Batang"/>
          <w:noProof/>
          <w:highlight w:val="cyan"/>
        </w:rPr>
      </w:pPr>
      <w:ins w:id="2102" w:author="SA R2 -1807910" w:date="2018-05-15T06:57:00Z">
        <w:r w:rsidRPr="008621E8">
          <w:rPr>
            <w:rFonts w:eastAsia="Batang"/>
            <w:noProof/>
            <w:highlight w:val="cyan"/>
          </w:rPr>
          <w:t xml:space="preserve">Editor’s Note: FFS Whether there needs to be a second </w:t>
        </w:r>
        <w:r w:rsidRPr="008621E8">
          <w:rPr>
            <w:rFonts w:eastAsia="Batang"/>
            <w:i/>
            <w:noProof/>
            <w:highlight w:val="cyan"/>
          </w:rPr>
          <w:t>radioBearerConfig</w:t>
        </w:r>
        <w:r w:rsidRPr="008621E8">
          <w:rPr>
            <w:rFonts w:eastAsia="Batang"/>
            <w:noProof/>
            <w:highlight w:val="cyan"/>
          </w:rPr>
          <w:t>.</w:t>
        </w:r>
      </w:ins>
    </w:p>
    <w:p w14:paraId="43EE2FFE" w14:textId="77777777" w:rsidR="00637C87" w:rsidRDefault="00B61A17" w:rsidP="00637C87">
      <w:pPr>
        <w:pStyle w:val="B1"/>
        <w:rPr>
          <w:ins w:id="2103" w:author="SA R2 -1807910" w:date="2018-05-15T06:57:00Z"/>
          <w:highlight w:val="cyan"/>
        </w:rPr>
        <w:pPrChange w:id="2104" w:author="SA R2 -1807910" w:date="2018-05-15T07:11:00Z">
          <w:pPr>
            <w:ind w:left="568" w:hanging="284"/>
          </w:pPr>
        </w:pPrChange>
      </w:pPr>
      <w:ins w:id="2105" w:author="SA R2 -1807910" w:date="2018-05-15T06:57:00Z">
        <w:r w:rsidRPr="008621E8">
          <w:rPr>
            <w:highlight w:val="cyan"/>
          </w:rPr>
          <w:t>1&gt;</w:t>
        </w:r>
        <w:r w:rsidRPr="008621E8">
          <w:rPr>
            <w:highlight w:val="cyan"/>
          </w:rPr>
          <w:tab/>
          <w:t>resume SRB2 and all DRBs;</w:t>
        </w:r>
      </w:ins>
    </w:p>
    <w:p w14:paraId="23B40103" w14:textId="77777777" w:rsidR="00637C87" w:rsidRDefault="00B61A17" w:rsidP="00637C87">
      <w:pPr>
        <w:pStyle w:val="B1"/>
        <w:rPr>
          <w:ins w:id="2106" w:author="SA R2 -1807910" w:date="2018-05-15T06:57:00Z"/>
          <w:highlight w:val="cyan"/>
        </w:rPr>
        <w:pPrChange w:id="2107" w:author="SA R2 -1807910" w:date="2018-05-15T07:11:00Z">
          <w:pPr>
            <w:ind w:left="568" w:hanging="284"/>
          </w:pPr>
        </w:pPrChange>
      </w:pPr>
      <w:ins w:id="2108" w:author="SA R2 -1807910" w:date="2018-05-15T06:57:00Z">
        <w:r w:rsidRPr="008621E8">
          <w:rPr>
            <w:highlight w:val="cyan"/>
          </w:rPr>
          <w:t>1&gt;</w:t>
        </w:r>
        <w:r w:rsidRPr="008621E8">
          <w:rPr>
            <w:highlight w:val="cyan"/>
          </w:rPr>
          <w:tab/>
          <w:t xml:space="preserve">if stored, discard the cell reselection priority information provided by the </w:t>
        </w:r>
        <w:r w:rsidRPr="008621E8">
          <w:rPr>
            <w:i/>
            <w:highlight w:val="cyan"/>
          </w:rPr>
          <w:t>cellReselectionPriorities</w:t>
        </w:r>
        <w:r w:rsidRPr="008621E8">
          <w:rPr>
            <w:highlight w:val="cyan"/>
          </w:rPr>
          <w:t xml:space="preserve"> or inherited from another RAT;</w:t>
        </w:r>
      </w:ins>
    </w:p>
    <w:p w14:paraId="4B978C7B" w14:textId="77777777" w:rsidR="00637C87" w:rsidRDefault="00B61A17" w:rsidP="00637C87">
      <w:pPr>
        <w:pStyle w:val="B1"/>
        <w:rPr>
          <w:ins w:id="2109" w:author="SA R2 -1807910" w:date="2018-05-15T06:57:00Z"/>
          <w:highlight w:val="cyan"/>
        </w:rPr>
        <w:pPrChange w:id="2110" w:author="SA R2 -1807910" w:date="2018-05-15T07:11:00Z">
          <w:pPr>
            <w:ind w:left="568" w:hanging="284"/>
          </w:pPr>
        </w:pPrChange>
      </w:pPr>
      <w:ins w:id="2111" w:author="SA R2 -1807910" w:date="2018-05-15T06:57:00Z">
        <w:r w:rsidRPr="008621E8">
          <w:rPr>
            <w:highlight w:val="cyan"/>
          </w:rPr>
          <w:t>1&gt;</w:t>
        </w:r>
        <w:r w:rsidRPr="008621E8">
          <w:rPr>
            <w:highlight w:val="cyan"/>
          </w:rPr>
          <w:tab/>
          <w:t xml:space="preserve">if the </w:t>
        </w:r>
        <w:r w:rsidRPr="008621E8">
          <w:rPr>
            <w:i/>
            <w:highlight w:val="cyan"/>
          </w:rPr>
          <w:t>RRCResume</w:t>
        </w:r>
        <w:r w:rsidRPr="008621E8">
          <w:rPr>
            <w:highlight w:val="cyan"/>
          </w:rPr>
          <w:t xml:space="preserve"> message includes the </w:t>
        </w:r>
        <w:r w:rsidRPr="008621E8">
          <w:rPr>
            <w:i/>
            <w:highlight w:val="cyan"/>
          </w:rPr>
          <w:t>measConfig</w:t>
        </w:r>
        <w:r w:rsidRPr="008621E8">
          <w:rPr>
            <w:highlight w:val="cyan"/>
          </w:rPr>
          <w:t>:</w:t>
        </w:r>
      </w:ins>
    </w:p>
    <w:p w14:paraId="0FF533F6" w14:textId="77777777" w:rsidR="00637C87" w:rsidRDefault="00B61A17" w:rsidP="00637C87">
      <w:pPr>
        <w:pStyle w:val="B2"/>
        <w:rPr>
          <w:ins w:id="2112" w:author="SA R2 -1807910" w:date="2018-05-15T06:57:00Z"/>
          <w:highlight w:val="cyan"/>
        </w:rPr>
        <w:pPrChange w:id="2113" w:author="SA R2 -1807910" w:date="2018-05-15T07:12:00Z">
          <w:pPr>
            <w:ind w:left="851" w:hanging="284"/>
          </w:pPr>
        </w:pPrChange>
      </w:pPr>
      <w:ins w:id="2114" w:author="SA R2 -1807910" w:date="2018-05-15T06:57:00Z">
        <w:r w:rsidRPr="008621E8">
          <w:rPr>
            <w:highlight w:val="cyan"/>
          </w:rPr>
          <w:t>2&gt;</w:t>
        </w:r>
        <w:r w:rsidRPr="008621E8">
          <w:rPr>
            <w:highlight w:val="cyan"/>
          </w:rPr>
          <w:tab/>
          <w:t>perform the measurement configuration procedure as specified in 5.5.2;</w:t>
        </w:r>
      </w:ins>
    </w:p>
    <w:p w14:paraId="4CD71FB6" w14:textId="77777777" w:rsidR="00637C87" w:rsidRDefault="00B61A17" w:rsidP="00637C8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8621E8">
          <w:rPr>
            <w:highlight w:val="cyan"/>
          </w:rPr>
          <w:t>1&gt;</w:t>
        </w:r>
        <w:r w:rsidRPr="008621E8">
          <w:rPr>
            <w:highlight w:val="cyan"/>
          </w:rPr>
          <w:tab/>
          <w:t>resume measurements if suspended;</w:t>
        </w:r>
      </w:ins>
    </w:p>
    <w:p w14:paraId="73E85D8F" w14:textId="77777777" w:rsidR="00B61A17" w:rsidRPr="008621E8" w:rsidRDefault="00B61A17" w:rsidP="00E862D4">
      <w:pPr>
        <w:pStyle w:val="EditorsNote"/>
        <w:rPr>
          <w:ins w:id="2118" w:author="SA R2 -1807910" w:date="2018-05-15T06:57:00Z"/>
          <w:highlight w:val="cyan"/>
        </w:rPr>
      </w:pPr>
      <w:ins w:id="2119" w:author="SA R2 -1807910" w:date="2018-05-15T06:57:00Z">
        <w:r w:rsidRPr="008621E8">
          <w:rPr>
            <w:highlight w:val="cyan"/>
          </w:rPr>
          <w:t>Editor’s Note: FFS Whether there is a need to define UE actions related to access control timers (equivalent to T302, T303, T305, T306, T308 in LTE). For example, informing upper layers if a given timer is not running.</w:t>
        </w:r>
      </w:ins>
    </w:p>
    <w:p w14:paraId="345A2BFD" w14:textId="77777777" w:rsidR="00637C87" w:rsidRDefault="00B61A17" w:rsidP="00637C87">
      <w:pPr>
        <w:pStyle w:val="B1"/>
        <w:rPr>
          <w:ins w:id="2120" w:author="SA R2 -1807910" w:date="2018-05-15T06:57:00Z"/>
          <w:highlight w:val="cyan"/>
        </w:rPr>
        <w:pPrChange w:id="2121" w:author="SA R2 -1807910" w:date="2018-05-15T07:12:00Z">
          <w:pPr>
            <w:ind w:left="568" w:hanging="284"/>
          </w:pPr>
        </w:pPrChange>
      </w:pPr>
      <w:ins w:id="2122" w:author="SA R2 -1807910" w:date="2018-05-15T06:57:00Z">
        <w:r w:rsidRPr="008621E8">
          <w:rPr>
            <w:highlight w:val="cyan"/>
          </w:rPr>
          <w:t>1&gt;</w:t>
        </w:r>
        <w:r w:rsidRPr="008621E8">
          <w:rPr>
            <w:highlight w:val="cyan"/>
          </w:rPr>
          <w:tab/>
          <w:t>enter RRC_CONNECTED;</w:t>
        </w:r>
      </w:ins>
    </w:p>
    <w:p w14:paraId="02565843" w14:textId="77777777" w:rsidR="00637C87" w:rsidRDefault="00B61A17" w:rsidP="00637C87">
      <w:pPr>
        <w:pStyle w:val="B1"/>
        <w:rPr>
          <w:ins w:id="2123" w:author="SA R2 -1807910" w:date="2018-05-15T06:57:00Z"/>
          <w:highlight w:val="cyan"/>
        </w:rPr>
        <w:pPrChange w:id="2124" w:author="SA R2 -1807910" w:date="2018-05-15T07:12:00Z">
          <w:pPr>
            <w:ind w:left="568" w:hanging="284"/>
          </w:pPr>
        </w:pPrChange>
      </w:pPr>
      <w:ins w:id="2125" w:author="SA R2 -1807910" w:date="2018-05-15T06:57:00Z">
        <w:r w:rsidRPr="008621E8">
          <w:rPr>
            <w:highlight w:val="cyan"/>
          </w:rPr>
          <w:t>1&gt;</w:t>
        </w:r>
        <w:r w:rsidRPr="008621E8">
          <w:rPr>
            <w:highlight w:val="cyan"/>
          </w:rPr>
          <w:tab/>
          <w:t>indicate to upper layers that the suspended RRC connection has been resumed;</w:t>
        </w:r>
      </w:ins>
    </w:p>
    <w:p w14:paraId="4584C387" w14:textId="77777777" w:rsidR="00B61A17" w:rsidRPr="008621E8" w:rsidRDefault="00B61A17" w:rsidP="00E862D4">
      <w:pPr>
        <w:pStyle w:val="EditorsNote"/>
        <w:rPr>
          <w:ins w:id="2126" w:author="SA R2 -1807910" w:date="2018-05-15T06:57:00Z"/>
          <w:highlight w:val="cyan"/>
        </w:rPr>
      </w:pPr>
      <w:ins w:id="2127" w:author="SA R2 -1807910" w:date="2018-05-15T06:57:00Z">
        <w:r w:rsidRPr="008621E8">
          <w:rPr>
            <w:highlight w:val="cyan"/>
          </w:rPr>
          <w:lastRenderedPageBreak/>
          <w:t>Editor’s Note: FFS NAS-AS interactions for RRC_INACTIVE</w:t>
        </w:r>
        <w:r w:rsidRPr="008621E8">
          <w:rPr>
            <w:highlight w:val="cyan"/>
            <w:lang w:val="en-US"/>
          </w:rPr>
          <w:t>.</w:t>
        </w:r>
      </w:ins>
    </w:p>
    <w:p w14:paraId="114DECF0" w14:textId="77777777" w:rsidR="00637C87" w:rsidRDefault="00B61A17" w:rsidP="00637C87">
      <w:pPr>
        <w:pStyle w:val="B1"/>
        <w:rPr>
          <w:ins w:id="2128" w:author="SA R2 -1807910" w:date="2018-05-15T06:57:00Z"/>
          <w:highlight w:val="cyan"/>
        </w:rPr>
        <w:pPrChange w:id="2129" w:author="SA R2 -1807910" w:date="2018-05-15T07:12:00Z">
          <w:pPr>
            <w:ind w:left="568" w:hanging="284"/>
          </w:pPr>
        </w:pPrChange>
      </w:pPr>
      <w:ins w:id="2130" w:author="SA R2 -1807910" w:date="2018-05-15T06:57:00Z">
        <w:r w:rsidRPr="008621E8">
          <w:rPr>
            <w:highlight w:val="cyan"/>
          </w:rPr>
          <w:t>1&gt;</w:t>
        </w:r>
        <w:r w:rsidRPr="008621E8">
          <w:rPr>
            <w:highlight w:val="cyan"/>
          </w:rPr>
          <w:tab/>
          <w:t>stop the cell re-selection procedure;</w:t>
        </w:r>
      </w:ins>
    </w:p>
    <w:p w14:paraId="758763F6" w14:textId="77777777" w:rsidR="00637C87" w:rsidRDefault="00B61A17" w:rsidP="00637C87">
      <w:pPr>
        <w:pStyle w:val="B1"/>
        <w:rPr>
          <w:ins w:id="2131" w:author="SA R2 -1807910" w:date="2018-05-15T06:57:00Z"/>
          <w:highlight w:val="cyan"/>
        </w:rPr>
        <w:pPrChange w:id="2132" w:author="SA R2 -1807910" w:date="2018-05-15T07:12:00Z">
          <w:pPr>
            <w:ind w:left="568" w:hanging="284"/>
          </w:pPr>
        </w:pPrChange>
      </w:pPr>
      <w:ins w:id="2133" w:author="SA R2 -1807910" w:date="2018-05-15T06:57:00Z">
        <w:r w:rsidRPr="008621E8">
          <w:rPr>
            <w:highlight w:val="cyan"/>
          </w:rPr>
          <w:t>1&gt;</w:t>
        </w:r>
        <w:r w:rsidRPr="008621E8">
          <w:rPr>
            <w:highlight w:val="cyan"/>
          </w:rPr>
          <w:tab/>
          <w:t>consider the current cell to be the PCell;</w:t>
        </w:r>
      </w:ins>
    </w:p>
    <w:p w14:paraId="6612DE15" w14:textId="77777777" w:rsidR="00637C87" w:rsidRDefault="00B61A17" w:rsidP="00637C87">
      <w:pPr>
        <w:pStyle w:val="B1"/>
        <w:rPr>
          <w:ins w:id="2134" w:author="SA R2 -1807910" w:date="2018-05-15T06:57:00Z"/>
          <w:highlight w:val="cyan"/>
        </w:rPr>
        <w:pPrChange w:id="2135" w:author="SA R2 -1807910" w:date="2018-05-15T07:12:00Z">
          <w:pPr>
            <w:ind w:left="568" w:hanging="284"/>
          </w:pPr>
        </w:pPrChange>
      </w:pPr>
      <w:ins w:id="2136" w:author="SA R2 -1807910" w:date="2018-05-15T06:57:00Z">
        <w:r w:rsidRPr="008621E8">
          <w:rPr>
            <w:highlight w:val="cyan"/>
          </w:rPr>
          <w:t>1&gt;</w:t>
        </w:r>
        <w:r w:rsidRPr="008621E8">
          <w:rPr>
            <w:highlight w:val="cyan"/>
          </w:rPr>
          <w:tab/>
          <w:t xml:space="preserve">set the content of the of </w:t>
        </w:r>
        <w:r w:rsidRPr="008621E8">
          <w:rPr>
            <w:i/>
            <w:highlight w:val="cyan"/>
          </w:rPr>
          <w:t>RRCResumeComplete</w:t>
        </w:r>
      </w:ins>
      <w:ins w:id="2137" w:author="R2-1807911 SA" w:date="2018-06-01T09:42:00Z">
        <w:r w:rsidR="009F1E3C" w:rsidRPr="008621E8">
          <w:rPr>
            <w:i/>
            <w:highlight w:val="cyan"/>
            <w:lang w:val="sv-SE"/>
          </w:rPr>
          <w:t xml:space="preserve"> </w:t>
        </w:r>
      </w:ins>
      <w:ins w:id="2138" w:author="SA R2 -1807910" w:date="2018-05-15T06:57:00Z">
        <w:r w:rsidRPr="008621E8">
          <w:rPr>
            <w:highlight w:val="cyan"/>
          </w:rPr>
          <w:t>message as follows:</w:t>
        </w:r>
      </w:ins>
    </w:p>
    <w:p w14:paraId="7CDEC66F" w14:textId="77777777" w:rsidR="00B61A17" w:rsidRPr="008621E8" w:rsidRDefault="00B61A17" w:rsidP="00E862D4">
      <w:pPr>
        <w:pStyle w:val="B2"/>
        <w:rPr>
          <w:ins w:id="2139" w:author="SA R2 -1807910" w:date="2018-05-15T06:57:00Z"/>
          <w:highlight w:val="cyan"/>
        </w:rPr>
      </w:pPr>
      <w:ins w:id="2140" w:author="SA R2 -1807910" w:date="2018-05-15T06:57:00Z">
        <w:r w:rsidRPr="008621E8">
          <w:rPr>
            <w:highlight w:val="cyan"/>
          </w:rPr>
          <w:t xml:space="preserve">2&gt;  if the upper layer provides NAS PDU include and set the </w:t>
        </w:r>
        <w:r w:rsidR="006B17E1" w:rsidRPr="006B17E1">
          <w:rPr>
            <w:i/>
            <w:highlight w:val="cyan"/>
            <w:rPrChange w:id="2141" w:author="R2-1807911 SA" w:date="2018-06-01T09:42:00Z">
              <w:rPr/>
            </w:rPrChange>
          </w:rPr>
          <w:t>dedicatedInfoNAS</w:t>
        </w:r>
        <w:r w:rsidRPr="008621E8">
          <w:rPr>
            <w:highlight w:val="cyan"/>
          </w:rPr>
          <w:t xml:space="preserve"> to include the information received from upper layers; </w:t>
        </w:r>
      </w:ins>
    </w:p>
    <w:p w14:paraId="096F855E" w14:textId="77777777" w:rsidR="00637C87" w:rsidRDefault="00B61A17" w:rsidP="00637C87">
      <w:pPr>
        <w:pStyle w:val="B1"/>
        <w:rPr>
          <w:ins w:id="2142" w:author="SA R2 -1807910" w:date="2018-05-15T06:57:00Z"/>
          <w:highlight w:val="cyan"/>
        </w:rPr>
        <w:pPrChange w:id="2143" w:author="SA R2 -1807910" w:date="2018-05-15T07:12:00Z">
          <w:pPr>
            <w:ind w:left="568" w:hanging="284"/>
          </w:pPr>
        </w:pPrChange>
      </w:pPr>
      <w:ins w:id="2144" w:author="SA R2 -1807910" w:date="2018-05-15T06:57:00Z">
        <w:r w:rsidRPr="008621E8">
          <w:rPr>
            <w:highlight w:val="cyan"/>
          </w:rPr>
          <w:t>1&gt;</w:t>
        </w:r>
        <w:r w:rsidRPr="008621E8">
          <w:rPr>
            <w:highlight w:val="cyan"/>
          </w:rPr>
          <w:tab/>
          <w:t xml:space="preserve">submit the </w:t>
        </w:r>
        <w:r w:rsidRPr="008621E8">
          <w:rPr>
            <w:i/>
            <w:highlight w:val="cyan"/>
          </w:rPr>
          <w:t>RRCResumeComplete</w:t>
        </w:r>
        <w:r w:rsidRPr="008621E8">
          <w:rPr>
            <w:highlight w:val="cyan"/>
          </w:rPr>
          <w:t xml:space="preserve"> message to lower layers for transmission;</w:t>
        </w:r>
      </w:ins>
    </w:p>
    <w:p w14:paraId="165C1023" w14:textId="77777777" w:rsidR="00637C87" w:rsidRDefault="00B61A17" w:rsidP="00637C87">
      <w:pPr>
        <w:pStyle w:val="B1"/>
        <w:rPr>
          <w:ins w:id="2145" w:author="SA R2 -1807910" w:date="2018-05-15T06:57:00Z"/>
          <w:highlight w:val="cyan"/>
        </w:rPr>
        <w:pPrChange w:id="2146" w:author="SA R2 -1807910" w:date="2018-05-15T07:13:00Z">
          <w:pPr>
            <w:ind w:left="568" w:hanging="284"/>
          </w:pPr>
        </w:pPrChange>
      </w:pPr>
      <w:ins w:id="2147" w:author="SA R2 -1807910" w:date="2018-05-15T06:57:00Z">
        <w:r w:rsidRPr="008621E8">
          <w:rPr>
            <w:highlight w:val="cyan"/>
          </w:rPr>
          <w:t>1&gt;</w:t>
        </w:r>
        <w:r w:rsidRPr="008621E8">
          <w:rPr>
            <w:highlight w:val="cyan"/>
          </w:rPr>
          <w:tab/>
          <w:t>the procedure ends.</w:t>
        </w:r>
      </w:ins>
    </w:p>
    <w:bookmarkEnd w:id="2060"/>
    <w:p w14:paraId="64E3CFE7" w14:textId="77777777" w:rsidR="00B61A17" w:rsidRPr="008621E8" w:rsidRDefault="00B61A17" w:rsidP="00B61A17">
      <w:pPr>
        <w:pStyle w:val="Heading4"/>
        <w:rPr>
          <w:ins w:id="2148" w:author="SA R2 -1807910" w:date="2018-05-15T06:57:00Z"/>
          <w:highlight w:val="cyan"/>
        </w:rPr>
      </w:pPr>
      <w:ins w:id="2149" w:author="SA R2 -1807910" w:date="2018-05-15T06:57:00Z">
        <w:r w:rsidRPr="008621E8">
          <w:rPr>
            <w:highlight w:val="cyan"/>
          </w:rPr>
          <w:t>5.3.13.5</w:t>
        </w:r>
        <w:r w:rsidRPr="008621E8">
          <w:rPr>
            <w:highlight w:val="cyan"/>
          </w:rPr>
          <w:tab/>
          <w:t>T319 expiry or Integrity check failure from lower layers while T319 is running</w:t>
        </w:r>
      </w:ins>
    </w:p>
    <w:p w14:paraId="12ABABCF" w14:textId="77777777" w:rsidR="00B61A17" w:rsidRPr="008621E8" w:rsidRDefault="00B61A17" w:rsidP="00B61A17">
      <w:pPr>
        <w:rPr>
          <w:ins w:id="2150" w:author="SA R2 -1807910" w:date="2018-05-15T06:57:00Z"/>
          <w:highlight w:val="cyan"/>
        </w:rPr>
      </w:pPr>
      <w:ins w:id="2151" w:author="SA R2 -1807910" w:date="2018-05-15T06:57:00Z">
        <w:r w:rsidRPr="008621E8">
          <w:rPr>
            <w:highlight w:val="cyan"/>
          </w:rPr>
          <w:t>The UE shall:</w:t>
        </w:r>
      </w:ins>
    </w:p>
    <w:p w14:paraId="5EEAE456" w14:textId="77777777" w:rsidR="00B61A17" w:rsidRPr="008621E8" w:rsidRDefault="00B61A17" w:rsidP="00B61A17">
      <w:pPr>
        <w:pStyle w:val="B1"/>
        <w:rPr>
          <w:ins w:id="2152" w:author="SA R2 -1807910" w:date="2018-05-15T06:57:00Z"/>
          <w:highlight w:val="cyan"/>
        </w:rPr>
      </w:pPr>
      <w:ins w:id="2153" w:author="SA R2 -1807910" w:date="2018-05-15T06:57:00Z">
        <w:r w:rsidRPr="008621E8">
          <w:rPr>
            <w:highlight w:val="cyan"/>
          </w:rPr>
          <w:t>1&gt;</w:t>
        </w:r>
        <w:r w:rsidRPr="008621E8">
          <w:rPr>
            <w:highlight w:val="cyan"/>
          </w:rPr>
          <w:tab/>
          <w:t xml:space="preserve">if timer </w:t>
        </w:r>
        <w:r w:rsidRPr="008621E8">
          <w:rPr>
            <w:highlight w:val="cyan"/>
            <w:lang w:val="sv-SE"/>
          </w:rPr>
          <w:t>T319</w:t>
        </w:r>
        <w:r w:rsidRPr="008621E8">
          <w:rPr>
            <w:highlight w:val="cyan"/>
          </w:rPr>
          <w:t xml:space="preserve"> expires or</w:t>
        </w:r>
        <w:r w:rsidRPr="008621E8">
          <w:rPr>
            <w:highlight w:val="cyan"/>
            <w:lang w:val="sv-SE"/>
          </w:rPr>
          <w:t xml:space="preserve"> </w:t>
        </w:r>
        <w:r w:rsidRPr="008621E8">
          <w:rPr>
            <w:color w:val="FF0000"/>
            <w:highlight w:val="cyan"/>
          </w:rPr>
          <w:t>upon receiving</w:t>
        </w:r>
        <w:r w:rsidRPr="008621E8">
          <w:rPr>
            <w:highlight w:val="cyan"/>
          </w:rPr>
          <w:t xml:space="preserve"> Integrity check failure</w:t>
        </w:r>
        <w:r w:rsidRPr="008621E8">
          <w:rPr>
            <w:highlight w:val="cyan"/>
            <w:lang w:val="sv-SE"/>
          </w:rPr>
          <w:t xml:space="preserve"> </w:t>
        </w:r>
        <w:r w:rsidRPr="008621E8">
          <w:rPr>
            <w:color w:val="FF0000"/>
            <w:highlight w:val="cyan"/>
          </w:rPr>
          <w:t>indication</w:t>
        </w:r>
        <w:r w:rsidRPr="008621E8">
          <w:rPr>
            <w:color w:val="FF0000"/>
            <w:highlight w:val="cyan"/>
            <w:lang w:val="sv-SE"/>
          </w:rPr>
          <w:t xml:space="preserve"> </w:t>
        </w:r>
        <w:r w:rsidRPr="008621E8">
          <w:rPr>
            <w:highlight w:val="cyan"/>
          </w:rPr>
          <w:t xml:space="preserve">from lower layers while </w:t>
        </w:r>
        <w:r w:rsidRPr="008621E8">
          <w:rPr>
            <w:highlight w:val="cyan"/>
            <w:lang w:val="sv-SE"/>
          </w:rPr>
          <w:t>T319</w:t>
        </w:r>
        <w:r w:rsidRPr="008621E8">
          <w:rPr>
            <w:highlight w:val="cyan"/>
          </w:rPr>
          <w:t xml:space="preserve"> is running:</w:t>
        </w:r>
      </w:ins>
    </w:p>
    <w:p w14:paraId="7446A3A9" w14:textId="77777777" w:rsidR="00B61A17" w:rsidRPr="008621E8" w:rsidRDefault="00B61A17" w:rsidP="00B61A17">
      <w:pPr>
        <w:pStyle w:val="B2"/>
        <w:rPr>
          <w:ins w:id="2154" w:author="SA R2 -1807910" w:date="2018-05-15T06:57:00Z"/>
          <w:highlight w:val="cyan"/>
        </w:rPr>
      </w:pPr>
      <w:ins w:id="2155" w:author="SA R2 -1807910" w:date="2018-05-15T06:57:00Z">
        <w:r w:rsidRPr="008621E8">
          <w:rPr>
            <w:highlight w:val="cyan"/>
          </w:rPr>
          <w:t>2&gt;</w:t>
        </w:r>
        <w:r w:rsidRPr="008621E8">
          <w:rPr>
            <w:highlight w:val="cyan"/>
          </w:rPr>
          <w:tab/>
          <w:t>perform the actions upon going to RRC_IDLE as specified in 5.3.11 with release cause RRC Resume failure;</w:t>
        </w:r>
      </w:ins>
    </w:p>
    <w:p w14:paraId="5501843A" w14:textId="77777777" w:rsidR="00B61A17" w:rsidRPr="008621E8" w:rsidRDefault="00B61A17" w:rsidP="00B61A17">
      <w:pPr>
        <w:pStyle w:val="Heading4"/>
        <w:rPr>
          <w:ins w:id="2156" w:author="SA R2 -1807910" w:date="2018-05-15T06:57:00Z"/>
          <w:highlight w:val="cyan"/>
        </w:rPr>
      </w:pPr>
      <w:ins w:id="2157" w:author="SA R2 -1807910" w:date="2018-05-15T06:57:00Z">
        <w:r w:rsidRPr="008621E8">
          <w:rPr>
            <w:highlight w:val="cyan"/>
          </w:rPr>
          <w:t>5.3.13.6</w:t>
        </w:r>
        <w:r w:rsidRPr="008621E8">
          <w:rPr>
            <w:highlight w:val="cyan"/>
          </w:rPr>
          <w:tab/>
          <w:t>Cell re-selection while T319 is running</w:t>
        </w:r>
      </w:ins>
    </w:p>
    <w:p w14:paraId="363A8C66" w14:textId="77777777" w:rsidR="00B61A17" w:rsidRPr="008621E8" w:rsidRDefault="00B61A17" w:rsidP="00E862D4">
      <w:pPr>
        <w:pStyle w:val="EditorsNote"/>
        <w:rPr>
          <w:ins w:id="2158" w:author="SA R2 -1807910" w:date="2018-05-15T06:57:00Z"/>
          <w:highlight w:val="cyan"/>
        </w:rPr>
      </w:pPr>
      <w:ins w:id="2159" w:author="SA R2 -1807910" w:date="2018-05-15T06:57:00Z">
        <w:r w:rsidRPr="008621E8">
          <w:rPr>
            <w:highlight w:val="cyan"/>
          </w:rPr>
          <w:t>Editor’s Note: FFS  Whether cell reselection actions need to be defined for other timers e.g. access control timers equivalent to T302, T303, T305, T306 and T308 in LTE).</w:t>
        </w:r>
      </w:ins>
    </w:p>
    <w:p w14:paraId="7F28EB09" w14:textId="77777777" w:rsidR="00B61A17" w:rsidRPr="008621E8" w:rsidRDefault="00B61A17" w:rsidP="00B61A17">
      <w:pPr>
        <w:rPr>
          <w:ins w:id="2160" w:author="SA R2 -1807910" w:date="2018-05-15T06:57:00Z"/>
          <w:highlight w:val="cyan"/>
        </w:rPr>
      </w:pPr>
      <w:ins w:id="2161" w:author="SA R2 -1807910" w:date="2018-05-15T06:57:00Z">
        <w:r w:rsidRPr="008621E8">
          <w:rPr>
            <w:highlight w:val="cyan"/>
          </w:rPr>
          <w:t>The UE shall:</w:t>
        </w:r>
      </w:ins>
    </w:p>
    <w:p w14:paraId="5FCDAB22" w14:textId="77777777" w:rsidR="00B61A17" w:rsidRPr="008621E8" w:rsidRDefault="00B61A17" w:rsidP="00E862D4">
      <w:pPr>
        <w:pStyle w:val="B1"/>
        <w:rPr>
          <w:ins w:id="2162" w:author="SA R2 -1807910" w:date="2018-05-15T06:57:00Z"/>
          <w:highlight w:val="cyan"/>
        </w:rPr>
      </w:pPr>
      <w:ins w:id="2163" w:author="SA R2 -1807910" w:date="2018-05-15T06:57:00Z">
        <w:r w:rsidRPr="008621E8">
          <w:rPr>
            <w:highlight w:val="cyan"/>
          </w:rPr>
          <w:t>1&gt;</w:t>
        </w:r>
        <w:r w:rsidRPr="008621E8">
          <w:rPr>
            <w:highlight w:val="cyan"/>
          </w:rPr>
          <w:tab/>
          <w:t xml:space="preserve">if cell reselection occurs while </w:t>
        </w:r>
        <w:r w:rsidRPr="008621E8">
          <w:rPr>
            <w:highlight w:val="cyan"/>
            <w:lang w:val="sv-SE"/>
          </w:rPr>
          <w:t xml:space="preserve">T319 </w:t>
        </w:r>
        <w:r w:rsidRPr="008621E8">
          <w:rPr>
            <w:highlight w:val="cyan"/>
          </w:rPr>
          <w:t>is running:</w:t>
        </w:r>
      </w:ins>
    </w:p>
    <w:p w14:paraId="702B22B9" w14:textId="77777777" w:rsidR="00637C87" w:rsidRDefault="00845BD2" w:rsidP="00637C87">
      <w:pPr>
        <w:pStyle w:val="B2"/>
        <w:rPr>
          <w:ins w:id="2164" w:author="SA R2 -1807910" w:date="2018-05-15T06:57:00Z"/>
          <w:highlight w:val="cyan"/>
        </w:rPr>
        <w:pPrChange w:id="2165" w:author="SA R2 -1807910" w:date="2018-05-15T07:15:00Z">
          <w:pPr>
            <w:pStyle w:val="B3"/>
          </w:pPr>
        </w:pPrChange>
      </w:pPr>
      <w:ins w:id="2166" w:author="SA R2 -1807910" w:date="2018-05-15T07:15:00Z">
        <w:r w:rsidRPr="008621E8">
          <w:rPr>
            <w:highlight w:val="cyan"/>
            <w:lang w:val="sv-SE"/>
          </w:rPr>
          <w:t>2</w:t>
        </w:r>
      </w:ins>
      <w:ins w:id="2167" w:author="SA R2 -1807910" w:date="2018-05-15T06:57:00Z">
        <w:r w:rsidR="00B61A17" w:rsidRPr="008621E8">
          <w:rPr>
            <w:highlight w:val="cyan"/>
          </w:rPr>
          <w:t>&gt;</w:t>
        </w:r>
        <w:r w:rsidR="00B61A17" w:rsidRPr="008621E8">
          <w:rPr>
            <w:highlight w:val="cyan"/>
          </w:rPr>
          <w:tab/>
          <w:t xml:space="preserve">stop timer </w:t>
        </w:r>
        <w:r w:rsidR="00B61A17" w:rsidRPr="008621E8">
          <w:rPr>
            <w:highlight w:val="cyan"/>
            <w:lang w:val="sv-SE"/>
          </w:rPr>
          <w:t>T319</w:t>
        </w:r>
        <w:r w:rsidR="00B61A17" w:rsidRPr="008621E8">
          <w:rPr>
            <w:highlight w:val="cyan"/>
          </w:rPr>
          <w:t>;</w:t>
        </w:r>
      </w:ins>
    </w:p>
    <w:p w14:paraId="41DFF836" w14:textId="77777777" w:rsidR="00637C87" w:rsidRDefault="00845BD2" w:rsidP="00637C87">
      <w:pPr>
        <w:pStyle w:val="B2"/>
        <w:rPr>
          <w:ins w:id="2168" w:author="SA R2 -1807910" w:date="2018-05-15T06:57:00Z"/>
          <w:highlight w:val="cyan"/>
          <w:lang w:val="sv-SE"/>
        </w:rPr>
        <w:pPrChange w:id="2169" w:author="SA R2 -1807910" w:date="2018-05-15T07:15:00Z">
          <w:pPr>
            <w:pStyle w:val="B3"/>
          </w:pPr>
        </w:pPrChange>
      </w:pPr>
      <w:ins w:id="2170" w:author="SA R2 -1807910" w:date="2018-05-15T07:15:00Z">
        <w:r w:rsidRPr="008621E8">
          <w:rPr>
            <w:highlight w:val="cyan"/>
            <w:lang w:val="sv-SE"/>
          </w:rPr>
          <w:t>2</w:t>
        </w:r>
      </w:ins>
      <w:ins w:id="2171" w:author="SA R2 -1807910" w:date="2018-05-15T06:57:00Z">
        <w:r w:rsidR="00B61A17" w:rsidRPr="008621E8">
          <w:rPr>
            <w:highlight w:val="cyan"/>
          </w:rPr>
          <w:t>&gt;</w:t>
        </w:r>
        <w:r w:rsidR="00B61A17" w:rsidRPr="008621E8">
          <w:rPr>
            <w:highlight w:val="cyan"/>
          </w:rPr>
          <w:tab/>
          <w:t>reset MAC, release the MAC configuration and re-establish RLC for all RBs that are established;</w:t>
        </w:r>
        <w:r w:rsidR="00B61A17" w:rsidRPr="008621E8">
          <w:rPr>
            <w:highlight w:val="cyan"/>
            <w:lang w:val="sv-SE"/>
          </w:rPr>
          <w:t xml:space="preserve"> </w:t>
        </w:r>
      </w:ins>
    </w:p>
    <w:p w14:paraId="484203C3" w14:textId="77777777" w:rsidR="00576D12" w:rsidRPr="008621E8" w:rsidRDefault="00576D12" w:rsidP="00576D12">
      <w:pPr>
        <w:pStyle w:val="B2"/>
        <w:rPr>
          <w:ins w:id="2172" w:author="R2-1809112 SA" w:date="2018-06-04T15:31:00Z"/>
          <w:highlight w:val="cyan"/>
        </w:rPr>
      </w:pPr>
      <w:ins w:id="2173" w:author="R2-1809112 SA" w:date="2018-06-04T15:31:00Z">
        <w:r w:rsidRPr="008621E8">
          <w:rPr>
            <w:highlight w:val="cyan"/>
            <w:lang w:val="sv-SE"/>
          </w:rPr>
          <w:t>2</w:t>
        </w:r>
        <w:r w:rsidRPr="008621E8">
          <w:rPr>
            <w:highlight w:val="cyan"/>
          </w:rPr>
          <w:t>&gt;</w:t>
        </w:r>
        <w:r w:rsidRPr="008621E8">
          <w:rPr>
            <w:highlight w:val="cyan"/>
          </w:rPr>
          <w:tab/>
          <w:t>inform upper layers about the failure to resume the RRC connection;</w:t>
        </w:r>
      </w:ins>
    </w:p>
    <w:p w14:paraId="27972902" w14:textId="77777777" w:rsidR="00637C87" w:rsidRDefault="00845BD2" w:rsidP="00637C87">
      <w:pPr>
        <w:pStyle w:val="B2"/>
        <w:rPr>
          <w:ins w:id="2174" w:author="SA R2 -1807910" w:date="2018-05-15T06:57:00Z"/>
          <w:del w:id="2175" w:author="R2-1809112 SA" w:date="2018-06-04T15:31:00Z"/>
          <w:highlight w:val="cyan"/>
        </w:rPr>
        <w:pPrChange w:id="2176" w:author="SA R2 -1807910" w:date="2018-05-15T07:15:00Z">
          <w:pPr>
            <w:pStyle w:val="B3"/>
          </w:pPr>
        </w:pPrChange>
      </w:pPr>
      <w:ins w:id="2177" w:author="SA R2 -1807910" w:date="2018-05-15T07:15:00Z">
        <w:del w:id="2178" w:author="R2-1809112 SA" w:date="2018-06-04T15:31:00Z">
          <w:r w:rsidRPr="008621E8" w:rsidDel="00576D12">
            <w:rPr>
              <w:highlight w:val="cyan"/>
              <w:lang w:val="sv-SE"/>
            </w:rPr>
            <w:delText>2</w:delText>
          </w:r>
        </w:del>
      </w:ins>
      <w:ins w:id="2179" w:author="SA R2 -1807910" w:date="2018-05-15T06:57:00Z">
        <w:del w:id="2180" w:author="R2-1809112 SA" w:date="2018-06-04T15:31:00Z">
          <w:r w:rsidR="00B61A17" w:rsidRPr="008621E8" w:rsidDel="00576D12">
            <w:rPr>
              <w:highlight w:val="cyan"/>
            </w:rPr>
            <w:delText>&gt;</w:delText>
          </w:r>
          <w:r w:rsidR="00B61A17" w:rsidRPr="008621E8" w:rsidDel="00576D12">
            <w:rPr>
              <w:highlight w:val="cyan"/>
            </w:rPr>
            <w:tab/>
            <w:delText xml:space="preserve">discard the temporary security context (previously restored </w:delText>
          </w:r>
          <w:r w:rsidR="00B61A17" w:rsidRPr="008621E8" w:rsidDel="00576D12">
            <w:rPr>
              <w:i/>
              <w:highlight w:val="cyan"/>
            </w:rPr>
            <w:delText>resumeMAC-I</w:delText>
          </w:r>
          <w:r w:rsidR="00B61A17" w:rsidRPr="008621E8" w:rsidDel="00576D12">
            <w:rPr>
              <w:highlight w:val="cyan"/>
            </w:rPr>
            <w:delText xml:space="preserve"> and K</w:delText>
          </w:r>
          <w:r w:rsidR="00B61A17" w:rsidRPr="008621E8" w:rsidDel="00576D12">
            <w:rPr>
              <w:highlight w:val="cyan"/>
              <w:vertAlign w:val="subscript"/>
              <w:lang w:val="en-US"/>
            </w:rPr>
            <w:delText>g</w:delText>
          </w:r>
          <w:r w:rsidR="00B61A17" w:rsidRPr="008621E8" w:rsidDel="00576D12">
            <w:rPr>
              <w:highlight w:val="cyan"/>
              <w:vertAlign w:val="subscript"/>
            </w:rPr>
            <w:delText>NB</w:delText>
          </w:r>
          <w:r w:rsidR="00B61A17" w:rsidRPr="008621E8" w:rsidDel="00576D12">
            <w:rPr>
              <w:highlight w:val="cyan"/>
            </w:rPr>
            <w:delText xml:space="preserve"> key) and the keys K</w:delText>
          </w:r>
          <w:r w:rsidR="00B61A17" w:rsidRPr="008621E8" w:rsidDel="00576D12">
            <w:rPr>
              <w:highlight w:val="cyan"/>
              <w:vertAlign w:val="subscript"/>
            </w:rPr>
            <w:delText>RRCenc</w:delText>
          </w:r>
          <w:r w:rsidR="00B61A17" w:rsidRPr="008621E8" w:rsidDel="00576D12">
            <w:rPr>
              <w:highlight w:val="cyan"/>
            </w:rPr>
            <w:delText xml:space="preserve"> key</w:delText>
          </w:r>
          <w:r w:rsidR="00B61A17" w:rsidRPr="008621E8" w:rsidDel="00576D12">
            <w:rPr>
              <w:highlight w:val="cyan"/>
              <w:lang w:val="en-US"/>
            </w:rPr>
            <w:delText xml:space="preserve">, </w:delText>
          </w:r>
          <w:r w:rsidR="00B61A17" w:rsidRPr="008621E8" w:rsidDel="00576D12">
            <w:rPr>
              <w:highlight w:val="cyan"/>
            </w:rPr>
            <w:delText xml:space="preserve">the </w:delText>
          </w:r>
          <w:r w:rsidR="00B61A17" w:rsidRPr="008621E8" w:rsidDel="00576D12">
            <w:rPr>
              <w:highlight w:val="cyan"/>
              <w:lang w:val="en-US"/>
            </w:rPr>
            <w:delText>K</w:delText>
          </w:r>
          <w:r w:rsidR="00B61A17" w:rsidRPr="008621E8" w:rsidDel="00576D12">
            <w:rPr>
              <w:highlight w:val="cyan"/>
              <w:vertAlign w:val="subscript"/>
              <w:lang w:val="en-US"/>
            </w:rPr>
            <w:delText>RRCint</w:delText>
          </w:r>
          <w:r w:rsidR="00B61A17" w:rsidRPr="008621E8" w:rsidDel="00576D12">
            <w:rPr>
              <w:highlight w:val="cyan"/>
              <w:lang w:val="en-US"/>
            </w:rPr>
            <w:delText xml:space="preserve">, the </w:delText>
          </w:r>
          <w:r w:rsidR="00B61A17" w:rsidRPr="008621E8" w:rsidDel="00576D12">
            <w:rPr>
              <w:highlight w:val="cyan"/>
            </w:rPr>
            <w:delText>K</w:delText>
          </w:r>
          <w:r w:rsidR="00B61A17" w:rsidRPr="008621E8" w:rsidDel="00576D12">
            <w:rPr>
              <w:highlight w:val="cyan"/>
              <w:vertAlign w:val="subscript"/>
            </w:rPr>
            <w:delText>UPint</w:delText>
          </w:r>
          <w:r w:rsidR="00B61A17" w:rsidRPr="008621E8" w:rsidDel="00576D12">
            <w:rPr>
              <w:highlight w:val="cyan"/>
            </w:rPr>
            <w:delText xml:space="preserve"> key </w:delText>
          </w:r>
          <w:r w:rsidR="00B61A17" w:rsidRPr="008621E8" w:rsidDel="00576D12">
            <w:rPr>
              <w:highlight w:val="cyan"/>
              <w:lang w:eastAsia="zh-CN"/>
            </w:rPr>
            <w:delText xml:space="preserve">and the </w:delText>
          </w:r>
          <w:r w:rsidR="00B61A17" w:rsidRPr="008621E8" w:rsidDel="00576D12">
            <w:rPr>
              <w:highlight w:val="cyan"/>
            </w:rPr>
            <w:delText>K</w:delText>
          </w:r>
          <w:r w:rsidR="00B61A17" w:rsidRPr="008621E8" w:rsidDel="00576D12">
            <w:rPr>
              <w:highlight w:val="cyan"/>
              <w:vertAlign w:val="subscript"/>
            </w:rPr>
            <w:delText>UPenc</w:delText>
          </w:r>
          <w:r w:rsidR="00B61A17" w:rsidRPr="008621E8" w:rsidDel="00576D12">
            <w:rPr>
              <w:highlight w:val="cyan"/>
            </w:rPr>
            <w:delText>;</w:delText>
          </w:r>
        </w:del>
      </w:ins>
    </w:p>
    <w:p w14:paraId="6D0CEB0B" w14:textId="77777777" w:rsidR="00637C87" w:rsidRDefault="00845BD2" w:rsidP="00637C87">
      <w:pPr>
        <w:pStyle w:val="B2"/>
        <w:rPr>
          <w:ins w:id="2181" w:author="SA R2 -1807910" w:date="2018-05-15T06:57:00Z"/>
          <w:del w:id="2182" w:author="R2-1809112 SA" w:date="2018-06-04T15:31:00Z"/>
          <w:highlight w:val="cyan"/>
          <w:lang w:val="sv-SE"/>
        </w:rPr>
        <w:pPrChange w:id="2183" w:author="SA R2 -1807910" w:date="2018-05-15T07:15:00Z">
          <w:pPr>
            <w:pStyle w:val="B3"/>
          </w:pPr>
        </w:pPrChange>
      </w:pPr>
      <w:ins w:id="2184" w:author="SA R2 -1807910" w:date="2018-05-15T07:15:00Z">
        <w:del w:id="2185" w:author="R2-1809112 SA" w:date="2018-06-04T15:31:00Z">
          <w:r w:rsidRPr="008621E8" w:rsidDel="00576D12">
            <w:rPr>
              <w:highlight w:val="cyan"/>
              <w:lang w:val="sv-SE"/>
            </w:rPr>
            <w:delText>2</w:delText>
          </w:r>
        </w:del>
      </w:ins>
      <w:ins w:id="2186" w:author="SA R2 -1807910" w:date="2018-05-15T06:57:00Z">
        <w:del w:id="2187" w:author="R2-1809112 SA" w:date="2018-06-04T15:31:00Z">
          <w:r w:rsidR="00B61A17" w:rsidRPr="008621E8" w:rsidDel="00576D12">
            <w:rPr>
              <w:highlight w:val="cyan"/>
            </w:rPr>
            <w:delText>&gt;</w:delText>
          </w:r>
          <w:r w:rsidR="00B61A17" w:rsidRPr="008621E8" w:rsidDel="00576D12">
            <w:rPr>
              <w:highlight w:val="cyan"/>
            </w:rPr>
            <w:tab/>
            <w:delText xml:space="preserve">perform the RRC </w:delText>
          </w:r>
          <w:r w:rsidR="00B61A17" w:rsidRPr="008621E8" w:rsidDel="00576D12">
            <w:rPr>
              <w:highlight w:val="cyan"/>
              <w:lang w:val="sv-SE"/>
            </w:rPr>
            <w:delText xml:space="preserve">resume procedure </w:delText>
          </w:r>
          <w:r w:rsidR="00B61A17" w:rsidRPr="008621E8" w:rsidDel="00576D12">
            <w:rPr>
              <w:highlight w:val="cyan"/>
            </w:rPr>
            <w:delText>as specified in 5.3.</w:delText>
          </w:r>
          <w:r w:rsidR="00B61A17" w:rsidRPr="008621E8" w:rsidDel="00576D12">
            <w:rPr>
              <w:highlight w:val="cyan"/>
              <w:lang w:val="sv-SE"/>
            </w:rPr>
            <w:delText>13</w:delText>
          </w:r>
          <w:r w:rsidR="00B61A17" w:rsidRPr="008621E8" w:rsidDel="00576D12">
            <w:rPr>
              <w:highlight w:val="cyan"/>
            </w:rPr>
            <w:delText>;</w:delText>
          </w:r>
        </w:del>
      </w:ins>
    </w:p>
    <w:p w14:paraId="23A2037A" w14:textId="77777777" w:rsidR="00B61A17" w:rsidRPr="008621E8" w:rsidRDefault="00B61A17" w:rsidP="002D4EB6">
      <w:pPr>
        <w:pStyle w:val="Heading4"/>
        <w:rPr>
          <w:ins w:id="2188" w:author="SA R2 -1807910" w:date="2018-05-15T06:57:00Z"/>
          <w:highlight w:val="cyan"/>
        </w:rPr>
      </w:pPr>
      <w:ins w:id="2189" w:author="SA R2 -1807910" w:date="2018-05-15T06:57:00Z">
        <w:r w:rsidRPr="008621E8">
          <w:rPr>
            <w:highlight w:val="cyan"/>
          </w:rPr>
          <w:t>5.3.13.7</w:t>
        </w:r>
        <w:r w:rsidRPr="008621E8">
          <w:rPr>
            <w:highlight w:val="cyan"/>
          </w:rPr>
          <w:tab/>
          <w:t xml:space="preserve">Reception of the </w:t>
        </w:r>
        <w:r w:rsidRPr="008621E8">
          <w:rPr>
            <w:i/>
            <w:highlight w:val="cyan"/>
          </w:rPr>
          <w:t xml:space="preserve">RRCSetup </w:t>
        </w:r>
        <w:r w:rsidRPr="008621E8">
          <w:rPr>
            <w:highlight w:val="cyan"/>
          </w:rPr>
          <w:t>by the UE</w:t>
        </w:r>
      </w:ins>
    </w:p>
    <w:p w14:paraId="196C2A2D" w14:textId="77777777" w:rsidR="00B61A17" w:rsidRPr="008621E8" w:rsidRDefault="00B61A17" w:rsidP="00B61A17">
      <w:pPr>
        <w:rPr>
          <w:ins w:id="2190" w:author="SA R2 -1807910" w:date="2018-05-15T06:57:00Z"/>
          <w:highlight w:val="cyan"/>
        </w:rPr>
      </w:pPr>
      <w:ins w:id="2191" w:author="SA R2 -1807910" w:date="2018-05-15T06:57:00Z">
        <w:r w:rsidRPr="008621E8">
          <w:rPr>
            <w:highlight w:val="cyan"/>
          </w:rPr>
          <w:t>The UE shall:</w:t>
        </w:r>
      </w:ins>
    </w:p>
    <w:p w14:paraId="659AC56E" w14:textId="77777777" w:rsidR="00B61A17" w:rsidRPr="008621E8" w:rsidRDefault="00B61A17" w:rsidP="00E862D4">
      <w:pPr>
        <w:pStyle w:val="B1"/>
        <w:rPr>
          <w:ins w:id="2192" w:author="SA R2 -1807910" w:date="2018-05-15T06:57:00Z"/>
          <w:highlight w:val="cyan"/>
        </w:rPr>
      </w:pPr>
      <w:ins w:id="2193" w:author="SA R2 -1807910" w:date="2018-05-15T06:57:00Z">
        <w:r w:rsidRPr="008621E8">
          <w:rPr>
            <w:highlight w:val="cyan"/>
          </w:rPr>
          <w:t>1&gt;</w:t>
        </w:r>
        <w:r w:rsidRPr="008621E8">
          <w:rPr>
            <w:highlight w:val="cyan"/>
          </w:rPr>
          <w:tab/>
          <w:t>perform the RRC connection setup procedure as specified in 5.3.3.4;</w:t>
        </w:r>
      </w:ins>
    </w:p>
    <w:p w14:paraId="7D94F8EE" w14:textId="77777777" w:rsidR="00B61A17" w:rsidRPr="008621E8" w:rsidRDefault="00B61A17" w:rsidP="002D4EB6">
      <w:pPr>
        <w:pStyle w:val="Heading4"/>
        <w:rPr>
          <w:ins w:id="2194" w:author="SA R2 -1807910" w:date="2018-05-15T06:57:00Z"/>
          <w:highlight w:val="cyan"/>
        </w:rPr>
      </w:pPr>
      <w:ins w:id="2195" w:author="SA R2 -1807910" w:date="2018-05-15T06:57:00Z">
        <w:r w:rsidRPr="008621E8">
          <w:rPr>
            <w:highlight w:val="cyan"/>
          </w:rPr>
          <w:t>5.3.13.8</w:t>
        </w:r>
        <w:r w:rsidRPr="008621E8">
          <w:rPr>
            <w:highlight w:val="cyan"/>
          </w:rPr>
          <w:tab/>
          <w:t xml:space="preserve">Reception of the </w:t>
        </w:r>
        <w:r w:rsidRPr="008621E8">
          <w:rPr>
            <w:i/>
            <w:highlight w:val="cyan"/>
          </w:rPr>
          <w:t xml:space="preserve">RRCReject </w:t>
        </w:r>
        <w:r w:rsidRPr="008621E8">
          <w:rPr>
            <w:highlight w:val="cyan"/>
          </w:rPr>
          <w:t>by the UE</w:t>
        </w:r>
      </w:ins>
    </w:p>
    <w:p w14:paraId="571EB8D9" w14:textId="77777777" w:rsidR="00B61A17" w:rsidRPr="008621E8" w:rsidRDefault="00B61A17" w:rsidP="00B61A17">
      <w:pPr>
        <w:rPr>
          <w:ins w:id="2196" w:author="SA R2 -1807910" w:date="2018-05-15T06:57:00Z"/>
          <w:highlight w:val="cyan"/>
        </w:rPr>
      </w:pPr>
      <w:ins w:id="2197" w:author="SA R2 -1807910" w:date="2018-05-15T06:57:00Z">
        <w:r w:rsidRPr="008621E8">
          <w:rPr>
            <w:highlight w:val="cyan"/>
          </w:rPr>
          <w:t>The UE shall:</w:t>
        </w:r>
      </w:ins>
    </w:p>
    <w:p w14:paraId="50A6365F" w14:textId="77777777" w:rsidR="00CF7989" w:rsidRPr="008621E8" w:rsidRDefault="00CF7989" w:rsidP="00CF7989">
      <w:pPr>
        <w:pStyle w:val="B1"/>
        <w:rPr>
          <w:ins w:id="2198" w:author="R2-1807911 SA" w:date="2018-06-01T11:04:00Z"/>
          <w:highlight w:val="cyan"/>
        </w:rPr>
      </w:pPr>
      <w:ins w:id="2199" w:author="R2-1807911 SA" w:date="2018-06-01T11:04:00Z">
        <w:r w:rsidRPr="008621E8">
          <w:rPr>
            <w:highlight w:val="cyan"/>
          </w:rPr>
          <w:t>1&gt;</w:t>
        </w:r>
        <w:r w:rsidRPr="008621E8">
          <w:rPr>
            <w:highlight w:val="cyan"/>
          </w:rPr>
          <w:tab/>
          <w:t xml:space="preserve">stop timer </w:t>
        </w:r>
        <w:r w:rsidRPr="008621E8">
          <w:rPr>
            <w:highlight w:val="cyan"/>
            <w:lang w:val="sv-SE"/>
          </w:rPr>
          <w:t>T300, if runing</w:t>
        </w:r>
        <w:r w:rsidRPr="008621E8">
          <w:rPr>
            <w:highlight w:val="cyan"/>
          </w:rPr>
          <w:t>;</w:t>
        </w:r>
      </w:ins>
    </w:p>
    <w:p w14:paraId="1380B6AD" w14:textId="77777777" w:rsidR="00B61A17" w:rsidRPr="008621E8" w:rsidRDefault="00B61A17" w:rsidP="00E862D4">
      <w:pPr>
        <w:pStyle w:val="B1"/>
        <w:rPr>
          <w:ins w:id="2200" w:author="SA R2 -1807910" w:date="2018-05-15T06:57:00Z"/>
          <w:highlight w:val="cyan"/>
        </w:rPr>
      </w:pPr>
      <w:ins w:id="2201" w:author="SA R2 -1807910" w:date="2018-05-15T06:57:00Z">
        <w:r w:rsidRPr="008621E8">
          <w:rPr>
            <w:highlight w:val="cyan"/>
          </w:rPr>
          <w:t>1&gt;</w:t>
        </w:r>
        <w:r w:rsidRPr="008621E8">
          <w:rPr>
            <w:highlight w:val="cyan"/>
          </w:rPr>
          <w:tab/>
          <w:t xml:space="preserve">stop timer </w:t>
        </w:r>
        <w:r w:rsidRPr="008621E8">
          <w:rPr>
            <w:highlight w:val="cyan"/>
            <w:lang w:val="sv-SE"/>
          </w:rPr>
          <w:t>T319</w:t>
        </w:r>
      </w:ins>
      <w:ins w:id="2202" w:author="R2-1807911 SA" w:date="2018-06-01T11:05:00Z">
        <w:r w:rsidR="00CF7989" w:rsidRPr="008621E8">
          <w:rPr>
            <w:highlight w:val="cyan"/>
            <w:lang w:val="sv-SE"/>
          </w:rPr>
          <w:t>, if running</w:t>
        </w:r>
      </w:ins>
      <w:ins w:id="2203" w:author="SA R2 -1807910" w:date="2018-05-15T06:57:00Z">
        <w:r w:rsidRPr="008621E8">
          <w:rPr>
            <w:highlight w:val="cyan"/>
          </w:rPr>
          <w:t>;</w:t>
        </w:r>
      </w:ins>
    </w:p>
    <w:p w14:paraId="4BECCE5C" w14:textId="77777777" w:rsidR="00B61A17" w:rsidRPr="008621E8" w:rsidRDefault="00B61A17" w:rsidP="00E862D4">
      <w:pPr>
        <w:pStyle w:val="B1"/>
        <w:rPr>
          <w:ins w:id="2204" w:author="SA R2 -1807910" w:date="2018-05-15T06:57:00Z"/>
          <w:highlight w:val="cyan"/>
        </w:rPr>
      </w:pPr>
      <w:ins w:id="2205" w:author="SA R2 -1807910" w:date="2018-05-15T06:57:00Z">
        <w:r w:rsidRPr="008621E8">
          <w:rPr>
            <w:highlight w:val="cyan"/>
          </w:rPr>
          <w:t>1&gt;</w:t>
        </w:r>
        <w:r w:rsidRPr="008621E8">
          <w:rPr>
            <w:highlight w:val="cyan"/>
          </w:rPr>
          <w:tab/>
          <w:t>reset MAC and release the MAC configuration;</w:t>
        </w:r>
      </w:ins>
    </w:p>
    <w:p w14:paraId="56B56C26" w14:textId="77777777" w:rsidR="00B61A17" w:rsidRPr="008621E8" w:rsidRDefault="00B61A17" w:rsidP="00E862D4">
      <w:pPr>
        <w:pStyle w:val="B1"/>
        <w:rPr>
          <w:ins w:id="2206" w:author="SA R2 -1807910" w:date="2018-05-15T06:57:00Z"/>
          <w:highlight w:val="cyan"/>
        </w:rPr>
      </w:pPr>
      <w:ins w:id="2207" w:author="SA R2 -1807910" w:date="2018-05-15T06:5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0902C7A6" w14:textId="77777777" w:rsidR="00B00CCF" w:rsidRPr="008621E8" w:rsidRDefault="00B00CCF" w:rsidP="00B00CCF">
      <w:pPr>
        <w:pStyle w:val="B1"/>
        <w:rPr>
          <w:ins w:id="2208" w:author="R2-1807911 SA v2" w:date="2018-06-05T12:58:00Z"/>
          <w:highlight w:val="cyan"/>
        </w:rPr>
      </w:pPr>
      <w:ins w:id="2209" w:author="R2-1807911 SA v2" w:date="2018-06-05T12:58:00Z">
        <w:r w:rsidRPr="008621E8">
          <w:rPr>
            <w:highlight w:val="cyan"/>
          </w:rPr>
          <w:t>1&gt;</w:t>
        </w:r>
        <w:r w:rsidRPr="008621E8">
          <w:rPr>
            <w:highlight w:val="cyan"/>
          </w:rPr>
          <w:tab/>
          <w:t xml:space="preserve">inform </w:t>
        </w:r>
      </w:ins>
      <w:ins w:id="2210" w:author="R2-1807911 SA v2" w:date="2018-06-05T13:02:00Z">
        <w:r w:rsidRPr="008621E8">
          <w:rPr>
            <w:highlight w:val="cyan"/>
            <w:lang w:val="sv-SE"/>
          </w:rPr>
          <w:t xml:space="preserve">the </w:t>
        </w:r>
      </w:ins>
      <w:ins w:id="2211" w:author="R2-1807911 SA v2" w:date="2018-06-05T13:03:00Z">
        <w:r w:rsidRPr="008621E8">
          <w:rPr>
            <w:highlight w:val="cyan"/>
            <w:lang w:val="sv-SE"/>
          </w:rPr>
          <w:t xml:space="preserve">upper </w:t>
        </w:r>
      </w:ins>
      <w:ins w:id="2212" w:author="R2-1807911 SA v2" w:date="2018-06-05T13:02:00Z">
        <w:r w:rsidRPr="008621E8">
          <w:rPr>
            <w:highlight w:val="cyan"/>
            <w:lang w:val="sv-SE"/>
          </w:rPr>
          <w:t>layer that access barring is applicable</w:t>
        </w:r>
      </w:ins>
      <w:ins w:id="2213" w:author="R2-1807911 SA v2" w:date="2018-06-05T12:58:00Z">
        <w:r w:rsidRPr="008621E8">
          <w:rPr>
            <w:highlight w:val="cyan"/>
          </w:rPr>
          <w:t>;</w:t>
        </w:r>
      </w:ins>
    </w:p>
    <w:p w14:paraId="4AB1D69D" w14:textId="77777777" w:rsidR="00B61A17" w:rsidRPr="008621E8" w:rsidRDefault="00B61A17" w:rsidP="00E862D4">
      <w:pPr>
        <w:pStyle w:val="B1"/>
        <w:rPr>
          <w:ins w:id="2214" w:author="SA R2 -1807910" w:date="2018-05-15T06:57:00Z"/>
          <w:highlight w:val="cyan"/>
          <w:rPrChange w:id="2215" w:author="R2-1807911 SA v2" w:date="2018-06-05T12:38:00Z">
            <w:rPr>
              <w:ins w:id="2216" w:author="SA R2 -1807910" w:date="2018-05-15T06:57:00Z"/>
            </w:rPr>
          </w:rPrChange>
        </w:rPr>
      </w:pPr>
      <w:ins w:id="2217" w:author="SA R2 -1807910" w:date="2018-05-15T06:57: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squest</w:t>
        </w:r>
        <w:r w:rsidRPr="008621E8">
          <w:rPr>
            <w:highlight w:val="cyan"/>
          </w:rPr>
          <w:t xml:space="preserve"> triggered by upper layers</w:t>
        </w:r>
      </w:ins>
      <w:ins w:id="2218" w:author="R2-1807911 SA v2" w:date="2018-06-05T13:02:00Z">
        <w:r w:rsidR="00B00CCF" w:rsidRPr="008621E8">
          <w:rPr>
            <w:highlight w:val="cyan"/>
            <w:lang w:val="sv-SE"/>
          </w:rPr>
          <w:t>:</w:t>
        </w:r>
      </w:ins>
      <w:ins w:id="2219" w:author="SA R2 -1807910" w:date="2018-05-15T06:57:00Z">
        <w:del w:id="2220" w:author="R2-1807911 SA v2" w:date="2018-06-05T13:02:00Z">
          <w:r w:rsidRPr="008621E8" w:rsidDel="00B00CCF">
            <w:rPr>
              <w:highlight w:val="cyan"/>
            </w:rPr>
            <w:delText>;</w:delText>
          </w:r>
        </w:del>
      </w:ins>
    </w:p>
    <w:p w14:paraId="23831E6D" w14:textId="77777777" w:rsidR="00B61A17" w:rsidRPr="008621E8" w:rsidRDefault="00B61A17" w:rsidP="00E862D4">
      <w:pPr>
        <w:pStyle w:val="B2"/>
        <w:rPr>
          <w:ins w:id="2221" w:author="SA R2 -1807910" w:date="2018-05-15T06:57:00Z"/>
          <w:highlight w:val="cyan"/>
          <w:rPrChange w:id="2222" w:author="R2-1807911 SA v2" w:date="2018-06-05T12:38:00Z">
            <w:rPr>
              <w:ins w:id="2223" w:author="SA R2 -1807910" w:date="2018-05-15T06:57:00Z"/>
            </w:rPr>
          </w:rPrChange>
        </w:rPr>
      </w:pPr>
      <w:ins w:id="2224" w:author="SA R2 -1807910" w:date="2018-05-15T06:57:00Z">
        <w:r w:rsidRPr="008621E8">
          <w:rPr>
            <w:highlight w:val="cyan"/>
            <w:lang w:val="en-US"/>
          </w:rPr>
          <w:lastRenderedPageBreak/>
          <w:t>2</w:t>
        </w:r>
        <w:r w:rsidRPr="008621E8">
          <w:rPr>
            <w:highlight w:val="cyan"/>
          </w:rPr>
          <w:t>&gt;</w:t>
        </w:r>
        <w:r w:rsidRPr="008621E8">
          <w:rPr>
            <w:highlight w:val="cyan"/>
          </w:rPr>
          <w:tab/>
          <w:t>inform upper layers about the failure to resume the RRC connection</w:t>
        </w:r>
        <w:del w:id="2225" w:author="R2-1807911 SA v2" w:date="2018-06-05T13:02:00Z">
          <w:r w:rsidRPr="008621E8" w:rsidDel="00B00CCF">
            <w:rPr>
              <w:highlight w:val="cyan"/>
            </w:rPr>
            <w:delText xml:space="preserve"> and </w:delText>
          </w:r>
          <w:r w:rsidRPr="008621E8" w:rsidDel="00B00CCF">
            <w:rPr>
              <w:highlight w:val="cyan"/>
              <w:lang w:val="en-US"/>
            </w:rPr>
            <w:delText>access control related information</w:delText>
          </w:r>
        </w:del>
        <w:r w:rsidRPr="008621E8">
          <w:rPr>
            <w:highlight w:val="cyan"/>
          </w:rPr>
          <w:t>, upon which the procedure ends;</w:t>
        </w:r>
      </w:ins>
    </w:p>
    <w:p w14:paraId="783309D2" w14:textId="77777777" w:rsidR="008743E0" w:rsidRPr="008621E8" w:rsidRDefault="008743E0" w:rsidP="008743E0">
      <w:pPr>
        <w:pStyle w:val="B1"/>
        <w:rPr>
          <w:ins w:id="2226" w:author="R2-1807911 SA v2" w:date="2018-06-05T12:36:00Z"/>
          <w:highlight w:val="cyan"/>
          <w:lang w:val="sv-SE"/>
          <w:rPrChange w:id="2227" w:author="R2-1807911 SA v2" w:date="2018-06-05T12:45:00Z">
            <w:rPr>
              <w:ins w:id="2228" w:author="R2-1807911 SA v2" w:date="2018-06-05T12:36:00Z"/>
            </w:rPr>
          </w:rPrChange>
        </w:rPr>
      </w:pPr>
      <w:ins w:id="2229" w:author="R2-1807911 SA v2" w:date="2018-06-05T12:36: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quest</w:t>
        </w:r>
        <w:r w:rsidRPr="008621E8">
          <w:rPr>
            <w:highlight w:val="cyan"/>
          </w:rPr>
          <w:t xml:space="preserve"> triggered by </w:t>
        </w:r>
      </w:ins>
      <w:ins w:id="2230" w:author="R2-1807911 SA v2" w:date="2018-06-05T12:45:00Z">
        <w:r w:rsidRPr="008621E8">
          <w:rPr>
            <w:highlight w:val="cyan"/>
            <w:lang w:val="sv-SE"/>
          </w:rPr>
          <w:t>RRC:</w:t>
        </w:r>
      </w:ins>
    </w:p>
    <w:p w14:paraId="590CAF67" w14:textId="77777777" w:rsidR="008743E0" w:rsidRPr="008621E8" w:rsidRDefault="008743E0" w:rsidP="008743E0">
      <w:pPr>
        <w:pStyle w:val="B2"/>
        <w:rPr>
          <w:ins w:id="2231" w:author="R2-1807911 SA v2" w:date="2018-06-05T12:36:00Z"/>
          <w:highlight w:val="cyan"/>
        </w:rPr>
      </w:pPr>
      <w:ins w:id="2232" w:author="R2-1807911 SA v2" w:date="2018-06-05T12:36:00Z">
        <w:r w:rsidRPr="008621E8">
          <w:rPr>
            <w:highlight w:val="cyan"/>
            <w:lang w:val="en-US"/>
          </w:rPr>
          <w:t>2</w:t>
        </w:r>
        <w:r w:rsidRPr="008621E8">
          <w:rPr>
            <w:highlight w:val="cyan"/>
          </w:rPr>
          <w:t>&gt;</w:t>
        </w:r>
        <w:r w:rsidRPr="008621E8">
          <w:rPr>
            <w:highlight w:val="cyan"/>
          </w:rPr>
          <w:tab/>
        </w:r>
      </w:ins>
      <w:ins w:id="2233" w:author="R2-1807911 SA v2" w:date="2018-06-05T12:45:00Z">
        <w:r w:rsidRPr="008621E8">
          <w:rPr>
            <w:highlight w:val="cyan"/>
            <w:lang w:val="sv-SE"/>
          </w:rPr>
          <w:t xml:space="preserve">consider the </w:t>
        </w:r>
        <w:r w:rsidRPr="008621E8">
          <w:rPr>
            <w:i/>
            <w:highlight w:val="cyan"/>
          </w:rPr>
          <w:t>RRCResumeRequest</w:t>
        </w:r>
        <w:r w:rsidRPr="008621E8">
          <w:rPr>
            <w:highlight w:val="cyan"/>
          </w:rPr>
          <w:t xml:space="preserve"> </w:t>
        </w:r>
        <w:r w:rsidRPr="008621E8">
          <w:rPr>
            <w:highlight w:val="cyan"/>
            <w:lang w:val="sv-SE"/>
          </w:rPr>
          <w:t>pending i.e. initiate</w:t>
        </w:r>
      </w:ins>
      <w:ins w:id="2234" w:author="R2-1807911 SA v2" w:date="2018-06-05T12:46:00Z">
        <w:r w:rsidRPr="008621E8">
          <w:rPr>
            <w:highlight w:val="cyan"/>
            <w:lang w:val="sv-SE"/>
          </w:rPr>
          <w:t xml:space="preserve"> the </w:t>
        </w:r>
      </w:ins>
      <w:ins w:id="2235" w:author="R2-1807911 SA v2" w:date="2018-06-05T12:47:00Z">
        <w:r w:rsidR="002F7FC9" w:rsidRPr="008621E8">
          <w:rPr>
            <w:highlight w:val="cyan"/>
            <w:lang w:val="sv-SE"/>
          </w:rPr>
          <w:t xml:space="preserve">Resume </w:t>
        </w:r>
      </w:ins>
      <w:ins w:id="2236" w:author="R2-1807911 SA v2" w:date="2018-06-05T12:46:00Z">
        <w:r w:rsidRPr="008621E8">
          <w:rPr>
            <w:highlight w:val="cyan"/>
            <w:lang w:val="sv-SE"/>
          </w:rPr>
          <w:t xml:space="preserve">procedure </w:t>
        </w:r>
      </w:ins>
      <w:ins w:id="2237" w:author="R2-1807911 SA v2" w:date="2018-06-05T12:45:00Z">
        <w:r w:rsidRPr="008621E8">
          <w:rPr>
            <w:highlight w:val="cyan"/>
            <w:lang w:val="sv-SE"/>
          </w:rPr>
          <w:t>again when barring is aleviated</w:t>
        </w:r>
      </w:ins>
      <w:ins w:id="2238" w:author="R2-1807911 SA v2" w:date="2018-06-05T12:46:00Z">
        <w:r w:rsidRPr="008621E8">
          <w:rPr>
            <w:highlight w:val="cyan"/>
            <w:lang w:val="sv-SE"/>
          </w:rPr>
          <w:t xml:space="preserve"> (</w:t>
        </w:r>
      </w:ins>
      <w:ins w:id="2239" w:author="R2-1807911 SA v2" w:date="2018-06-05T12:53:00Z">
        <w:r w:rsidR="002F7FC9" w:rsidRPr="008621E8">
          <w:rPr>
            <w:highlight w:val="cyan"/>
            <w:lang w:val="sv-SE"/>
          </w:rPr>
          <w:t xml:space="preserve">when </w:t>
        </w:r>
      </w:ins>
      <w:ins w:id="2240" w:author="R2-1807911 SA v2" w:date="2018-06-05T12:45:00Z">
        <w:r w:rsidRPr="008621E8">
          <w:rPr>
            <w:highlight w:val="cyan"/>
            <w:lang w:val="sv-SE"/>
          </w:rPr>
          <w:t>condition</w:t>
        </w:r>
      </w:ins>
      <w:ins w:id="2241" w:author="R2-1807911 SA v2" w:date="2018-06-05T12:53:00Z">
        <w:r w:rsidR="002F7FC9" w:rsidRPr="008621E8">
          <w:rPr>
            <w:highlight w:val="cyan"/>
            <w:lang w:val="sv-SE"/>
          </w:rPr>
          <w:t xml:space="preserve"> </w:t>
        </w:r>
      </w:ins>
      <w:ins w:id="2242" w:author="R2-1807911 SA v2" w:date="2018-06-05T12:45:00Z">
        <w:r w:rsidRPr="008621E8">
          <w:rPr>
            <w:highlight w:val="cyan"/>
            <w:lang w:val="sv-SE"/>
          </w:rPr>
          <w:t>s</w:t>
        </w:r>
      </w:ins>
      <w:ins w:id="2243" w:author="R2-1807911 SA v2" w:date="2018-06-05T12:46:00Z">
        <w:r w:rsidRPr="008621E8">
          <w:rPr>
            <w:highlight w:val="cyan"/>
            <w:lang w:val="sv-SE"/>
          </w:rPr>
          <w:t>pecified in 5.</w:t>
        </w:r>
      </w:ins>
      <w:ins w:id="2244" w:author="R2-1807911 SA v2" w:date="2018-06-05T12:54:00Z">
        <w:r w:rsidR="002F7FC9" w:rsidRPr="008621E8">
          <w:rPr>
            <w:highlight w:val="cyan"/>
            <w:lang w:val="sv-SE"/>
          </w:rPr>
          <w:t>3</w:t>
        </w:r>
      </w:ins>
      <w:ins w:id="2245" w:author="R2-1807911 SA v2" w:date="2018-06-05T12:46:00Z">
        <w:r w:rsidRPr="008621E8">
          <w:rPr>
            <w:highlight w:val="cyan"/>
            <w:lang w:val="sv-SE"/>
          </w:rPr>
          <w:t>.</w:t>
        </w:r>
      </w:ins>
      <w:ins w:id="2246" w:author="R2-1807911 SA v2" w:date="2018-06-05T12:54:00Z">
        <w:r w:rsidR="002F7FC9" w:rsidRPr="008621E8">
          <w:rPr>
            <w:highlight w:val="cyan"/>
            <w:lang w:val="sv-SE"/>
          </w:rPr>
          <w:t>18a is fulfilled</w:t>
        </w:r>
      </w:ins>
      <w:ins w:id="2247" w:author="R2-1807911 SA v2" w:date="2018-06-05T12:46:00Z">
        <w:r w:rsidRPr="008621E8">
          <w:rPr>
            <w:highlight w:val="cyan"/>
            <w:lang w:val="sv-SE"/>
          </w:rPr>
          <w:t>)</w:t>
        </w:r>
      </w:ins>
      <w:ins w:id="2248" w:author="R2-1807911 SA v2" w:date="2018-06-05T12:52:00Z">
        <w:r w:rsidR="002F7FC9" w:rsidRPr="008621E8">
          <w:rPr>
            <w:highlight w:val="cyan"/>
            <w:lang w:val="sv-SE"/>
          </w:rPr>
          <w:t>,</w:t>
        </w:r>
        <w:r w:rsidR="002F7FC9" w:rsidRPr="008621E8">
          <w:rPr>
            <w:highlight w:val="cyan"/>
          </w:rPr>
          <w:t xml:space="preserve"> </w:t>
        </w:r>
        <w:r w:rsidR="002F7FC9" w:rsidRPr="008621E8">
          <w:rPr>
            <w:highlight w:val="cyan"/>
            <w:lang w:val="sv-SE"/>
          </w:rPr>
          <w:t>upon which the procedure ends</w:t>
        </w:r>
      </w:ins>
      <w:ins w:id="2249" w:author="R2-1807911 SA v2" w:date="2018-06-05T12:36:00Z">
        <w:r w:rsidRPr="008621E8">
          <w:rPr>
            <w:highlight w:val="cyan"/>
          </w:rPr>
          <w:t>;</w:t>
        </w:r>
      </w:ins>
    </w:p>
    <w:p w14:paraId="56B1F4D5" w14:textId="77777777" w:rsidR="00B61A17" w:rsidRPr="008621E8" w:rsidDel="00882AE2" w:rsidRDefault="00B61A17" w:rsidP="00E862D4">
      <w:pPr>
        <w:pStyle w:val="EditorsNote"/>
        <w:rPr>
          <w:ins w:id="2250" w:author="SA R2 -1807910" w:date="2018-05-15T06:57:00Z"/>
          <w:del w:id="2251" w:author="R2-1807911 SA" w:date="2018-06-01T11:17:00Z"/>
          <w:highlight w:val="cyan"/>
        </w:rPr>
      </w:pPr>
      <w:ins w:id="2252" w:author="SA R2 -1807910" w:date="2018-05-15T06:57:00Z">
        <w:del w:id="2253" w:author="R2-1807911 SA" w:date="2018-06-01T11:17:00Z">
          <w:r w:rsidRPr="008621E8" w:rsidDel="00882AE2">
            <w:rPr>
              <w:highlight w:val="cyan"/>
            </w:rPr>
            <w:delText xml:space="preserve">Editor’s Note: FFS UE actions if </w:delText>
          </w:r>
          <w:r w:rsidRPr="008621E8" w:rsidDel="00882AE2">
            <w:rPr>
              <w:i/>
              <w:highlight w:val="cyan"/>
            </w:rPr>
            <w:delText>RRCResumeRequest</w:delText>
          </w:r>
          <w:r w:rsidRPr="008621E8" w:rsidDel="00882AE2">
            <w:rPr>
              <w:highlight w:val="cyan"/>
            </w:rPr>
            <w:delText xml:space="preserve"> is not triggered by upper layers.</w:delText>
          </w:r>
        </w:del>
      </w:ins>
    </w:p>
    <w:p w14:paraId="040A773C" w14:textId="77777777" w:rsidR="00591777" w:rsidRPr="008621E8" w:rsidRDefault="00591777" w:rsidP="00591777">
      <w:pPr>
        <w:rPr>
          <w:ins w:id="2254" w:author="R2-1807911 SA" w:date="2018-06-01T11:44:00Z"/>
          <w:highlight w:val="cyan"/>
        </w:rPr>
      </w:pPr>
      <w:ins w:id="2255" w:author="R2-1807911 SA" w:date="2018-06-01T11:44:00Z">
        <w:r w:rsidRPr="008621E8">
          <w:rPr>
            <w:highlight w:val="cyan"/>
          </w:rPr>
          <w:t xml:space="preserve">The UE shall continue to monitor RAN and CN paging </w:t>
        </w:r>
      </w:ins>
      <w:ins w:id="2256" w:author="R2-1807911 SA" w:date="2018-06-01T11:45:00Z">
        <w:r w:rsidRPr="008621E8">
          <w:rPr>
            <w:highlight w:val="cyan"/>
          </w:rPr>
          <w:t>while</w:t>
        </w:r>
        <w:del w:id="2257" w:author="R2-1807911 SA v2" w:date="2018-06-05T12:48:00Z">
          <w:r w:rsidRPr="008621E8" w:rsidDel="002F7FC9">
            <w:rPr>
              <w:highlight w:val="cyan"/>
            </w:rPr>
            <w:delText xml:space="preserve">te </w:delText>
          </w:r>
        </w:del>
      </w:ins>
      <w:ins w:id="2258" w:author="R2-1807911 SA v2" w:date="2018-06-05T12:48:00Z">
        <w:r w:rsidR="002F7FC9" w:rsidRPr="008621E8">
          <w:rPr>
            <w:highlight w:val="cyan"/>
          </w:rPr>
          <w:t xml:space="preserve"> </w:t>
        </w:r>
      </w:ins>
      <w:ins w:id="2259" w:author="R2-1807911 SA" w:date="2018-06-01T11:45:00Z">
        <w:r w:rsidRPr="008621E8">
          <w:rPr>
            <w:highlight w:val="cyan"/>
          </w:rPr>
          <w:t>the timer T302 is running</w:t>
        </w:r>
      </w:ins>
      <w:ins w:id="2260" w:author="R2-1807911 SA" w:date="2018-06-01T11:44:00Z">
        <w:r w:rsidRPr="008621E8">
          <w:rPr>
            <w:highlight w:val="cyan"/>
          </w:rPr>
          <w:t>.</w:t>
        </w:r>
      </w:ins>
    </w:p>
    <w:p w14:paraId="208CE2D5" w14:textId="77777777" w:rsidR="00B61A17" w:rsidRPr="008621E8" w:rsidRDefault="00B61A17" w:rsidP="00E862D4">
      <w:pPr>
        <w:pStyle w:val="EditorsNote"/>
        <w:rPr>
          <w:ins w:id="2261" w:author="SA R2 -1807910" w:date="2018-05-15T06:57:00Z"/>
          <w:highlight w:val="cyan"/>
        </w:rPr>
      </w:pPr>
      <w:ins w:id="2262" w:author="SA R2 -1807910" w:date="2018-05-15T06:57:00Z">
        <w:r w:rsidRPr="008621E8">
          <w:rPr>
            <w:highlight w:val="cyan"/>
          </w:rPr>
          <w:t>Editor’s Note: FFS Additional UE actions upon receiving RRCReject e.g. T380 handling, SRB1 suspension, etc.</w:t>
        </w:r>
      </w:ins>
    </w:p>
    <w:p w14:paraId="57E6DB65" w14:textId="77777777" w:rsidR="00B61A17" w:rsidRPr="008621E8" w:rsidRDefault="00B61A17" w:rsidP="00E862D4">
      <w:pPr>
        <w:pStyle w:val="EditorsNote"/>
        <w:rPr>
          <w:highlight w:val="cyan"/>
        </w:rPr>
      </w:pPr>
      <w:ins w:id="2263" w:author="SA R2 -1807910" w:date="2018-05-15T06:57:00Z">
        <w:r w:rsidRPr="008621E8">
          <w:rPr>
            <w:highlight w:val="cyan"/>
          </w:rPr>
          <w:t>Editor’s Note: FFS Which access control related information is informed to higher layers.</w:t>
        </w:r>
      </w:ins>
    </w:p>
    <w:p w14:paraId="4E7B9F9C" w14:textId="77777777" w:rsidR="002F7FC9" w:rsidRPr="008621E8" w:rsidRDefault="002F7FC9" w:rsidP="002F7FC9">
      <w:pPr>
        <w:pStyle w:val="Heading4"/>
        <w:rPr>
          <w:ins w:id="2264" w:author="R2-1807911 SA v2" w:date="2018-06-05T12:49:00Z"/>
          <w:highlight w:val="cyan"/>
        </w:rPr>
      </w:pPr>
      <w:ins w:id="2265" w:author="R2-1807911 SA v2" w:date="2018-06-05T12:49:00Z">
        <w:r w:rsidRPr="008621E8">
          <w:rPr>
            <w:highlight w:val="cyan"/>
          </w:rPr>
          <w:t>5.3.13.8a</w:t>
        </w:r>
        <w:r w:rsidRPr="008621E8">
          <w:rPr>
            <w:highlight w:val="cyan"/>
          </w:rPr>
          <w:tab/>
          <w:t xml:space="preserve">T302 </w:t>
        </w:r>
      </w:ins>
      <w:ins w:id="2266" w:author="R2-1807911 SA v2" w:date="2018-06-05T12:53:00Z">
        <w:r w:rsidRPr="008621E8">
          <w:rPr>
            <w:highlight w:val="cyan"/>
          </w:rPr>
          <w:t>expiry or stop</w:t>
        </w:r>
      </w:ins>
    </w:p>
    <w:p w14:paraId="77A70F6A" w14:textId="77777777" w:rsidR="002F7FC9" w:rsidRPr="008621E8" w:rsidRDefault="002F7FC9" w:rsidP="002F7FC9">
      <w:pPr>
        <w:rPr>
          <w:ins w:id="2267" w:author="R2-1807911 SA v2" w:date="2018-06-05T12:53:00Z"/>
          <w:highlight w:val="cyan"/>
        </w:rPr>
      </w:pPr>
      <w:ins w:id="2268" w:author="R2-1807911 SA v2" w:date="2018-06-05T12:53:00Z">
        <w:r w:rsidRPr="008621E8">
          <w:rPr>
            <w:highlight w:val="cyan"/>
          </w:rPr>
          <w:t>The UE shall:</w:t>
        </w:r>
      </w:ins>
    </w:p>
    <w:p w14:paraId="5F075D5A" w14:textId="77777777" w:rsidR="002F7FC9" w:rsidRPr="008621E8" w:rsidRDefault="002F7FC9" w:rsidP="002F7FC9">
      <w:pPr>
        <w:pStyle w:val="B1"/>
        <w:rPr>
          <w:ins w:id="2269" w:author="R2-1807911 SA v2" w:date="2018-06-05T12:53:00Z"/>
          <w:highlight w:val="cyan"/>
        </w:rPr>
      </w:pPr>
      <w:ins w:id="2270" w:author="R2-1807911 SA v2" w:date="2018-06-05T12:53:00Z">
        <w:r w:rsidRPr="008621E8">
          <w:rPr>
            <w:highlight w:val="cyan"/>
          </w:rPr>
          <w:t>1&gt;</w:t>
        </w:r>
        <w:r w:rsidRPr="008621E8">
          <w:rPr>
            <w:highlight w:val="cyan"/>
          </w:rPr>
          <w:tab/>
          <w:t>if timer T302 expires or is stopped:</w:t>
        </w:r>
      </w:ins>
    </w:p>
    <w:p w14:paraId="38952BAC" w14:textId="77777777" w:rsidR="002F7FC9" w:rsidRPr="008621E8" w:rsidRDefault="002F7FC9" w:rsidP="002F7FC9">
      <w:pPr>
        <w:pStyle w:val="B2"/>
        <w:rPr>
          <w:ins w:id="2271" w:author="R2-1807911 SA v2" w:date="2018-06-05T12:54:00Z"/>
          <w:highlight w:val="cyan"/>
        </w:rPr>
      </w:pPr>
      <w:ins w:id="2272" w:author="R2-1807911 SA v2" w:date="2018-06-05T12:54:00Z">
        <w:r w:rsidRPr="008621E8">
          <w:rPr>
            <w:highlight w:val="cyan"/>
            <w:lang w:val="en-US"/>
          </w:rPr>
          <w:t>2</w:t>
        </w:r>
        <w:r w:rsidRPr="008621E8">
          <w:rPr>
            <w:highlight w:val="cyan"/>
          </w:rPr>
          <w:t>&gt;</w:t>
        </w:r>
        <w:r w:rsidRPr="008621E8">
          <w:rPr>
            <w:highlight w:val="cyan"/>
          </w:rPr>
          <w:tab/>
          <w:t>inform upper layers about barring alleviation</w:t>
        </w:r>
      </w:ins>
      <w:ins w:id="2273" w:author="R2-1807911 SA v2" w:date="2018-06-05T12:55:00Z">
        <w:r w:rsidRPr="008621E8">
          <w:rPr>
            <w:highlight w:val="cyan"/>
            <w:lang w:val="sv-SE"/>
          </w:rPr>
          <w:t xml:space="preserve"> for mobile terminating calls</w:t>
        </w:r>
      </w:ins>
      <w:ins w:id="2274" w:author="R2-1807911 SA v2" w:date="2018-06-05T12:54:00Z">
        <w:r w:rsidRPr="008621E8">
          <w:rPr>
            <w:highlight w:val="cyan"/>
          </w:rPr>
          <w:t>;</w:t>
        </w:r>
      </w:ins>
    </w:p>
    <w:p w14:paraId="4DB9477D" w14:textId="77777777" w:rsidR="002F7FC9" w:rsidRPr="008621E8" w:rsidRDefault="002F7FC9" w:rsidP="002F7FC9">
      <w:pPr>
        <w:pStyle w:val="B2"/>
        <w:rPr>
          <w:ins w:id="2275" w:author="R2-1807911 SA v2" w:date="2018-06-05T12:55:00Z"/>
          <w:highlight w:val="cyan"/>
        </w:rPr>
      </w:pPr>
      <w:ins w:id="2276" w:author="R2-1807911 SA v2" w:date="2018-06-05T12:55:00Z">
        <w:r w:rsidRPr="008621E8">
          <w:rPr>
            <w:highlight w:val="cyan"/>
            <w:lang w:val="en-US"/>
          </w:rPr>
          <w:t>2</w:t>
        </w:r>
        <w:r w:rsidRPr="008621E8">
          <w:rPr>
            <w:highlight w:val="cyan"/>
          </w:rPr>
          <w:t>&gt;</w:t>
        </w:r>
        <w:r w:rsidRPr="008621E8">
          <w:rPr>
            <w:highlight w:val="cyan"/>
          </w:rPr>
          <w:tab/>
        </w:r>
      </w:ins>
      <w:ins w:id="2277" w:author="R2-1807911 SA v2" w:date="2018-06-05T13:05:00Z">
        <w:r w:rsidR="0035667C" w:rsidRPr="008621E8">
          <w:rPr>
            <w:highlight w:val="cyan"/>
            <w:lang w:val="sv-SE"/>
          </w:rPr>
          <w:t>perform access control check as specified in 5.3.14.2</w:t>
        </w:r>
      </w:ins>
      <w:ins w:id="2278" w:author="R2-1807911 SA v2" w:date="2018-06-05T12:55:00Z">
        <w:r w:rsidRPr="008621E8">
          <w:rPr>
            <w:highlight w:val="cyan"/>
          </w:rPr>
          <w:t>;</w:t>
        </w:r>
      </w:ins>
    </w:p>
    <w:p w14:paraId="57F876BA" w14:textId="77777777" w:rsidR="002F7FC9" w:rsidRPr="008621E8" w:rsidRDefault="002F7FC9" w:rsidP="002F7FC9">
      <w:pPr>
        <w:pStyle w:val="B1"/>
        <w:rPr>
          <w:ins w:id="2279" w:author="R2-1807911 SA v2" w:date="2018-06-05T12:53:00Z"/>
          <w:highlight w:val="cyan"/>
        </w:rPr>
      </w:pPr>
    </w:p>
    <w:p w14:paraId="71EFA21F" w14:textId="77777777" w:rsidR="00996860" w:rsidRPr="008621E8" w:rsidRDefault="00996860" w:rsidP="00996860">
      <w:pPr>
        <w:pStyle w:val="Heading3"/>
        <w:rPr>
          <w:ins w:id="2280" w:author="SA R2-1809088" w:date="2018-06-01T05:41:00Z"/>
          <w:rFonts w:eastAsia="Malgun Gothic"/>
          <w:highlight w:val="cyan"/>
        </w:rPr>
      </w:pPr>
      <w:ins w:id="2281" w:author="SA R2-1809088" w:date="2018-06-01T05:41:00Z">
        <w:r w:rsidRPr="008621E8">
          <w:rPr>
            <w:rFonts w:eastAsia="Malgun Gothic"/>
            <w:highlight w:val="cyan"/>
          </w:rPr>
          <w:t>5.3.14</w:t>
        </w:r>
        <w:r w:rsidRPr="008621E8">
          <w:rPr>
            <w:rFonts w:eastAsia="Malgun Gothic"/>
            <w:highlight w:val="cyan"/>
          </w:rPr>
          <w:tab/>
          <w:t>Unified Access Control</w:t>
        </w:r>
      </w:ins>
    </w:p>
    <w:p w14:paraId="112B7653" w14:textId="77777777" w:rsidR="00996860" w:rsidRPr="008621E8" w:rsidRDefault="00996860" w:rsidP="00996860">
      <w:pPr>
        <w:pStyle w:val="Heading4"/>
        <w:rPr>
          <w:ins w:id="2282" w:author="SA R2-1809088" w:date="2018-06-01T05:41:00Z"/>
          <w:highlight w:val="cyan"/>
        </w:rPr>
      </w:pPr>
      <w:ins w:id="2283" w:author="SA R2-1809088" w:date="2018-06-01T05:41:00Z">
        <w:r w:rsidRPr="008621E8">
          <w:rPr>
            <w:highlight w:val="cyan"/>
          </w:rPr>
          <w:t>5.3.14.1</w:t>
        </w:r>
        <w:r w:rsidRPr="008621E8">
          <w:rPr>
            <w:highlight w:val="cyan"/>
          </w:rPr>
          <w:tab/>
          <w:t>General</w:t>
        </w:r>
      </w:ins>
    </w:p>
    <w:p w14:paraId="4B6719C1" w14:textId="77777777" w:rsidR="00996860" w:rsidRPr="008621E8" w:rsidRDefault="00996860" w:rsidP="00996860">
      <w:pPr>
        <w:rPr>
          <w:ins w:id="2284" w:author="SA R2-1809088" w:date="2018-06-01T05:41:00Z"/>
          <w:highlight w:val="cyan"/>
        </w:rPr>
      </w:pPr>
      <w:ins w:id="2285" w:author="SA R2-1809088" w:date="2018-06-01T05:41:00Z">
        <w:r w:rsidRPr="008621E8">
          <w:rPr>
            <w:highlight w:val="cyan"/>
          </w:rPr>
          <w:t>The purpose of this procedure is to perform access barring check for an access attempt associated with a given Access Category and one or more Access Identities upon request from upper layers according</w:t>
        </w:r>
        <w:r w:rsidRPr="008621E8">
          <w:rPr>
            <w:highlight w:val="cyan"/>
            <w:lang w:eastAsia="ko-KR"/>
          </w:rPr>
          <w:t xml:space="preserve"> to </w:t>
        </w:r>
      </w:ins>
      <w:ins w:id="2286" w:author="SA R2-1809088" w:date="2018-06-01T05:48:00Z">
        <w:r w:rsidRPr="008621E8">
          <w:rPr>
            <w:highlight w:val="cyan"/>
            <w:lang w:eastAsia="ko-KR"/>
          </w:rPr>
          <w:t xml:space="preserve">TS 24.501 </w:t>
        </w:r>
      </w:ins>
      <w:ins w:id="2287" w:author="SA R2-1809088" w:date="2018-06-01T05:41:00Z">
        <w:r w:rsidRPr="008621E8">
          <w:rPr>
            <w:highlight w:val="cyan"/>
            <w:lang w:eastAsia="ko-KR"/>
          </w:rPr>
          <w:t>[2</w:t>
        </w:r>
      </w:ins>
      <w:ins w:id="2288" w:author="SA R2-1809088" w:date="2018-06-01T05:48:00Z">
        <w:r w:rsidRPr="008621E8">
          <w:rPr>
            <w:highlight w:val="cyan"/>
            <w:lang w:eastAsia="ko-KR"/>
          </w:rPr>
          <w:t>3</w:t>
        </w:r>
      </w:ins>
      <w:ins w:id="2289" w:author="SA R2-1809088" w:date="2018-06-01T05:41:00Z">
        <w:r w:rsidRPr="008621E8">
          <w:rPr>
            <w:highlight w:val="cyan"/>
            <w:lang w:eastAsia="ko-KR"/>
          </w:rPr>
          <w:t>]</w:t>
        </w:r>
        <w:r w:rsidRPr="008621E8">
          <w:rPr>
            <w:highlight w:val="cyan"/>
          </w:rPr>
          <w:t xml:space="preserve"> or the RRC layer.</w:t>
        </w:r>
      </w:ins>
    </w:p>
    <w:p w14:paraId="4D53E584" w14:textId="77777777" w:rsidR="00996860" w:rsidRPr="008621E8" w:rsidRDefault="00996860" w:rsidP="00996860">
      <w:pPr>
        <w:pStyle w:val="Heading4"/>
        <w:rPr>
          <w:ins w:id="2290" w:author="SA R2-1809088" w:date="2018-06-01T05:41:00Z"/>
          <w:highlight w:val="cyan"/>
        </w:rPr>
      </w:pPr>
      <w:ins w:id="2291" w:author="SA R2-1809088" w:date="2018-06-01T05:41:00Z">
        <w:r w:rsidRPr="008621E8">
          <w:rPr>
            <w:highlight w:val="cyan"/>
          </w:rPr>
          <w:t>5.3.14.2</w:t>
        </w:r>
        <w:r w:rsidRPr="008621E8">
          <w:rPr>
            <w:highlight w:val="cyan"/>
          </w:rPr>
          <w:tab/>
          <w:t>Initiation</w:t>
        </w:r>
      </w:ins>
    </w:p>
    <w:p w14:paraId="2698E214" w14:textId="77777777" w:rsidR="00996860" w:rsidRPr="008621E8" w:rsidRDefault="00996860" w:rsidP="00996860">
      <w:pPr>
        <w:rPr>
          <w:ins w:id="2292" w:author="SA R2-1809088" w:date="2018-06-01T05:41:00Z"/>
          <w:highlight w:val="cyan"/>
        </w:rPr>
      </w:pPr>
      <w:ins w:id="2293" w:author="SA R2-1809088" w:date="2018-06-01T05:41:00Z">
        <w:r w:rsidRPr="008621E8">
          <w:rPr>
            <w:highlight w:val="cyan"/>
          </w:rPr>
          <w:t>Upon initiation of the procedure, the UE shall:</w:t>
        </w:r>
      </w:ins>
    </w:p>
    <w:p w14:paraId="5225ED09" w14:textId="77777777" w:rsidR="00996860" w:rsidRPr="008621E8" w:rsidRDefault="00996860" w:rsidP="00996860">
      <w:pPr>
        <w:pStyle w:val="B1"/>
        <w:rPr>
          <w:ins w:id="2294" w:author="SA R2-1809088" w:date="2018-06-01T05:41:00Z"/>
          <w:highlight w:val="cyan"/>
        </w:rPr>
      </w:pPr>
      <w:ins w:id="2295" w:author="SA R2-1809088" w:date="2018-06-01T05:41:00Z">
        <w:r w:rsidRPr="008621E8">
          <w:rPr>
            <w:highlight w:val="cyan"/>
          </w:rPr>
          <w:t>1&gt;</w:t>
        </w:r>
        <w:r w:rsidRPr="008621E8">
          <w:rPr>
            <w:highlight w:val="cyan"/>
          </w:rPr>
          <w:tab/>
          <w:t>if timer [T30x] is running for the Access Category:</w:t>
        </w:r>
      </w:ins>
    </w:p>
    <w:p w14:paraId="14034EF5" w14:textId="77777777" w:rsidR="00996860" w:rsidRPr="008621E8" w:rsidRDefault="00996860" w:rsidP="00996860">
      <w:pPr>
        <w:pStyle w:val="EditorsNote"/>
        <w:rPr>
          <w:ins w:id="2296" w:author="SA R2-1809088" w:date="2018-06-01T05:41:00Z"/>
          <w:highlight w:val="cyan"/>
          <w:lang w:eastAsia="zh-CN"/>
        </w:rPr>
      </w:pPr>
      <w:ins w:id="2297" w:author="SA R2-1809088" w:date="2018-06-01T05:41:00Z">
        <w:r w:rsidRPr="008621E8">
          <w:rPr>
            <w:highlight w:val="cyan"/>
            <w:lang w:eastAsia="ko-KR"/>
          </w:rPr>
          <w:t>Editor’s note: FFS whether T302 (i.e. wait time) is also checked here.</w:t>
        </w:r>
      </w:ins>
    </w:p>
    <w:p w14:paraId="5DF8DAEE" w14:textId="77777777" w:rsidR="00996860" w:rsidRPr="008621E8" w:rsidRDefault="00996860" w:rsidP="00996860">
      <w:pPr>
        <w:pStyle w:val="B2"/>
        <w:rPr>
          <w:ins w:id="2298" w:author="SA R2-1809088" w:date="2018-06-01T05:41:00Z"/>
          <w:highlight w:val="cyan"/>
        </w:rPr>
      </w:pPr>
      <w:ins w:id="2299" w:author="SA R2-1809088" w:date="2018-06-01T05:41:00Z">
        <w:r w:rsidRPr="008621E8">
          <w:rPr>
            <w:highlight w:val="cyan"/>
          </w:rPr>
          <w:t>2&gt;</w:t>
        </w:r>
        <w:r w:rsidRPr="008621E8">
          <w:rPr>
            <w:highlight w:val="cyan"/>
          </w:rPr>
          <w:tab/>
          <w:t>consider the access attempt as barred;</w:t>
        </w:r>
      </w:ins>
    </w:p>
    <w:p w14:paraId="2EF3B2B4" w14:textId="77777777" w:rsidR="00996860" w:rsidRPr="008621E8" w:rsidRDefault="00996860" w:rsidP="00996860">
      <w:pPr>
        <w:pStyle w:val="B1"/>
        <w:rPr>
          <w:ins w:id="2300" w:author="SA R2-1809088" w:date="2018-06-01T05:41:00Z"/>
          <w:highlight w:val="cyan"/>
        </w:rPr>
      </w:pPr>
      <w:ins w:id="2301" w:author="SA R2-1809088" w:date="2018-06-01T05:41:00Z">
        <w:r w:rsidRPr="008621E8">
          <w:rPr>
            <w:highlight w:val="cyan"/>
          </w:rPr>
          <w:t>1&gt;</w:t>
        </w:r>
        <w:r w:rsidRPr="008621E8">
          <w:rPr>
            <w:highlight w:val="cyan"/>
          </w:rPr>
          <w:tab/>
          <w:t>else:</w:t>
        </w:r>
      </w:ins>
    </w:p>
    <w:p w14:paraId="561B7FDA" w14:textId="77777777" w:rsidR="00996860" w:rsidRPr="008621E8" w:rsidRDefault="00996860" w:rsidP="00996860">
      <w:pPr>
        <w:pStyle w:val="B2"/>
        <w:rPr>
          <w:ins w:id="2302" w:author="SA R2-1809088" w:date="2018-06-01T05:41:00Z"/>
          <w:highlight w:val="cyan"/>
          <w:lang w:eastAsia="ko-KR"/>
        </w:rPr>
      </w:pPr>
      <w:ins w:id="2303" w:author="SA R2-1809088" w:date="2018-06-01T05:41:00Z">
        <w:r w:rsidRPr="008621E8">
          <w:rPr>
            <w:highlight w:val="cyan"/>
            <w:lang w:eastAsia="ko-KR"/>
          </w:rPr>
          <w:t>2&gt;</w:t>
        </w:r>
        <w:r w:rsidRPr="008621E8">
          <w:rPr>
            <w:highlight w:val="cyan"/>
            <w:lang w:eastAsia="ko-KR"/>
          </w:rPr>
          <w:tab/>
          <w:t xml:space="preserve">if </w:t>
        </w:r>
        <w:r w:rsidRPr="008621E8">
          <w:rPr>
            <w:highlight w:val="cyan"/>
          </w:rPr>
          <w:t>the UE is resuming an RRC connection [for RNA update] as specified in 5.3.3:</w:t>
        </w:r>
      </w:ins>
    </w:p>
    <w:p w14:paraId="7804AD93" w14:textId="77777777" w:rsidR="00996860" w:rsidRPr="008621E8" w:rsidRDefault="00996860" w:rsidP="00996860">
      <w:pPr>
        <w:pStyle w:val="B3"/>
        <w:rPr>
          <w:ins w:id="2304" w:author="SA R2-1809088" w:date="2018-06-01T05:41:00Z"/>
          <w:highlight w:val="cyan"/>
          <w:lang w:eastAsia="ko-KR"/>
        </w:rPr>
      </w:pPr>
      <w:ins w:id="2305" w:author="SA R2-1809088" w:date="2018-06-01T05:41:00Z">
        <w:r w:rsidRPr="008621E8">
          <w:rPr>
            <w:highlight w:val="cyan"/>
            <w:lang w:eastAsia="ko-KR"/>
          </w:rPr>
          <w:t>3&gt;</w:t>
        </w:r>
        <w:r w:rsidRPr="008621E8">
          <w:rPr>
            <w:highlight w:val="cyan"/>
            <w:lang w:eastAsia="ko-KR"/>
          </w:rPr>
          <w:tab/>
          <w:t>select [the Access Category corresponding to RNA update];</w:t>
        </w:r>
      </w:ins>
    </w:p>
    <w:p w14:paraId="6683E95F" w14:textId="77777777" w:rsidR="00996860" w:rsidRPr="008621E8" w:rsidRDefault="00996860" w:rsidP="00996860">
      <w:pPr>
        <w:pStyle w:val="EditorsNote"/>
        <w:rPr>
          <w:ins w:id="2306" w:author="SA R2-1809088" w:date="2018-06-01T05:41:00Z"/>
          <w:highlight w:val="cyan"/>
          <w:lang w:eastAsia="ko-KR"/>
        </w:rPr>
      </w:pPr>
      <w:ins w:id="2307" w:author="SA R2-1809088" w:date="2018-06-01T05:41:00Z">
        <w:r w:rsidRPr="008621E8">
          <w:rPr>
            <w:highlight w:val="cyan"/>
            <w:lang w:eastAsia="ko-KR"/>
          </w:rPr>
          <w:t>Editor’s note: FFS whether indication/selection of the Access Category for RRC Resume is described in this section or not.</w:t>
        </w:r>
      </w:ins>
    </w:p>
    <w:p w14:paraId="6D9CBCD9" w14:textId="77777777" w:rsidR="00996860" w:rsidRPr="008621E8" w:rsidRDefault="00996860" w:rsidP="00996860">
      <w:pPr>
        <w:pStyle w:val="EditorsNote"/>
        <w:rPr>
          <w:ins w:id="2308" w:author="SA R2-1809088" w:date="2018-06-01T05:41:00Z"/>
          <w:highlight w:val="cyan"/>
          <w:lang w:eastAsia="ko-KR"/>
        </w:rPr>
      </w:pPr>
      <w:ins w:id="2309" w:author="SA R2-1809088" w:date="2018-06-01T05:41:00Z">
        <w:r w:rsidRPr="008621E8">
          <w:rPr>
            <w:highlight w:val="cyan"/>
            <w:lang w:eastAsia="ko-KR"/>
          </w:rPr>
          <w:t xml:space="preserve">Editor’s note: FFS whether to use access category 3 for MO-signalling or a standardised RAN specific access category for RNA update. </w:t>
        </w:r>
      </w:ins>
    </w:p>
    <w:p w14:paraId="3105BAC8" w14:textId="77777777" w:rsidR="00996860" w:rsidRPr="008621E8" w:rsidRDefault="00996860" w:rsidP="00996860">
      <w:pPr>
        <w:pStyle w:val="B2"/>
        <w:rPr>
          <w:ins w:id="2310" w:author="SA R2-1809088" w:date="2018-06-01T05:41:00Z"/>
          <w:highlight w:val="cyan"/>
        </w:rPr>
      </w:pPr>
      <w:ins w:id="2311" w:author="SA R2-1809088" w:date="2018-06-01T05:41:00Z">
        <w:r w:rsidRPr="008621E8">
          <w:rPr>
            <w:highlight w:val="cyan"/>
          </w:rPr>
          <w:t>2&gt;</w:t>
        </w:r>
        <w:r w:rsidRPr="008621E8">
          <w:rPr>
            <w:highlight w:val="cyan"/>
          </w:rPr>
          <w:tab/>
          <w:t>if the Access Category is ‘0’:</w:t>
        </w:r>
      </w:ins>
    </w:p>
    <w:p w14:paraId="43DB5E80" w14:textId="77777777" w:rsidR="00996860" w:rsidRPr="008621E8" w:rsidRDefault="00996860" w:rsidP="00996860">
      <w:pPr>
        <w:pStyle w:val="B3"/>
        <w:rPr>
          <w:ins w:id="2312" w:author="SA R2-1809088" w:date="2018-06-01T05:41:00Z"/>
          <w:highlight w:val="cyan"/>
        </w:rPr>
      </w:pPr>
      <w:ins w:id="2313" w:author="SA R2-1809088" w:date="2018-06-01T05:41:00Z">
        <w:r w:rsidRPr="008621E8">
          <w:rPr>
            <w:highlight w:val="cyan"/>
          </w:rPr>
          <w:t>3&gt;</w:t>
        </w:r>
        <w:r w:rsidRPr="008621E8">
          <w:rPr>
            <w:highlight w:val="cyan"/>
          </w:rPr>
          <w:tab/>
          <w:t>consider the access attempt as allowed;</w:t>
        </w:r>
      </w:ins>
    </w:p>
    <w:p w14:paraId="51C53827" w14:textId="77777777" w:rsidR="00996860" w:rsidRPr="008621E8" w:rsidRDefault="00996860" w:rsidP="00996860">
      <w:pPr>
        <w:pStyle w:val="B2"/>
        <w:rPr>
          <w:ins w:id="2314" w:author="SA R2-1809088" w:date="2018-06-01T05:41:00Z"/>
          <w:highlight w:val="cyan"/>
        </w:rPr>
      </w:pPr>
      <w:ins w:id="2315" w:author="SA R2-1809088" w:date="2018-06-01T05:41:00Z">
        <w:r w:rsidRPr="008621E8">
          <w:rPr>
            <w:highlight w:val="cyan"/>
          </w:rPr>
          <w:t>2&gt;</w:t>
        </w:r>
        <w:r w:rsidRPr="008621E8">
          <w:rPr>
            <w:highlight w:val="cyan"/>
          </w:rPr>
          <w:tab/>
          <w:t>else:</w:t>
        </w:r>
      </w:ins>
    </w:p>
    <w:p w14:paraId="16082057" w14:textId="77777777" w:rsidR="00996860" w:rsidRPr="008621E8" w:rsidRDefault="00996860" w:rsidP="00996860">
      <w:pPr>
        <w:pStyle w:val="B3"/>
        <w:rPr>
          <w:ins w:id="2316" w:author="SA R2-1809088" w:date="2018-06-01T05:41:00Z"/>
          <w:highlight w:val="cyan"/>
        </w:rPr>
      </w:pPr>
      <w:ins w:id="2317" w:author="SA R2-1809088" w:date="2018-06-01T05:41:00Z">
        <w:r w:rsidRPr="008621E8">
          <w:rPr>
            <w:highlight w:val="cyan"/>
          </w:rPr>
          <w:t>3&gt;</w:t>
        </w:r>
        <w:r w:rsidRPr="008621E8">
          <w:rPr>
            <w:highlight w:val="cyan"/>
          </w:rPr>
          <w:tab/>
          <w:t xml:space="preserve">if </w:t>
        </w:r>
        <w:r w:rsidRPr="008621E8">
          <w:rPr>
            <w:i/>
            <w:iCs/>
            <w:highlight w:val="cyan"/>
          </w:rPr>
          <w:t>SIB1</w:t>
        </w:r>
        <w:r w:rsidRPr="008621E8">
          <w:rPr>
            <w:highlight w:val="cyan"/>
          </w:rPr>
          <w:t xml:space="preserve"> includes </w:t>
        </w:r>
        <w:r w:rsidRPr="008621E8">
          <w:rPr>
            <w:i/>
            <w:highlight w:val="cyan"/>
          </w:rPr>
          <w:t>uac-BarringPerPLMN-List</w:t>
        </w:r>
        <w:r w:rsidRPr="008621E8">
          <w:rPr>
            <w:highlight w:val="cyan"/>
          </w:rPr>
          <w:t xml:space="preserve"> </w:t>
        </w:r>
        <w:r w:rsidRPr="008621E8">
          <w:rPr>
            <w:highlight w:val="cyan"/>
            <w:lang w:eastAsia="zh-CN"/>
          </w:rPr>
          <w:t xml:space="preserve">and </w:t>
        </w:r>
        <w:r w:rsidRPr="008621E8">
          <w:rPr>
            <w:highlight w:val="cyan"/>
          </w:rPr>
          <w:t xml:space="preserve">the </w:t>
        </w:r>
        <w:r w:rsidRPr="008621E8">
          <w:rPr>
            <w:i/>
            <w:highlight w:val="cyan"/>
          </w:rPr>
          <w:t>uac-BarringPerPLMN-List</w:t>
        </w:r>
        <w:r w:rsidRPr="008621E8">
          <w:rPr>
            <w:highlight w:val="cyan"/>
          </w:rPr>
          <w:t xml:space="preserve"> contains an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 (see </w:t>
        </w:r>
      </w:ins>
      <w:ins w:id="2318" w:author="SA R2-1809088" w:date="2018-06-01T05:49:00Z">
        <w:r w:rsidRPr="008621E8">
          <w:rPr>
            <w:highlight w:val="cyan"/>
            <w:lang w:val="sv-SE"/>
          </w:rPr>
          <w:t xml:space="preserve">TS </w:t>
        </w:r>
        <w:r w:rsidRPr="008621E8">
          <w:rPr>
            <w:highlight w:val="cyan"/>
          </w:rPr>
          <w:t xml:space="preserve">24.501 </w:t>
        </w:r>
      </w:ins>
      <w:ins w:id="2319" w:author="SA R2-1809088" w:date="2018-06-01T05:41:00Z">
        <w:r w:rsidRPr="008621E8">
          <w:rPr>
            <w:highlight w:val="cyan"/>
          </w:rPr>
          <w:t>[</w:t>
        </w:r>
      </w:ins>
      <w:ins w:id="2320" w:author="SA R2-1809088" w:date="2018-06-01T05:49:00Z">
        <w:r w:rsidRPr="008621E8">
          <w:rPr>
            <w:highlight w:val="cyan"/>
            <w:lang w:val="sv-SE"/>
          </w:rPr>
          <w:t>23</w:t>
        </w:r>
      </w:ins>
      <w:ins w:id="2321" w:author="SA R2-1809088" w:date="2018-06-01T05:41:00Z">
        <w:r w:rsidRPr="008621E8">
          <w:rPr>
            <w:highlight w:val="cyan"/>
          </w:rPr>
          <w:t>]):</w:t>
        </w:r>
      </w:ins>
    </w:p>
    <w:p w14:paraId="50CD59DC" w14:textId="77777777" w:rsidR="00996860" w:rsidRPr="008621E8" w:rsidRDefault="00996860" w:rsidP="00996860">
      <w:pPr>
        <w:pStyle w:val="B4"/>
        <w:rPr>
          <w:ins w:id="2322" w:author="SA R2-1809088" w:date="2018-06-01T05:41:00Z"/>
          <w:highlight w:val="cyan"/>
        </w:rPr>
      </w:pPr>
      <w:ins w:id="2323" w:author="SA R2-1809088" w:date="2018-06-01T05:41:00Z">
        <w:r w:rsidRPr="008621E8">
          <w:rPr>
            <w:highlight w:val="cyan"/>
          </w:rPr>
          <w:lastRenderedPageBreak/>
          <w:t>4&gt;</w:t>
        </w:r>
        <w:r w:rsidRPr="008621E8">
          <w:rPr>
            <w:highlight w:val="cyan"/>
          </w:rPr>
          <w:tab/>
          <w:t xml:space="preserve">select the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w:t>
        </w:r>
      </w:ins>
    </w:p>
    <w:p w14:paraId="70FD25DC" w14:textId="77777777" w:rsidR="00996860" w:rsidRPr="008621E8" w:rsidRDefault="00996860" w:rsidP="00996860">
      <w:pPr>
        <w:pStyle w:val="B4"/>
        <w:rPr>
          <w:ins w:id="2324" w:author="SA R2-1809088" w:date="2018-06-01T05:41:00Z"/>
          <w:i/>
          <w:highlight w:val="cyan"/>
        </w:rPr>
      </w:pPr>
      <w:ins w:id="2325" w:author="SA R2-1809088" w:date="2018-06-01T05:41:00Z">
        <w:r w:rsidRPr="008621E8">
          <w:rPr>
            <w:highlight w:val="cyan"/>
          </w:rPr>
          <w:t>4&gt;</w:t>
        </w:r>
        <w:r w:rsidRPr="008621E8">
          <w:rPr>
            <w:highlight w:val="cyan"/>
          </w:rPr>
          <w:tab/>
          <w:t xml:space="preserve">in the remainder of this procedure, use the selected </w:t>
        </w:r>
        <w:r w:rsidRPr="008621E8">
          <w:rPr>
            <w:i/>
            <w:highlight w:val="cyan"/>
          </w:rPr>
          <w:t>UAC-BarringPerPLMN</w:t>
        </w:r>
        <w:r w:rsidRPr="008621E8">
          <w:rPr>
            <w:highlight w:val="cyan"/>
          </w:rPr>
          <w:t xml:space="preserve"> entry (i.e. presence or absence of access barring parameters in this entry) irrespective of the common access barring parameters included in </w:t>
        </w:r>
        <w:r w:rsidRPr="008621E8">
          <w:rPr>
            <w:i/>
            <w:highlight w:val="cyan"/>
          </w:rPr>
          <w:t>SIB1</w:t>
        </w:r>
        <w:r w:rsidRPr="008621E8">
          <w:rPr>
            <w:highlight w:val="cyan"/>
          </w:rPr>
          <w:t>;</w:t>
        </w:r>
      </w:ins>
    </w:p>
    <w:p w14:paraId="3AA25A10" w14:textId="77777777" w:rsidR="00996860" w:rsidRPr="008621E8" w:rsidRDefault="00996860" w:rsidP="00996860">
      <w:pPr>
        <w:pStyle w:val="B3"/>
        <w:rPr>
          <w:ins w:id="2326" w:author="SA R2-1809088" w:date="2018-06-01T05:41:00Z"/>
          <w:highlight w:val="cyan"/>
        </w:rPr>
      </w:pPr>
      <w:ins w:id="2327" w:author="SA R2-1809088" w:date="2018-06-01T05:41:00Z">
        <w:r w:rsidRPr="008621E8">
          <w:rPr>
            <w:highlight w:val="cyan"/>
          </w:rPr>
          <w:t>3&gt;</w:t>
        </w:r>
        <w:r w:rsidRPr="008621E8">
          <w:rPr>
            <w:highlight w:val="cyan"/>
          </w:rPr>
          <w:tab/>
          <w:t>else</w:t>
        </w:r>
      </w:ins>
    </w:p>
    <w:p w14:paraId="0165FC72" w14:textId="77777777" w:rsidR="00996860" w:rsidRPr="008621E8" w:rsidRDefault="00996860" w:rsidP="00996860">
      <w:pPr>
        <w:pStyle w:val="B4"/>
        <w:rPr>
          <w:ins w:id="2328" w:author="SA R2-1809088" w:date="2018-06-01T05:41:00Z"/>
          <w:highlight w:val="cyan"/>
        </w:rPr>
      </w:pPr>
      <w:ins w:id="2329" w:author="SA R2-1809088" w:date="2018-06-01T05:41:00Z">
        <w:r w:rsidRPr="008621E8">
          <w:rPr>
            <w:highlight w:val="cyan"/>
          </w:rPr>
          <w:t>4&gt;</w:t>
        </w:r>
        <w:r w:rsidRPr="008621E8">
          <w:rPr>
            <w:highlight w:val="cyan"/>
          </w:rPr>
          <w:tab/>
          <w:t xml:space="preserve">in the remainder of this procedure use the common access barring parameters (i.e. presence or absence of these parameters) included in </w:t>
        </w:r>
        <w:r w:rsidRPr="008621E8">
          <w:rPr>
            <w:i/>
            <w:highlight w:val="cyan"/>
          </w:rPr>
          <w:t>SIB1</w:t>
        </w:r>
        <w:r w:rsidRPr="008621E8">
          <w:rPr>
            <w:highlight w:val="cyan"/>
          </w:rPr>
          <w:t>;</w:t>
        </w:r>
      </w:ins>
    </w:p>
    <w:p w14:paraId="409252B8" w14:textId="77777777" w:rsidR="00996860" w:rsidRPr="008621E8" w:rsidRDefault="00996860" w:rsidP="00996860">
      <w:pPr>
        <w:pStyle w:val="B3"/>
        <w:rPr>
          <w:ins w:id="2330" w:author="SA R2-1809088" w:date="2018-06-01T05:41:00Z"/>
          <w:highlight w:val="cyan"/>
          <w:lang w:eastAsia="ko-KR"/>
        </w:rPr>
      </w:pPr>
      <w:ins w:id="2331" w:author="SA R2-1809088" w:date="2018-06-01T05:41:00Z">
        <w:r w:rsidRPr="008621E8">
          <w:rPr>
            <w:highlight w:val="cyan"/>
            <w:lang w:eastAsia="ko-KR"/>
          </w:rPr>
          <w:t>3&gt;</w:t>
        </w:r>
        <w:r w:rsidRPr="008621E8">
          <w:rPr>
            <w:highlight w:val="cyan"/>
          </w:rPr>
          <w:tab/>
          <w:t>if</w:t>
        </w:r>
        <w:r w:rsidRPr="008621E8">
          <w:rPr>
            <w:highlight w:val="cyan"/>
            <w:lang w:eastAsia="ko-KR"/>
          </w:rPr>
          <w:t xml:space="preserve"> the</w:t>
        </w:r>
        <w:r w:rsidRPr="008621E8">
          <w:rPr>
            <w:highlight w:val="cyan"/>
          </w:rPr>
          <w:t xml:space="preserve"> </w:t>
        </w:r>
        <w:r w:rsidRPr="008621E8">
          <w:rPr>
            <w:i/>
            <w:highlight w:val="cyan"/>
          </w:rPr>
          <w:t>UAC-BarringPerCatList</w:t>
        </w:r>
        <w:r w:rsidRPr="008621E8">
          <w:rPr>
            <w:highlight w:val="cyan"/>
          </w:rPr>
          <w:t xml:space="preserve"> contains a </w:t>
        </w:r>
        <w:r w:rsidRPr="008621E8">
          <w:rPr>
            <w:i/>
            <w:highlight w:val="cyan"/>
          </w:rPr>
          <w:t xml:space="preserve">UAC-BarringPerCat </w:t>
        </w:r>
        <w:r w:rsidRPr="008621E8">
          <w:rPr>
            <w:highlight w:val="cyan"/>
          </w:rPr>
          <w:t xml:space="preserve">entry corresponding to the </w:t>
        </w:r>
        <w:r w:rsidRPr="008621E8">
          <w:rPr>
            <w:highlight w:val="cyan"/>
            <w:lang w:eastAsia="ko-KR"/>
          </w:rPr>
          <w:t>Access Category</w:t>
        </w:r>
        <w:r w:rsidRPr="008621E8">
          <w:rPr>
            <w:highlight w:val="cyan"/>
          </w:rPr>
          <w:t>:</w:t>
        </w:r>
      </w:ins>
    </w:p>
    <w:p w14:paraId="487C2440" w14:textId="77777777" w:rsidR="00996860" w:rsidRPr="008621E8" w:rsidRDefault="00996860" w:rsidP="00996860">
      <w:pPr>
        <w:pStyle w:val="B4"/>
        <w:rPr>
          <w:ins w:id="2332" w:author="SA R2-1809088" w:date="2018-06-01T05:41:00Z"/>
          <w:highlight w:val="cyan"/>
          <w:lang w:eastAsia="ko-KR"/>
        </w:rPr>
      </w:pPr>
      <w:ins w:id="2333" w:author="SA R2-1809088" w:date="2018-06-01T05:41:00Z">
        <w:r w:rsidRPr="008621E8">
          <w:rPr>
            <w:highlight w:val="cyan"/>
            <w:lang w:eastAsia="ko-KR"/>
          </w:rPr>
          <w:t>4</w:t>
        </w:r>
        <w:r w:rsidRPr="008621E8">
          <w:rPr>
            <w:highlight w:val="cyan"/>
          </w:rPr>
          <w:t>&gt;</w:t>
        </w:r>
        <w:r w:rsidRPr="008621E8">
          <w:rPr>
            <w:highlight w:val="cyan"/>
          </w:rPr>
          <w:tab/>
        </w:r>
        <w:r w:rsidRPr="008621E8">
          <w:rPr>
            <w:rFonts w:eastAsia="PMingLiU"/>
            <w:highlight w:val="cyan"/>
            <w:lang w:eastAsia="zh-TW"/>
          </w:rPr>
          <w:t>select</w:t>
        </w:r>
        <w:r w:rsidRPr="008621E8">
          <w:rPr>
            <w:highlight w:val="cyan"/>
          </w:rPr>
          <w:t xml:space="preserve"> the </w:t>
        </w:r>
        <w:r w:rsidRPr="008621E8">
          <w:rPr>
            <w:i/>
            <w:highlight w:val="cyan"/>
          </w:rPr>
          <w:t xml:space="preserve">UAC-BarringPerCat </w:t>
        </w:r>
        <w:r w:rsidRPr="008621E8">
          <w:rPr>
            <w:highlight w:val="cyan"/>
          </w:rPr>
          <w:t>entry;</w:t>
        </w:r>
      </w:ins>
    </w:p>
    <w:p w14:paraId="5D879486" w14:textId="77777777" w:rsidR="00996860" w:rsidRPr="008621E8" w:rsidRDefault="00996860" w:rsidP="00996860">
      <w:pPr>
        <w:pStyle w:val="B4"/>
        <w:rPr>
          <w:ins w:id="2334" w:author="SA R2-1809088" w:date="2018-06-01T05:41:00Z"/>
          <w:highlight w:val="cyan"/>
        </w:rPr>
      </w:pPr>
      <w:ins w:id="2335" w:author="SA R2-1809088" w:date="2018-06-01T05:41:00Z">
        <w:r w:rsidRPr="008621E8">
          <w:rPr>
            <w:highlight w:val="cyan"/>
            <w:lang w:eastAsia="ko-KR"/>
          </w:rPr>
          <w:t>4</w:t>
        </w:r>
        <w:r w:rsidRPr="008621E8">
          <w:rPr>
            <w:highlight w:val="cyan"/>
          </w:rPr>
          <w:t>&gt;</w:t>
        </w:r>
        <w:r w:rsidRPr="008621E8">
          <w:rPr>
            <w:highlight w:val="cyan"/>
          </w:rPr>
          <w:tab/>
          <w:t>perform access barring check for the Access Category as specified in 5.3.</w:t>
        </w:r>
      </w:ins>
      <w:ins w:id="2336" w:author="SA R2-1809088" w:date="2018-06-01T05:42:00Z">
        <w:r w:rsidRPr="008621E8">
          <w:rPr>
            <w:highlight w:val="cyan"/>
            <w:lang w:val="sv-SE"/>
          </w:rPr>
          <w:t>14</w:t>
        </w:r>
      </w:ins>
      <w:ins w:id="2337" w:author="SA R2-1809088" w:date="2018-06-01T05:41:00Z">
        <w:r w:rsidRPr="008621E8">
          <w:rPr>
            <w:highlight w:val="cyan"/>
          </w:rPr>
          <w:t xml:space="preserve">.5, using  </w:t>
        </w:r>
        <w:r w:rsidRPr="008621E8">
          <w:rPr>
            <w:i/>
            <w:highlight w:val="cyan"/>
            <w:lang w:eastAsia="ko-KR"/>
          </w:rPr>
          <w:t>u</w:t>
        </w:r>
        <w:r w:rsidRPr="008621E8">
          <w:rPr>
            <w:i/>
            <w:highlight w:val="cyan"/>
          </w:rPr>
          <w:t>ac-BarringInfo</w:t>
        </w:r>
        <w:r w:rsidRPr="008621E8">
          <w:rPr>
            <w:highlight w:val="cyan"/>
            <w:lang w:eastAsia="ko-KR"/>
          </w:rPr>
          <w:t xml:space="preserve"> in the </w:t>
        </w:r>
        <w:r w:rsidRPr="008621E8">
          <w:rPr>
            <w:i/>
            <w:highlight w:val="cyan"/>
          </w:rPr>
          <w:t xml:space="preserve">UAC-BarringPerCat </w:t>
        </w:r>
        <w:r w:rsidRPr="008621E8">
          <w:rPr>
            <w:highlight w:val="cyan"/>
          </w:rPr>
          <w:t>as "UAC barring parameter";</w:t>
        </w:r>
      </w:ins>
    </w:p>
    <w:p w14:paraId="3559BA63" w14:textId="77777777" w:rsidR="00996860" w:rsidRPr="008621E8" w:rsidRDefault="00996860" w:rsidP="00996860">
      <w:pPr>
        <w:pStyle w:val="B3"/>
        <w:rPr>
          <w:ins w:id="2338" w:author="SA R2-1809088" w:date="2018-06-01T05:41:00Z"/>
          <w:highlight w:val="cyan"/>
          <w:lang w:eastAsia="ko-KR"/>
        </w:rPr>
      </w:pPr>
      <w:ins w:id="2339" w:author="SA R2-1809088" w:date="2018-06-01T05:41:00Z">
        <w:r w:rsidRPr="008621E8">
          <w:rPr>
            <w:highlight w:val="cyan"/>
            <w:lang w:eastAsia="ko-KR"/>
          </w:rPr>
          <w:t>3&gt;</w:t>
        </w:r>
        <w:r w:rsidRPr="008621E8">
          <w:rPr>
            <w:highlight w:val="cyan"/>
            <w:lang w:eastAsia="ko-KR"/>
          </w:rPr>
          <w:tab/>
          <w:t>else:</w:t>
        </w:r>
      </w:ins>
    </w:p>
    <w:p w14:paraId="4E503C69" w14:textId="77777777" w:rsidR="00996860" w:rsidRPr="008621E8" w:rsidRDefault="00996860" w:rsidP="00996860">
      <w:pPr>
        <w:pStyle w:val="B4"/>
        <w:rPr>
          <w:ins w:id="2340" w:author="SA R2-1809088" w:date="2018-06-01T05:41:00Z"/>
          <w:highlight w:val="cyan"/>
          <w:lang w:eastAsia="ko-KR"/>
        </w:rPr>
      </w:pPr>
      <w:ins w:id="2341" w:author="SA R2-1809088" w:date="2018-06-01T05:41:00Z">
        <w:r w:rsidRPr="008621E8">
          <w:rPr>
            <w:highlight w:val="cyan"/>
            <w:lang w:eastAsia="ko-KR"/>
          </w:rPr>
          <w:t xml:space="preserve">4&gt; consider </w:t>
        </w:r>
        <w:r w:rsidRPr="008621E8">
          <w:rPr>
            <w:highlight w:val="cyan"/>
          </w:rPr>
          <w:t>the access attempt as allowed;</w:t>
        </w:r>
      </w:ins>
    </w:p>
    <w:p w14:paraId="772A56D1" w14:textId="77777777" w:rsidR="00996860" w:rsidRPr="008621E8" w:rsidRDefault="00996860" w:rsidP="00996860">
      <w:pPr>
        <w:pStyle w:val="B1"/>
        <w:rPr>
          <w:ins w:id="2342" w:author="SA R2-1809088" w:date="2018-06-01T05:41:00Z"/>
          <w:highlight w:val="cyan"/>
        </w:rPr>
      </w:pPr>
      <w:ins w:id="2343" w:author="SA R2-1809088" w:date="2018-06-01T05:41:00Z">
        <w:r w:rsidRPr="008621E8">
          <w:rPr>
            <w:highlight w:val="cyan"/>
            <w:lang w:eastAsia="ko-KR"/>
          </w:rPr>
          <w:t>1</w:t>
        </w:r>
        <w:r w:rsidRPr="008621E8">
          <w:rPr>
            <w:highlight w:val="cyan"/>
          </w:rPr>
          <w:t>&gt;</w:t>
        </w:r>
        <w:r w:rsidRPr="008621E8">
          <w:rPr>
            <w:highlight w:val="cyan"/>
          </w:rPr>
          <w:tab/>
          <w:t xml:space="preserve">if the access </w:t>
        </w:r>
        <w:r w:rsidRPr="008621E8">
          <w:rPr>
            <w:rFonts w:eastAsia="PMingLiU"/>
            <w:highlight w:val="cyan"/>
            <w:lang w:eastAsia="zh-TW"/>
          </w:rPr>
          <w:t>barring check was requested</w:t>
        </w:r>
        <w:r w:rsidRPr="008621E8">
          <w:rPr>
            <w:highlight w:val="cyan"/>
          </w:rPr>
          <w:t xml:space="preserve"> by upper layers:</w:t>
        </w:r>
      </w:ins>
    </w:p>
    <w:p w14:paraId="2E51857D" w14:textId="77777777" w:rsidR="00996860" w:rsidRPr="008621E8" w:rsidRDefault="00996860" w:rsidP="00996860">
      <w:pPr>
        <w:pStyle w:val="B2"/>
        <w:rPr>
          <w:ins w:id="2344" w:author="SA R2-1809088" w:date="2018-06-01T05:41:00Z"/>
          <w:highlight w:val="cyan"/>
        </w:rPr>
      </w:pPr>
      <w:ins w:id="2345" w:author="SA R2-1809088" w:date="2018-06-01T05:41:00Z">
        <w:r w:rsidRPr="008621E8">
          <w:rPr>
            <w:highlight w:val="cyan"/>
            <w:lang w:eastAsia="ko-KR"/>
          </w:rPr>
          <w:t>2</w:t>
        </w:r>
        <w:r w:rsidRPr="008621E8">
          <w:rPr>
            <w:highlight w:val="cyan"/>
          </w:rPr>
          <w:t>&gt;</w:t>
        </w:r>
        <w:r w:rsidRPr="008621E8">
          <w:rPr>
            <w:highlight w:val="cyan"/>
          </w:rPr>
          <w:tab/>
          <w:t>if the access attempt is considered as barred:</w:t>
        </w:r>
      </w:ins>
    </w:p>
    <w:p w14:paraId="087AE61A" w14:textId="77777777" w:rsidR="00996860" w:rsidRPr="008621E8" w:rsidRDefault="00996860" w:rsidP="00996860">
      <w:pPr>
        <w:pStyle w:val="B3"/>
        <w:rPr>
          <w:ins w:id="2346" w:author="SA R2-1809088" w:date="2018-06-01T05:41:00Z"/>
          <w:highlight w:val="cyan"/>
          <w:lang w:eastAsia="zh-TW"/>
        </w:rPr>
      </w:pPr>
      <w:ins w:id="2347" w:author="SA R2-1809088" w:date="2018-06-01T05:41:00Z">
        <w:r w:rsidRPr="008621E8">
          <w:rPr>
            <w:highlight w:val="cyan"/>
            <w:lang w:eastAsia="zh-TW"/>
          </w:rPr>
          <w:t>3&gt;</w:t>
        </w:r>
        <w:r w:rsidRPr="008621E8">
          <w:rPr>
            <w:highlight w:val="cyan"/>
            <w:lang w:eastAsia="zh-TW"/>
          </w:rPr>
          <w:tab/>
          <w:t>inform upper layers that the access attempt for the Access Category is barred, upon which the procedure ends;</w:t>
        </w:r>
      </w:ins>
    </w:p>
    <w:p w14:paraId="6DDA372E" w14:textId="77777777" w:rsidR="00996860" w:rsidRPr="008621E8" w:rsidRDefault="00996860" w:rsidP="00996860">
      <w:pPr>
        <w:pStyle w:val="B2"/>
        <w:rPr>
          <w:ins w:id="2348" w:author="SA R2-1809088" w:date="2018-06-01T05:41:00Z"/>
          <w:highlight w:val="cyan"/>
          <w:lang w:eastAsia="zh-TW"/>
        </w:rPr>
      </w:pPr>
      <w:ins w:id="2349" w:author="SA R2-1809088" w:date="2018-06-01T05:41:00Z">
        <w:r w:rsidRPr="008621E8">
          <w:rPr>
            <w:highlight w:val="cyan"/>
            <w:lang w:eastAsia="zh-TW"/>
          </w:rPr>
          <w:t>2&gt;</w:t>
        </w:r>
        <w:r w:rsidRPr="008621E8">
          <w:rPr>
            <w:highlight w:val="cyan"/>
            <w:lang w:eastAsia="zh-TW"/>
          </w:rPr>
          <w:tab/>
          <w:t>else:</w:t>
        </w:r>
      </w:ins>
    </w:p>
    <w:p w14:paraId="6783C157" w14:textId="77777777" w:rsidR="00996860" w:rsidRPr="008621E8" w:rsidRDefault="00996860" w:rsidP="00996860">
      <w:pPr>
        <w:pStyle w:val="B3"/>
        <w:rPr>
          <w:ins w:id="2350" w:author="SA R2-1809088" w:date="2018-06-01T05:41:00Z"/>
          <w:highlight w:val="cyan"/>
          <w:lang w:eastAsia="zh-TW"/>
        </w:rPr>
      </w:pPr>
      <w:ins w:id="2351" w:author="SA R2-1809088" w:date="2018-06-01T05:41:00Z">
        <w:r w:rsidRPr="008621E8">
          <w:rPr>
            <w:highlight w:val="cyan"/>
            <w:lang w:eastAsia="zh-TW"/>
          </w:rPr>
          <w:t>3&gt;</w:t>
        </w:r>
        <w:r w:rsidRPr="008621E8">
          <w:rPr>
            <w:highlight w:val="cyan"/>
            <w:lang w:eastAsia="zh-TW"/>
          </w:rPr>
          <w:tab/>
          <w:t>inform upper layers that the access attempt for the Access Category is allowed, upon which the procedure ends;</w:t>
        </w:r>
      </w:ins>
    </w:p>
    <w:p w14:paraId="449D1A85" w14:textId="77777777" w:rsidR="00996860" w:rsidRPr="008621E8" w:rsidRDefault="00996860" w:rsidP="00996860">
      <w:pPr>
        <w:pStyle w:val="B1"/>
        <w:rPr>
          <w:ins w:id="2352" w:author="SA R2-1809088" w:date="2018-06-01T05:41:00Z"/>
          <w:highlight w:val="cyan"/>
          <w:lang w:eastAsia="zh-TW"/>
        </w:rPr>
      </w:pPr>
      <w:ins w:id="2353" w:author="SA R2-1809088" w:date="2018-06-01T05:41:00Z">
        <w:r w:rsidRPr="008621E8">
          <w:rPr>
            <w:highlight w:val="cyan"/>
            <w:lang w:eastAsia="zh-TW"/>
          </w:rPr>
          <w:t>1&gt;</w:t>
        </w:r>
        <w:r w:rsidRPr="008621E8">
          <w:rPr>
            <w:highlight w:val="cyan"/>
            <w:lang w:eastAsia="zh-TW"/>
          </w:rPr>
          <w:tab/>
          <w:t>else:</w:t>
        </w:r>
      </w:ins>
    </w:p>
    <w:p w14:paraId="5A0F3A14" w14:textId="77777777" w:rsidR="00996860" w:rsidRPr="008621E8" w:rsidRDefault="00996860" w:rsidP="00996860">
      <w:pPr>
        <w:pStyle w:val="B2"/>
        <w:rPr>
          <w:ins w:id="2354" w:author="SA R2-1809088" w:date="2018-06-01T05:41:00Z"/>
          <w:highlight w:val="cyan"/>
          <w:lang w:eastAsia="zh-TW"/>
        </w:rPr>
      </w:pPr>
      <w:ins w:id="2355" w:author="SA R2-1809088" w:date="2018-06-01T05:41:00Z">
        <w:r w:rsidRPr="008621E8">
          <w:rPr>
            <w:highlight w:val="cyan"/>
            <w:lang w:eastAsia="zh-TW"/>
          </w:rPr>
          <w:t>2&gt;</w:t>
        </w:r>
        <w:r w:rsidRPr="008621E8">
          <w:rPr>
            <w:highlight w:val="cyan"/>
            <w:lang w:eastAsia="zh-TW"/>
          </w:rPr>
          <w:tab/>
          <w:t>the procedure ends;</w:t>
        </w:r>
      </w:ins>
    </w:p>
    <w:p w14:paraId="15340256" w14:textId="77777777" w:rsidR="00996860" w:rsidRPr="008621E8" w:rsidRDefault="00996860" w:rsidP="00996860">
      <w:pPr>
        <w:pStyle w:val="Heading4"/>
        <w:rPr>
          <w:ins w:id="2356" w:author="SA R2-1809088" w:date="2018-06-01T05:41:00Z"/>
          <w:rFonts w:eastAsia="Malgun Gothic"/>
          <w:highlight w:val="cyan"/>
        </w:rPr>
      </w:pPr>
      <w:ins w:id="2357" w:author="SA R2-1809088" w:date="2018-06-01T05:41:00Z">
        <w:r w:rsidRPr="008621E8">
          <w:rPr>
            <w:rFonts w:eastAsia="Malgun Gothic"/>
            <w:highlight w:val="cyan"/>
          </w:rPr>
          <w:t>5.3.</w:t>
        </w:r>
      </w:ins>
      <w:ins w:id="2358" w:author="SA R2-1809088" w:date="2018-06-01T05:42:00Z">
        <w:r w:rsidRPr="008621E8">
          <w:rPr>
            <w:rFonts w:eastAsia="Malgun Gothic"/>
            <w:highlight w:val="cyan"/>
          </w:rPr>
          <w:t>14</w:t>
        </w:r>
      </w:ins>
      <w:ins w:id="2359" w:author="SA R2-1809088" w:date="2018-06-01T05:43:00Z">
        <w:r w:rsidRPr="008621E8">
          <w:rPr>
            <w:rFonts w:eastAsia="Malgun Gothic"/>
            <w:highlight w:val="cyan"/>
          </w:rPr>
          <w:t>.</w:t>
        </w:r>
      </w:ins>
      <w:ins w:id="2360" w:author="SA R2-1809088" w:date="2018-06-01T05:41:00Z">
        <w:r w:rsidRPr="008621E8">
          <w:rPr>
            <w:rFonts w:eastAsia="Malgun Gothic"/>
            <w:highlight w:val="cyan"/>
          </w:rPr>
          <w:t>3</w:t>
        </w:r>
        <w:r w:rsidRPr="008621E8">
          <w:rPr>
            <w:rFonts w:eastAsia="Malgun Gothic"/>
            <w:highlight w:val="cyan"/>
          </w:rPr>
          <w:tab/>
          <w:t>Cell re-selection while T30x is running</w:t>
        </w:r>
      </w:ins>
    </w:p>
    <w:p w14:paraId="074A5465" w14:textId="77777777" w:rsidR="00996860" w:rsidRPr="008621E8" w:rsidRDefault="00996860" w:rsidP="00996860">
      <w:pPr>
        <w:rPr>
          <w:ins w:id="2361" w:author="SA R2-1809088" w:date="2018-06-01T05:41:00Z"/>
          <w:rFonts w:eastAsia="Malgun Gothic"/>
          <w:highlight w:val="cyan"/>
        </w:rPr>
      </w:pPr>
      <w:ins w:id="2362" w:author="SA R2-1809088" w:date="2018-06-01T05:41:00Z">
        <w:r w:rsidRPr="008621E8">
          <w:rPr>
            <w:highlight w:val="cyan"/>
          </w:rPr>
          <w:t>The UE shall:</w:t>
        </w:r>
      </w:ins>
    </w:p>
    <w:p w14:paraId="49944E2E" w14:textId="77777777" w:rsidR="00996860" w:rsidRPr="008621E8" w:rsidRDefault="00996860" w:rsidP="00996860">
      <w:pPr>
        <w:pStyle w:val="B1"/>
        <w:rPr>
          <w:ins w:id="2363" w:author="SA R2-1809088" w:date="2018-06-01T05:41:00Z"/>
          <w:highlight w:val="cyan"/>
        </w:rPr>
      </w:pPr>
      <w:ins w:id="2364" w:author="SA R2-1809088" w:date="2018-06-01T05:41:00Z">
        <w:r w:rsidRPr="008621E8">
          <w:rPr>
            <w:highlight w:val="cyan"/>
          </w:rPr>
          <w:t>1&gt;</w:t>
        </w:r>
        <w:r w:rsidRPr="008621E8">
          <w:rPr>
            <w:highlight w:val="cyan"/>
          </w:rPr>
          <w:tab/>
          <w:t>if cell reselection occurs while [T30x] is running:</w:t>
        </w:r>
      </w:ins>
    </w:p>
    <w:p w14:paraId="598809FC" w14:textId="77777777" w:rsidR="00996860" w:rsidRPr="008621E8" w:rsidRDefault="00996860" w:rsidP="00996860">
      <w:pPr>
        <w:pStyle w:val="B2"/>
        <w:rPr>
          <w:ins w:id="2365" w:author="SA R2-1809088" w:date="2018-06-01T05:41:00Z"/>
          <w:highlight w:val="cyan"/>
        </w:rPr>
      </w:pPr>
      <w:ins w:id="2366" w:author="SA R2-1809088" w:date="2018-06-01T05:41:00Z">
        <w:r w:rsidRPr="008621E8">
          <w:rPr>
            <w:highlight w:val="cyan"/>
          </w:rPr>
          <w:t>2&gt;</w:t>
        </w:r>
        <w:r w:rsidRPr="008621E8">
          <w:rPr>
            <w:highlight w:val="cyan"/>
          </w:rPr>
          <w:tab/>
          <w:t>stop timer [T30x];</w:t>
        </w:r>
      </w:ins>
    </w:p>
    <w:p w14:paraId="52F3E921" w14:textId="77777777" w:rsidR="00996860" w:rsidRPr="008621E8" w:rsidRDefault="00996860" w:rsidP="00996860">
      <w:pPr>
        <w:pStyle w:val="B2"/>
        <w:rPr>
          <w:ins w:id="2367" w:author="SA R2-1809088" w:date="2018-06-01T05:41:00Z"/>
          <w:highlight w:val="cyan"/>
        </w:rPr>
      </w:pPr>
      <w:ins w:id="2368" w:author="SA R2-1809088" w:date="2018-06-01T05:41:00Z">
        <w:r w:rsidRPr="008621E8">
          <w:rPr>
            <w:highlight w:val="cyan"/>
          </w:rPr>
          <w:t>2&gt;</w:t>
        </w:r>
        <w:r w:rsidRPr="008621E8">
          <w:rPr>
            <w:highlight w:val="cyan"/>
          </w:rPr>
          <w:tab/>
          <w:t>perform the actions as specified in 5.3.</w:t>
        </w:r>
      </w:ins>
      <w:ins w:id="2369" w:author="SA R2-1809088" w:date="2018-06-01T05:43:00Z">
        <w:r w:rsidRPr="008621E8">
          <w:rPr>
            <w:highlight w:val="cyan"/>
            <w:lang w:val="sv-SE"/>
          </w:rPr>
          <w:t>14</w:t>
        </w:r>
      </w:ins>
      <w:ins w:id="2370" w:author="SA R2-1809088" w:date="2018-06-01T05:41:00Z">
        <w:r w:rsidRPr="008621E8">
          <w:rPr>
            <w:highlight w:val="cyan"/>
          </w:rPr>
          <w:t>.4.</w:t>
        </w:r>
      </w:ins>
    </w:p>
    <w:p w14:paraId="724375FF" w14:textId="77777777" w:rsidR="00996860" w:rsidRPr="008621E8" w:rsidRDefault="00996860" w:rsidP="00996860">
      <w:pPr>
        <w:pStyle w:val="EditorsNote"/>
        <w:rPr>
          <w:ins w:id="2371" w:author="SA R2-1809088" w:date="2018-06-01T05:41:00Z"/>
          <w:highlight w:val="cyan"/>
        </w:rPr>
      </w:pPr>
      <w:ins w:id="2372" w:author="SA R2-1809088" w:date="2018-06-01T05:41:00Z">
        <w:r w:rsidRPr="008621E8">
          <w:rPr>
            <w:highlight w:val="cyan"/>
            <w:lang w:eastAsia="ko-KR"/>
          </w:rPr>
          <w:t xml:space="preserve">Editor’s note: FFS whether T30x is stopped due to cell reselection (e.g. as in LTE). </w:t>
        </w:r>
      </w:ins>
    </w:p>
    <w:p w14:paraId="21129DC4" w14:textId="77777777" w:rsidR="00996860" w:rsidRPr="008621E8" w:rsidRDefault="00996860" w:rsidP="00996860">
      <w:pPr>
        <w:pStyle w:val="Heading4"/>
        <w:rPr>
          <w:ins w:id="2373" w:author="SA R2-1809088" w:date="2018-06-01T05:41:00Z"/>
          <w:rFonts w:eastAsia="Malgun Gothic"/>
          <w:noProof/>
          <w:highlight w:val="cyan"/>
          <w:lang w:eastAsia="ko-KR"/>
        </w:rPr>
      </w:pPr>
      <w:ins w:id="2374" w:author="SA R2-1809088" w:date="2018-06-01T05:41:00Z">
        <w:r w:rsidRPr="008621E8">
          <w:rPr>
            <w:rFonts w:eastAsia="Malgun Gothic"/>
            <w:noProof/>
            <w:highlight w:val="cyan"/>
          </w:rPr>
          <w:t>5.3.</w:t>
        </w:r>
      </w:ins>
      <w:ins w:id="2375" w:author="SA R2-1809088" w:date="2018-06-01T05:43:00Z">
        <w:r w:rsidRPr="008621E8">
          <w:rPr>
            <w:rFonts w:eastAsia="Malgun Gothic"/>
            <w:noProof/>
            <w:highlight w:val="cyan"/>
          </w:rPr>
          <w:t>14</w:t>
        </w:r>
      </w:ins>
      <w:ins w:id="2376" w:author="SA R2-1809088" w:date="2018-06-01T05:41:00Z">
        <w:r w:rsidRPr="008621E8">
          <w:rPr>
            <w:rFonts w:eastAsia="Malgun Gothic"/>
            <w:noProof/>
            <w:highlight w:val="cyan"/>
          </w:rPr>
          <w:t>.4</w:t>
        </w:r>
        <w:r w:rsidRPr="008621E8">
          <w:rPr>
            <w:rFonts w:eastAsia="Malgun Gothic"/>
            <w:noProof/>
            <w:highlight w:val="cyan"/>
          </w:rPr>
          <w:tab/>
          <w:t>T30x expiry or stop</w:t>
        </w:r>
      </w:ins>
    </w:p>
    <w:p w14:paraId="623B31DB" w14:textId="77777777" w:rsidR="00996860" w:rsidRPr="008621E8" w:rsidRDefault="00996860" w:rsidP="00996860">
      <w:pPr>
        <w:rPr>
          <w:ins w:id="2377" w:author="SA R2-1809088" w:date="2018-06-01T05:41:00Z"/>
          <w:rFonts w:eastAsia="Malgun Gothic"/>
          <w:highlight w:val="cyan"/>
        </w:rPr>
      </w:pPr>
      <w:ins w:id="2378" w:author="SA R2-1809088" w:date="2018-06-01T05:41:00Z">
        <w:r w:rsidRPr="008621E8">
          <w:rPr>
            <w:highlight w:val="cyan"/>
          </w:rPr>
          <w:t>The UE shall:</w:t>
        </w:r>
      </w:ins>
    </w:p>
    <w:p w14:paraId="13F48D9B" w14:textId="77777777" w:rsidR="00996860" w:rsidRPr="008621E8" w:rsidRDefault="00996860" w:rsidP="00996860">
      <w:pPr>
        <w:pStyle w:val="B1"/>
        <w:rPr>
          <w:ins w:id="2379" w:author="SA R2-1809088" w:date="2018-06-01T05:41:00Z"/>
          <w:highlight w:val="cyan"/>
        </w:rPr>
      </w:pPr>
      <w:ins w:id="2380" w:author="SA R2-1809088" w:date="2018-06-01T05:41:00Z">
        <w:r w:rsidRPr="008621E8">
          <w:rPr>
            <w:highlight w:val="cyan"/>
          </w:rPr>
          <w:t>1&gt;</w:t>
        </w:r>
        <w:r w:rsidRPr="008621E8">
          <w:rPr>
            <w:highlight w:val="cyan"/>
          </w:rPr>
          <w:tab/>
          <w:t>if timer [T30x] corresponding to an Access Category expires or is stopped:</w:t>
        </w:r>
      </w:ins>
    </w:p>
    <w:p w14:paraId="27E92E21" w14:textId="77777777" w:rsidR="00996860" w:rsidRPr="008621E8" w:rsidRDefault="00996860" w:rsidP="00996860">
      <w:pPr>
        <w:pStyle w:val="B2"/>
        <w:rPr>
          <w:ins w:id="2381" w:author="SA R2-1809088" w:date="2018-06-01T05:41:00Z"/>
          <w:highlight w:val="cyan"/>
        </w:rPr>
      </w:pPr>
      <w:ins w:id="2382" w:author="SA R2-1809088" w:date="2018-06-01T05:41:00Z">
        <w:r w:rsidRPr="008621E8">
          <w:rPr>
            <w:highlight w:val="cyan"/>
          </w:rPr>
          <w:t>2&gt;</w:t>
        </w:r>
        <w:r w:rsidRPr="008621E8">
          <w:rPr>
            <w:highlight w:val="cyan"/>
          </w:rPr>
          <w:tab/>
          <w:t>consider the barring for this Access Category to be alleviated;</w:t>
        </w:r>
      </w:ins>
    </w:p>
    <w:p w14:paraId="379B7205" w14:textId="77777777" w:rsidR="00996860" w:rsidRPr="008621E8" w:rsidRDefault="00996860" w:rsidP="00996860">
      <w:pPr>
        <w:pStyle w:val="B2"/>
        <w:rPr>
          <w:ins w:id="2383" w:author="SA R2-1809088" w:date="2018-06-01T05:41:00Z"/>
          <w:highlight w:val="cyan"/>
        </w:rPr>
      </w:pPr>
      <w:ins w:id="2384" w:author="SA R2-1809088" w:date="2018-06-01T05:41:00Z">
        <w:r w:rsidRPr="008621E8">
          <w:rPr>
            <w:highlight w:val="cyan"/>
          </w:rPr>
          <w:t>2&gt;</w:t>
        </w:r>
        <w:r w:rsidRPr="008621E8">
          <w:rPr>
            <w:highlight w:val="cyan"/>
          </w:rPr>
          <w:tab/>
          <w:t>if the Access Category was provided upon access barring check requested by upper layers:</w:t>
        </w:r>
      </w:ins>
    </w:p>
    <w:p w14:paraId="6171EEF9" w14:textId="77777777" w:rsidR="00996860" w:rsidRPr="008621E8" w:rsidRDefault="00996860" w:rsidP="00996860">
      <w:pPr>
        <w:pStyle w:val="B3"/>
        <w:rPr>
          <w:ins w:id="2385" w:author="SA R2-1809088" w:date="2018-06-01T05:41:00Z"/>
          <w:highlight w:val="cyan"/>
        </w:rPr>
      </w:pPr>
      <w:ins w:id="2386" w:author="SA R2-1809088" w:date="2018-06-01T05:41:00Z">
        <w:r w:rsidRPr="008621E8">
          <w:rPr>
            <w:highlight w:val="cyan"/>
          </w:rPr>
          <w:t>3&gt;</w:t>
        </w:r>
        <w:r w:rsidRPr="008621E8">
          <w:rPr>
            <w:highlight w:val="cyan"/>
          </w:rPr>
          <w:tab/>
          <w:t>inform upper layers about barring alleviation for the Access Category;</w:t>
        </w:r>
      </w:ins>
    </w:p>
    <w:p w14:paraId="6AE9B965" w14:textId="77777777" w:rsidR="00996860" w:rsidRPr="008621E8" w:rsidRDefault="00996860" w:rsidP="00996860">
      <w:pPr>
        <w:pStyle w:val="Heading4"/>
        <w:rPr>
          <w:ins w:id="2387" w:author="SA R2-1809088" w:date="2018-06-01T05:41:00Z"/>
          <w:rFonts w:eastAsia="Malgun Gothic"/>
          <w:noProof/>
          <w:highlight w:val="cyan"/>
          <w:lang w:eastAsia="ko-KR"/>
        </w:rPr>
      </w:pPr>
      <w:ins w:id="2388" w:author="SA R2-1809088" w:date="2018-06-01T05:41:00Z">
        <w:r w:rsidRPr="008621E8">
          <w:rPr>
            <w:rFonts w:eastAsia="Malgun Gothic"/>
            <w:noProof/>
            <w:highlight w:val="cyan"/>
          </w:rPr>
          <w:t>5.3.</w:t>
        </w:r>
      </w:ins>
      <w:ins w:id="2389" w:author="SA R2-1809088" w:date="2018-06-01T05:43:00Z">
        <w:r w:rsidRPr="008621E8">
          <w:rPr>
            <w:rFonts w:eastAsia="Malgun Gothic"/>
            <w:noProof/>
            <w:highlight w:val="cyan"/>
          </w:rPr>
          <w:t>14</w:t>
        </w:r>
      </w:ins>
      <w:ins w:id="2390" w:author="SA R2-1809088" w:date="2018-06-01T05:41:00Z">
        <w:r w:rsidRPr="008621E8">
          <w:rPr>
            <w:rFonts w:eastAsia="Malgun Gothic"/>
            <w:noProof/>
            <w:highlight w:val="cyan"/>
          </w:rPr>
          <w:t>.5</w:t>
        </w:r>
        <w:r w:rsidRPr="008621E8">
          <w:rPr>
            <w:rFonts w:eastAsia="Malgun Gothic"/>
            <w:noProof/>
            <w:highlight w:val="cyan"/>
          </w:rPr>
          <w:tab/>
          <w:t>Access barring check</w:t>
        </w:r>
      </w:ins>
    </w:p>
    <w:p w14:paraId="237A49F6" w14:textId="77777777" w:rsidR="00996860" w:rsidRPr="008621E8" w:rsidRDefault="00996860" w:rsidP="00996860">
      <w:pPr>
        <w:rPr>
          <w:ins w:id="2391" w:author="SA R2-1809088" w:date="2018-06-01T05:41:00Z"/>
          <w:rFonts w:eastAsia="Malgun Gothic"/>
          <w:highlight w:val="cyan"/>
          <w:lang w:eastAsia="zh-CN"/>
        </w:rPr>
      </w:pPr>
      <w:ins w:id="2392" w:author="SA R2-1809088" w:date="2018-06-01T05:41:00Z">
        <w:r w:rsidRPr="008621E8">
          <w:rPr>
            <w:highlight w:val="cyan"/>
            <w:lang w:eastAsia="zh-CN"/>
          </w:rPr>
          <w:t>T</w:t>
        </w:r>
        <w:r w:rsidRPr="008621E8">
          <w:rPr>
            <w:highlight w:val="cyan"/>
          </w:rPr>
          <w:t>he UE shall</w:t>
        </w:r>
        <w:r w:rsidRPr="008621E8">
          <w:rPr>
            <w:highlight w:val="cyan"/>
            <w:lang w:eastAsia="zh-CN"/>
          </w:rPr>
          <w:t>:</w:t>
        </w:r>
      </w:ins>
    </w:p>
    <w:p w14:paraId="257415FF" w14:textId="77777777" w:rsidR="00996860" w:rsidRPr="008621E8" w:rsidRDefault="00996860" w:rsidP="00996860">
      <w:pPr>
        <w:pStyle w:val="B1"/>
        <w:rPr>
          <w:ins w:id="2393" w:author="SA R2-1809088" w:date="2018-06-01T05:41:00Z"/>
          <w:highlight w:val="cyan"/>
        </w:rPr>
      </w:pPr>
      <w:ins w:id="2394" w:author="SA R2-1809088" w:date="2018-06-01T05:41:00Z">
        <w:r w:rsidRPr="008621E8">
          <w:rPr>
            <w:highlight w:val="cyan"/>
          </w:rPr>
          <w:lastRenderedPageBreak/>
          <w:t>1&gt;</w:t>
        </w:r>
        <w:r w:rsidRPr="008621E8">
          <w:rPr>
            <w:highlight w:val="cyan"/>
          </w:rPr>
          <w:tab/>
          <w:t xml:space="preserve">if one or more Access Identities are indicated by upper layers according to </w:t>
        </w:r>
      </w:ins>
      <w:ins w:id="2395" w:author="SA R2-1809088" w:date="2018-06-01T05:49:00Z">
        <w:r w:rsidRPr="008621E8">
          <w:rPr>
            <w:highlight w:val="cyan"/>
            <w:lang w:val="sv-SE"/>
          </w:rPr>
          <w:t xml:space="preserve">TS </w:t>
        </w:r>
        <w:r w:rsidRPr="008621E8">
          <w:rPr>
            <w:highlight w:val="cyan"/>
          </w:rPr>
          <w:t xml:space="preserve">24.501 </w:t>
        </w:r>
      </w:ins>
      <w:ins w:id="2396" w:author="SA R2-1809088" w:date="2018-06-01T05:41:00Z">
        <w:r w:rsidRPr="008621E8">
          <w:rPr>
            <w:highlight w:val="cyan"/>
          </w:rPr>
          <w:t>[</w:t>
        </w:r>
      </w:ins>
      <w:ins w:id="2397" w:author="SA R2-1809088" w:date="2018-06-01T05:49:00Z">
        <w:r w:rsidRPr="008621E8">
          <w:rPr>
            <w:highlight w:val="cyan"/>
            <w:lang w:val="sv-SE"/>
          </w:rPr>
          <w:t>23</w:t>
        </w:r>
      </w:ins>
      <w:ins w:id="2398" w:author="SA R2-1809088" w:date="2018-06-01T05:41:00Z">
        <w:r w:rsidRPr="008621E8">
          <w:rPr>
            <w:highlight w:val="cyan"/>
          </w:rPr>
          <w:t>] or obtained by the RRC layer, and</w:t>
        </w:r>
      </w:ins>
    </w:p>
    <w:p w14:paraId="717C90E1" w14:textId="77777777" w:rsidR="00996860" w:rsidRPr="008621E8" w:rsidRDefault="00996860" w:rsidP="00996860">
      <w:pPr>
        <w:pStyle w:val="B1"/>
        <w:rPr>
          <w:ins w:id="2399" w:author="SA R2-1809088" w:date="2018-06-01T05:41:00Z"/>
          <w:highlight w:val="cyan"/>
        </w:rPr>
      </w:pPr>
      <w:ins w:id="2400" w:author="SA R2-1809088" w:date="2018-06-01T05:41:00Z">
        <w:r w:rsidRPr="008621E8">
          <w:rPr>
            <w:highlight w:val="cyan"/>
          </w:rPr>
          <w:t>1&gt;</w:t>
        </w:r>
        <w:r w:rsidRPr="008621E8">
          <w:rPr>
            <w:highlight w:val="cyan"/>
          </w:rPr>
          <w:tab/>
          <w:t xml:space="preserve">if for at least one of these Access Identities the corresponding bit in the </w:t>
        </w:r>
        <w:r w:rsidRPr="008621E8">
          <w:rPr>
            <w:i/>
            <w:highlight w:val="cyan"/>
          </w:rPr>
          <w:t>u</w:t>
        </w:r>
        <w:r w:rsidRPr="008621E8">
          <w:rPr>
            <w:i/>
            <w:iCs/>
            <w:highlight w:val="cyan"/>
          </w:rPr>
          <w:t>ac-BarringForAccessIdentity</w:t>
        </w:r>
        <w:r w:rsidRPr="008621E8">
          <w:rPr>
            <w:highlight w:val="cyan"/>
          </w:rPr>
          <w:t xml:space="preserve"> contained in "UAC barring parameter" is set to </w:t>
        </w:r>
        <w:r w:rsidRPr="008621E8">
          <w:rPr>
            <w:i/>
            <w:highlight w:val="cyan"/>
          </w:rPr>
          <w:t>zero</w:t>
        </w:r>
        <w:r w:rsidRPr="008621E8">
          <w:rPr>
            <w:highlight w:val="cyan"/>
          </w:rPr>
          <w:t>:</w:t>
        </w:r>
      </w:ins>
    </w:p>
    <w:p w14:paraId="52CEFF40" w14:textId="77777777" w:rsidR="00996860" w:rsidRPr="008621E8" w:rsidRDefault="00996860" w:rsidP="00996860">
      <w:pPr>
        <w:pStyle w:val="B2"/>
        <w:rPr>
          <w:ins w:id="2401" w:author="SA R2-1809088" w:date="2018-06-01T05:41:00Z"/>
          <w:highlight w:val="cyan"/>
        </w:rPr>
      </w:pPr>
      <w:ins w:id="2402" w:author="SA R2-1809088" w:date="2018-06-01T05:41:00Z">
        <w:r w:rsidRPr="008621E8">
          <w:rPr>
            <w:highlight w:val="cyan"/>
          </w:rPr>
          <w:t>2&gt;</w:t>
        </w:r>
        <w:r w:rsidRPr="008621E8">
          <w:rPr>
            <w:highlight w:val="cyan"/>
          </w:rPr>
          <w:tab/>
          <w:t>consider the access attempt as allowed;</w:t>
        </w:r>
      </w:ins>
    </w:p>
    <w:p w14:paraId="6A23094C" w14:textId="77777777" w:rsidR="00996860" w:rsidRPr="008621E8" w:rsidRDefault="00996860" w:rsidP="00996860">
      <w:pPr>
        <w:pStyle w:val="B1"/>
        <w:rPr>
          <w:ins w:id="2403" w:author="SA R2-1809088" w:date="2018-06-01T05:41:00Z"/>
          <w:highlight w:val="cyan"/>
        </w:rPr>
      </w:pPr>
      <w:ins w:id="2404" w:author="SA R2-1809088" w:date="2018-06-01T05:41:00Z">
        <w:r w:rsidRPr="008621E8">
          <w:rPr>
            <w:highlight w:val="cyan"/>
          </w:rPr>
          <w:t>1&gt;</w:t>
        </w:r>
        <w:r w:rsidRPr="008621E8">
          <w:rPr>
            <w:highlight w:val="cyan"/>
          </w:rPr>
          <w:tab/>
          <w:t>else:</w:t>
        </w:r>
      </w:ins>
    </w:p>
    <w:p w14:paraId="5D289AA6" w14:textId="77777777" w:rsidR="00996860" w:rsidRPr="008621E8" w:rsidRDefault="00996860" w:rsidP="00996860">
      <w:pPr>
        <w:pStyle w:val="B2"/>
        <w:rPr>
          <w:ins w:id="2405" w:author="SA R2-1809088" w:date="2018-06-01T05:41:00Z"/>
          <w:highlight w:val="cyan"/>
        </w:rPr>
      </w:pPr>
      <w:ins w:id="2406"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uniformly distributed in the range: 0 ≤ </w:t>
        </w:r>
        <w:r w:rsidRPr="008621E8">
          <w:rPr>
            <w:i/>
            <w:highlight w:val="cyan"/>
          </w:rPr>
          <w:t>rand</w:t>
        </w:r>
        <w:r w:rsidRPr="008621E8">
          <w:rPr>
            <w:highlight w:val="cyan"/>
          </w:rPr>
          <w:t xml:space="preserve"> &lt; 1;</w:t>
        </w:r>
      </w:ins>
    </w:p>
    <w:p w14:paraId="79C1BDAC" w14:textId="77777777" w:rsidR="00996860" w:rsidRPr="008621E8" w:rsidRDefault="00996860" w:rsidP="00996860">
      <w:pPr>
        <w:pStyle w:val="B2"/>
        <w:rPr>
          <w:ins w:id="2407" w:author="SA R2-1809088" w:date="2018-06-01T05:41:00Z"/>
          <w:highlight w:val="cyan"/>
        </w:rPr>
      </w:pPr>
      <w:ins w:id="2408" w:author="SA R2-1809088" w:date="2018-06-01T05:41:00Z">
        <w:r w:rsidRPr="008621E8">
          <w:rPr>
            <w:highlight w:val="cyan"/>
          </w:rPr>
          <w:t>2&gt;</w:t>
        </w:r>
        <w:r w:rsidRPr="008621E8">
          <w:rPr>
            <w:highlight w:val="cyan"/>
          </w:rPr>
          <w:tab/>
          <w:t>if '</w:t>
        </w:r>
        <w:r w:rsidRPr="008621E8">
          <w:rPr>
            <w:i/>
            <w:highlight w:val="cyan"/>
          </w:rPr>
          <w:t>rand</w:t>
        </w:r>
        <w:r w:rsidRPr="008621E8">
          <w:rPr>
            <w:highlight w:val="cyan"/>
          </w:rPr>
          <w:t xml:space="preserve">' is lower than the value indicated by </w:t>
        </w:r>
        <w:r w:rsidRPr="008621E8">
          <w:rPr>
            <w:i/>
            <w:highlight w:val="cyan"/>
          </w:rPr>
          <w:t>u</w:t>
        </w:r>
        <w:r w:rsidRPr="008621E8">
          <w:rPr>
            <w:i/>
            <w:iCs/>
            <w:highlight w:val="cyan"/>
          </w:rPr>
          <w:t>ac-BarringFactor</w:t>
        </w:r>
        <w:r w:rsidRPr="008621E8">
          <w:rPr>
            <w:highlight w:val="cyan"/>
          </w:rPr>
          <w:t xml:space="preserve"> included in "UAC barring parameter":</w:t>
        </w:r>
      </w:ins>
    </w:p>
    <w:p w14:paraId="18967ADB" w14:textId="77777777" w:rsidR="00996860" w:rsidRPr="008621E8" w:rsidRDefault="00996860" w:rsidP="00996860">
      <w:pPr>
        <w:pStyle w:val="B3"/>
        <w:rPr>
          <w:ins w:id="2409" w:author="SA R2-1809088" w:date="2018-06-01T05:41:00Z"/>
          <w:highlight w:val="cyan"/>
        </w:rPr>
      </w:pPr>
      <w:ins w:id="2410" w:author="SA R2-1809088" w:date="2018-06-01T05:41:00Z">
        <w:r w:rsidRPr="008621E8">
          <w:rPr>
            <w:highlight w:val="cyan"/>
          </w:rPr>
          <w:t>3&gt;</w:t>
        </w:r>
        <w:r w:rsidRPr="008621E8">
          <w:rPr>
            <w:highlight w:val="cyan"/>
          </w:rPr>
          <w:tab/>
          <w:t>consider the access attempt as allowed;</w:t>
        </w:r>
      </w:ins>
    </w:p>
    <w:p w14:paraId="5FF3D157" w14:textId="77777777" w:rsidR="00996860" w:rsidRPr="008621E8" w:rsidRDefault="00996860" w:rsidP="00996860">
      <w:pPr>
        <w:pStyle w:val="B2"/>
        <w:rPr>
          <w:ins w:id="2411" w:author="SA R2-1809088" w:date="2018-06-01T05:41:00Z"/>
          <w:highlight w:val="cyan"/>
        </w:rPr>
      </w:pPr>
      <w:ins w:id="2412" w:author="SA R2-1809088" w:date="2018-06-01T05:41:00Z">
        <w:r w:rsidRPr="008621E8">
          <w:rPr>
            <w:highlight w:val="cyan"/>
          </w:rPr>
          <w:t>2&gt;</w:t>
        </w:r>
        <w:r w:rsidRPr="008621E8">
          <w:rPr>
            <w:highlight w:val="cyan"/>
          </w:rPr>
          <w:tab/>
          <w:t>else:</w:t>
        </w:r>
      </w:ins>
    </w:p>
    <w:p w14:paraId="27B2CFC6" w14:textId="77777777" w:rsidR="00996860" w:rsidRPr="008621E8" w:rsidRDefault="00996860" w:rsidP="00996860">
      <w:pPr>
        <w:pStyle w:val="B3"/>
        <w:rPr>
          <w:ins w:id="2413" w:author="SA R2-1809088" w:date="2018-06-01T05:41:00Z"/>
          <w:highlight w:val="cyan"/>
        </w:rPr>
      </w:pPr>
      <w:ins w:id="2414" w:author="SA R2-1809088" w:date="2018-06-01T05:41:00Z">
        <w:r w:rsidRPr="008621E8">
          <w:rPr>
            <w:highlight w:val="cyan"/>
          </w:rPr>
          <w:t>3&gt;</w:t>
        </w:r>
        <w:r w:rsidRPr="008621E8">
          <w:rPr>
            <w:highlight w:val="cyan"/>
          </w:rPr>
          <w:tab/>
          <w:t>consider the access attempt as barred;</w:t>
        </w:r>
      </w:ins>
    </w:p>
    <w:p w14:paraId="11D99841" w14:textId="77777777" w:rsidR="00996860" w:rsidRPr="008621E8" w:rsidRDefault="00996860" w:rsidP="00996860">
      <w:pPr>
        <w:pStyle w:val="B1"/>
        <w:rPr>
          <w:ins w:id="2415" w:author="SA R2-1809088" w:date="2018-06-01T05:41:00Z"/>
          <w:highlight w:val="cyan"/>
        </w:rPr>
      </w:pPr>
      <w:ins w:id="2416" w:author="SA R2-1809088" w:date="2018-06-01T05:41:00Z">
        <w:r w:rsidRPr="008621E8">
          <w:rPr>
            <w:highlight w:val="cyan"/>
          </w:rPr>
          <w:t>1&gt;</w:t>
        </w:r>
        <w:r w:rsidRPr="008621E8">
          <w:rPr>
            <w:highlight w:val="cyan"/>
          </w:rPr>
          <w:tab/>
          <w:t>if the access attempt is considered as barred:</w:t>
        </w:r>
      </w:ins>
    </w:p>
    <w:p w14:paraId="63B2A75D" w14:textId="77777777" w:rsidR="00996860" w:rsidRPr="008621E8" w:rsidRDefault="00996860" w:rsidP="00996860">
      <w:pPr>
        <w:pStyle w:val="B2"/>
        <w:rPr>
          <w:ins w:id="2417" w:author="SA R2-1809088" w:date="2018-06-01T05:41:00Z"/>
          <w:highlight w:val="cyan"/>
        </w:rPr>
      </w:pPr>
      <w:ins w:id="2418"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that is uniformly distributed in the range 0 ≤ </w:t>
        </w:r>
        <w:r w:rsidRPr="008621E8">
          <w:rPr>
            <w:i/>
            <w:highlight w:val="cyan"/>
          </w:rPr>
          <w:t>rand</w:t>
        </w:r>
        <w:r w:rsidRPr="008621E8">
          <w:rPr>
            <w:highlight w:val="cyan"/>
          </w:rPr>
          <w:t xml:space="preserve"> &lt; 1;</w:t>
        </w:r>
      </w:ins>
    </w:p>
    <w:p w14:paraId="57CB8C00" w14:textId="77777777" w:rsidR="00996860" w:rsidRPr="008621E8" w:rsidRDefault="00996860" w:rsidP="00996860">
      <w:pPr>
        <w:pStyle w:val="B2"/>
        <w:rPr>
          <w:ins w:id="2419" w:author="SA R2-1809088" w:date="2018-06-01T05:41:00Z"/>
          <w:highlight w:val="cyan"/>
        </w:rPr>
      </w:pPr>
      <w:ins w:id="2420" w:author="SA R2-1809088" w:date="2018-06-01T05:41:00Z">
        <w:r w:rsidRPr="008621E8">
          <w:rPr>
            <w:highlight w:val="cyan"/>
          </w:rPr>
          <w:t>2&gt;</w:t>
        </w:r>
        <w:r w:rsidRPr="008621E8">
          <w:rPr>
            <w:highlight w:val="cyan"/>
          </w:rPr>
          <w:tab/>
          <w:t xml:space="preserve">start timer [T30x] for the Access Category with the timer value calculated as follows, using the </w:t>
        </w:r>
        <w:r w:rsidRPr="008621E8">
          <w:rPr>
            <w:i/>
            <w:highlight w:val="cyan"/>
          </w:rPr>
          <w:t>uac-BarringTime</w:t>
        </w:r>
        <w:r w:rsidRPr="008621E8">
          <w:rPr>
            <w:highlight w:val="cyan"/>
          </w:rPr>
          <w:t xml:space="preserve"> included in</w:t>
        </w:r>
        <w:r w:rsidRPr="008621E8">
          <w:rPr>
            <w:i/>
            <w:iCs/>
            <w:highlight w:val="cyan"/>
          </w:rPr>
          <w:t xml:space="preserve"> </w:t>
        </w:r>
        <w:r w:rsidRPr="008621E8">
          <w:rPr>
            <w:highlight w:val="cyan"/>
          </w:rPr>
          <w:t>"AC barring parameter":</w:t>
        </w:r>
      </w:ins>
    </w:p>
    <w:p w14:paraId="36C6C773" w14:textId="77777777" w:rsidR="001E3D5D" w:rsidRPr="008621E8" w:rsidRDefault="00996860" w:rsidP="00996860">
      <w:pPr>
        <w:pStyle w:val="B2"/>
        <w:rPr>
          <w:ins w:id="2421" w:author="SA R2 -1807910" w:date="2018-05-15T06:57:00Z"/>
          <w:highlight w:val="cyan"/>
        </w:rPr>
      </w:pPr>
      <w:ins w:id="2422" w:author="SA R2-1809088" w:date="2018-06-01T05:41:00Z">
        <w:r w:rsidRPr="008621E8">
          <w:rPr>
            <w:highlight w:val="cyan"/>
          </w:rPr>
          <w:tab/>
          <w:t xml:space="preserve">"Tbarring" = (0.7+ 0.6 </w:t>
        </w:r>
        <w:r w:rsidRPr="008621E8">
          <w:rPr>
            <w:highlight w:val="cyan"/>
            <w:vertAlign w:val="subscript"/>
          </w:rPr>
          <w:t>*</w:t>
        </w:r>
        <w:r w:rsidRPr="008621E8">
          <w:rPr>
            <w:highlight w:val="cyan"/>
          </w:rPr>
          <w:t xml:space="preserve"> </w:t>
        </w:r>
        <w:r w:rsidRPr="008621E8">
          <w:rPr>
            <w:i/>
            <w:highlight w:val="cyan"/>
          </w:rPr>
          <w:t>rand</w:t>
        </w:r>
        <w:r w:rsidRPr="008621E8">
          <w:rPr>
            <w:highlight w:val="cyan"/>
          </w:rPr>
          <w:t xml:space="preserve">) </w:t>
        </w:r>
        <w:r w:rsidRPr="008621E8">
          <w:rPr>
            <w:highlight w:val="cyan"/>
            <w:vertAlign w:val="subscript"/>
          </w:rPr>
          <w:t>*</w:t>
        </w:r>
        <w:r w:rsidRPr="008621E8">
          <w:rPr>
            <w:highlight w:val="cyan"/>
          </w:rPr>
          <w:t xml:space="preserve"> </w:t>
        </w:r>
        <w:r w:rsidRPr="008621E8">
          <w:rPr>
            <w:i/>
            <w:highlight w:val="cyan"/>
          </w:rPr>
          <w:t>uac-BarringTime</w:t>
        </w:r>
        <w:r w:rsidRPr="008621E8">
          <w:rPr>
            <w:highlight w:val="cyan"/>
          </w:rPr>
          <w:t>;</w:t>
        </w:r>
      </w:ins>
    </w:p>
    <w:p w14:paraId="02DE4C64" w14:textId="77777777" w:rsidR="006A6E01" w:rsidRPr="008621E8" w:rsidRDefault="006A6E01" w:rsidP="006A6E01">
      <w:pPr>
        <w:pStyle w:val="Heading2"/>
        <w:rPr>
          <w:rFonts w:eastAsia="MS Mincho"/>
          <w:highlight w:val="cyan"/>
        </w:rPr>
      </w:pPr>
      <w:r w:rsidRPr="008621E8">
        <w:rPr>
          <w:rFonts w:eastAsia="MS Mincho"/>
          <w:highlight w:val="cyan"/>
        </w:rPr>
        <w:t>5.4</w:t>
      </w:r>
      <w:r w:rsidRPr="008621E8">
        <w:rPr>
          <w:rFonts w:eastAsia="MS Mincho"/>
          <w:highlight w:val="cyan"/>
        </w:rPr>
        <w:tab/>
        <w:t>Inter-RAT mobility</w:t>
      </w:r>
      <w:bookmarkEnd w:id="1905"/>
    </w:p>
    <w:p w14:paraId="252541FD" w14:textId="77777777" w:rsidR="006A6E01" w:rsidRPr="008621E8" w:rsidRDefault="006A6E01" w:rsidP="006A6E01">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21616074" w14:textId="77777777" w:rsidR="000D2684" w:rsidRPr="008621E8" w:rsidRDefault="000D2684" w:rsidP="000D2684">
      <w:pPr>
        <w:pStyle w:val="Heading2"/>
        <w:rPr>
          <w:highlight w:val="cyan"/>
        </w:rPr>
      </w:pPr>
      <w:bookmarkStart w:id="2423" w:name="_Toc510018513"/>
      <w:r w:rsidRPr="008621E8">
        <w:rPr>
          <w:highlight w:val="cyan"/>
        </w:rPr>
        <w:t>5.5</w:t>
      </w:r>
      <w:r w:rsidRPr="008621E8">
        <w:rPr>
          <w:highlight w:val="cyan"/>
        </w:rPr>
        <w:tab/>
        <w:t>Measurements</w:t>
      </w:r>
      <w:bookmarkEnd w:id="2423"/>
    </w:p>
    <w:p w14:paraId="2FBE0EF2" w14:textId="77777777" w:rsidR="000D2684" w:rsidRPr="008621E8" w:rsidRDefault="000D2684" w:rsidP="000D2684">
      <w:pPr>
        <w:pStyle w:val="Heading3"/>
        <w:rPr>
          <w:highlight w:val="cyan"/>
        </w:rPr>
      </w:pPr>
      <w:bookmarkStart w:id="2424" w:name="_Toc510018514"/>
      <w:r w:rsidRPr="008621E8">
        <w:rPr>
          <w:highlight w:val="cyan"/>
        </w:rPr>
        <w:t>5.5.1</w:t>
      </w:r>
      <w:r w:rsidRPr="008621E8">
        <w:rPr>
          <w:highlight w:val="cyan"/>
        </w:rPr>
        <w:tab/>
        <w:t>Introduction</w:t>
      </w:r>
      <w:bookmarkEnd w:id="2424"/>
    </w:p>
    <w:p w14:paraId="2950145C" w14:textId="77777777" w:rsidR="000D2684" w:rsidRPr="008621E8" w:rsidRDefault="000D2684" w:rsidP="000D2684">
      <w:pPr>
        <w:rPr>
          <w:i/>
          <w:highlight w:val="cyan"/>
        </w:rPr>
      </w:pPr>
      <w:bookmarkStart w:id="2425" w:name="_Hlk498687390"/>
      <w:r w:rsidRPr="008621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621E8">
        <w:rPr>
          <w:i/>
          <w:highlight w:val="cyan"/>
        </w:rPr>
        <w:t>RRCReconfiguration.</w:t>
      </w:r>
    </w:p>
    <w:p w14:paraId="0029DAFA" w14:textId="77777777" w:rsidR="000D2684" w:rsidRPr="008621E8" w:rsidRDefault="000D2684" w:rsidP="000D2684">
      <w:pPr>
        <w:rPr>
          <w:highlight w:val="cyan"/>
        </w:rPr>
      </w:pPr>
      <w:bookmarkStart w:id="2426" w:name="_Hlk496876249"/>
      <w:r w:rsidRPr="008621E8">
        <w:rPr>
          <w:highlight w:val="cyan"/>
        </w:rPr>
        <w:t>The network may configure the UE to perform the following types of measurements:</w:t>
      </w:r>
    </w:p>
    <w:bookmarkEnd w:id="2426"/>
    <w:p w14:paraId="60C25C38" w14:textId="77777777" w:rsidR="000D2684" w:rsidRPr="008621E8" w:rsidRDefault="000D2684" w:rsidP="000D2684">
      <w:pPr>
        <w:pStyle w:val="B1"/>
        <w:rPr>
          <w:highlight w:val="cyan"/>
        </w:rPr>
      </w:pPr>
      <w:r w:rsidRPr="008621E8">
        <w:rPr>
          <w:highlight w:val="cyan"/>
        </w:rPr>
        <w:t>-</w:t>
      </w:r>
      <w:r w:rsidRPr="008621E8">
        <w:rPr>
          <w:highlight w:val="cyan"/>
        </w:rPr>
        <w:tab/>
        <w:t>NR measurements</w:t>
      </w:r>
      <w:r w:rsidR="001224DE" w:rsidRPr="008621E8">
        <w:rPr>
          <w:highlight w:val="cyan"/>
        </w:rPr>
        <w:t>;</w:t>
      </w:r>
    </w:p>
    <w:p w14:paraId="1B58C16A" w14:textId="77777777" w:rsidR="000D2684" w:rsidRPr="008621E8" w:rsidRDefault="000D2684" w:rsidP="000D2684">
      <w:pPr>
        <w:pStyle w:val="B1"/>
        <w:rPr>
          <w:highlight w:val="cyan"/>
        </w:rPr>
      </w:pPr>
      <w:r w:rsidRPr="008621E8">
        <w:rPr>
          <w:highlight w:val="cyan"/>
        </w:rPr>
        <w:t>-</w:t>
      </w:r>
      <w:r w:rsidRPr="008621E8">
        <w:rPr>
          <w:highlight w:val="cyan"/>
        </w:rPr>
        <w:tab/>
        <w:t>Inter-RAT measurements of E-UTRA frequencies.</w:t>
      </w:r>
    </w:p>
    <w:p w14:paraId="3700C50B" w14:textId="77777777" w:rsidR="000D2684" w:rsidRPr="008621E8" w:rsidRDefault="000D2684" w:rsidP="000D2684">
      <w:pPr>
        <w:rPr>
          <w:highlight w:val="cyan"/>
        </w:rPr>
      </w:pPr>
      <w:r w:rsidRPr="008621E8">
        <w:rPr>
          <w:highlight w:val="cyan"/>
        </w:rPr>
        <w:t>The network may configure the UE to report the following measurement information based on SS/PBCH block(s):</w:t>
      </w:r>
    </w:p>
    <w:p w14:paraId="3394000D"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SS/PBCH block</w:t>
      </w:r>
      <w:r w:rsidR="001224DE" w:rsidRPr="008621E8">
        <w:rPr>
          <w:highlight w:val="cyan"/>
        </w:rPr>
        <w:t>;</w:t>
      </w:r>
    </w:p>
    <w:p w14:paraId="4FD2D062"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cell based on SS/PBCH block(s)</w:t>
      </w:r>
      <w:r w:rsidR="001224DE" w:rsidRPr="008621E8">
        <w:rPr>
          <w:highlight w:val="cyan"/>
        </w:rPr>
        <w:t>;</w:t>
      </w:r>
    </w:p>
    <w:p w14:paraId="65911B63" w14:textId="77777777" w:rsidR="000D2684" w:rsidRPr="008621E8" w:rsidRDefault="000D2684" w:rsidP="000D2684">
      <w:pPr>
        <w:pStyle w:val="B1"/>
        <w:rPr>
          <w:highlight w:val="cyan"/>
        </w:rPr>
      </w:pPr>
      <w:r w:rsidRPr="008621E8">
        <w:rPr>
          <w:highlight w:val="cyan"/>
        </w:rPr>
        <w:t>-</w:t>
      </w:r>
      <w:r w:rsidRPr="008621E8">
        <w:rPr>
          <w:highlight w:val="cyan"/>
        </w:rPr>
        <w:tab/>
        <w:t>SS/PBCH block(s) indexes.</w:t>
      </w:r>
    </w:p>
    <w:p w14:paraId="0AD4925D" w14:textId="77777777" w:rsidR="000D2684" w:rsidRPr="008621E8" w:rsidRDefault="000D2684" w:rsidP="000D2684">
      <w:pPr>
        <w:rPr>
          <w:highlight w:val="cyan"/>
        </w:rPr>
      </w:pPr>
      <w:r w:rsidRPr="008621E8">
        <w:rPr>
          <w:highlight w:val="cyan"/>
        </w:rPr>
        <w:t>The network may configure the UE to report the following measurement information based on CSI-RS resources:</w:t>
      </w:r>
    </w:p>
    <w:p w14:paraId="17FFB4C2"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CSI-RS resource</w:t>
      </w:r>
      <w:r w:rsidR="001224DE" w:rsidRPr="008621E8">
        <w:rPr>
          <w:highlight w:val="cyan"/>
        </w:rPr>
        <w:t>;</w:t>
      </w:r>
    </w:p>
    <w:p w14:paraId="47C62814"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cell based on CSI-RS resource(s)</w:t>
      </w:r>
      <w:r w:rsidR="001224DE" w:rsidRPr="008621E8">
        <w:rPr>
          <w:highlight w:val="cyan"/>
        </w:rPr>
        <w:t>;</w:t>
      </w:r>
    </w:p>
    <w:p w14:paraId="17FC6A8C" w14:textId="77777777" w:rsidR="000D2684" w:rsidRPr="008621E8" w:rsidRDefault="000D2684" w:rsidP="000D2684">
      <w:pPr>
        <w:pStyle w:val="B1"/>
        <w:rPr>
          <w:highlight w:val="cyan"/>
        </w:rPr>
      </w:pPr>
      <w:r w:rsidRPr="008621E8">
        <w:rPr>
          <w:highlight w:val="cyan"/>
        </w:rPr>
        <w:t>-</w:t>
      </w:r>
      <w:r w:rsidRPr="008621E8">
        <w:rPr>
          <w:highlight w:val="cyan"/>
        </w:rPr>
        <w:tab/>
        <w:t>CSI-RS resource measurement identifiers.</w:t>
      </w:r>
    </w:p>
    <w:p w14:paraId="49904A2F" w14:textId="77777777" w:rsidR="000D2684" w:rsidRPr="008621E8" w:rsidRDefault="000D2684" w:rsidP="000D2684">
      <w:pPr>
        <w:rPr>
          <w:highlight w:val="cyan"/>
        </w:rPr>
      </w:pPr>
      <w:r w:rsidRPr="008621E8">
        <w:rPr>
          <w:highlight w:val="cyan"/>
        </w:rPr>
        <w:t>The measurement configuration includes the following parameters:</w:t>
      </w:r>
    </w:p>
    <w:bookmarkEnd w:id="2425"/>
    <w:p w14:paraId="3F7AD84C" w14:textId="77777777" w:rsidR="000D2684" w:rsidRPr="008621E8" w:rsidRDefault="000D2684" w:rsidP="000D2684">
      <w:pPr>
        <w:pStyle w:val="B1"/>
        <w:rPr>
          <w:highlight w:val="cyan"/>
        </w:rPr>
      </w:pPr>
      <w:r w:rsidRPr="008621E8">
        <w:rPr>
          <w:b/>
          <w:highlight w:val="cyan"/>
        </w:rPr>
        <w:t>1.</w:t>
      </w:r>
      <w:r w:rsidRPr="008621E8">
        <w:rPr>
          <w:b/>
          <w:highlight w:val="cyan"/>
        </w:rPr>
        <w:tab/>
        <w:t>Measurement objects:</w:t>
      </w:r>
      <w:r w:rsidRPr="008621E8">
        <w:rPr>
          <w:highlight w:val="cyan"/>
        </w:rPr>
        <w:t xml:space="preserve"> A list of objects on which the UE shall perform the measurements.</w:t>
      </w:r>
    </w:p>
    <w:p w14:paraId="66C8B2AD" w14:textId="77777777" w:rsidR="000D2684" w:rsidRPr="008621E8" w:rsidRDefault="000D2684" w:rsidP="000D2684">
      <w:pPr>
        <w:pStyle w:val="B2"/>
        <w:rPr>
          <w:highlight w:val="cyan"/>
        </w:rPr>
      </w:pPr>
      <w:r w:rsidRPr="008621E8">
        <w:rPr>
          <w:highlight w:val="cyan"/>
        </w:rPr>
        <w:lastRenderedPageBreak/>
        <w:t>-</w:t>
      </w:r>
      <w:r w:rsidRPr="008621E8">
        <w:rPr>
          <w:highlight w:val="cyan"/>
        </w:rPr>
        <w:tab/>
        <w:t xml:space="preserve">For intra-frequency and inter-frequency measurements a measurement object </w:t>
      </w:r>
      <w:r w:rsidR="00F725E5" w:rsidRPr="008621E8">
        <w:rPr>
          <w:highlight w:val="cyan"/>
        </w:rPr>
        <w:t xml:space="preserve">indicates the </w:t>
      </w:r>
      <w:r w:rsidRPr="008621E8">
        <w:rPr>
          <w:highlight w:val="cyan"/>
        </w:rPr>
        <w:t>frequency</w:t>
      </w:r>
      <w:r w:rsidR="00F725E5" w:rsidRPr="008621E8">
        <w:rPr>
          <w:highlight w:val="cyan"/>
        </w:rPr>
        <w:t>/time location and subcarrier spacing of reference signals to be measured</w:t>
      </w:r>
      <w:r w:rsidRPr="008621E8">
        <w:rPr>
          <w:highlight w:val="cyan"/>
        </w:rPr>
        <w:t xml:space="preserve">. Associated with this </w:t>
      </w:r>
      <w:r w:rsidR="00F725E5" w:rsidRPr="008621E8">
        <w:rPr>
          <w:highlight w:val="cyan"/>
        </w:rPr>
        <w:t>measurement object</w:t>
      </w:r>
      <w:r w:rsidRPr="008621E8">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621E8">
        <w:rPr>
          <w:highlight w:val="cyan"/>
        </w:rPr>
        <w:t>.</w:t>
      </w:r>
    </w:p>
    <w:p w14:paraId="3C7B733C" w14:textId="77777777" w:rsidR="000D2684" w:rsidRPr="008621E8" w:rsidRDefault="000D2684" w:rsidP="000D2684">
      <w:pPr>
        <w:pStyle w:val="B2"/>
        <w:rPr>
          <w:highlight w:val="cyan"/>
        </w:rPr>
      </w:pPr>
      <w:r w:rsidRPr="008621E8">
        <w:rPr>
          <w:highlight w:val="cyan"/>
        </w:rPr>
        <w:t xml:space="preserve">- </w:t>
      </w:r>
      <w:r w:rsidRPr="008621E8">
        <w:rPr>
          <w:highlight w:val="cyan"/>
        </w:rPr>
        <w:tab/>
        <w:t xml:space="preserve">The </w:t>
      </w:r>
      <w:r w:rsidR="00447587" w:rsidRPr="008621E8">
        <w:rPr>
          <w:i/>
          <w:highlight w:val="cyan"/>
        </w:rPr>
        <w:t>measObjectId</w:t>
      </w:r>
      <w:r w:rsidR="00447587" w:rsidRPr="008621E8">
        <w:rPr>
          <w:highlight w:val="cyan"/>
        </w:rPr>
        <w:t xml:space="preserve"> </w:t>
      </w:r>
      <w:r w:rsidRPr="008621E8">
        <w:rPr>
          <w:highlight w:val="cyan"/>
        </w:rPr>
        <w:t xml:space="preserve"> </w:t>
      </w:r>
      <w:r w:rsidR="00447587" w:rsidRPr="008621E8">
        <w:rPr>
          <w:highlight w:val="cyan"/>
        </w:rPr>
        <w:t xml:space="preserve">of the </w:t>
      </w:r>
      <w:r w:rsidRPr="008621E8">
        <w:rPr>
          <w:highlight w:val="cyan"/>
        </w:rPr>
        <w:t xml:space="preserve">MO </w:t>
      </w:r>
      <w:r w:rsidR="00447587" w:rsidRPr="008621E8">
        <w:rPr>
          <w:highlight w:val="cyan"/>
        </w:rPr>
        <w:t xml:space="preserve">which </w:t>
      </w:r>
      <w:r w:rsidRPr="008621E8">
        <w:rPr>
          <w:highlight w:val="cyan"/>
        </w:rPr>
        <w:t xml:space="preserve">corresponds to each serving cell </w:t>
      </w:r>
      <w:r w:rsidR="00447587" w:rsidRPr="008621E8">
        <w:rPr>
          <w:highlight w:val="cyan"/>
        </w:rPr>
        <w:t>is indicated by</w:t>
      </w:r>
      <w:r w:rsidR="00447587" w:rsidRPr="008621E8">
        <w:rPr>
          <w:i/>
          <w:highlight w:val="cyan"/>
        </w:rPr>
        <w:t xml:space="preserve"> servingCellMO </w:t>
      </w:r>
      <w:r w:rsidRPr="008621E8">
        <w:rPr>
          <w:highlight w:val="cyan"/>
        </w:rPr>
        <w:t>within the serving cell configuration</w:t>
      </w:r>
      <w:r w:rsidR="003D2F09" w:rsidRPr="008621E8">
        <w:rPr>
          <w:highlight w:val="cyan"/>
        </w:rPr>
        <w:t>.</w:t>
      </w:r>
    </w:p>
    <w:p w14:paraId="67009D36" w14:textId="77777777" w:rsidR="000D2684" w:rsidRPr="008621E8" w:rsidRDefault="000D2684" w:rsidP="000D2684">
      <w:pPr>
        <w:pStyle w:val="B2"/>
        <w:rPr>
          <w:highlight w:val="cyan"/>
        </w:rPr>
      </w:pPr>
      <w:r w:rsidRPr="008621E8">
        <w:rPr>
          <w:highlight w:val="cyan"/>
        </w:rPr>
        <w:t>-</w:t>
      </w:r>
      <w:r w:rsidRPr="008621E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D9C0759" w14:textId="77777777" w:rsidR="000D2684" w:rsidRPr="008621E8" w:rsidRDefault="000D2684" w:rsidP="000D2684">
      <w:pPr>
        <w:pStyle w:val="B1"/>
        <w:rPr>
          <w:highlight w:val="cyan"/>
        </w:rPr>
      </w:pPr>
      <w:r w:rsidRPr="008621E8">
        <w:rPr>
          <w:b/>
          <w:highlight w:val="cyan"/>
        </w:rPr>
        <w:t>2.</w:t>
      </w:r>
      <w:r w:rsidRPr="008621E8">
        <w:rPr>
          <w:b/>
          <w:highlight w:val="cyan"/>
        </w:rPr>
        <w:tab/>
        <w:t xml:space="preserve">Reporting configurations: </w:t>
      </w:r>
      <w:r w:rsidRPr="008621E8">
        <w:rPr>
          <w:highlight w:val="cyan"/>
        </w:rPr>
        <w:t>A list of reporting configurations where there can be one or multiple reporting configurations per measurement object. Each reporting configuration consists of the following:</w:t>
      </w:r>
    </w:p>
    <w:p w14:paraId="05D295F0" w14:textId="77777777" w:rsidR="000D2684" w:rsidRPr="008621E8" w:rsidRDefault="000D2684" w:rsidP="000D2684">
      <w:pPr>
        <w:pStyle w:val="B2"/>
        <w:rPr>
          <w:highlight w:val="cyan"/>
        </w:rPr>
      </w:pPr>
      <w:r w:rsidRPr="008621E8">
        <w:rPr>
          <w:highlight w:val="cyan"/>
        </w:rPr>
        <w:t>-</w:t>
      </w:r>
      <w:r w:rsidRPr="008621E8">
        <w:rPr>
          <w:highlight w:val="cyan"/>
        </w:rPr>
        <w:tab/>
        <w:t>Reporting criterion: The criterion that triggers the UE to send a measurement report. This can either be periodical or a single event description</w:t>
      </w:r>
      <w:r w:rsidR="001224DE" w:rsidRPr="008621E8">
        <w:rPr>
          <w:highlight w:val="cyan"/>
        </w:rPr>
        <w:t>;</w:t>
      </w:r>
      <w:r w:rsidR="003D2F09" w:rsidRPr="008621E8">
        <w:rPr>
          <w:highlight w:val="cyan"/>
        </w:rPr>
        <w:t>.</w:t>
      </w:r>
    </w:p>
    <w:p w14:paraId="7ACEB8EE" w14:textId="77777777" w:rsidR="000D2684" w:rsidRPr="008621E8" w:rsidRDefault="000D2684" w:rsidP="000D2684">
      <w:pPr>
        <w:pStyle w:val="B2"/>
        <w:rPr>
          <w:highlight w:val="cyan"/>
        </w:rPr>
      </w:pPr>
      <w:bookmarkStart w:id="2427" w:name="_Hlk500775639"/>
      <w:r w:rsidRPr="008621E8">
        <w:rPr>
          <w:highlight w:val="cyan"/>
        </w:rPr>
        <w:t>-</w:t>
      </w:r>
      <w:r w:rsidRPr="008621E8">
        <w:rPr>
          <w:highlight w:val="cyan"/>
        </w:rPr>
        <w:tab/>
        <w:t>RS type: The RS that the UE uses for beam and cell measurement results (SS/PBCH block or CSI-RS)</w:t>
      </w:r>
      <w:r w:rsidR="003D2F09" w:rsidRPr="008621E8">
        <w:rPr>
          <w:highlight w:val="cyan"/>
        </w:rPr>
        <w:t>.</w:t>
      </w:r>
    </w:p>
    <w:bookmarkEnd w:id="2427"/>
    <w:p w14:paraId="67996AC2" w14:textId="77777777" w:rsidR="000D2684" w:rsidRPr="008621E8" w:rsidRDefault="000D2684" w:rsidP="000D2684">
      <w:pPr>
        <w:pStyle w:val="B2"/>
        <w:rPr>
          <w:highlight w:val="cyan"/>
        </w:rPr>
      </w:pPr>
      <w:r w:rsidRPr="008621E8">
        <w:rPr>
          <w:highlight w:val="cyan"/>
        </w:rPr>
        <w:t>-</w:t>
      </w:r>
      <w:r w:rsidRPr="008621E8">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03A18EB0" w14:textId="77777777" w:rsidR="000D2684" w:rsidRPr="008621E8" w:rsidRDefault="000D2684" w:rsidP="000D2684">
      <w:pPr>
        <w:pStyle w:val="B1"/>
        <w:rPr>
          <w:highlight w:val="cyan"/>
        </w:rPr>
      </w:pPr>
      <w:r w:rsidRPr="008621E8">
        <w:rPr>
          <w:b/>
          <w:highlight w:val="cyan"/>
        </w:rPr>
        <w:t>3.</w:t>
      </w:r>
      <w:r w:rsidRPr="008621E8">
        <w:rPr>
          <w:b/>
          <w:highlight w:val="cyan"/>
        </w:rPr>
        <w:tab/>
        <w:t>Measurement identities:</w:t>
      </w:r>
      <w:r w:rsidRPr="008621E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7EBB33A" w14:textId="77777777" w:rsidR="000D2684" w:rsidRPr="008621E8" w:rsidRDefault="000D2684" w:rsidP="000D2684">
      <w:pPr>
        <w:pStyle w:val="B1"/>
        <w:rPr>
          <w:highlight w:val="cyan"/>
        </w:rPr>
      </w:pPr>
      <w:r w:rsidRPr="008621E8">
        <w:rPr>
          <w:b/>
          <w:highlight w:val="cyan"/>
        </w:rPr>
        <w:t>4.</w:t>
      </w:r>
      <w:r w:rsidRPr="008621E8">
        <w:rPr>
          <w:b/>
          <w:highlight w:val="cyan"/>
        </w:rPr>
        <w:tab/>
        <w:t>Quantity configurations:</w:t>
      </w:r>
      <w:r w:rsidRPr="008621E8">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47A83D" w14:textId="77777777" w:rsidR="000D2684" w:rsidRPr="008621E8" w:rsidRDefault="000D2684" w:rsidP="000D2684">
      <w:pPr>
        <w:pStyle w:val="B1"/>
        <w:rPr>
          <w:highlight w:val="cyan"/>
        </w:rPr>
      </w:pPr>
      <w:r w:rsidRPr="008621E8">
        <w:rPr>
          <w:b/>
          <w:highlight w:val="cyan"/>
        </w:rPr>
        <w:t>5.</w:t>
      </w:r>
      <w:r w:rsidRPr="008621E8">
        <w:rPr>
          <w:b/>
          <w:highlight w:val="cyan"/>
        </w:rPr>
        <w:tab/>
        <w:t xml:space="preserve">Measurement gaps: </w:t>
      </w:r>
      <w:r w:rsidRPr="008621E8">
        <w:rPr>
          <w:highlight w:val="cyan"/>
        </w:rPr>
        <w:t>Periods that the UE may use to perform measurements, i.e. no (UL, DL) transmissions are scheduled.</w:t>
      </w:r>
    </w:p>
    <w:p w14:paraId="500E02C7" w14:textId="77777777" w:rsidR="000D2684" w:rsidRPr="008621E8" w:rsidRDefault="000D2684" w:rsidP="000D2684">
      <w:pPr>
        <w:rPr>
          <w:highlight w:val="cyan"/>
        </w:rPr>
      </w:pPr>
      <w:r w:rsidRPr="008621E8">
        <w:rPr>
          <w:highlight w:val="cyan"/>
        </w:rPr>
        <w:t>A</w:t>
      </w:r>
      <w:r w:rsidR="001224DE" w:rsidRPr="008621E8">
        <w:rPr>
          <w:highlight w:val="cyan"/>
        </w:rPr>
        <w:t xml:space="preserve"> </w:t>
      </w:r>
      <w:r w:rsidRPr="008621E8">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48D653C" w14:textId="77777777" w:rsidR="000D2684" w:rsidRPr="008621E8" w:rsidRDefault="000D2684" w:rsidP="000D2684">
      <w:pPr>
        <w:rPr>
          <w:highlight w:val="cyan"/>
        </w:rPr>
      </w:pPr>
      <w:r w:rsidRPr="008621E8">
        <w:rPr>
          <w:highlight w:val="cyan"/>
        </w:rPr>
        <w:t>The measurement procedures distinguish the following types of cells:</w:t>
      </w:r>
    </w:p>
    <w:p w14:paraId="7F717992" w14:textId="77777777" w:rsidR="000D2684" w:rsidRPr="008621E8" w:rsidRDefault="000D2684" w:rsidP="000D2684">
      <w:pPr>
        <w:pStyle w:val="B1"/>
        <w:rPr>
          <w:highlight w:val="cyan"/>
        </w:rPr>
      </w:pPr>
      <w:r w:rsidRPr="008621E8">
        <w:rPr>
          <w:highlight w:val="cyan"/>
        </w:rPr>
        <w:t>1.</w:t>
      </w:r>
      <w:r w:rsidRPr="008621E8">
        <w:rPr>
          <w:highlight w:val="cyan"/>
        </w:rPr>
        <w:tab/>
        <w:t>The NR serving cell(s) - these are the SpCell and one or more SCells</w:t>
      </w:r>
      <w:r w:rsidR="003D2F09" w:rsidRPr="008621E8">
        <w:rPr>
          <w:highlight w:val="cyan"/>
        </w:rPr>
        <w:t>.</w:t>
      </w:r>
    </w:p>
    <w:p w14:paraId="3F51E0E2" w14:textId="77777777" w:rsidR="000D2684" w:rsidRPr="008621E8" w:rsidRDefault="000D2684" w:rsidP="000D2684">
      <w:pPr>
        <w:pStyle w:val="B1"/>
        <w:rPr>
          <w:highlight w:val="cyan"/>
        </w:rPr>
      </w:pPr>
      <w:r w:rsidRPr="008621E8">
        <w:rPr>
          <w:highlight w:val="cyan"/>
        </w:rPr>
        <w:t>2.</w:t>
      </w:r>
      <w:r w:rsidRPr="008621E8">
        <w:rPr>
          <w:highlight w:val="cyan"/>
        </w:rPr>
        <w:tab/>
        <w:t>Listed cells - these are cells listed within the measurement object(s)</w:t>
      </w:r>
      <w:r w:rsidR="003D2F09" w:rsidRPr="008621E8">
        <w:rPr>
          <w:highlight w:val="cyan"/>
        </w:rPr>
        <w:t>.</w:t>
      </w:r>
    </w:p>
    <w:p w14:paraId="432D07E8" w14:textId="77777777" w:rsidR="000D2684" w:rsidRPr="008621E8" w:rsidRDefault="000D2684" w:rsidP="000D2684">
      <w:pPr>
        <w:pStyle w:val="B1"/>
        <w:rPr>
          <w:highlight w:val="cyan"/>
        </w:rPr>
      </w:pPr>
      <w:r w:rsidRPr="008621E8">
        <w:rPr>
          <w:highlight w:val="cyan"/>
        </w:rPr>
        <w:t>3.</w:t>
      </w:r>
      <w:r w:rsidRPr="008621E8">
        <w:rPr>
          <w:highlight w:val="cyan"/>
        </w:rPr>
        <w:tab/>
        <w:t xml:space="preserve">Detected cells - these are cells that are not listed within the measurement object(s) but are detected by the UE on the </w:t>
      </w:r>
      <w:r w:rsidR="00DB0888" w:rsidRPr="008621E8">
        <w:rPr>
          <w:highlight w:val="cyan"/>
        </w:rPr>
        <w:t xml:space="preserve">SSB </w:t>
      </w:r>
      <w:r w:rsidRPr="008621E8">
        <w:rPr>
          <w:highlight w:val="cyan"/>
        </w:rPr>
        <w:t xml:space="preserve">frequency(ies) </w:t>
      </w:r>
      <w:r w:rsidR="00DB0888" w:rsidRPr="008621E8">
        <w:rPr>
          <w:highlight w:val="cyan"/>
        </w:rPr>
        <w:t xml:space="preserve">and subcarrier spacing(s) </w:t>
      </w:r>
      <w:r w:rsidRPr="008621E8">
        <w:rPr>
          <w:highlight w:val="cyan"/>
        </w:rPr>
        <w:t>indicated by the measurement object(s).</w:t>
      </w:r>
    </w:p>
    <w:p w14:paraId="319525E6" w14:textId="77777777" w:rsidR="000D2684" w:rsidRPr="008621E8" w:rsidRDefault="000D2684" w:rsidP="000D2684">
      <w:pPr>
        <w:rPr>
          <w:highlight w:val="cyan"/>
        </w:rPr>
      </w:pPr>
      <w:r w:rsidRPr="008621E8">
        <w:rPr>
          <w:highlight w:val="cyan"/>
        </w:rPr>
        <w:t>For NR measurement object(s), the UE measures and reports on the serving cell(s), listed cells and/or detected cells.</w:t>
      </w:r>
    </w:p>
    <w:p w14:paraId="41DBC17F" w14:textId="77777777" w:rsidR="000D2684" w:rsidRPr="008621E8" w:rsidRDefault="000D2684" w:rsidP="000D2684">
      <w:pPr>
        <w:rPr>
          <w:highlight w:val="cyan"/>
        </w:rPr>
      </w:pPr>
      <w:r w:rsidRPr="008621E8">
        <w:rPr>
          <w:highlight w:val="cyan"/>
        </w:rPr>
        <w:t xml:space="preserve">Whenever the procedural specification, other than contained in sub-clause 5.5.2, refers to a field it concerns a field included in the </w:t>
      </w:r>
      <w:r w:rsidRPr="008621E8">
        <w:rPr>
          <w:i/>
          <w:highlight w:val="cyan"/>
        </w:rPr>
        <w:t>VarMeasConfig</w:t>
      </w:r>
      <w:r w:rsidRPr="008621E8">
        <w:rPr>
          <w:highlight w:val="cyan"/>
        </w:rPr>
        <w:t xml:space="preserve"> unless explicitly stated otherwise i.e. only the measurement configuration procedure covers the direct UE action related to the received </w:t>
      </w:r>
      <w:r w:rsidRPr="008621E8">
        <w:rPr>
          <w:i/>
          <w:highlight w:val="cyan"/>
        </w:rPr>
        <w:t>measConfig</w:t>
      </w:r>
      <w:r w:rsidRPr="008621E8">
        <w:rPr>
          <w:highlight w:val="cyan"/>
        </w:rPr>
        <w:t>.</w:t>
      </w:r>
    </w:p>
    <w:p w14:paraId="269AEFEB" w14:textId="77777777" w:rsidR="000D2684" w:rsidRPr="008621E8" w:rsidRDefault="000D2684" w:rsidP="000D2684">
      <w:pPr>
        <w:pStyle w:val="Heading3"/>
        <w:rPr>
          <w:highlight w:val="cyan"/>
        </w:rPr>
      </w:pPr>
      <w:bookmarkStart w:id="2428" w:name="_Toc510018515"/>
      <w:r w:rsidRPr="008621E8">
        <w:rPr>
          <w:highlight w:val="cyan"/>
        </w:rPr>
        <w:lastRenderedPageBreak/>
        <w:t>5.5.2</w:t>
      </w:r>
      <w:r w:rsidRPr="008621E8">
        <w:rPr>
          <w:highlight w:val="cyan"/>
        </w:rPr>
        <w:tab/>
        <w:t>Measurement configuration</w:t>
      </w:r>
      <w:bookmarkEnd w:id="2428"/>
    </w:p>
    <w:p w14:paraId="20F2C87D" w14:textId="77777777" w:rsidR="000D2684" w:rsidRPr="008621E8" w:rsidRDefault="000D2684" w:rsidP="000D2684">
      <w:pPr>
        <w:pStyle w:val="Heading4"/>
        <w:rPr>
          <w:highlight w:val="cyan"/>
        </w:rPr>
      </w:pPr>
      <w:bookmarkStart w:id="2429" w:name="_Toc510018516"/>
      <w:r w:rsidRPr="008621E8">
        <w:rPr>
          <w:highlight w:val="cyan"/>
        </w:rPr>
        <w:t>5.5.2.1</w:t>
      </w:r>
      <w:r w:rsidRPr="008621E8">
        <w:rPr>
          <w:highlight w:val="cyan"/>
        </w:rPr>
        <w:tab/>
        <w:t>General</w:t>
      </w:r>
      <w:bookmarkEnd w:id="2429"/>
    </w:p>
    <w:p w14:paraId="1D022D24" w14:textId="77777777" w:rsidR="000D2684" w:rsidRPr="008621E8" w:rsidRDefault="000D2684" w:rsidP="000D2684">
      <w:pPr>
        <w:rPr>
          <w:highlight w:val="cyan"/>
        </w:rPr>
      </w:pPr>
      <w:r w:rsidRPr="008621E8">
        <w:rPr>
          <w:highlight w:val="cyan"/>
        </w:rPr>
        <w:t>The network applies the procedure as follows:</w:t>
      </w:r>
    </w:p>
    <w:p w14:paraId="778A8DB9" w14:textId="77777777" w:rsidR="000D2684" w:rsidRPr="008621E8" w:rsidRDefault="000D2684" w:rsidP="000D2684">
      <w:pPr>
        <w:rPr>
          <w:highlight w:val="cyan"/>
        </w:rPr>
      </w:pPr>
      <w:r w:rsidRPr="008621E8">
        <w:rPr>
          <w:highlight w:val="cyan"/>
        </w:rPr>
        <w:t>-</w:t>
      </w:r>
      <w:r w:rsidRPr="008621E8">
        <w:rPr>
          <w:highlight w:val="cyan"/>
        </w:rPr>
        <w:tab/>
        <w:t xml:space="preserve">to ensure that, whenever the UE has a </w:t>
      </w:r>
      <w:r w:rsidRPr="008621E8">
        <w:rPr>
          <w:i/>
          <w:highlight w:val="cyan"/>
        </w:rPr>
        <w:t>measConfig</w:t>
      </w:r>
      <w:r w:rsidRPr="008621E8">
        <w:rPr>
          <w:highlight w:val="cyan"/>
        </w:rPr>
        <w:t xml:space="preserve">, it includes a </w:t>
      </w:r>
      <w:r w:rsidRPr="008621E8">
        <w:rPr>
          <w:i/>
          <w:highlight w:val="cyan"/>
        </w:rPr>
        <w:t>measObject</w:t>
      </w:r>
      <w:r w:rsidRPr="008621E8">
        <w:rPr>
          <w:highlight w:val="cyan"/>
        </w:rPr>
        <w:t xml:space="preserve"> for </w:t>
      </w:r>
      <w:r w:rsidR="00DB0888" w:rsidRPr="008621E8">
        <w:rPr>
          <w:highlight w:val="cyan"/>
        </w:rPr>
        <w:t xml:space="preserve">the SpCell and for </w:t>
      </w:r>
      <w:r w:rsidRPr="008621E8">
        <w:rPr>
          <w:highlight w:val="cyan"/>
        </w:rPr>
        <w:t xml:space="preserve">each NR </w:t>
      </w:r>
      <w:r w:rsidR="00DB0888" w:rsidRPr="008621E8">
        <w:rPr>
          <w:highlight w:val="cyan"/>
        </w:rPr>
        <w:t>SCell to be measured</w:t>
      </w:r>
      <w:ins w:id="2430" w:author="R2-1809077 SA" w:date="2018-05-31T18:11:00Z">
        <w:r w:rsidR="00C33471" w:rsidRPr="008621E8">
          <w:rPr>
            <w:highlight w:val="cyan"/>
          </w:rPr>
          <w:t>;</w:t>
        </w:r>
      </w:ins>
      <w:del w:id="2431" w:author="R2-1809077 SA" w:date="2018-05-31T18:11:00Z">
        <w:r w:rsidR="00667475" w:rsidRPr="008621E8" w:rsidDel="00C33471">
          <w:rPr>
            <w:highlight w:val="cyan"/>
          </w:rPr>
          <w:delText>.</w:delText>
        </w:r>
      </w:del>
    </w:p>
    <w:p w14:paraId="196BF5A2" w14:textId="77777777" w:rsidR="00C33471" w:rsidRPr="008621E8" w:rsidRDefault="00C33471" w:rsidP="00C33471">
      <w:pPr>
        <w:rPr>
          <w:ins w:id="2432" w:author="R2-1809077 SA" w:date="2018-05-31T18:09:00Z"/>
          <w:highlight w:val="cyan"/>
        </w:rPr>
      </w:pPr>
      <w:ins w:id="2433" w:author="R2-1809077 SA" w:date="2018-05-31T18:09:00Z">
        <w:r w:rsidRPr="008621E8">
          <w:rPr>
            <w:highlight w:val="cyan"/>
          </w:rPr>
          <w:t>-</w:t>
        </w:r>
        <w:r w:rsidRPr="008621E8">
          <w:rPr>
            <w:highlight w:val="cyan"/>
          </w:rPr>
          <w:tab/>
        </w:r>
      </w:ins>
      <w:ins w:id="2434" w:author="R2-1809077 SA" w:date="2018-05-31T18:10:00Z">
        <w:r w:rsidRPr="008621E8">
          <w:rPr>
            <w:highlight w:val="cyan"/>
          </w:rPr>
          <w:t xml:space="preserve">to configure at most one measurement identity using a reporting configuration with the </w:t>
        </w:r>
        <w:r w:rsidR="006B17E1" w:rsidRPr="006B17E1">
          <w:rPr>
            <w:i/>
            <w:highlight w:val="cyan"/>
            <w:rPrChange w:id="2435" w:author="R2-1809077 SA" w:date="2018-05-31T18:10:00Z">
              <w:rPr/>
            </w:rPrChange>
          </w:rPr>
          <w:t>reportType</w:t>
        </w:r>
        <w:r w:rsidRPr="008621E8">
          <w:rPr>
            <w:highlight w:val="cyan"/>
          </w:rPr>
          <w:t xml:space="preserve"> set to </w:t>
        </w:r>
        <w:r w:rsidR="006B17E1" w:rsidRPr="006B17E1">
          <w:rPr>
            <w:i/>
            <w:highlight w:val="cyan"/>
            <w:rPrChange w:id="2436" w:author="R2-1809077 SA" w:date="2018-05-31T18:10:00Z">
              <w:rPr/>
            </w:rPrChange>
          </w:rPr>
          <w:t>reportCGI</w:t>
        </w:r>
      </w:ins>
      <w:ins w:id="2437" w:author="R2-1809077 SA" w:date="2018-05-31T18:11:00Z">
        <w:r w:rsidRPr="008621E8">
          <w:rPr>
            <w:i/>
            <w:highlight w:val="cyan"/>
          </w:rPr>
          <w:t>;</w:t>
        </w:r>
      </w:ins>
    </w:p>
    <w:p w14:paraId="5DBB1267" w14:textId="77777777" w:rsidR="00374B5C" w:rsidRPr="008621E8" w:rsidRDefault="00374B5C" w:rsidP="000D2684">
      <w:pPr>
        <w:rPr>
          <w:highlight w:val="cyan"/>
        </w:rPr>
      </w:pPr>
    </w:p>
    <w:p w14:paraId="6CBDEF5A" w14:textId="77777777" w:rsidR="000D2684" w:rsidRPr="008621E8" w:rsidDel="00C33471" w:rsidRDefault="000D2684" w:rsidP="00CE59C2">
      <w:pPr>
        <w:pStyle w:val="EditorsNote"/>
        <w:rPr>
          <w:del w:id="2438" w:author="R2-1809077 SA" w:date="2018-05-31T18:10:00Z"/>
          <w:highlight w:val="cyan"/>
        </w:rPr>
      </w:pPr>
      <w:bookmarkStart w:id="2439" w:name="_Hlk497717100"/>
      <w:del w:id="2440" w:author="R2-1809077 SA" w:date="2018-05-31T18:10:00Z">
        <w:r w:rsidRPr="008621E8" w:rsidDel="00C33471">
          <w:rPr>
            <w:highlight w:val="cyan"/>
          </w:rPr>
          <w:delText>Editor’s Note: FFS How the procedure is used for CGI reporting.</w:delText>
        </w:r>
      </w:del>
    </w:p>
    <w:bookmarkEnd w:id="2439"/>
    <w:p w14:paraId="4D944C27" w14:textId="77777777" w:rsidR="000D2684" w:rsidRPr="008621E8" w:rsidRDefault="000D2684" w:rsidP="000D2684">
      <w:pPr>
        <w:rPr>
          <w:highlight w:val="cyan"/>
        </w:rPr>
      </w:pPr>
      <w:r w:rsidRPr="008621E8">
        <w:rPr>
          <w:highlight w:val="cyan"/>
        </w:rPr>
        <w:t>The UE shall:</w:t>
      </w:r>
    </w:p>
    <w:p w14:paraId="4D3A42C4"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ObjectToRemoveList</w:t>
      </w:r>
      <w:r w:rsidRPr="008621E8">
        <w:rPr>
          <w:highlight w:val="cyan"/>
        </w:rPr>
        <w:t>:</w:t>
      </w:r>
    </w:p>
    <w:p w14:paraId="4F2047CC"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object removal procedure as specified in 5.5.2.4</w:t>
      </w:r>
      <w:r w:rsidR="003D2F09" w:rsidRPr="008621E8">
        <w:rPr>
          <w:highlight w:val="cyan"/>
        </w:rPr>
        <w:t>;</w:t>
      </w:r>
    </w:p>
    <w:p w14:paraId="246F3AD9"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ObjectToAddModList</w:t>
      </w:r>
      <w:r w:rsidRPr="008621E8">
        <w:rPr>
          <w:highlight w:val="cyan"/>
        </w:rPr>
        <w:t>:</w:t>
      </w:r>
    </w:p>
    <w:p w14:paraId="5A315339"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object addition/modification procedure as specified in 5.5.2.5</w:t>
      </w:r>
      <w:r w:rsidR="003D2F09" w:rsidRPr="008621E8">
        <w:rPr>
          <w:highlight w:val="cyan"/>
        </w:rPr>
        <w:t>;</w:t>
      </w:r>
    </w:p>
    <w:p w14:paraId="31529AFC"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reportConfigToRemoveList</w:t>
      </w:r>
      <w:r w:rsidRPr="008621E8">
        <w:rPr>
          <w:highlight w:val="cyan"/>
        </w:rPr>
        <w:t>:</w:t>
      </w:r>
    </w:p>
    <w:p w14:paraId="491070E4" w14:textId="77777777" w:rsidR="000D2684" w:rsidRPr="008621E8" w:rsidRDefault="000D2684" w:rsidP="00CE59C2">
      <w:pPr>
        <w:pStyle w:val="B2"/>
        <w:rPr>
          <w:highlight w:val="cyan"/>
        </w:rPr>
      </w:pPr>
      <w:r w:rsidRPr="008621E8">
        <w:rPr>
          <w:highlight w:val="cyan"/>
        </w:rPr>
        <w:t>2&gt;</w:t>
      </w:r>
      <w:r w:rsidRPr="008621E8">
        <w:rPr>
          <w:highlight w:val="cyan"/>
        </w:rPr>
        <w:tab/>
        <w:t>perform the reporting configuration removal procedure as specified in 5.5.2.6</w:t>
      </w:r>
      <w:r w:rsidR="003D2F09" w:rsidRPr="008621E8">
        <w:rPr>
          <w:highlight w:val="cyan"/>
        </w:rPr>
        <w:t>;</w:t>
      </w:r>
    </w:p>
    <w:p w14:paraId="16C7AF46"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reportConfigToAddModList</w:t>
      </w:r>
      <w:r w:rsidRPr="008621E8">
        <w:rPr>
          <w:highlight w:val="cyan"/>
        </w:rPr>
        <w:t>:</w:t>
      </w:r>
    </w:p>
    <w:p w14:paraId="059BDF1C" w14:textId="77777777" w:rsidR="000D2684" w:rsidRPr="008621E8" w:rsidRDefault="000D2684" w:rsidP="00CE59C2">
      <w:pPr>
        <w:pStyle w:val="B2"/>
        <w:rPr>
          <w:highlight w:val="cyan"/>
        </w:rPr>
      </w:pPr>
      <w:r w:rsidRPr="008621E8">
        <w:rPr>
          <w:highlight w:val="cyan"/>
        </w:rPr>
        <w:t>2&gt;</w:t>
      </w:r>
      <w:r w:rsidRPr="008621E8">
        <w:rPr>
          <w:highlight w:val="cyan"/>
        </w:rPr>
        <w:tab/>
        <w:t>perform the reporting configuration addition/modification procedure as specified in 5.5.2.7</w:t>
      </w:r>
      <w:r w:rsidR="003D2F09" w:rsidRPr="008621E8">
        <w:rPr>
          <w:highlight w:val="cyan"/>
        </w:rPr>
        <w:t>;</w:t>
      </w:r>
    </w:p>
    <w:p w14:paraId="47CADE02"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IdToRemoveList</w:t>
      </w:r>
      <w:r w:rsidRPr="008621E8">
        <w:rPr>
          <w:highlight w:val="cyan"/>
        </w:rPr>
        <w:t>:</w:t>
      </w:r>
    </w:p>
    <w:p w14:paraId="4CB3CC57"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identity removal procedure as specified in 5.5.2.2</w:t>
      </w:r>
      <w:r w:rsidR="003D2F09" w:rsidRPr="008621E8">
        <w:rPr>
          <w:highlight w:val="cyan"/>
        </w:rPr>
        <w:t>;</w:t>
      </w:r>
    </w:p>
    <w:p w14:paraId="28B308BD"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IdToAddModList</w:t>
      </w:r>
      <w:r w:rsidRPr="008621E8">
        <w:rPr>
          <w:highlight w:val="cyan"/>
        </w:rPr>
        <w:t>:</w:t>
      </w:r>
    </w:p>
    <w:p w14:paraId="7762FA0C"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identity addition/modification procedure as specified in 5.5.2.3</w:t>
      </w:r>
      <w:r w:rsidR="003D2F09" w:rsidRPr="008621E8">
        <w:rPr>
          <w:highlight w:val="cyan"/>
        </w:rPr>
        <w:t>;</w:t>
      </w:r>
    </w:p>
    <w:p w14:paraId="2B1F91D3"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GapConfig</w:t>
      </w:r>
      <w:r w:rsidRPr="008621E8">
        <w:rPr>
          <w:highlight w:val="cyan"/>
        </w:rPr>
        <w:t>:</w:t>
      </w:r>
    </w:p>
    <w:p w14:paraId="752A220B"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gap configuration procedure as specified in 5.5.2.9</w:t>
      </w:r>
      <w:r w:rsidR="003D2F09" w:rsidRPr="008621E8">
        <w:rPr>
          <w:highlight w:val="cyan"/>
        </w:rPr>
        <w:t>;</w:t>
      </w:r>
    </w:p>
    <w:p w14:paraId="6C68EA64" w14:textId="77777777" w:rsidR="006D6AEA" w:rsidRPr="008621E8" w:rsidRDefault="006D6AEA" w:rsidP="00C51368">
      <w:pPr>
        <w:pStyle w:val="B1"/>
        <w:rPr>
          <w:highlight w:val="cyan"/>
          <w:lang w:eastAsia="en-US"/>
        </w:rPr>
      </w:pPr>
      <w:r w:rsidRPr="008621E8">
        <w:rPr>
          <w:highlight w:val="cyan"/>
          <w:lang w:eastAsia="en-US"/>
        </w:rPr>
        <w:t>1&gt;</w:t>
      </w:r>
      <w:r w:rsidRPr="008621E8">
        <w:rPr>
          <w:highlight w:val="cyan"/>
          <w:lang w:eastAsia="en-US"/>
        </w:rPr>
        <w:tab/>
        <w:t xml:space="preserve">if the received </w:t>
      </w:r>
      <w:r w:rsidRPr="008621E8">
        <w:rPr>
          <w:i/>
          <w:highlight w:val="cyan"/>
          <w:lang w:eastAsia="en-US"/>
        </w:rPr>
        <w:t>measConfig</w:t>
      </w:r>
      <w:r w:rsidRPr="008621E8">
        <w:rPr>
          <w:highlight w:val="cyan"/>
          <w:lang w:eastAsia="en-US"/>
        </w:rPr>
        <w:t xml:space="preserve"> includes the </w:t>
      </w:r>
      <w:r w:rsidRPr="008621E8">
        <w:rPr>
          <w:i/>
          <w:highlight w:val="cyan"/>
          <w:lang w:eastAsia="en-US"/>
        </w:rPr>
        <w:t>measGapSharingConfig</w:t>
      </w:r>
      <w:r w:rsidRPr="008621E8">
        <w:rPr>
          <w:highlight w:val="cyan"/>
          <w:lang w:eastAsia="en-US"/>
        </w:rPr>
        <w:t>:</w:t>
      </w:r>
    </w:p>
    <w:p w14:paraId="0FF4FBD6" w14:textId="77777777" w:rsidR="006D6AEA" w:rsidRPr="008621E8" w:rsidRDefault="006D6AEA" w:rsidP="00C51368">
      <w:pPr>
        <w:pStyle w:val="B2"/>
        <w:rPr>
          <w:highlight w:val="cyan"/>
          <w:lang w:eastAsia="en-US"/>
        </w:rPr>
      </w:pPr>
      <w:r w:rsidRPr="008621E8">
        <w:rPr>
          <w:highlight w:val="cyan"/>
          <w:lang w:eastAsia="en-US"/>
        </w:rPr>
        <w:t>2&gt;</w:t>
      </w:r>
      <w:r w:rsidRPr="008621E8">
        <w:rPr>
          <w:highlight w:val="cyan"/>
          <w:lang w:eastAsia="en-US"/>
        </w:rPr>
        <w:tab/>
        <w:t>perform the measurement gap sharing configuration procedure as specified in 5.5.2.11;</w:t>
      </w:r>
    </w:p>
    <w:p w14:paraId="446DFDCF"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s-MeasureConfig</w:t>
      </w:r>
      <w:r w:rsidRPr="008621E8">
        <w:rPr>
          <w:highlight w:val="cyan"/>
        </w:rPr>
        <w:t>:</w:t>
      </w:r>
    </w:p>
    <w:p w14:paraId="4AAEC976"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w:t>
      </w:r>
      <w:r w:rsidRPr="008621E8">
        <w:rPr>
          <w:i/>
          <w:highlight w:val="cyan"/>
        </w:rPr>
        <w:t>s-MeasureConfig</w:t>
      </w:r>
      <w:r w:rsidRPr="008621E8">
        <w:rPr>
          <w:highlight w:val="cyan"/>
        </w:rPr>
        <w:t xml:space="preserve"> is set to </w:t>
      </w:r>
      <w:r w:rsidRPr="008621E8">
        <w:rPr>
          <w:i/>
          <w:highlight w:val="cyan"/>
        </w:rPr>
        <w:t>ssb-RSRP</w:t>
      </w:r>
      <w:r w:rsidRPr="008621E8">
        <w:rPr>
          <w:highlight w:val="cyan"/>
        </w:rPr>
        <w:t xml:space="preserve">, set parameter </w:t>
      </w:r>
      <w:r w:rsidRPr="008621E8">
        <w:rPr>
          <w:i/>
          <w:highlight w:val="cyan"/>
        </w:rPr>
        <w:t>ssb-RSRP</w:t>
      </w:r>
      <w:r w:rsidRPr="008621E8">
        <w:rPr>
          <w:highlight w:val="cyan"/>
        </w:rPr>
        <w:t xml:space="preserve">of </w:t>
      </w:r>
      <w:r w:rsidRPr="008621E8">
        <w:rPr>
          <w:i/>
          <w:highlight w:val="cyan"/>
        </w:rPr>
        <w:t>s-MeasureConfig</w:t>
      </w:r>
      <w:r w:rsidRPr="008621E8">
        <w:rPr>
          <w:highlight w:val="cyan"/>
        </w:rPr>
        <w:t xml:space="preserve"> within </w:t>
      </w:r>
      <w:r w:rsidRPr="008621E8">
        <w:rPr>
          <w:i/>
          <w:highlight w:val="cyan"/>
        </w:rPr>
        <w:t>VarMeasConfig</w:t>
      </w:r>
      <w:r w:rsidRPr="008621E8">
        <w:rPr>
          <w:highlight w:val="cyan"/>
        </w:rPr>
        <w:t xml:space="preserve"> to the lowest value of the RSRP ranges indicated by the received value of </w:t>
      </w:r>
      <w:r w:rsidRPr="008621E8">
        <w:rPr>
          <w:i/>
          <w:highlight w:val="cyan"/>
        </w:rPr>
        <w:t>s-MeasureConfig;</w:t>
      </w:r>
    </w:p>
    <w:p w14:paraId="2E7396D9" w14:textId="77777777" w:rsidR="000D2684" w:rsidRPr="008621E8" w:rsidRDefault="000D2684" w:rsidP="00CE59C2">
      <w:pPr>
        <w:pStyle w:val="B2"/>
        <w:rPr>
          <w:highlight w:val="cyan"/>
        </w:rPr>
      </w:pPr>
      <w:r w:rsidRPr="008621E8">
        <w:rPr>
          <w:highlight w:val="cyan"/>
        </w:rPr>
        <w:t>2&gt;</w:t>
      </w:r>
      <w:r w:rsidRPr="008621E8">
        <w:rPr>
          <w:highlight w:val="cyan"/>
        </w:rPr>
        <w:tab/>
        <w:t xml:space="preserve">else, set parameter </w:t>
      </w:r>
      <w:r w:rsidRPr="008621E8">
        <w:rPr>
          <w:i/>
          <w:highlight w:val="cyan"/>
        </w:rPr>
        <w:t xml:space="preserve">csi-RSRP </w:t>
      </w:r>
      <w:r w:rsidRPr="008621E8">
        <w:rPr>
          <w:highlight w:val="cyan"/>
        </w:rPr>
        <w:t xml:space="preserve">of </w:t>
      </w:r>
      <w:r w:rsidRPr="008621E8">
        <w:rPr>
          <w:i/>
          <w:highlight w:val="cyan"/>
        </w:rPr>
        <w:t>s-MeasureConfig</w:t>
      </w:r>
      <w:r w:rsidRPr="008621E8">
        <w:rPr>
          <w:highlight w:val="cyan"/>
        </w:rPr>
        <w:t xml:space="preserve"> within </w:t>
      </w:r>
      <w:r w:rsidRPr="008621E8">
        <w:rPr>
          <w:i/>
          <w:highlight w:val="cyan"/>
        </w:rPr>
        <w:t>VarMeasConfig</w:t>
      </w:r>
      <w:r w:rsidRPr="008621E8">
        <w:rPr>
          <w:highlight w:val="cyan"/>
        </w:rPr>
        <w:t xml:space="preserve"> to the lowest value of the RSRP ranges indicated by the received value of </w:t>
      </w:r>
      <w:r w:rsidRPr="008621E8">
        <w:rPr>
          <w:i/>
          <w:highlight w:val="cyan"/>
        </w:rPr>
        <w:t>s-MeasureConfig</w:t>
      </w:r>
      <w:r w:rsidR="00667475" w:rsidRPr="008621E8">
        <w:rPr>
          <w:highlight w:val="cyan"/>
        </w:rPr>
        <w:t>.</w:t>
      </w:r>
    </w:p>
    <w:p w14:paraId="236EDAA6" w14:textId="77777777" w:rsidR="000D2684" w:rsidRPr="008621E8" w:rsidRDefault="000D2684" w:rsidP="000D2684">
      <w:pPr>
        <w:pStyle w:val="Heading4"/>
        <w:rPr>
          <w:highlight w:val="cyan"/>
        </w:rPr>
      </w:pPr>
      <w:bookmarkStart w:id="2441" w:name="_Toc510018517"/>
      <w:r w:rsidRPr="008621E8">
        <w:rPr>
          <w:highlight w:val="cyan"/>
        </w:rPr>
        <w:t>5.5.2.2</w:t>
      </w:r>
      <w:r w:rsidRPr="008621E8">
        <w:rPr>
          <w:highlight w:val="cyan"/>
        </w:rPr>
        <w:tab/>
        <w:t>Measurement identity removal</w:t>
      </w:r>
      <w:bookmarkEnd w:id="2441"/>
    </w:p>
    <w:p w14:paraId="6EC6E7A5" w14:textId="77777777" w:rsidR="000D2684" w:rsidRPr="008621E8" w:rsidRDefault="000D2684" w:rsidP="000D2684">
      <w:pPr>
        <w:rPr>
          <w:highlight w:val="cyan"/>
        </w:rPr>
      </w:pPr>
      <w:r w:rsidRPr="008621E8">
        <w:rPr>
          <w:highlight w:val="cyan"/>
        </w:rPr>
        <w:t>The UE shall:</w:t>
      </w:r>
    </w:p>
    <w:p w14:paraId="5FB1A0DF"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received </w:t>
      </w:r>
      <w:r w:rsidRPr="008621E8">
        <w:rPr>
          <w:i/>
          <w:highlight w:val="cyan"/>
        </w:rPr>
        <w:t>measIdToRemoveList</w:t>
      </w:r>
      <w:r w:rsidRPr="008621E8">
        <w:rPr>
          <w:highlight w:val="cyan"/>
        </w:rPr>
        <w:t xml:space="preserve"> that is part of the current UE configuration in </w:t>
      </w:r>
      <w:r w:rsidRPr="008621E8">
        <w:rPr>
          <w:i/>
          <w:highlight w:val="cyan"/>
        </w:rPr>
        <w:t>VarMeasConfig</w:t>
      </w:r>
      <w:r w:rsidRPr="008621E8">
        <w:rPr>
          <w:highlight w:val="cyan"/>
        </w:rPr>
        <w:t>:</w:t>
      </w:r>
    </w:p>
    <w:p w14:paraId="3C7575A3"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meas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w:t>
      </w:r>
    </w:p>
    <w:p w14:paraId="012EB3E7"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77B8558B" w14:textId="77777777" w:rsidR="000D2684" w:rsidRPr="008621E8" w:rsidRDefault="000D2684" w:rsidP="00CE59C2">
      <w:pPr>
        <w:pStyle w:val="B2"/>
        <w:rPr>
          <w:highlight w:val="cyan"/>
        </w:rPr>
      </w:pPr>
      <w:r w:rsidRPr="008621E8">
        <w:rPr>
          <w:highlight w:val="cyan"/>
        </w:rPr>
        <w:lastRenderedPageBreak/>
        <w:t>2&gt;</w:t>
      </w:r>
      <w:r w:rsidRPr="008621E8">
        <w:rPr>
          <w:highlight w:val="cyan"/>
        </w:rPr>
        <w:tab/>
        <w:t xml:space="preserve">stop the periodical reporting timer if running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75B6B147" w14:textId="77777777"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measIdToRemoveList</w:t>
      </w:r>
      <w:r w:rsidRPr="008621E8">
        <w:rPr>
          <w:highlight w:val="cyan"/>
        </w:rPr>
        <w:t xml:space="preserve"> includes any </w:t>
      </w:r>
      <w:r w:rsidRPr="008621E8">
        <w:rPr>
          <w:i/>
          <w:highlight w:val="cyan"/>
        </w:rPr>
        <w:t>measId</w:t>
      </w:r>
      <w:r w:rsidRPr="008621E8">
        <w:rPr>
          <w:highlight w:val="cyan"/>
        </w:rPr>
        <w:t xml:space="preserve"> value that is not part of the current UE configuration.</w:t>
      </w:r>
    </w:p>
    <w:p w14:paraId="7CBBD8DD" w14:textId="77777777" w:rsidR="000D2684" w:rsidRPr="008621E8" w:rsidRDefault="000D2684" w:rsidP="000D2684">
      <w:pPr>
        <w:pStyle w:val="Heading4"/>
        <w:rPr>
          <w:highlight w:val="cyan"/>
        </w:rPr>
      </w:pPr>
      <w:bookmarkStart w:id="2442" w:name="_Toc510018518"/>
      <w:r w:rsidRPr="008621E8">
        <w:rPr>
          <w:highlight w:val="cyan"/>
        </w:rPr>
        <w:t>5.5.2.3</w:t>
      </w:r>
      <w:r w:rsidRPr="008621E8">
        <w:rPr>
          <w:highlight w:val="cyan"/>
        </w:rPr>
        <w:tab/>
        <w:t>Measurement identity addition/modification</w:t>
      </w:r>
      <w:bookmarkEnd w:id="2442"/>
    </w:p>
    <w:p w14:paraId="4D7BA207" w14:textId="77777777" w:rsidR="000D2684" w:rsidRPr="008621E8" w:rsidRDefault="000D2684" w:rsidP="000D2684">
      <w:pPr>
        <w:rPr>
          <w:highlight w:val="cyan"/>
        </w:rPr>
      </w:pPr>
      <w:r w:rsidRPr="008621E8">
        <w:rPr>
          <w:highlight w:val="cyan"/>
        </w:rPr>
        <w:t>The network applies the procedure as follows:</w:t>
      </w:r>
    </w:p>
    <w:p w14:paraId="1B03B73E" w14:textId="77777777" w:rsidR="000D2684" w:rsidRPr="008621E8" w:rsidRDefault="000D2684" w:rsidP="000D2684">
      <w:pPr>
        <w:pStyle w:val="B1"/>
        <w:rPr>
          <w:highlight w:val="cyan"/>
        </w:rPr>
      </w:pPr>
      <w:r w:rsidRPr="008621E8">
        <w:rPr>
          <w:highlight w:val="cyan"/>
        </w:rPr>
        <w:t>-</w:t>
      </w:r>
      <w:r w:rsidRPr="008621E8">
        <w:rPr>
          <w:highlight w:val="cyan"/>
        </w:rPr>
        <w:tab/>
        <w:t xml:space="preserve">configure a </w:t>
      </w:r>
      <w:r w:rsidRPr="008621E8">
        <w:rPr>
          <w:i/>
          <w:highlight w:val="cyan"/>
        </w:rPr>
        <w:t>measId</w:t>
      </w:r>
      <w:r w:rsidRPr="008621E8">
        <w:rPr>
          <w:highlight w:val="cyan"/>
        </w:rPr>
        <w:t xml:space="preserve"> only if the corresponding measurement object, the corresponding reporting configuration and the corresponding quantity configuration, are configured</w:t>
      </w:r>
      <w:r w:rsidR="00667475" w:rsidRPr="008621E8">
        <w:rPr>
          <w:highlight w:val="cyan"/>
        </w:rPr>
        <w:t>.</w:t>
      </w:r>
    </w:p>
    <w:p w14:paraId="7899910C" w14:textId="77777777" w:rsidR="000D2684" w:rsidRPr="008621E8" w:rsidRDefault="000D2684" w:rsidP="000D2684">
      <w:pPr>
        <w:rPr>
          <w:highlight w:val="cyan"/>
        </w:rPr>
      </w:pPr>
      <w:r w:rsidRPr="008621E8">
        <w:rPr>
          <w:highlight w:val="cyan"/>
        </w:rPr>
        <w:t>The UE shall:</w:t>
      </w:r>
    </w:p>
    <w:p w14:paraId="365E7D29"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received </w:t>
      </w:r>
      <w:r w:rsidRPr="008621E8">
        <w:rPr>
          <w:i/>
          <w:highlight w:val="cyan"/>
        </w:rPr>
        <w:t>measIdToAddModList</w:t>
      </w:r>
      <w:r w:rsidRPr="008621E8">
        <w:rPr>
          <w:highlight w:val="cyan"/>
        </w:rPr>
        <w:t>:</w:t>
      </w:r>
    </w:p>
    <w:p w14:paraId="61F454DA"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n entry with the matching </w:t>
      </w:r>
      <w:r w:rsidRPr="008621E8">
        <w:rPr>
          <w:i/>
          <w:highlight w:val="cyan"/>
        </w:rPr>
        <w:t>measId</w:t>
      </w:r>
      <w:r w:rsidRPr="008621E8">
        <w:rPr>
          <w:highlight w:val="cyan"/>
        </w:rPr>
        <w:t xml:space="preserve"> exists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w:t>
      </w:r>
    </w:p>
    <w:p w14:paraId="7568098E"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place the entry with the value received for this </w:t>
      </w:r>
      <w:r w:rsidRPr="008621E8">
        <w:rPr>
          <w:i/>
          <w:highlight w:val="cyan"/>
        </w:rPr>
        <w:t>measId</w:t>
      </w:r>
      <w:r w:rsidR="003D2F09" w:rsidRPr="008621E8">
        <w:rPr>
          <w:highlight w:val="cyan"/>
        </w:rPr>
        <w:t>;</w:t>
      </w:r>
    </w:p>
    <w:p w14:paraId="33438F0A" w14:textId="77777777" w:rsidR="000D2684" w:rsidRPr="008621E8" w:rsidRDefault="000D2684" w:rsidP="00CE59C2">
      <w:pPr>
        <w:pStyle w:val="B2"/>
        <w:rPr>
          <w:highlight w:val="cyan"/>
        </w:rPr>
      </w:pPr>
      <w:r w:rsidRPr="008621E8">
        <w:rPr>
          <w:highlight w:val="cyan"/>
        </w:rPr>
        <w:t>2&gt;</w:t>
      </w:r>
      <w:r w:rsidRPr="008621E8">
        <w:rPr>
          <w:highlight w:val="cyan"/>
        </w:rPr>
        <w:tab/>
        <w:t>else:</w:t>
      </w:r>
    </w:p>
    <w:p w14:paraId="41D32F40" w14:textId="77777777"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is </w:t>
      </w:r>
      <w:r w:rsidRPr="008621E8">
        <w:rPr>
          <w:i/>
          <w:highlight w:val="cyan"/>
        </w:rPr>
        <w:t>measId</w:t>
      </w:r>
      <w:r w:rsidRPr="008621E8">
        <w:rPr>
          <w:highlight w:val="cyan"/>
        </w:rPr>
        <w:t xml:space="preserve"> within the </w:t>
      </w:r>
      <w:r w:rsidRPr="008621E8">
        <w:rPr>
          <w:i/>
          <w:highlight w:val="cyan"/>
        </w:rPr>
        <w:t>VarMeasConfig</w:t>
      </w:r>
      <w:r w:rsidR="003D2F09" w:rsidRPr="008621E8">
        <w:rPr>
          <w:highlight w:val="cyan"/>
        </w:rPr>
        <w:t>;</w:t>
      </w:r>
    </w:p>
    <w:p w14:paraId="5DC88211"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70329B84" w14:textId="77777777"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608512E2" w14:textId="77777777" w:rsidR="00C33471" w:rsidRPr="008621E8" w:rsidRDefault="00C33471" w:rsidP="00C33471">
      <w:pPr>
        <w:pStyle w:val="B2"/>
        <w:rPr>
          <w:ins w:id="2443" w:author="R2-1809077 SA" w:date="2018-05-31T18:13:00Z"/>
          <w:highlight w:val="cyan"/>
        </w:rPr>
      </w:pPr>
      <w:bookmarkStart w:id="2444" w:name="_Toc510018519"/>
      <w:ins w:id="2445" w:author="R2-1809077 SA" w:date="2018-05-31T18:13:00Z">
        <w:r w:rsidRPr="008621E8">
          <w:rPr>
            <w:highlight w:val="cyan"/>
          </w:rPr>
          <w:t>2&gt;</w:t>
        </w:r>
        <w:r w:rsidRPr="008621E8">
          <w:rPr>
            <w:highlight w:val="cyan"/>
          </w:rPr>
          <w:tab/>
        </w:r>
      </w:ins>
      <w:ins w:id="2446" w:author="R2-1809077 SA" w:date="2018-05-31T18:14:00Z">
        <w:r w:rsidRPr="008621E8">
          <w:rPr>
            <w:highlight w:val="cyan"/>
          </w:rPr>
          <w:t xml:space="preserve">if the </w:t>
        </w:r>
        <w:r w:rsidR="006B17E1" w:rsidRPr="006B17E1">
          <w:rPr>
            <w:i/>
            <w:highlight w:val="cyan"/>
            <w:rPrChange w:id="2447" w:author="R2-1809077 SA" w:date="2018-05-31T18:14:00Z">
              <w:rPr/>
            </w:rPrChange>
          </w:rPr>
          <w:t>reportTy</w:t>
        </w:r>
        <w:r w:rsidRPr="008621E8">
          <w:rPr>
            <w:i/>
            <w:highlight w:val="cyan"/>
          </w:rPr>
          <w:t>p</w:t>
        </w:r>
        <w:r w:rsidR="006B17E1" w:rsidRPr="006B17E1">
          <w:rPr>
            <w:i/>
            <w:highlight w:val="cyan"/>
            <w:rPrChange w:id="2448" w:author="R2-1809077 SA" w:date="2018-05-31T18:14:00Z">
              <w:rPr/>
            </w:rPrChange>
          </w:rPr>
          <w:t>e</w:t>
        </w:r>
        <w:r w:rsidRPr="008621E8">
          <w:rPr>
            <w:highlight w:val="cyan"/>
          </w:rPr>
          <w:t xml:space="preserve"> is set to </w:t>
        </w:r>
        <w:r w:rsidR="006B17E1" w:rsidRPr="006B17E1">
          <w:rPr>
            <w:i/>
            <w:highlight w:val="cyan"/>
            <w:rPrChange w:id="2449" w:author="R2-1809077 SA" w:date="2018-05-31T18:14:00Z">
              <w:rPr/>
            </w:rPrChange>
          </w:rPr>
          <w:t>reportCGI</w:t>
        </w:r>
        <w:r w:rsidRPr="008621E8">
          <w:rPr>
            <w:highlight w:val="cyan"/>
          </w:rPr>
          <w:t xml:space="preserve"> in the </w:t>
        </w:r>
        <w:r w:rsidR="006B17E1" w:rsidRPr="006B17E1">
          <w:rPr>
            <w:i/>
            <w:highlight w:val="cyan"/>
            <w:rPrChange w:id="2450" w:author="R2-1809077 SA" w:date="2018-05-31T18:14:00Z">
              <w:rPr/>
            </w:rPrChange>
          </w:rPr>
          <w:t>reportConfig</w:t>
        </w:r>
        <w:r w:rsidRPr="008621E8">
          <w:rPr>
            <w:highlight w:val="cyan"/>
          </w:rPr>
          <w:t xml:space="preserve"> associated with this </w:t>
        </w:r>
        <w:r w:rsidR="006B17E1" w:rsidRPr="006B17E1">
          <w:rPr>
            <w:i/>
            <w:highlight w:val="cyan"/>
            <w:rPrChange w:id="2451" w:author="R2-1809077 SA" w:date="2018-05-31T18:14:00Z">
              <w:rPr/>
            </w:rPrChange>
          </w:rPr>
          <w:t>measId</w:t>
        </w:r>
        <w:r w:rsidRPr="008621E8">
          <w:rPr>
            <w:highlight w:val="cyan"/>
          </w:rPr>
          <w:t>;</w:t>
        </w:r>
      </w:ins>
    </w:p>
    <w:p w14:paraId="6C3252B9" w14:textId="77777777" w:rsidR="00C33471" w:rsidRPr="008621E8" w:rsidRDefault="00C33471" w:rsidP="00C33471">
      <w:pPr>
        <w:pStyle w:val="B3"/>
        <w:rPr>
          <w:ins w:id="2452" w:author="R2-1809077 SA" w:date="2018-05-31T18:14:00Z"/>
          <w:highlight w:val="cyan"/>
        </w:rPr>
      </w:pPr>
      <w:ins w:id="2453" w:author="R2-1809077 SA" w:date="2018-05-31T18:14:00Z">
        <w:r w:rsidRPr="008621E8">
          <w:rPr>
            <w:highlight w:val="cyan"/>
          </w:rPr>
          <w:t>3&gt;</w:t>
        </w:r>
        <w:r w:rsidRPr="008621E8">
          <w:rPr>
            <w:highlight w:val="cyan"/>
          </w:rPr>
          <w:tab/>
        </w:r>
      </w:ins>
      <w:ins w:id="2454" w:author="R2-1809077 SA" w:date="2018-05-31T18:15:00Z">
        <w:r w:rsidRPr="008621E8">
          <w:rPr>
            <w:highlight w:val="cyan"/>
          </w:rPr>
          <w:t xml:space="preserve">if the </w:t>
        </w:r>
        <w:r w:rsidR="006B17E1" w:rsidRPr="006B17E1">
          <w:rPr>
            <w:i/>
            <w:highlight w:val="cyan"/>
            <w:rPrChange w:id="2455" w:author="R2-1809077 SA" w:date="2018-05-31T18:15:00Z">
              <w:rPr/>
            </w:rPrChange>
          </w:rPr>
          <w:t>measObject</w:t>
        </w:r>
        <w:r w:rsidRPr="008621E8">
          <w:rPr>
            <w:highlight w:val="cyan"/>
          </w:rPr>
          <w:t xml:space="preserve"> associated with this </w:t>
        </w:r>
        <w:r w:rsidR="006B17E1" w:rsidRPr="006B17E1">
          <w:rPr>
            <w:i/>
            <w:highlight w:val="cyan"/>
            <w:rPrChange w:id="2456" w:author="R2-1809077 SA" w:date="2018-05-31T18:15:00Z">
              <w:rPr/>
            </w:rPrChange>
          </w:rPr>
          <w:t>measId</w:t>
        </w:r>
        <w:r w:rsidRPr="008621E8">
          <w:rPr>
            <w:highlight w:val="cyan"/>
          </w:rPr>
          <w:t xml:space="preserve"> concerns E-UTRA</w:t>
        </w:r>
      </w:ins>
      <w:ins w:id="2457" w:author="R2-1809077 SA" w:date="2018-05-31T18:18:00Z">
        <w:r w:rsidRPr="008621E8">
          <w:rPr>
            <w:highlight w:val="cyan"/>
          </w:rPr>
          <w:t>:</w:t>
        </w:r>
      </w:ins>
    </w:p>
    <w:p w14:paraId="619C6F40" w14:textId="77777777" w:rsidR="00C33471" w:rsidRPr="008621E8" w:rsidRDefault="00C33471" w:rsidP="00C33471">
      <w:pPr>
        <w:pStyle w:val="B4"/>
        <w:rPr>
          <w:ins w:id="2458" w:author="R2-1809077 SA" w:date="2018-05-31T18:16:00Z"/>
          <w:highlight w:val="cyan"/>
        </w:rPr>
      </w:pPr>
      <w:ins w:id="2459" w:author="R2-1809077 SA" w:date="2018-05-31T18:16:00Z">
        <w:r w:rsidRPr="008621E8">
          <w:rPr>
            <w:highlight w:val="cyan"/>
          </w:rPr>
          <w:t>4&gt;</w:t>
        </w:r>
        <w:r w:rsidRPr="008621E8">
          <w:rPr>
            <w:highlight w:val="cyan"/>
          </w:rPr>
          <w:tab/>
          <w:t xml:space="preserve">start timer T321 with the timer value set to X seconds for this </w:t>
        </w:r>
        <w:r w:rsidR="006B17E1" w:rsidRPr="006B17E1">
          <w:rPr>
            <w:i/>
            <w:highlight w:val="cyan"/>
            <w:rPrChange w:id="2460" w:author="R2-1809077 SA" w:date="2018-05-31T18:18:00Z">
              <w:rPr/>
            </w:rPrChange>
          </w:rPr>
          <w:t>measId</w:t>
        </w:r>
      </w:ins>
      <w:ins w:id="2461" w:author="R2-1809077 SA" w:date="2018-05-31T18:17:00Z">
        <w:r w:rsidRPr="008621E8">
          <w:rPr>
            <w:highlight w:val="cyan"/>
          </w:rPr>
          <w:t>;</w:t>
        </w:r>
      </w:ins>
    </w:p>
    <w:p w14:paraId="4964E7C1" w14:textId="77777777" w:rsidR="00C33471" w:rsidRPr="008621E8" w:rsidRDefault="00C33471" w:rsidP="00C33471">
      <w:pPr>
        <w:pStyle w:val="B3"/>
        <w:rPr>
          <w:ins w:id="2462" w:author="R2-1809077 SA" w:date="2018-05-31T18:18:00Z"/>
          <w:highlight w:val="cyan"/>
        </w:rPr>
      </w:pPr>
      <w:ins w:id="2463" w:author="R2-1809077 SA" w:date="2018-05-31T18:18:00Z">
        <w:r w:rsidRPr="008621E8">
          <w:rPr>
            <w:highlight w:val="cyan"/>
          </w:rPr>
          <w:t>3&gt;</w:t>
        </w:r>
        <w:r w:rsidRPr="008621E8">
          <w:rPr>
            <w:highlight w:val="cyan"/>
          </w:rPr>
          <w:tab/>
          <w:t xml:space="preserve">if the </w:t>
        </w:r>
        <w:r w:rsidRPr="008621E8">
          <w:rPr>
            <w:i/>
            <w:highlight w:val="cyan"/>
          </w:rPr>
          <w:t>measObject</w:t>
        </w:r>
        <w:r w:rsidRPr="008621E8">
          <w:rPr>
            <w:highlight w:val="cyan"/>
          </w:rPr>
          <w:t xml:space="preserve"> associated with this </w:t>
        </w:r>
        <w:r w:rsidRPr="008621E8">
          <w:rPr>
            <w:i/>
            <w:highlight w:val="cyan"/>
          </w:rPr>
          <w:t>measId</w:t>
        </w:r>
        <w:r w:rsidRPr="008621E8">
          <w:rPr>
            <w:highlight w:val="cyan"/>
          </w:rPr>
          <w:t xml:space="preserve"> concerns </w:t>
        </w:r>
      </w:ins>
      <w:ins w:id="2464" w:author="R2-1809077 SA" w:date="2018-05-31T18:19:00Z">
        <w:r w:rsidRPr="008621E8">
          <w:rPr>
            <w:highlight w:val="cyan"/>
          </w:rPr>
          <w:t>NR:</w:t>
        </w:r>
      </w:ins>
    </w:p>
    <w:p w14:paraId="3F1BBA78" w14:textId="77777777" w:rsidR="00C33471" w:rsidRPr="008621E8" w:rsidRDefault="00C33471" w:rsidP="00C33471">
      <w:pPr>
        <w:pStyle w:val="B4"/>
        <w:rPr>
          <w:ins w:id="2465" w:author="R2-1809077 SA" w:date="2018-05-31T18:18:00Z"/>
          <w:highlight w:val="cyan"/>
        </w:rPr>
      </w:pPr>
      <w:ins w:id="2466" w:author="R2-1809077 SA" w:date="2018-05-31T18:18:00Z">
        <w:r w:rsidRPr="008621E8">
          <w:rPr>
            <w:highlight w:val="cyan"/>
          </w:rPr>
          <w:t>4&gt;</w:t>
        </w:r>
        <w:r w:rsidRPr="008621E8">
          <w:rPr>
            <w:highlight w:val="cyan"/>
          </w:rPr>
          <w:tab/>
          <w:t xml:space="preserve">start timer T321 with the timer value set to </w:t>
        </w:r>
      </w:ins>
      <w:ins w:id="2467" w:author="R2-1809077 SA" w:date="2018-05-31T18:20:00Z">
        <w:r w:rsidRPr="008621E8">
          <w:rPr>
            <w:highlight w:val="cyan"/>
          </w:rPr>
          <w:t>Y</w:t>
        </w:r>
      </w:ins>
      <w:ins w:id="2468" w:author="R2-1809077 SA" w:date="2018-05-31T18:18:00Z">
        <w:r w:rsidRPr="008621E8">
          <w:rPr>
            <w:highlight w:val="cyan"/>
          </w:rPr>
          <w:t xml:space="preserve"> seconds for this </w:t>
        </w:r>
        <w:r w:rsidRPr="008621E8">
          <w:rPr>
            <w:i/>
            <w:highlight w:val="cyan"/>
          </w:rPr>
          <w:t>measId</w:t>
        </w:r>
        <w:r w:rsidRPr="008621E8">
          <w:rPr>
            <w:highlight w:val="cyan"/>
          </w:rPr>
          <w:t>;</w:t>
        </w:r>
      </w:ins>
    </w:p>
    <w:p w14:paraId="25CD61E4" w14:textId="77777777" w:rsidR="000D2684" w:rsidRPr="008621E8" w:rsidRDefault="000D2684" w:rsidP="000D2684">
      <w:pPr>
        <w:pStyle w:val="Heading4"/>
        <w:rPr>
          <w:highlight w:val="cyan"/>
        </w:rPr>
      </w:pPr>
      <w:r w:rsidRPr="008621E8">
        <w:rPr>
          <w:highlight w:val="cyan"/>
        </w:rPr>
        <w:t>5.5.2.4</w:t>
      </w:r>
      <w:r w:rsidRPr="008621E8">
        <w:rPr>
          <w:highlight w:val="cyan"/>
        </w:rPr>
        <w:tab/>
        <w:t>Measurement object removal</w:t>
      </w:r>
      <w:bookmarkEnd w:id="2444"/>
    </w:p>
    <w:p w14:paraId="53312891" w14:textId="77777777" w:rsidR="000D2684" w:rsidRPr="008621E8" w:rsidRDefault="000D2684" w:rsidP="000D2684">
      <w:pPr>
        <w:rPr>
          <w:highlight w:val="cyan"/>
        </w:rPr>
      </w:pPr>
      <w:r w:rsidRPr="008621E8">
        <w:rPr>
          <w:highlight w:val="cyan"/>
        </w:rPr>
        <w:t>The UE shall:</w:t>
      </w:r>
    </w:p>
    <w:p w14:paraId="1FEE1A1F" w14:textId="77777777" w:rsidR="000D2684" w:rsidRPr="008621E8" w:rsidRDefault="000D2684" w:rsidP="00CE59C2">
      <w:pPr>
        <w:pStyle w:val="B1"/>
        <w:rPr>
          <w:highlight w:val="cyan"/>
        </w:rPr>
      </w:pPr>
      <w:r w:rsidRPr="008621E8">
        <w:rPr>
          <w:highlight w:val="cyan"/>
        </w:rPr>
        <w:t>1&gt;</w:t>
      </w:r>
      <w:r w:rsidRPr="008621E8">
        <w:rPr>
          <w:highlight w:val="cyan"/>
        </w:rPr>
        <w:tab/>
        <w:t>for each measObjectId included in the received measObjectToRemoveList that is part of measObjectList in VarMeasConfig:</w:t>
      </w:r>
    </w:p>
    <w:p w14:paraId="0C6CC9C4"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measObjectId</w:t>
      </w:r>
      <w:r w:rsidRPr="008621E8">
        <w:rPr>
          <w:highlight w:val="cyan"/>
        </w:rPr>
        <w:t xml:space="preserve"> from the </w:t>
      </w:r>
      <w:r w:rsidRPr="008621E8">
        <w:rPr>
          <w:i/>
          <w:highlight w:val="cyan"/>
        </w:rPr>
        <w:t>measObjectList</w:t>
      </w:r>
      <w:r w:rsidRPr="008621E8">
        <w:rPr>
          <w:highlight w:val="cyan"/>
        </w:rPr>
        <w:t xml:space="preserve"> within the </w:t>
      </w:r>
      <w:r w:rsidRPr="008621E8">
        <w:rPr>
          <w:i/>
          <w:highlight w:val="cyan"/>
        </w:rPr>
        <w:t>VarMeasConfig</w:t>
      </w:r>
      <w:r w:rsidRPr="008621E8">
        <w:rPr>
          <w:highlight w:val="cyan"/>
        </w:rPr>
        <w:t>;</w:t>
      </w:r>
    </w:p>
    <w:p w14:paraId="44852803"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all </w:t>
      </w:r>
      <w:r w:rsidRPr="008621E8">
        <w:rPr>
          <w:i/>
          <w:highlight w:val="cyan"/>
        </w:rPr>
        <w:t>measId</w:t>
      </w:r>
      <w:r w:rsidRPr="008621E8">
        <w:rPr>
          <w:highlight w:val="cyan"/>
        </w:rPr>
        <w:t xml:space="preserve"> associated with this </w:t>
      </w:r>
      <w:r w:rsidRPr="008621E8">
        <w:rPr>
          <w:i/>
          <w:highlight w:val="cyan"/>
        </w:rPr>
        <w:t>measObject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435CE3B1"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 </w:t>
      </w:r>
      <w:r w:rsidRPr="008621E8">
        <w:rPr>
          <w:i/>
          <w:highlight w:val="cyan"/>
        </w:rPr>
        <w:t>measId</w:t>
      </w:r>
      <w:r w:rsidRPr="008621E8">
        <w:rPr>
          <w:highlight w:val="cyan"/>
        </w:rPr>
        <w:t xml:space="preserve"> is removed from the </w:t>
      </w:r>
      <w:r w:rsidRPr="008621E8">
        <w:rPr>
          <w:i/>
          <w:highlight w:val="cyan"/>
        </w:rPr>
        <w:t>measIdList</w:t>
      </w:r>
      <w:r w:rsidRPr="008621E8">
        <w:rPr>
          <w:highlight w:val="cyan"/>
        </w:rPr>
        <w:t>:</w:t>
      </w:r>
    </w:p>
    <w:p w14:paraId="5D97C6A7"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22ACEE34" w14:textId="77777777" w:rsidR="000D2684" w:rsidRPr="008621E8" w:rsidRDefault="000D2684" w:rsidP="00CE59C2">
      <w:pPr>
        <w:pStyle w:val="B3"/>
        <w:rPr>
          <w:highlight w:val="cyan"/>
        </w:rPr>
      </w:pPr>
      <w:r w:rsidRPr="008621E8">
        <w:rPr>
          <w:highlight w:val="cyan"/>
        </w:rPr>
        <w:t>3&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5F3B0C31" w14:textId="77777777"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measObjectToRemoveList</w:t>
      </w:r>
      <w:r w:rsidRPr="008621E8">
        <w:rPr>
          <w:highlight w:val="cyan"/>
        </w:rPr>
        <w:t xml:space="preserve"> includes any </w:t>
      </w:r>
      <w:r w:rsidRPr="008621E8">
        <w:rPr>
          <w:i/>
          <w:highlight w:val="cyan"/>
        </w:rPr>
        <w:t>measObjectId</w:t>
      </w:r>
      <w:r w:rsidRPr="008621E8">
        <w:rPr>
          <w:highlight w:val="cyan"/>
        </w:rPr>
        <w:t xml:space="preserve"> value that is not part of the current UE configuration.</w:t>
      </w:r>
    </w:p>
    <w:p w14:paraId="774FA2B1" w14:textId="77777777" w:rsidR="000D2684" w:rsidRPr="008621E8" w:rsidRDefault="000D2684" w:rsidP="000D2684">
      <w:pPr>
        <w:pStyle w:val="Heading4"/>
        <w:rPr>
          <w:highlight w:val="cyan"/>
        </w:rPr>
      </w:pPr>
      <w:bookmarkStart w:id="2469" w:name="_Toc510018520"/>
      <w:r w:rsidRPr="008621E8">
        <w:rPr>
          <w:highlight w:val="cyan"/>
        </w:rPr>
        <w:t>5.5.2.5</w:t>
      </w:r>
      <w:r w:rsidRPr="008621E8">
        <w:rPr>
          <w:highlight w:val="cyan"/>
        </w:rPr>
        <w:tab/>
        <w:t>Measurement object addition/modification</w:t>
      </w:r>
      <w:bookmarkEnd w:id="2469"/>
    </w:p>
    <w:p w14:paraId="452159E9" w14:textId="77777777" w:rsidR="000D2684" w:rsidRPr="008621E8" w:rsidRDefault="000D2684" w:rsidP="000D2684">
      <w:pPr>
        <w:rPr>
          <w:highlight w:val="cyan"/>
        </w:rPr>
      </w:pPr>
      <w:r w:rsidRPr="008621E8">
        <w:rPr>
          <w:highlight w:val="cyan"/>
        </w:rPr>
        <w:t>The UE shall:</w:t>
      </w:r>
    </w:p>
    <w:p w14:paraId="2B8311FE"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ObjectId</w:t>
      </w:r>
      <w:r w:rsidRPr="008621E8">
        <w:rPr>
          <w:highlight w:val="cyan"/>
        </w:rPr>
        <w:t xml:space="preserve"> included in the received </w:t>
      </w:r>
      <w:r w:rsidRPr="008621E8">
        <w:rPr>
          <w:i/>
          <w:highlight w:val="cyan"/>
        </w:rPr>
        <w:t>measObjectToAddModList</w:t>
      </w:r>
      <w:r w:rsidRPr="008621E8">
        <w:rPr>
          <w:highlight w:val="cyan"/>
        </w:rPr>
        <w:t>:</w:t>
      </w:r>
    </w:p>
    <w:p w14:paraId="5E5608A6" w14:textId="77777777" w:rsidR="000D2684" w:rsidRPr="008621E8" w:rsidRDefault="000D2684" w:rsidP="00CE59C2">
      <w:pPr>
        <w:pStyle w:val="B2"/>
        <w:rPr>
          <w:highlight w:val="cyan"/>
        </w:rPr>
      </w:pPr>
      <w:bookmarkStart w:id="2470" w:name="_Hlk498690059"/>
      <w:r w:rsidRPr="008621E8">
        <w:rPr>
          <w:highlight w:val="cyan"/>
        </w:rPr>
        <w:lastRenderedPageBreak/>
        <w:t>2&gt;</w:t>
      </w:r>
      <w:r w:rsidRPr="008621E8">
        <w:rPr>
          <w:highlight w:val="cyan"/>
        </w:rPr>
        <w:tab/>
        <w:t xml:space="preserve">if an entry with the matching </w:t>
      </w:r>
      <w:r w:rsidRPr="008621E8">
        <w:rPr>
          <w:i/>
          <w:highlight w:val="cyan"/>
        </w:rPr>
        <w:t>measObjectId</w:t>
      </w:r>
      <w:r w:rsidRPr="008621E8">
        <w:rPr>
          <w:highlight w:val="cyan"/>
        </w:rPr>
        <w:t xml:space="preserve"> exists in the </w:t>
      </w:r>
      <w:r w:rsidRPr="008621E8">
        <w:rPr>
          <w:i/>
          <w:highlight w:val="cyan"/>
        </w:rPr>
        <w:t>measObjectList</w:t>
      </w:r>
      <w:r w:rsidRPr="008621E8">
        <w:rPr>
          <w:highlight w:val="cyan"/>
        </w:rPr>
        <w:t xml:space="preserve"> within the </w:t>
      </w:r>
      <w:r w:rsidRPr="008621E8">
        <w:rPr>
          <w:i/>
          <w:highlight w:val="cyan"/>
        </w:rPr>
        <w:t>VarMeasConfig</w:t>
      </w:r>
      <w:r w:rsidRPr="008621E8">
        <w:rPr>
          <w:highlight w:val="cyan"/>
        </w:rPr>
        <w:t>, for this entry:</w:t>
      </w:r>
    </w:p>
    <w:p w14:paraId="2596BE2B" w14:textId="77777777" w:rsidR="000D2684" w:rsidRPr="008621E8" w:rsidRDefault="000D2684" w:rsidP="00CE59C2">
      <w:pPr>
        <w:pStyle w:val="B3"/>
        <w:rPr>
          <w:highlight w:val="cyan"/>
        </w:rPr>
      </w:pPr>
      <w:r w:rsidRPr="008621E8">
        <w:rPr>
          <w:highlight w:val="cyan"/>
        </w:rPr>
        <w:t>3&gt;</w:t>
      </w:r>
      <w:r w:rsidRPr="008621E8">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230A46BF"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cellsToRemoveList</w:t>
      </w:r>
      <w:r w:rsidRPr="008621E8">
        <w:rPr>
          <w:highlight w:val="cyan"/>
        </w:rPr>
        <w:t>:</w:t>
      </w:r>
    </w:p>
    <w:p w14:paraId="5C48E008" w14:textId="77777777" w:rsidR="000D2684" w:rsidRPr="008621E8" w:rsidRDefault="000D2684" w:rsidP="00CE59C2">
      <w:pPr>
        <w:pStyle w:val="B4"/>
        <w:rPr>
          <w:highlight w:val="cyan"/>
        </w:rPr>
      </w:pPr>
      <w:r w:rsidRPr="008621E8">
        <w:rPr>
          <w:highlight w:val="cyan"/>
        </w:rPr>
        <w:t>4&gt;</w:t>
      </w:r>
      <w:r w:rsidRPr="008621E8">
        <w:rPr>
          <w:highlight w:val="cyan"/>
        </w:rPr>
        <w:tab/>
        <w:t xml:space="preserve">for each </w:t>
      </w:r>
      <w:r w:rsidRPr="008621E8">
        <w:rPr>
          <w:i/>
          <w:highlight w:val="cyan"/>
        </w:rPr>
        <w:t xml:space="preserve">physCellId </w:t>
      </w:r>
      <w:r w:rsidRPr="008621E8">
        <w:rPr>
          <w:highlight w:val="cyan"/>
        </w:rPr>
        <w:t xml:space="preserve">included in the </w:t>
      </w:r>
      <w:r w:rsidRPr="008621E8">
        <w:rPr>
          <w:i/>
          <w:highlight w:val="cyan"/>
        </w:rPr>
        <w:t>cellsToRemoveList</w:t>
      </w:r>
      <w:r w:rsidRPr="008621E8">
        <w:rPr>
          <w:highlight w:val="cyan"/>
        </w:rPr>
        <w:t>:</w:t>
      </w:r>
    </w:p>
    <w:p w14:paraId="72C77A28" w14:textId="77777777"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hysCellId </w:t>
      </w:r>
      <w:r w:rsidRPr="008621E8">
        <w:rPr>
          <w:highlight w:val="cyan"/>
        </w:rPr>
        <w:t xml:space="preserve">from the </w:t>
      </w:r>
      <w:r w:rsidRPr="008621E8">
        <w:rPr>
          <w:i/>
          <w:highlight w:val="cyan"/>
        </w:rPr>
        <w:t>cellsToAddModList</w:t>
      </w:r>
      <w:r w:rsidR="003D2F09" w:rsidRPr="008621E8">
        <w:rPr>
          <w:highlight w:val="cyan"/>
        </w:rPr>
        <w:t>;</w:t>
      </w:r>
    </w:p>
    <w:p w14:paraId="69A635E8"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cellsToAddModList</w:t>
      </w:r>
      <w:r w:rsidRPr="008621E8">
        <w:rPr>
          <w:highlight w:val="cyan"/>
        </w:rPr>
        <w:t>:</w:t>
      </w:r>
    </w:p>
    <w:p w14:paraId="286EFC58" w14:textId="77777777" w:rsidR="000D2684" w:rsidRPr="008621E8" w:rsidRDefault="000D2684" w:rsidP="00CE59C2">
      <w:pPr>
        <w:pStyle w:val="B4"/>
        <w:rPr>
          <w:highlight w:val="cyan"/>
        </w:rPr>
      </w:pPr>
      <w:r w:rsidRPr="008621E8">
        <w:rPr>
          <w:highlight w:val="cyan"/>
        </w:rPr>
        <w:t>4&gt;</w:t>
      </w:r>
      <w:r w:rsidRPr="008621E8">
        <w:rPr>
          <w:highlight w:val="cyan"/>
        </w:rPr>
        <w:tab/>
        <w:t xml:space="preserve">for each </w:t>
      </w:r>
      <w:r w:rsidRPr="008621E8">
        <w:rPr>
          <w:i/>
          <w:highlight w:val="cyan"/>
        </w:rPr>
        <w:t xml:space="preserve">physCellId </w:t>
      </w:r>
      <w:r w:rsidRPr="008621E8">
        <w:rPr>
          <w:highlight w:val="cyan"/>
        </w:rPr>
        <w:t xml:space="preserve">value included in the </w:t>
      </w:r>
      <w:r w:rsidRPr="008621E8">
        <w:rPr>
          <w:i/>
          <w:highlight w:val="cyan"/>
        </w:rPr>
        <w:t>cellsToAddModList</w:t>
      </w:r>
      <w:r w:rsidRPr="008621E8">
        <w:rPr>
          <w:highlight w:val="cyan"/>
        </w:rPr>
        <w:t>:</w:t>
      </w:r>
    </w:p>
    <w:p w14:paraId="44D3877F"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hysCellId </w:t>
      </w:r>
      <w:r w:rsidRPr="008621E8">
        <w:rPr>
          <w:highlight w:val="cyan"/>
        </w:rPr>
        <w:t xml:space="preserve">exists in the </w:t>
      </w:r>
      <w:r w:rsidRPr="008621E8">
        <w:rPr>
          <w:i/>
          <w:highlight w:val="cyan"/>
        </w:rPr>
        <w:t>cellsToAddModList</w:t>
      </w:r>
      <w:r w:rsidRPr="008621E8">
        <w:rPr>
          <w:highlight w:val="cyan"/>
        </w:rPr>
        <w:t>:</w:t>
      </w:r>
    </w:p>
    <w:p w14:paraId="0201F094" w14:textId="77777777"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hysCellId</w:t>
      </w:r>
      <w:r w:rsidR="003D2F09" w:rsidRPr="008621E8">
        <w:rPr>
          <w:highlight w:val="cyan"/>
        </w:rPr>
        <w:t>;</w:t>
      </w:r>
    </w:p>
    <w:p w14:paraId="1F76FE49" w14:textId="77777777" w:rsidR="000D2684" w:rsidRPr="008621E8" w:rsidRDefault="000D2684" w:rsidP="00CE59C2">
      <w:pPr>
        <w:pStyle w:val="B5"/>
        <w:rPr>
          <w:highlight w:val="cyan"/>
        </w:rPr>
      </w:pPr>
      <w:r w:rsidRPr="008621E8">
        <w:rPr>
          <w:highlight w:val="cyan"/>
        </w:rPr>
        <w:t>5&gt;</w:t>
      </w:r>
      <w:r w:rsidRPr="008621E8">
        <w:rPr>
          <w:highlight w:val="cyan"/>
        </w:rPr>
        <w:tab/>
        <w:t>else:</w:t>
      </w:r>
    </w:p>
    <w:p w14:paraId="330609EB" w14:textId="77777777"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hysCellId </w:t>
      </w:r>
      <w:r w:rsidRPr="008621E8">
        <w:rPr>
          <w:highlight w:val="cyan"/>
        </w:rPr>
        <w:t xml:space="preserve">to the </w:t>
      </w:r>
      <w:r w:rsidRPr="008621E8">
        <w:rPr>
          <w:i/>
          <w:highlight w:val="cyan"/>
        </w:rPr>
        <w:t>cellsToAddModList</w:t>
      </w:r>
      <w:r w:rsidR="003D2F09" w:rsidRPr="008621E8">
        <w:rPr>
          <w:highlight w:val="cyan"/>
        </w:rPr>
        <w:t>;</w:t>
      </w:r>
    </w:p>
    <w:bookmarkEnd w:id="2470"/>
    <w:p w14:paraId="09B74D39"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blackCellsToRemoveList</w:t>
      </w:r>
      <w:r w:rsidRPr="008621E8">
        <w:rPr>
          <w:highlight w:val="cyan"/>
        </w:rPr>
        <w:t>:</w:t>
      </w:r>
    </w:p>
    <w:p w14:paraId="581A36CF"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blackCellsToRemoveList:</w:t>
      </w:r>
    </w:p>
    <w:p w14:paraId="00B57866" w14:textId="77777777"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ci-RangeIndex </w:t>
      </w:r>
      <w:r w:rsidRPr="008621E8">
        <w:rPr>
          <w:highlight w:val="cyan"/>
        </w:rPr>
        <w:t xml:space="preserve">from the </w:t>
      </w:r>
      <w:r w:rsidRPr="008621E8">
        <w:rPr>
          <w:i/>
          <w:highlight w:val="cyan"/>
        </w:rPr>
        <w:t>blackCellsToAddModList</w:t>
      </w:r>
      <w:r w:rsidR="003D2F09" w:rsidRPr="008621E8">
        <w:rPr>
          <w:highlight w:val="cyan"/>
        </w:rPr>
        <w:t>;</w:t>
      </w:r>
    </w:p>
    <w:p w14:paraId="4CD88253" w14:textId="77777777" w:rsidR="000D2684" w:rsidRPr="008621E8" w:rsidRDefault="000D2684" w:rsidP="00CE59C2">
      <w:pPr>
        <w:pStyle w:val="NO"/>
        <w:rPr>
          <w:highlight w:val="cyan"/>
        </w:rPr>
      </w:pPr>
      <w:r w:rsidRPr="008621E8">
        <w:rPr>
          <w:highlight w:val="cyan"/>
        </w:rPr>
        <w:t>NOTE:</w:t>
      </w:r>
      <w:r w:rsidRPr="008621E8">
        <w:rPr>
          <w:highlight w:val="cyan"/>
        </w:rPr>
        <w:tab/>
        <w:t xml:space="preserve">For each </w:t>
      </w:r>
      <w:r w:rsidRPr="008621E8">
        <w:rPr>
          <w:i/>
          <w:highlight w:val="cyan"/>
        </w:rPr>
        <w:t xml:space="preserve">pci-RangeIndex </w:t>
      </w:r>
      <w:r w:rsidRPr="008621E8">
        <w:rPr>
          <w:highlight w:val="cyan"/>
        </w:rPr>
        <w:t xml:space="preserve">included in the </w:t>
      </w:r>
      <w:r w:rsidRPr="008621E8">
        <w:rPr>
          <w:i/>
          <w:iCs/>
          <w:highlight w:val="cyan"/>
        </w:rPr>
        <w:t>blackCellsToRemoveList</w:t>
      </w:r>
      <w:r w:rsidRPr="008621E8">
        <w:rPr>
          <w:highlight w:val="cyan"/>
        </w:rPr>
        <w:t xml:space="preserve"> that concerns overlapping ranges of cells, a cell is removed from the black list of cells only if all cell indexes containing it are removed.</w:t>
      </w:r>
    </w:p>
    <w:p w14:paraId="290C7682"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blackCellsToAddModList</w:t>
      </w:r>
      <w:r w:rsidRPr="008621E8">
        <w:rPr>
          <w:highlight w:val="cyan"/>
        </w:rPr>
        <w:t>:</w:t>
      </w:r>
    </w:p>
    <w:p w14:paraId="5E2B1BB0"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blackCellsToAddModList:</w:t>
      </w:r>
    </w:p>
    <w:p w14:paraId="36D20D33"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ci-RangeIndex </w:t>
      </w:r>
      <w:r w:rsidRPr="008621E8">
        <w:rPr>
          <w:highlight w:val="cyan"/>
        </w:rPr>
        <w:t xml:space="preserve">is included in the </w:t>
      </w:r>
      <w:r w:rsidRPr="008621E8">
        <w:rPr>
          <w:i/>
          <w:highlight w:val="cyan"/>
        </w:rPr>
        <w:t>blackCellsToAddModList</w:t>
      </w:r>
      <w:r w:rsidRPr="008621E8">
        <w:rPr>
          <w:highlight w:val="cyan"/>
        </w:rPr>
        <w:t>:</w:t>
      </w:r>
    </w:p>
    <w:p w14:paraId="33512456" w14:textId="77777777"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ci-RangeIndex</w:t>
      </w:r>
      <w:r w:rsidR="003D2F09" w:rsidRPr="008621E8">
        <w:rPr>
          <w:highlight w:val="cyan"/>
        </w:rPr>
        <w:t>;</w:t>
      </w:r>
    </w:p>
    <w:p w14:paraId="4AEBC3AB" w14:textId="77777777" w:rsidR="000D2684" w:rsidRPr="008621E8" w:rsidRDefault="000D2684" w:rsidP="00CE59C2">
      <w:pPr>
        <w:pStyle w:val="B5"/>
        <w:rPr>
          <w:highlight w:val="cyan"/>
        </w:rPr>
      </w:pPr>
      <w:r w:rsidRPr="008621E8">
        <w:rPr>
          <w:highlight w:val="cyan"/>
        </w:rPr>
        <w:t>5&gt;</w:t>
      </w:r>
      <w:r w:rsidRPr="008621E8">
        <w:rPr>
          <w:highlight w:val="cyan"/>
        </w:rPr>
        <w:tab/>
        <w:t>else:</w:t>
      </w:r>
    </w:p>
    <w:p w14:paraId="51BE5B73" w14:textId="77777777"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ci-RangeIndex </w:t>
      </w:r>
      <w:r w:rsidRPr="008621E8">
        <w:rPr>
          <w:highlight w:val="cyan"/>
        </w:rPr>
        <w:t xml:space="preserve">to the </w:t>
      </w:r>
      <w:r w:rsidRPr="008621E8">
        <w:rPr>
          <w:i/>
          <w:highlight w:val="cyan"/>
        </w:rPr>
        <w:t>blackCellsToAddModList</w:t>
      </w:r>
      <w:r w:rsidR="003D2F09" w:rsidRPr="008621E8">
        <w:rPr>
          <w:highlight w:val="cyan"/>
        </w:rPr>
        <w:t>;</w:t>
      </w:r>
    </w:p>
    <w:p w14:paraId="0EC72CF0"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whiteCellsToRemoveList</w:t>
      </w:r>
      <w:r w:rsidRPr="008621E8">
        <w:rPr>
          <w:highlight w:val="cyan"/>
        </w:rPr>
        <w:t>:</w:t>
      </w:r>
    </w:p>
    <w:p w14:paraId="0A13A4B8"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whiteCellsToRemoveList:</w:t>
      </w:r>
    </w:p>
    <w:p w14:paraId="2EA2DCCB" w14:textId="77777777"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ci-RangeIndex </w:t>
      </w:r>
      <w:r w:rsidRPr="008621E8">
        <w:rPr>
          <w:highlight w:val="cyan"/>
        </w:rPr>
        <w:t xml:space="preserve">from the </w:t>
      </w:r>
      <w:r w:rsidRPr="008621E8">
        <w:rPr>
          <w:i/>
          <w:highlight w:val="cyan"/>
        </w:rPr>
        <w:t>whiteCellsToAddModList</w:t>
      </w:r>
      <w:r w:rsidR="003D2F09" w:rsidRPr="008621E8">
        <w:rPr>
          <w:highlight w:val="cyan"/>
        </w:rPr>
        <w:t>;</w:t>
      </w:r>
    </w:p>
    <w:p w14:paraId="38FD2932"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whiteCellsToAddModList</w:t>
      </w:r>
      <w:r w:rsidRPr="008621E8">
        <w:rPr>
          <w:highlight w:val="cyan"/>
        </w:rPr>
        <w:t>:</w:t>
      </w:r>
    </w:p>
    <w:p w14:paraId="632227A6"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whiteCellsToAddModList:</w:t>
      </w:r>
    </w:p>
    <w:p w14:paraId="3057E5E5"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ci-RangeIndex </w:t>
      </w:r>
      <w:r w:rsidRPr="008621E8">
        <w:rPr>
          <w:highlight w:val="cyan"/>
        </w:rPr>
        <w:t xml:space="preserve">is included in the </w:t>
      </w:r>
      <w:r w:rsidRPr="008621E8">
        <w:rPr>
          <w:i/>
          <w:highlight w:val="cyan"/>
        </w:rPr>
        <w:t>whiteCellsToAddModList</w:t>
      </w:r>
      <w:r w:rsidRPr="008621E8">
        <w:rPr>
          <w:highlight w:val="cyan"/>
        </w:rPr>
        <w:t>:</w:t>
      </w:r>
    </w:p>
    <w:p w14:paraId="371B4CD2" w14:textId="77777777"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ci-RangeIndex</w:t>
      </w:r>
      <w:r w:rsidR="003D2F09" w:rsidRPr="008621E8">
        <w:rPr>
          <w:highlight w:val="cyan"/>
        </w:rPr>
        <w:t>;</w:t>
      </w:r>
    </w:p>
    <w:p w14:paraId="2D5EEAD5" w14:textId="77777777" w:rsidR="000D2684" w:rsidRPr="008621E8" w:rsidRDefault="000D2684" w:rsidP="00CE59C2">
      <w:pPr>
        <w:pStyle w:val="B5"/>
        <w:rPr>
          <w:highlight w:val="cyan"/>
        </w:rPr>
      </w:pPr>
      <w:r w:rsidRPr="008621E8">
        <w:rPr>
          <w:highlight w:val="cyan"/>
        </w:rPr>
        <w:t>5&gt;</w:t>
      </w:r>
      <w:r w:rsidRPr="008621E8">
        <w:rPr>
          <w:highlight w:val="cyan"/>
        </w:rPr>
        <w:tab/>
        <w:t>else:</w:t>
      </w:r>
    </w:p>
    <w:p w14:paraId="2D63BF5A" w14:textId="77777777"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ci-RangeIndex </w:t>
      </w:r>
      <w:r w:rsidRPr="008621E8">
        <w:rPr>
          <w:highlight w:val="cyan"/>
        </w:rPr>
        <w:t xml:space="preserve">to the </w:t>
      </w:r>
      <w:r w:rsidRPr="008621E8">
        <w:rPr>
          <w:i/>
          <w:highlight w:val="cyan"/>
        </w:rPr>
        <w:t>whiteCellsToAddModList</w:t>
      </w:r>
      <w:r w:rsidR="003D2F09" w:rsidRPr="008621E8">
        <w:rPr>
          <w:highlight w:val="cyan"/>
        </w:rPr>
        <w:t>;</w:t>
      </w:r>
    </w:p>
    <w:p w14:paraId="66B0AE98" w14:textId="77777777" w:rsidR="000D2684" w:rsidRPr="008621E8" w:rsidRDefault="000D2684" w:rsidP="00CE59C2">
      <w:pPr>
        <w:pStyle w:val="B3"/>
        <w:rPr>
          <w:highlight w:val="cyan"/>
        </w:rPr>
      </w:pPr>
      <w:bookmarkStart w:id="2471" w:name="_Hlk497236407"/>
      <w:r w:rsidRPr="008621E8">
        <w:rPr>
          <w:highlight w:val="cyan"/>
        </w:rPr>
        <w:t>3&gt;</w:t>
      </w:r>
      <w:r w:rsidRPr="008621E8">
        <w:rPr>
          <w:highlight w:val="cyan"/>
        </w:rPr>
        <w:tab/>
        <w:t xml:space="preserve">for each </w:t>
      </w:r>
      <w:r w:rsidRPr="008621E8">
        <w:rPr>
          <w:i/>
          <w:highlight w:val="cyan"/>
        </w:rPr>
        <w:t>measId</w:t>
      </w:r>
      <w:r w:rsidRPr="008621E8">
        <w:rPr>
          <w:highlight w:val="cyan"/>
        </w:rPr>
        <w:t xml:space="preserve"> associated with this </w:t>
      </w:r>
      <w:r w:rsidRPr="008621E8">
        <w:rPr>
          <w:i/>
          <w:highlight w:val="cyan"/>
        </w:rPr>
        <w:t>measObjectId</w:t>
      </w:r>
      <w:r w:rsidRPr="008621E8">
        <w:rPr>
          <w:highlight w:val="cyan"/>
        </w:rPr>
        <w:t xml:space="preserve">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2326E153" w14:textId="77777777" w:rsidR="000D2684" w:rsidRPr="008621E8" w:rsidRDefault="000D2684" w:rsidP="00CE59C2">
      <w:pPr>
        <w:pStyle w:val="B4"/>
        <w:rPr>
          <w:highlight w:val="cyan"/>
        </w:rPr>
      </w:pPr>
      <w:r w:rsidRPr="008621E8">
        <w:rPr>
          <w:highlight w:val="cyan"/>
        </w:rPr>
        <w:lastRenderedPageBreak/>
        <w:t>4&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259EFA68" w14:textId="77777777" w:rsidR="000D2684" w:rsidRPr="008621E8" w:rsidRDefault="000D2684" w:rsidP="00CE59C2">
      <w:pPr>
        <w:pStyle w:val="B4"/>
        <w:rPr>
          <w:highlight w:val="cyan"/>
        </w:rPr>
      </w:pPr>
      <w:r w:rsidRPr="008621E8">
        <w:rPr>
          <w:highlight w:val="cyan"/>
        </w:rPr>
        <w:t>4&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3D2F09" w:rsidRPr="008621E8">
        <w:rPr>
          <w:highlight w:val="cyan"/>
        </w:rPr>
        <w:t>;</w:t>
      </w:r>
    </w:p>
    <w:p w14:paraId="5EF925AC" w14:textId="77777777" w:rsidR="000D2684" w:rsidRPr="008621E8" w:rsidRDefault="000D2684" w:rsidP="00CE59C2">
      <w:pPr>
        <w:pStyle w:val="B2"/>
        <w:rPr>
          <w:highlight w:val="cyan"/>
        </w:rPr>
      </w:pPr>
      <w:r w:rsidRPr="008621E8">
        <w:rPr>
          <w:highlight w:val="cyan"/>
        </w:rPr>
        <w:t>2&gt;</w:t>
      </w:r>
      <w:r w:rsidRPr="008621E8">
        <w:rPr>
          <w:highlight w:val="cyan"/>
        </w:rPr>
        <w:tab/>
        <w:t>else:</w:t>
      </w:r>
    </w:p>
    <w:p w14:paraId="172712AD" w14:textId="77777777"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e received </w:t>
      </w:r>
      <w:r w:rsidRPr="008621E8">
        <w:rPr>
          <w:i/>
          <w:highlight w:val="cyan"/>
        </w:rPr>
        <w:t>measObject</w:t>
      </w:r>
      <w:r w:rsidRPr="008621E8">
        <w:rPr>
          <w:highlight w:val="cyan"/>
        </w:rPr>
        <w:t xml:space="preserve"> to the </w:t>
      </w:r>
      <w:r w:rsidRPr="008621E8">
        <w:rPr>
          <w:i/>
          <w:highlight w:val="cyan"/>
        </w:rPr>
        <w:t>measObjectList</w:t>
      </w:r>
      <w:r w:rsidRPr="008621E8">
        <w:rPr>
          <w:highlight w:val="cyan"/>
        </w:rPr>
        <w:t xml:space="preserve"> within </w:t>
      </w:r>
      <w:r w:rsidRPr="008621E8">
        <w:rPr>
          <w:i/>
          <w:highlight w:val="cyan"/>
        </w:rPr>
        <w:t>VarMeasConfig</w:t>
      </w:r>
      <w:r w:rsidRPr="008621E8">
        <w:rPr>
          <w:highlight w:val="cyan"/>
        </w:rPr>
        <w:t>.</w:t>
      </w:r>
    </w:p>
    <w:p w14:paraId="51042C7F" w14:textId="77777777" w:rsidR="000D2684" w:rsidRPr="008621E8" w:rsidRDefault="000D2684" w:rsidP="000D2684">
      <w:pPr>
        <w:pStyle w:val="Heading4"/>
        <w:rPr>
          <w:highlight w:val="cyan"/>
        </w:rPr>
      </w:pPr>
      <w:bookmarkStart w:id="2472" w:name="_Toc510018521"/>
      <w:bookmarkEnd w:id="2471"/>
      <w:r w:rsidRPr="008621E8">
        <w:rPr>
          <w:highlight w:val="cyan"/>
        </w:rPr>
        <w:t>5.5.2.6</w:t>
      </w:r>
      <w:r w:rsidRPr="008621E8">
        <w:rPr>
          <w:highlight w:val="cyan"/>
        </w:rPr>
        <w:tab/>
        <w:t>Reporting configuration removal</w:t>
      </w:r>
      <w:bookmarkEnd w:id="2472"/>
    </w:p>
    <w:p w14:paraId="282BE013" w14:textId="77777777" w:rsidR="000D2684" w:rsidRPr="008621E8" w:rsidRDefault="000D2684" w:rsidP="000D2684">
      <w:pPr>
        <w:rPr>
          <w:highlight w:val="cyan"/>
        </w:rPr>
      </w:pPr>
      <w:r w:rsidRPr="008621E8">
        <w:rPr>
          <w:highlight w:val="cyan"/>
        </w:rPr>
        <w:t>The UE shall:</w:t>
      </w:r>
    </w:p>
    <w:p w14:paraId="36400DDF"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reportConfigId</w:t>
      </w:r>
      <w:r w:rsidRPr="008621E8">
        <w:rPr>
          <w:highlight w:val="cyan"/>
        </w:rPr>
        <w:t xml:space="preserve"> included in the received </w:t>
      </w:r>
      <w:r w:rsidRPr="008621E8">
        <w:rPr>
          <w:i/>
          <w:highlight w:val="cyan"/>
        </w:rPr>
        <w:t>reportConfigToRemoveList</w:t>
      </w:r>
      <w:r w:rsidRPr="008621E8">
        <w:rPr>
          <w:highlight w:val="cyan"/>
        </w:rPr>
        <w:t xml:space="preserve"> that is part of the current UE configuration in </w:t>
      </w:r>
      <w:r w:rsidRPr="008621E8">
        <w:rPr>
          <w:i/>
          <w:highlight w:val="cyan"/>
        </w:rPr>
        <w:t>VarMeasConfig</w:t>
      </w:r>
      <w:r w:rsidRPr="008621E8">
        <w:rPr>
          <w:highlight w:val="cyan"/>
        </w:rPr>
        <w:t>:</w:t>
      </w:r>
    </w:p>
    <w:p w14:paraId="5260FD1A"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reportConfigId</w:t>
      </w:r>
      <w:r w:rsidRPr="008621E8">
        <w:rPr>
          <w:highlight w:val="cyan"/>
        </w:rPr>
        <w:t xml:space="preserve"> from the </w:t>
      </w:r>
      <w:r w:rsidRPr="008621E8">
        <w:rPr>
          <w:i/>
          <w:highlight w:val="cyan"/>
        </w:rPr>
        <w:t>reportConfigList</w:t>
      </w:r>
      <w:r w:rsidRPr="008621E8">
        <w:rPr>
          <w:highlight w:val="cyan"/>
        </w:rPr>
        <w:t xml:space="preserve"> within the </w:t>
      </w:r>
      <w:r w:rsidRPr="008621E8">
        <w:rPr>
          <w:i/>
          <w:highlight w:val="cyan"/>
        </w:rPr>
        <w:t>VarMeasConfig</w:t>
      </w:r>
      <w:r w:rsidRPr="008621E8">
        <w:rPr>
          <w:highlight w:val="cyan"/>
        </w:rPr>
        <w:t>;</w:t>
      </w:r>
    </w:p>
    <w:p w14:paraId="6DDAA728"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all </w:t>
      </w:r>
      <w:r w:rsidRPr="008621E8">
        <w:rPr>
          <w:i/>
          <w:highlight w:val="cyan"/>
        </w:rPr>
        <w:t>measId</w:t>
      </w:r>
      <w:r w:rsidRPr="008621E8">
        <w:rPr>
          <w:highlight w:val="cyan"/>
        </w:rPr>
        <w:t xml:space="preserve"> associated with the </w:t>
      </w:r>
      <w:r w:rsidRPr="008621E8">
        <w:rPr>
          <w:i/>
          <w:highlight w:val="cyan"/>
        </w:rPr>
        <w:t>reportConfig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784BAC21"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 measId is removed from the </w:t>
      </w:r>
      <w:r w:rsidRPr="008621E8">
        <w:rPr>
          <w:i/>
          <w:highlight w:val="cyan"/>
        </w:rPr>
        <w:t>measIdList</w:t>
      </w:r>
      <w:r w:rsidRPr="008621E8">
        <w:rPr>
          <w:highlight w:val="cyan"/>
        </w:rPr>
        <w:t>:</w:t>
      </w:r>
    </w:p>
    <w:p w14:paraId="0A175EE9"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3DA0B9EE" w14:textId="77777777" w:rsidR="000D2684" w:rsidRPr="008621E8" w:rsidRDefault="000D2684" w:rsidP="00CE59C2">
      <w:pPr>
        <w:pStyle w:val="B3"/>
        <w:rPr>
          <w:highlight w:val="cyan"/>
        </w:rPr>
      </w:pPr>
      <w:r w:rsidRPr="008621E8">
        <w:rPr>
          <w:highlight w:val="cyan"/>
        </w:rPr>
        <w:t>3&gt;</w:t>
      </w:r>
      <w:r w:rsidRPr="008621E8">
        <w:rPr>
          <w:highlight w:val="cyan"/>
        </w:rPr>
        <w:tab/>
        <w:t>stop the periodical reporting timer and reset the associated information (e.g.</w:t>
      </w:r>
      <w:r w:rsidRPr="008621E8">
        <w:rPr>
          <w:i/>
          <w:highlight w:val="cyan"/>
        </w:rPr>
        <w:t xml:space="preserve"> timeToTrigger</w:t>
      </w:r>
      <w:r w:rsidRPr="008621E8">
        <w:rPr>
          <w:highlight w:val="cyan"/>
        </w:rPr>
        <w:t xml:space="preserve">) for this </w:t>
      </w:r>
      <w:r w:rsidRPr="008621E8">
        <w:rPr>
          <w:i/>
          <w:highlight w:val="cyan"/>
        </w:rPr>
        <w:t>measId</w:t>
      </w:r>
      <w:r w:rsidR="00667475" w:rsidRPr="008621E8">
        <w:rPr>
          <w:highlight w:val="cyan"/>
        </w:rPr>
        <w:t>.</w:t>
      </w:r>
    </w:p>
    <w:p w14:paraId="5A09BC85" w14:textId="77777777"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reportConfigToRemoveList</w:t>
      </w:r>
      <w:r w:rsidRPr="008621E8">
        <w:rPr>
          <w:highlight w:val="cyan"/>
        </w:rPr>
        <w:t xml:space="preserve"> includes any </w:t>
      </w:r>
      <w:r w:rsidRPr="008621E8">
        <w:rPr>
          <w:i/>
          <w:highlight w:val="cyan"/>
        </w:rPr>
        <w:t>reportConfigId</w:t>
      </w:r>
      <w:r w:rsidRPr="008621E8">
        <w:rPr>
          <w:highlight w:val="cyan"/>
        </w:rPr>
        <w:t xml:space="preserve"> value that is not part of the current UE configuration.</w:t>
      </w:r>
    </w:p>
    <w:p w14:paraId="42922B15" w14:textId="77777777" w:rsidR="000D2684" w:rsidRPr="008621E8" w:rsidRDefault="000D2684" w:rsidP="000D2684">
      <w:pPr>
        <w:pStyle w:val="Heading4"/>
        <w:rPr>
          <w:highlight w:val="cyan"/>
        </w:rPr>
      </w:pPr>
      <w:bookmarkStart w:id="2473" w:name="_Toc510018522"/>
      <w:r w:rsidRPr="008621E8">
        <w:rPr>
          <w:highlight w:val="cyan"/>
        </w:rPr>
        <w:t>5.5.2.7</w:t>
      </w:r>
      <w:r w:rsidRPr="008621E8">
        <w:rPr>
          <w:highlight w:val="cyan"/>
        </w:rPr>
        <w:tab/>
        <w:t>Reporting configuration addition/modification</w:t>
      </w:r>
      <w:bookmarkEnd w:id="2473"/>
    </w:p>
    <w:p w14:paraId="7C8BACA0" w14:textId="77777777" w:rsidR="000D2684" w:rsidRPr="008621E8" w:rsidRDefault="000D2684" w:rsidP="000D2684">
      <w:pPr>
        <w:rPr>
          <w:highlight w:val="cyan"/>
        </w:rPr>
      </w:pPr>
      <w:r w:rsidRPr="008621E8">
        <w:rPr>
          <w:highlight w:val="cyan"/>
        </w:rPr>
        <w:t>The UE shall:</w:t>
      </w:r>
    </w:p>
    <w:p w14:paraId="156A7AD3"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reportConfigId</w:t>
      </w:r>
      <w:r w:rsidRPr="008621E8">
        <w:rPr>
          <w:highlight w:val="cyan"/>
        </w:rPr>
        <w:t xml:space="preserve"> included in the received </w:t>
      </w:r>
      <w:r w:rsidRPr="008621E8">
        <w:rPr>
          <w:i/>
          <w:highlight w:val="cyan"/>
        </w:rPr>
        <w:t>reportConfigToAddModList</w:t>
      </w:r>
      <w:r w:rsidRPr="008621E8">
        <w:rPr>
          <w:highlight w:val="cyan"/>
        </w:rPr>
        <w:t>:</w:t>
      </w:r>
    </w:p>
    <w:p w14:paraId="30F6BE81"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n entry with the matching </w:t>
      </w:r>
      <w:r w:rsidRPr="008621E8">
        <w:rPr>
          <w:i/>
          <w:highlight w:val="cyan"/>
        </w:rPr>
        <w:t>reportConfigId</w:t>
      </w:r>
      <w:r w:rsidRPr="008621E8">
        <w:rPr>
          <w:highlight w:val="cyan"/>
        </w:rPr>
        <w:t xml:space="preserve"> exists in the </w:t>
      </w:r>
      <w:r w:rsidRPr="008621E8">
        <w:rPr>
          <w:i/>
          <w:highlight w:val="cyan"/>
        </w:rPr>
        <w:t>reportConfigList</w:t>
      </w:r>
      <w:r w:rsidRPr="008621E8">
        <w:rPr>
          <w:highlight w:val="cyan"/>
        </w:rPr>
        <w:t xml:space="preserve"> within the </w:t>
      </w:r>
      <w:r w:rsidRPr="008621E8">
        <w:rPr>
          <w:i/>
          <w:highlight w:val="cyan"/>
        </w:rPr>
        <w:t>VarMeasConfig</w:t>
      </w:r>
      <w:r w:rsidRPr="008621E8">
        <w:rPr>
          <w:highlight w:val="cyan"/>
        </w:rPr>
        <w:t>, for this entry:</w:t>
      </w:r>
    </w:p>
    <w:p w14:paraId="04F72A24"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configure the entry with the value received for this </w:t>
      </w:r>
      <w:r w:rsidRPr="008621E8">
        <w:rPr>
          <w:i/>
          <w:highlight w:val="cyan"/>
        </w:rPr>
        <w:t>reportConfig</w:t>
      </w:r>
      <w:r w:rsidRPr="008621E8">
        <w:rPr>
          <w:highlight w:val="cyan"/>
        </w:rPr>
        <w:t>;</w:t>
      </w:r>
    </w:p>
    <w:p w14:paraId="1918614D" w14:textId="77777777" w:rsidR="000D2684" w:rsidRPr="008621E8" w:rsidRDefault="000D2684" w:rsidP="00CE59C2">
      <w:pPr>
        <w:pStyle w:val="B3"/>
        <w:rPr>
          <w:highlight w:val="cyan"/>
        </w:rPr>
      </w:pPr>
      <w:r w:rsidRPr="008621E8">
        <w:rPr>
          <w:highlight w:val="cyan"/>
        </w:rPr>
        <w:t>3&gt;</w:t>
      </w:r>
      <w:r w:rsidRPr="008621E8">
        <w:rPr>
          <w:highlight w:val="cyan"/>
        </w:rPr>
        <w:tab/>
        <w:t xml:space="preserve">for each </w:t>
      </w:r>
      <w:r w:rsidRPr="008621E8">
        <w:rPr>
          <w:i/>
          <w:highlight w:val="cyan"/>
        </w:rPr>
        <w:t>measId</w:t>
      </w:r>
      <w:r w:rsidRPr="008621E8">
        <w:rPr>
          <w:highlight w:val="cyan"/>
        </w:rPr>
        <w:t xml:space="preserve"> associated with this </w:t>
      </w:r>
      <w:r w:rsidRPr="008621E8">
        <w:rPr>
          <w:i/>
          <w:highlight w:val="cyan"/>
        </w:rPr>
        <w:t>reportConfigId</w:t>
      </w:r>
      <w:r w:rsidRPr="008621E8">
        <w:rPr>
          <w:highlight w:val="cyan"/>
        </w:rPr>
        <w:t xml:space="preserve"> included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57597F9E" w14:textId="77777777" w:rsidR="000D2684" w:rsidRPr="008621E8" w:rsidRDefault="000D2684" w:rsidP="00CE59C2">
      <w:pPr>
        <w:pStyle w:val="B4"/>
        <w:rPr>
          <w:highlight w:val="cyan"/>
        </w:rPr>
      </w:pPr>
      <w:r w:rsidRPr="008621E8">
        <w:rPr>
          <w:highlight w:val="cyan"/>
        </w:rPr>
        <w:t>4&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1F81B687" w14:textId="77777777" w:rsidR="000D2684" w:rsidRPr="008621E8" w:rsidRDefault="000D2684" w:rsidP="00CE59C2">
      <w:pPr>
        <w:pStyle w:val="B4"/>
        <w:rPr>
          <w:highlight w:val="cyan"/>
        </w:rPr>
      </w:pPr>
      <w:r w:rsidRPr="008621E8">
        <w:rPr>
          <w:highlight w:val="cyan"/>
        </w:rPr>
        <w:t>4&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3D2F09" w:rsidRPr="008621E8">
        <w:rPr>
          <w:highlight w:val="cyan"/>
        </w:rPr>
        <w:t>;</w:t>
      </w:r>
    </w:p>
    <w:p w14:paraId="4E44229F" w14:textId="77777777" w:rsidR="000D2684" w:rsidRPr="008621E8" w:rsidRDefault="000D2684" w:rsidP="00CE59C2">
      <w:pPr>
        <w:pStyle w:val="B2"/>
        <w:rPr>
          <w:highlight w:val="cyan"/>
        </w:rPr>
      </w:pPr>
      <w:r w:rsidRPr="008621E8">
        <w:rPr>
          <w:highlight w:val="cyan"/>
        </w:rPr>
        <w:t>2&gt;</w:t>
      </w:r>
      <w:r w:rsidRPr="008621E8">
        <w:rPr>
          <w:highlight w:val="cyan"/>
        </w:rPr>
        <w:tab/>
        <w:t>else:</w:t>
      </w:r>
    </w:p>
    <w:p w14:paraId="26F115D7" w14:textId="77777777"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e received reportConfig to the </w:t>
      </w:r>
      <w:r w:rsidRPr="008621E8">
        <w:rPr>
          <w:i/>
          <w:highlight w:val="cyan"/>
        </w:rPr>
        <w:t>reportConfigList</w:t>
      </w:r>
      <w:r w:rsidRPr="008621E8">
        <w:rPr>
          <w:highlight w:val="cyan"/>
        </w:rPr>
        <w:t xml:space="preserve"> within the </w:t>
      </w:r>
      <w:r w:rsidRPr="008621E8">
        <w:rPr>
          <w:i/>
          <w:highlight w:val="cyan"/>
        </w:rPr>
        <w:t>VarMeasConfig</w:t>
      </w:r>
      <w:r w:rsidR="00667475" w:rsidRPr="008621E8">
        <w:rPr>
          <w:highlight w:val="cyan"/>
        </w:rPr>
        <w:t>.</w:t>
      </w:r>
    </w:p>
    <w:p w14:paraId="09DF980D" w14:textId="77777777" w:rsidR="000D2684" w:rsidRPr="008621E8" w:rsidRDefault="000D2684" w:rsidP="000D2684">
      <w:pPr>
        <w:pStyle w:val="Heading4"/>
        <w:rPr>
          <w:highlight w:val="cyan"/>
        </w:rPr>
      </w:pPr>
      <w:bookmarkStart w:id="2474" w:name="_Toc510018523"/>
      <w:r w:rsidRPr="008621E8">
        <w:rPr>
          <w:highlight w:val="cyan"/>
        </w:rPr>
        <w:t>5.5.2.8</w:t>
      </w:r>
      <w:r w:rsidRPr="008621E8">
        <w:rPr>
          <w:highlight w:val="cyan"/>
        </w:rPr>
        <w:tab/>
        <w:t>Quantity configuration</w:t>
      </w:r>
      <w:bookmarkEnd w:id="2474"/>
    </w:p>
    <w:p w14:paraId="61D8CE03" w14:textId="77777777" w:rsidR="000D2684" w:rsidRPr="008621E8" w:rsidRDefault="000D2684" w:rsidP="000D2684">
      <w:pPr>
        <w:rPr>
          <w:highlight w:val="cyan"/>
        </w:rPr>
      </w:pPr>
      <w:r w:rsidRPr="008621E8">
        <w:rPr>
          <w:highlight w:val="cyan"/>
        </w:rPr>
        <w:t>The UE shall:</w:t>
      </w:r>
    </w:p>
    <w:p w14:paraId="55643822"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RAT for which the received </w:t>
      </w:r>
      <w:r w:rsidRPr="008621E8">
        <w:rPr>
          <w:i/>
          <w:highlight w:val="cyan"/>
        </w:rPr>
        <w:t>quantityConfig</w:t>
      </w:r>
      <w:r w:rsidRPr="008621E8">
        <w:rPr>
          <w:highlight w:val="cyan"/>
        </w:rPr>
        <w:t xml:space="preserve"> includes parameter(s):</w:t>
      </w:r>
    </w:p>
    <w:p w14:paraId="00CA518A" w14:textId="77777777" w:rsidR="000D2684" w:rsidRPr="008621E8" w:rsidRDefault="000D2684" w:rsidP="00CE59C2">
      <w:pPr>
        <w:pStyle w:val="B2"/>
        <w:rPr>
          <w:highlight w:val="cyan"/>
        </w:rPr>
      </w:pPr>
      <w:r w:rsidRPr="008621E8">
        <w:rPr>
          <w:highlight w:val="cyan"/>
        </w:rPr>
        <w:t>2&gt;</w:t>
      </w:r>
      <w:r w:rsidRPr="008621E8">
        <w:rPr>
          <w:highlight w:val="cyan"/>
        </w:rPr>
        <w:tab/>
        <w:t xml:space="preserve">set the corresponding parameter(s) in </w:t>
      </w:r>
      <w:r w:rsidRPr="008621E8">
        <w:rPr>
          <w:i/>
          <w:highlight w:val="cyan"/>
        </w:rPr>
        <w:t>quantityConfig</w:t>
      </w:r>
      <w:r w:rsidRPr="008621E8">
        <w:rPr>
          <w:highlight w:val="cyan"/>
        </w:rPr>
        <w:t xml:space="preserve"> within </w:t>
      </w:r>
      <w:r w:rsidRPr="008621E8">
        <w:rPr>
          <w:i/>
          <w:highlight w:val="cyan"/>
        </w:rPr>
        <w:t>VarMeasConfig</w:t>
      </w:r>
      <w:r w:rsidRPr="008621E8">
        <w:rPr>
          <w:highlight w:val="cyan"/>
        </w:rPr>
        <w:t xml:space="preserve"> to the value of the received </w:t>
      </w:r>
      <w:r w:rsidRPr="008621E8">
        <w:rPr>
          <w:i/>
          <w:highlight w:val="cyan"/>
        </w:rPr>
        <w:t>quantityConfig</w:t>
      </w:r>
      <w:r w:rsidRPr="008621E8">
        <w:rPr>
          <w:highlight w:val="cyan"/>
        </w:rPr>
        <w:t xml:space="preserve"> parameter(s)</w:t>
      </w:r>
      <w:r w:rsidR="003D2F09" w:rsidRPr="008621E8">
        <w:rPr>
          <w:highlight w:val="cyan"/>
        </w:rPr>
        <w:t>;</w:t>
      </w:r>
    </w:p>
    <w:p w14:paraId="6CA6BECC"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14:paraId="53F283A2"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19B0B60B" w14:textId="77777777"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2B4495D2" w14:textId="77777777" w:rsidR="000D2684" w:rsidRPr="008621E8" w:rsidRDefault="000D2684" w:rsidP="000D2684">
      <w:pPr>
        <w:pStyle w:val="Heading4"/>
        <w:rPr>
          <w:highlight w:val="cyan"/>
        </w:rPr>
      </w:pPr>
      <w:bookmarkStart w:id="2475" w:name="_Toc510018524"/>
      <w:r w:rsidRPr="008621E8">
        <w:rPr>
          <w:highlight w:val="cyan"/>
        </w:rPr>
        <w:lastRenderedPageBreak/>
        <w:t>5.5.2.9</w:t>
      </w:r>
      <w:r w:rsidRPr="008621E8">
        <w:rPr>
          <w:highlight w:val="cyan"/>
        </w:rPr>
        <w:tab/>
        <w:t>Measurement gap configuration</w:t>
      </w:r>
      <w:bookmarkEnd w:id="2475"/>
    </w:p>
    <w:p w14:paraId="01345A42" w14:textId="77777777" w:rsidR="000D2684" w:rsidRPr="008621E8" w:rsidRDefault="000D2684" w:rsidP="006E184C">
      <w:pPr>
        <w:rPr>
          <w:highlight w:val="cyan"/>
        </w:rPr>
      </w:pPr>
      <w:r w:rsidRPr="008621E8">
        <w:rPr>
          <w:highlight w:val="cyan"/>
        </w:rPr>
        <w:t>The UE shall:</w:t>
      </w:r>
    </w:p>
    <w:p w14:paraId="50773598" w14:textId="77777777" w:rsidR="000D2684" w:rsidRPr="008621E8" w:rsidRDefault="000D2684" w:rsidP="00CE59C2">
      <w:pPr>
        <w:pStyle w:val="B1"/>
        <w:rPr>
          <w:highlight w:val="cyan"/>
        </w:rPr>
      </w:pPr>
      <w:r w:rsidRPr="008621E8">
        <w:rPr>
          <w:highlight w:val="cyan"/>
        </w:rPr>
        <w:t>1&gt;</w:t>
      </w:r>
      <w:r w:rsidRPr="008621E8">
        <w:rPr>
          <w:highlight w:val="cyan"/>
        </w:rPr>
        <w:tab/>
        <w:t>if the UE is operating in EN-DC;</w:t>
      </w:r>
    </w:p>
    <w:p w14:paraId="084FFB17"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w:t>
      </w:r>
      <w:r w:rsidRPr="008621E8">
        <w:rPr>
          <w:i/>
          <w:highlight w:val="cyan"/>
        </w:rPr>
        <w:t>gapFR2</w:t>
      </w:r>
      <w:r w:rsidRPr="008621E8">
        <w:rPr>
          <w:highlight w:val="cyan"/>
        </w:rPr>
        <w:t xml:space="preserve"> is set to setup:</w:t>
      </w:r>
    </w:p>
    <w:p w14:paraId="7F604B63" w14:textId="77777777" w:rsidR="000D2684" w:rsidRPr="008621E8" w:rsidRDefault="000D2684" w:rsidP="00CE59C2">
      <w:pPr>
        <w:pStyle w:val="B3"/>
        <w:rPr>
          <w:highlight w:val="cyan"/>
        </w:rPr>
      </w:pPr>
      <w:r w:rsidRPr="008621E8">
        <w:rPr>
          <w:highlight w:val="cyan"/>
        </w:rPr>
        <w:t>3&gt;</w:t>
      </w:r>
      <w:r w:rsidRPr="008621E8">
        <w:rPr>
          <w:highlight w:val="cyan"/>
        </w:rPr>
        <w:tab/>
        <w:t>if an FR2 measurement gap configuration is already setup, release the FR2 measurement gap configuration;</w:t>
      </w:r>
    </w:p>
    <w:p w14:paraId="2C391159" w14:textId="77777777" w:rsidR="000D2684" w:rsidRPr="008621E8" w:rsidRDefault="000D2684" w:rsidP="00CE59C2">
      <w:pPr>
        <w:pStyle w:val="B3"/>
        <w:rPr>
          <w:highlight w:val="cyan"/>
        </w:rPr>
      </w:pPr>
      <w:r w:rsidRPr="008621E8">
        <w:rPr>
          <w:highlight w:val="cyan"/>
        </w:rPr>
        <w:t>3&gt;</w:t>
      </w:r>
      <w:r w:rsidRPr="008621E8">
        <w:rPr>
          <w:highlight w:val="cyan"/>
        </w:rPr>
        <w:tab/>
        <w:t xml:space="preserve">setup the FR2 measurement gap configuration indicated by the </w:t>
      </w:r>
      <w:r w:rsidRPr="008621E8">
        <w:rPr>
          <w:i/>
          <w:highlight w:val="cyan"/>
        </w:rPr>
        <w:t>measGapConfig</w:t>
      </w:r>
      <w:r w:rsidRPr="008621E8">
        <w:rPr>
          <w:highlight w:val="cyan"/>
        </w:rPr>
        <w:t xml:space="preserve"> in accordance with the received </w:t>
      </w:r>
      <w:r w:rsidRPr="008621E8">
        <w:rPr>
          <w:i/>
          <w:highlight w:val="cyan"/>
        </w:rPr>
        <w:t>gapOffset</w:t>
      </w:r>
      <w:r w:rsidRPr="008621E8">
        <w:rPr>
          <w:highlight w:val="cyan"/>
        </w:rPr>
        <w:t>, i.e., the first subframe of each gap occurs at an SFN and subframe meeting the following condition (SFN and subframe of SCG cells on FR2):</w:t>
      </w:r>
    </w:p>
    <w:p w14:paraId="245B4AE4" w14:textId="77777777" w:rsidR="000D2684" w:rsidRPr="008621E8" w:rsidRDefault="000D2684" w:rsidP="00CE59C2">
      <w:pPr>
        <w:pStyle w:val="B5"/>
        <w:rPr>
          <w:highlight w:val="cyan"/>
        </w:rPr>
      </w:pPr>
      <w:r w:rsidRPr="008621E8">
        <w:rPr>
          <w:highlight w:val="cyan"/>
        </w:rPr>
        <w:t xml:space="preserve">SFN mod </w:t>
      </w:r>
      <w:r w:rsidRPr="008621E8">
        <w:rPr>
          <w:i/>
          <w:highlight w:val="cyan"/>
        </w:rPr>
        <w:t>T</w:t>
      </w:r>
      <w:r w:rsidRPr="008621E8">
        <w:rPr>
          <w:highlight w:val="cyan"/>
        </w:rPr>
        <w:t xml:space="preserve"> = FLOOR(</w:t>
      </w:r>
      <w:r w:rsidRPr="008621E8">
        <w:rPr>
          <w:i/>
          <w:highlight w:val="cyan"/>
        </w:rPr>
        <w:t>gapOffset</w:t>
      </w:r>
      <w:r w:rsidRPr="008621E8">
        <w:rPr>
          <w:highlight w:val="cyan"/>
        </w:rPr>
        <w:t>/10);</w:t>
      </w:r>
    </w:p>
    <w:p w14:paraId="5D54D236" w14:textId="77777777" w:rsidR="000D2684" w:rsidRPr="008621E8" w:rsidRDefault="000D2684" w:rsidP="00CE59C2">
      <w:pPr>
        <w:pStyle w:val="B5"/>
        <w:rPr>
          <w:highlight w:val="cyan"/>
        </w:rPr>
      </w:pPr>
      <w:r w:rsidRPr="008621E8">
        <w:rPr>
          <w:highlight w:val="cyan"/>
        </w:rPr>
        <w:t xml:space="preserve">subframe = </w:t>
      </w:r>
      <w:r w:rsidRPr="008621E8">
        <w:rPr>
          <w:i/>
          <w:highlight w:val="cyan"/>
        </w:rPr>
        <w:t>gapOffset</w:t>
      </w:r>
      <w:r w:rsidRPr="008621E8">
        <w:rPr>
          <w:highlight w:val="cyan"/>
        </w:rPr>
        <w:t xml:space="preserve"> mod 10;</w:t>
      </w:r>
    </w:p>
    <w:p w14:paraId="1A11431A" w14:textId="77777777" w:rsidR="000D2684" w:rsidRPr="008621E8" w:rsidRDefault="000D2684" w:rsidP="00CE59C2">
      <w:pPr>
        <w:pStyle w:val="B5"/>
        <w:rPr>
          <w:highlight w:val="cyan"/>
        </w:rPr>
      </w:pPr>
      <w:r w:rsidRPr="008621E8">
        <w:rPr>
          <w:highlight w:val="cyan"/>
        </w:rPr>
        <w:t xml:space="preserve">with </w:t>
      </w:r>
      <w:r w:rsidRPr="008621E8">
        <w:rPr>
          <w:i/>
          <w:highlight w:val="cyan"/>
        </w:rPr>
        <w:t>T</w:t>
      </w:r>
      <w:r w:rsidRPr="008621E8">
        <w:rPr>
          <w:highlight w:val="cyan"/>
        </w:rPr>
        <w:t xml:space="preserve"> = MGRP/10 as defined in TS 38.133 [x]</w:t>
      </w:r>
      <w:r w:rsidR="003D2F09" w:rsidRPr="008621E8">
        <w:rPr>
          <w:highlight w:val="cyan"/>
        </w:rPr>
        <w:t>;</w:t>
      </w:r>
    </w:p>
    <w:p w14:paraId="2347FBFD"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w:t>
      </w:r>
      <w:r w:rsidRPr="008621E8">
        <w:rPr>
          <w:i/>
          <w:highlight w:val="cyan"/>
        </w:rPr>
        <w:t>mgta</w:t>
      </w:r>
      <w:r w:rsidRPr="008621E8">
        <w:rPr>
          <w:highlight w:val="cyan"/>
        </w:rPr>
        <w:t xml:space="preserve"> is configured, apply the specified timing advance to the gap occurences calculated above (i.e. the UE starts the measurement </w:t>
      </w:r>
      <w:r w:rsidRPr="008621E8">
        <w:rPr>
          <w:i/>
          <w:highlight w:val="cyan"/>
        </w:rPr>
        <w:t>mgta</w:t>
      </w:r>
      <w:r w:rsidRPr="008621E8">
        <w:rPr>
          <w:highlight w:val="cyan"/>
        </w:rPr>
        <w:t xml:space="preserve"> ms before the gap subframe occurences)</w:t>
      </w:r>
      <w:r w:rsidR="003D2F09" w:rsidRPr="008621E8">
        <w:rPr>
          <w:highlight w:val="cyan"/>
        </w:rPr>
        <w:t>;</w:t>
      </w:r>
    </w:p>
    <w:p w14:paraId="1B9ACD96" w14:textId="77777777" w:rsidR="000D2684" w:rsidRPr="008621E8" w:rsidRDefault="000D2684" w:rsidP="00CE59C2">
      <w:pPr>
        <w:pStyle w:val="B2"/>
        <w:rPr>
          <w:highlight w:val="cyan"/>
        </w:rPr>
      </w:pPr>
      <w:r w:rsidRPr="008621E8">
        <w:rPr>
          <w:highlight w:val="cyan"/>
        </w:rPr>
        <w:t>2&gt;</w:t>
      </w:r>
      <w:r w:rsidRPr="008621E8">
        <w:rPr>
          <w:highlight w:val="cyan"/>
        </w:rPr>
        <w:tab/>
        <w:t xml:space="preserve">else if </w:t>
      </w:r>
      <w:r w:rsidRPr="008621E8">
        <w:rPr>
          <w:i/>
          <w:highlight w:val="cyan"/>
        </w:rPr>
        <w:t>gapFR2</w:t>
      </w:r>
      <w:r w:rsidRPr="008621E8">
        <w:rPr>
          <w:highlight w:val="cyan"/>
        </w:rPr>
        <w:t xml:space="preserve"> is set to release:</w:t>
      </w:r>
    </w:p>
    <w:p w14:paraId="1CCDC192" w14:textId="77777777" w:rsidR="000D2684" w:rsidRPr="008621E8" w:rsidRDefault="000D2684" w:rsidP="00CE59C2">
      <w:pPr>
        <w:pStyle w:val="B3"/>
        <w:rPr>
          <w:highlight w:val="cyan"/>
        </w:rPr>
      </w:pPr>
      <w:r w:rsidRPr="008621E8">
        <w:rPr>
          <w:highlight w:val="cyan"/>
        </w:rPr>
        <w:t>3&gt;</w:t>
      </w:r>
      <w:r w:rsidRPr="008621E8">
        <w:rPr>
          <w:highlight w:val="cyan"/>
        </w:rPr>
        <w:tab/>
        <w:t>release the FR2 measurement gap configuration</w:t>
      </w:r>
      <w:r w:rsidR="00667475" w:rsidRPr="008621E8">
        <w:rPr>
          <w:highlight w:val="cyan"/>
        </w:rPr>
        <w:t>.</w:t>
      </w:r>
    </w:p>
    <w:p w14:paraId="1C87BBDB" w14:textId="77777777" w:rsidR="000D2684" w:rsidRPr="008621E8" w:rsidRDefault="000D2684" w:rsidP="000D2684">
      <w:pPr>
        <w:pStyle w:val="Heading4"/>
        <w:rPr>
          <w:highlight w:val="cyan"/>
        </w:rPr>
      </w:pPr>
      <w:bookmarkStart w:id="2476" w:name="_Toc510018525"/>
      <w:r w:rsidRPr="008621E8">
        <w:rPr>
          <w:highlight w:val="cyan"/>
        </w:rPr>
        <w:t>5.5.2.10</w:t>
      </w:r>
      <w:r w:rsidRPr="008621E8">
        <w:rPr>
          <w:highlight w:val="cyan"/>
        </w:rPr>
        <w:tab/>
        <w:t>Reference signal measurement timing configuration</w:t>
      </w:r>
      <w:bookmarkEnd w:id="2476"/>
    </w:p>
    <w:p w14:paraId="1E3E94C8" w14:textId="77777777" w:rsidR="000D2684" w:rsidRPr="008621E8" w:rsidRDefault="000D2684" w:rsidP="000D2684">
      <w:pPr>
        <w:rPr>
          <w:highlight w:val="cyan"/>
        </w:rPr>
      </w:pPr>
      <w:bookmarkStart w:id="2477" w:name="_Hlk497717182"/>
      <w:r w:rsidRPr="008621E8">
        <w:rPr>
          <w:highlight w:val="cyan"/>
        </w:rPr>
        <w:t xml:space="preserve">The UE shall setup the first SS/PBCH block measurement timing configuration (SMTC) in accordance with the received </w:t>
      </w:r>
      <w:r w:rsidRPr="008621E8">
        <w:rPr>
          <w:i/>
          <w:highlight w:val="cyan"/>
        </w:rPr>
        <w:t>periodicityAndOffset</w:t>
      </w:r>
      <w:r w:rsidRPr="008621E8">
        <w:rPr>
          <w:highlight w:val="cyan"/>
        </w:rPr>
        <w:t xml:space="preserve"> parameter (providing </w:t>
      </w:r>
      <w:r w:rsidRPr="008621E8">
        <w:rPr>
          <w:i/>
          <w:highlight w:val="cyan"/>
        </w:rPr>
        <w:t>Periodicity</w:t>
      </w:r>
      <w:r w:rsidRPr="008621E8">
        <w:rPr>
          <w:highlight w:val="cyan"/>
        </w:rPr>
        <w:t xml:space="preserve"> and </w:t>
      </w:r>
      <w:r w:rsidRPr="008621E8">
        <w:rPr>
          <w:i/>
          <w:highlight w:val="cyan"/>
        </w:rPr>
        <w:t xml:space="preserve">Offset </w:t>
      </w:r>
      <w:r w:rsidRPr="008621E8">
        <w:rPr>
          <w:highlight w:val="cyan"/>
        </w:rPr>
        <w:t xml:space="preserve">value for the following condition) in the </w:t>
      </w:r>
      <w:r w:rsidRPr="008621E8">
        <w:rPr>
          <w:i/>
          <w:highlight w:val="cyan"/>
        </w:rPr>
        <w:t>smtc1</w:t>
      </w:r>
      <w:r w:rsidRPr="008621E8">
        <w:rPr>
          <w:highlight w:val="cyan"/>
        </w:rPr>
        <w:t xml:space="preserve"> configuration. The first subframe of each SMTC occasion occurs at an SFN and subframe of the NR SpCell meeting the following condition:</w:t>
      </w:r>
    </w:p>
    <w:p w14:paraId="61DE766D" w14:textId="77777777" w:rsidR="000D2684" w:rsidRPr="008621E8" w:rsidRDefault="000D2684" w:rsidP="00CE59C2">
      <w:pPr>
        <w:pStyle w:val="B1"/>
        <w:rPr>
          <w:highlight w:val="cyan"/>
        </w:rPr>
      </w:pPr>
      <w:r w:rsidRPr="008621E8">
        <w:rPr>
          <w:highlight w:val="cyan"/>
        </w:rPr>
        <w:t xml:space="preserve">SFN mod </w:t>
      </w:r>
      <w:r w:rsidRPr="008621E8">
        <w:rPr>
          <w:i/>
          <w:highlight w:val="cyan"/>
        </w:rPr>
        <w:t>T</w:t>
      </w:r>
      <w:r w:rsidRPr="008621E8">
        <w:rPr>
          <w:highlight w:val="cyan"/>
        </w:rPr>
        <w:t xml:space="preserve"> = FLOOR </w:t>
      </w:r>
      <w:r w:rsidR="006A272B" w:rsidRPr="008621E8">
        <w:rPr>
          <w:highlight w:val="cyan"/>
        </w:rPr>
        <w:t>(</w:t>
      </w:r>
      <w:r w:rsidRPr="008621E8">
        <w:rPr>
          <w:highlight w:val="cyan"/>
        </w:rPr>
        <w:t>(</w:t>
      </w:r>
      <w:r w:rsidRPr="008621E8">
        <w:rPr>
          <w:i/>
          <w:highlight w:val="cyan"/>
        </w:rPr>
        <w:t>Offset</w:t>
      </w:r>
      <w:r w:rsidRPr="008621E8">
        <w:rPr>
          <w:highlight w:val="cyan"/>
        </w:rPr>
        <w:t>/10)</w:t>
      </w:r>
      <w:r w:rsidR="005C4691" w:rsidRPr="008621E8">
        <w:rPr>
          <w:highlight w:val="cyan"/>
          <w:lang w:val="en-US" w:eastAsia="zh-CN"/>
        </w:rPr>
        <w:t xml:space="preserve"> ) mod </w:t>
      </w:r>
      <w:r w:rsidR="005C4691" w:rsidRPr="008621E8">
        <w:rPr>
          <w:i/>
          <w:iCs/>
          <w:highlight w:val="cyan"/>
          <w:lang w:val="en-US" w:eastAsia="zh-CN"/>
        </w:rPr>
        <w:t>T</w:t>
      </w:r>
      <w:r w:rsidRPr="008621E8">
        <w:rPr>
          <w:highlight w:val="cyan"/>
        </w:rPr>
        <w:t>;</w:t>
      </w:r>
    </w:p>
    <w:p w14:paraId="2E720F29" w14:textId="77777777" w:rsidR="005C4691" w:rsidRPr="008621E8" w:rsidRDefault="005C4691" w:rsidP="00866AE1">
      <w:pPr>
        <w:pStyle w:val="B1"/>
        <w:rPr>
          <w:highlight w:val="cyan"/>
          <w:lang w:eastAsia="zh-CN"/>
        </w:rPr>
      </w:pPr>
      <w:r w:rsidRPr="008621E8">
        <w:rPr>
          <w:highlight w:val="cyan"/>
          <w:lang w:eastAsia="zh-CN"/>
        </w:rPr>
        <w:t xml:space="preserve">if the </w:t>
      </w:r>
      <w:r w:rsidRPr="008621E8">
        <w:rPr>
          <w:i/>
          <w:iCs/>
          <w:highlight w:val="cyan"/>
          <w:lang w:eastAsia="zh-CN"/>
        </w:rPr>
        <w:t xml:space="preserve">Periodicity </w:t>
      </w:r>
      <w:r w:rsidRPr="008621E8">
        <w:rPr>
          <w:highlight w:val="cyan"/>
          <w:lang w:eastAsia="zh-CN"/>
        </w:rPr>
        <w:t>is larger than sf5:</w:t>
      </w:r>
    </w:p>
    <w:p w14:paraId="68BC7062" w14:textId="77777777" w:rsidR="000D2684" w:rsidRPr="008621E8" w:rsidRDefault="000D2684" w:rsidP="005C4691">
      <w:pPr>
        <w:pStyle w:val="B2"/>
        <w:rPr>
          <w:highlight w:val="cyan"/>
        </w:rPr>
      </w:pPr>
      <w:r w:rsidRPr="008621E8">
        <w:rPr>
          <w:highlight w:val="cyan"/>
        </w:rPr>
        <w:t xml:space="preserve">subframe = </w:t>
      </w:r>
      <w:r w:rsidRPr="008621E8">
        <w:rPr>
          <w:i/>
          <w:highlight w:val="cyan"/>
        </w:rPr>
        <w:t>Offset</w:t>
      </w:r>
      <w:r w:rsidRPr="008621E8">
        <w:rPr>
          <w:highlight w:val="cyan"/>
        </w:rPr>
        <w:t xml:space="preserve"> mod 10;</w:t>
      </w:r>
    </w:p>
    <w:p w14:paraId="20304D4D" w14:textId="77777777" w:rsidR="005C4691" w:rsidRPr="008621E8" w:rsidRDefault="005C4691" w:rsidP="00866AE1">
      <w:pPr>
        <w:pStyle w:val="B1"/>
        <w:rPr>
          <w:highlight w:val="cyan"/>
          <w:lang w:eastAsia="zh-CN"/>
        </w:rPr>
      </w:pPr>
      <w:r w:rsidRPr="008621E8">
        <w:rPr>
          <w:highlight w:val="cyan"/>
          <w:lang w:eastAsia="zh-CN"/>
        </w:rPr>
        <w:t>else:</w:t>
      </w:r>
    </w:p>
    <w:p w14:paraId="78123373" w14:textId="77777777" w:rsidR="005C4691" w:rsidRPr="008621E8" w:rsidRDefault="005C4691" w:rsidP="00866AE1">
      <w:pPr>
        <w:pStyle w:val="B2"/>
        <w:rPr>
          <w:highlight w:val="cyan"/>
        </w:rPr>
      </w:pPr>
      <w:r w:rsidRPr="008621E8">
        <w:rPr>
          <w:highlight w:val="cyan"/>
          <w:lang w:eastAsia="zh-CN"/>
        </w:rPr>
        <w:t xml:space="preserve">subframe = </w:t>
      </w:r>
      <w:r w:rsidRPr="008621E8">
        <w:rPr>
          <w:i/>
          <w:iCs/>
          <w:highlight w:val="cyan"/>
          <w:lang w:eastAsia="zh-CN"/>
        </w:rPr>
        <w:t>Offset</w:t>
      </w:r>
      <w:r w:rsidRPr="008621E8">
        <w:rPr>
          <w:highlight w:val="cyan"/>
          <w:lang w:eastAsia="zh-CN"/>
        </w:rPr>
        <w:t xml:space="preserve"> or (</w:t>
      </w:r>
      <w:r w:rsidRPr="008621E8">
        <w:rPr>
          <w:i/>
          <w:iCs/>
          <w:highlight w:val="cyan"/>
          <w:lang w:eastAsia="zh-CN"/>
        </w:rPr>
        <w:t>Offset</w:t>
      </w:r>
      <w:r w:rsidRPr="008621E8">
        <w:rPr>
          <w:highlight w:val="cyan"/>
          <w:lang w:eastAsia="zh-CN"/>
        </w:rPr>
        <w:t xml:space="preserve"> +5);</w:t>
      </w:r>
    </w:p>
    <w:p w14:paraId="6D4CB09F" w14:textId="77777777" w:rsidR="000D2684" w:rsidRPr="008621E8" w:rsidRDefault="000D2684" w:rsidP="00CE59C2">
      <w:pPr>
        <w:pStyle w:val="B1"/>
        <w:rPr>
          <w:highlight w:val="cyan"/>
        </w:rPr>
      </w:pPr>
      <w:r w:rsidRPr="008621E8">
        <w:rPr>
          <w:highlight w:val="cyan"/>
        </w:rPr>
        <w:t xml:space="preserve">with </w:t>
      </w:r>
      <w:r w:rsidRPr="008621E8">
        <w:rPr>
          <w:i/>
          <w:highlight w:val="cyan"/>
        </w:rPr>
        <w:t>T</w:t>
      </w:r>
      <w:r w:rsidRPr="008621E8">
        <w:rPr>
          <w:highlight w:val="cyan"/>
        </w:rPr>
        <w:t xml:space="preserve"> = </w:t>
      </w:r>
      <w:r w:rsidRPr="008621E8">
        <w:rPr>
          <w:i/>
          <w:highlight w:val="cyan"/>
        </w:rPr>
        <w:t>Periodicity</w:t>
      </w:r>
      <w:r w:rsidRPr="008621E8">
        <w:rPr>
          <w:highlight w:val="cyan"/>
        </w:rPr>
        <w:t>/10</w:t>
      </w:r>
      <w:r w:rsidR="00757044" w:rsidRPr="008621E8">
        <w:rPr>
          <w:highlight w:val="cyan"/>
        </w:rPr>
        <w:t>.</w:t>
      </w:r>
    </w:p>
    <w:p w14:paraId="3220A8B1" w14:textId="77777777" w:rsidR="000D2684" w:rsidRPr="008621E8" w:rsidRDefault="000D2684" w:rsidP="000D2684">
      <w:pPr>
        <w:rPr>
          <w:highlight w:val="cyan"/>
        </w:rPr>
      </w:pPr>
      <w:bookmarkStart w:id="2478" w:name="_Hlk508636283"/>
      <w:r w:rsidRPr="008621E8">
        <w:rPr>
          <w:highlight w:val="cyan"/>
        </w:rPr>
        <w:t xml:space="preserve">If </w:t>
      </w:r>
      <w:r w:rsidRPr="008621E8">
        <w:rPr>
          <w:i/>
          <w:highlight w:val="cyan"/>
        </w:rPr>
        <w:t>smtc2</w:t>
      </w:r>
      <w:r w:rsidRPr="008621E8">
        <w:rPr>
          <w:highlight w:val="cyan"/>
        </w:rPr>
        <w:t xml:space="preserve"> is present, for cells indicated in the </w:t>
      </w:r>
      <w:r w:rsidRPr="008621E8">
        <w:rPr>
          <w:i/>
          <w:highlight w:val="cyan"/>
        </w:rPr>
        <w:t>pci-List</w:t>
      </w:r>
      <w:r w:rsidRPr="008621E8">
        <w:rPr>
          <w:highlight w:val="cyan"/>
        </w:rPr>
        <w:t xml:space="preserve"> parameter in </w:t>
      </w:r>
      <w:r w:rsidRPr="008621E8">
        <w:rPr>
          <w:i/>
          <w:highlight w:val="cyan"/>
        </w:rPr>
        <w:t xml:space="preserve">smtc2 </w:t>
      </w:r>
      <w:r w:rsidRPr="008621E8">
        <w:rPr>
          <w:highlight w:val="cyan"/>
        </w:rPr>
        <w:t xml:space="preserve">in the same </w:t>
      </w:r>
      <w:r w:rsidR="002B7EF6" w:rsidRPr="008621E8">
        <w:rPr>
          <w:i/>
          <w:highlight w:val="cyan"/>
        </w:rPr>
        <w:t>MeasObjectNR</w:t>
      </w:r>
      <w:r w:rsidRPr="008621E8">
        <w:rPr>
          <w:highlight w:val="cyan"/>
        </w:rPr>
        <w:t xml:space="preserve">, the UE shall setup an additional SS/PBCH block measurement timing configuration (SMTC) in accordance with the received </w:t>
      </w:r>
      <w:r w:rsidRPr="008621E8">
        <w:rPr>
          <w:i/>
          <w:highlight w:val="cyan"/>
        </w:rPr>
        <w:t>periodicity</w:t>
      </w:r>
      <w:r w:rsidRPr="008621E8">
        <w:rPr>
          <w:highlight w:val="cyan"/>
        </w:rPr>
        <w:t xml:space="preserve"> parameter in the </w:t>
      </w:r>
      <w:r w:rsidRPr="008621E8">
        <w:rPr>
          <w:i/>
          <w:highlight w:val="cyan"/>
        </w:rPr>
        <w:t>smtc2</w:t>
      </w:r>
      <w:r w:rsidRPr="008621E8">
        <w:rPr>
          <w:highlight w:val="cyan"/>
        </w:rPr>
        <w:t xml:space="preserve"> configuration and use the </w:t>
      </w:r>
      <w:r w:rsidRPr="008621E8">
        <w:rPr>
          <w:i/>
          <w:highlight w:val="cyan"/>
        </w:rPr>
        <w:t xml:space="preserve">Offset </w:t>
      </w:r>
      <w:r w:rsidRPr="008621E8">
        <w:rPr>
          <w:highlight w:val="cyan"/>
        </w:rPr>
        <w:t xml:space="preserve">(derived from parameter </w:t>
      </w:r>
      <w:r w:rsidRPr="008621E8">
        <w:rPr>
          <w:i/>
          <w:highlight w:val="cyan"/>
        </w:rPr>
        <w:t>periodicityAndOffset</w:t>
      </w:r>
      <w:r w:rsidRPr="008621E8">
        <w:rPr>
          <w:highlight w:val="cyan"/>
        </w:rPr>
        <w:t xml:space="preserve">) and </w:t>
      </w:r>
      <w:r w:rsidRPr="008621E8">
        <w:rPr>
          <w:i/>
          <w:highlight w:val="cyan"/>
        </w:rPr>
        <w:t>duration</w:t>
      </w:r>
      <w:r w:rsidRPr="008621E8">
        <w:rPr>
          <w:highlight w:val="cyan"/>
        </w:rPr>
        <w:t xml:space="preserve"> parameter from the </w:t>
      </w:r>
      <w:r w:rsidRPr="008621E8">
        <w:rPr>
          <w:i/>
          <w:highlight w:val="cyan"/>
        </w:rPr>
        <w:t>smtc1</w:t>
      </w:r>
      <w:r w:rsidRPr="008621E8">
        <w:rPr>
          <w:highlight w:val="cyan"/>
        </w:rPr>
        <w:t xml:space="preserve"> configuration. The first subframe of each SMTC occasion occurs at an SFN and subframe of the NR SpCell meeting the above condition:</w:t>
      </w:r>
    </w:p>
    <w:p w14:paraId="29F45B8E" w14:textId="77777777" w:rsidR="000D2684" w:rsidRPr="008621E8" w:rsidRDefault="000D2684" w:rsidP="000D2684">
      <w:pPr>
        <w:rPr>
          <w:highlight w:val="cyan"/>
        </w:rPr>
      </w:pPr>
      <w:r w:rsidRPr="008621E8">
        <w:rPr>
          <w:highlight w:val="cyan"/>
        </w:rPr>
        <w:t xml:space="preserve">On the </w:t>
      </w:r>
      <w:r w:rsidR="002B7EF6" w:rsidRPr="008621E8">
        <w:rPr>
          <w:highlight w:val="cyan"/>
        </w:rPr>
        <w:t xml:space="preserve">indicated </w:t>
      </w:r>
      <w:r w:rsidR="002B7EF6" w:rsidRPr="008621E8">
        <w:rPr>
          <w:i/>
          <w:highlight w:val="cyan"/>
        </w:rPr>
        <w:t>ssbFrequency</w:t>
      </w:r>
      <w:r w:rsidRPr="008621E8">
        <w:rPr>
          <w:highlight w:val="cyan"/>
        </w:rPr>
        <w:t>, the UE shall not consider SS/PBCH block transmission in subframes outside the SMTC occasion for measurements including RRM measurements.</w:t>
      </w:r>
    </w:p>
    <w:p w14:paraId="1E69147B" w14:textId="77777777" w:rsidR="006D6AEA" w:rsidRPr="008621E8" w:rsidRDefault="006D6AEA" w:rsidP="00866AE1">
      <w:pPr>
        <w:pStyle w:val="Heading4"/>
        <w:rPr>
          <w:highlight w:val="cyan"/>
          <w:lang w:eastAsia="en-US"/>
        </w:rPr>
      </w:pPr>
      <w:bookmarkStart w:id="2479" w:name="_Toc510531243"/>
      <w:r w:rsidRPr="008621E8">
        <w:rPr>
          <w:highlight w:val="cyan"/>
          <w:lang w:eastAsia="en-US"/>
        </w:rPr>
        <w:t>5.5.2.11</w:t>
      </w:r>
      <w:r w:rsidRPr="008621E8">
        <w:rPr>
          <w:highlight w:val="cyan"/>
          <w:lang w:eastAsia="en-US"/>
        </w:rPr>
        <w:tab/>
        <w:t>Measurement gap sharing configuration</w:t>
      </w:r>
      <w:bookmarkEnd w:id="2479"/>
    </w:p>
    <w:p w14:paraId="40436782" w14:textId="77777777" w:rsidR="006D6AEA" w:rsidRPr="008621E8" w:rsidRDefault="006D6AEA" w:rsidP="006D6AEA">
      <w:pPr>
        <w:overflowPunct/>
        <w:autoSpaceDE/>
        <w:autoSpaceDN/>
        <w:adjustRightInd/>
        <w:textAlignment w:val="auto"/>
        <w:rPr>
          <w:highlight w:val="cyan"/>
          <w:lang w:eastAsia="en-US"/>
        </w:rPr>
      </w:pPr>
      <w:r w:rsidRPr="008621E8">
        <w:rPr>
          <w:highlight w:val="cyan"/>
          <w:lang w:eastAsia="en-US"/>
        </w:rPr>
        <w:t>The UE shall:</w:t>
      </w:r>
    </w:p>
    <w:p w14:paraId="74E6C23C" w14:textId="77777777" w:rsidR="006D6AEA" w:rsidRPr="008621E8" w:rsidRDefault="006D6AEA" w:rsidP="00866AE1">
      <w:pPr>
        <w:pStyle w:val="B1"/>
        <w:rPr>
          <w:highlight w:val="cyan"/>
          <w:lang w:val="en-US" w:eastAsia="en-US"/>
        </w:rPr>
      </w:pPr>
      <w:r w:rsidRPr="008621E8">
        <w:rPr>
          <w:highlight w:val="cyan"/>
          <w:lang w:eastAsia="en-US"/>
        </w:rPr>
        <w:t>1&gt;</w:t>
      </w:r>
      <w:r w:rsidRPr="008621E8">
        <w:rPr>
          <w:highlight w:val="cyan"/>
          <w:lang w:eastAsia="en-US"/>
        </w:rPr>
        <w:tab/>
        <w:t>if the UE is operating in EN-DC</w:t>
      </w:r>
      <w:r w:rsidR="005356DC" w:rsidRPr="008621E8">
        <w:rPr>
          <w:highlight w:val="cyan"/>
          <w:lang w:val="en-US" w:eastAsia="en-US"/>
        </w:rPr>
        <w:t>:</w:t>
      </w:r>
    </w:p>
    <w:p w14:paraId="53B67A19"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 xml:space="preserve">if </w:t>
      </w:r>
      <w:r w:rsidRPr="008621E8">
        <w:rPr>
          <w:i/>
          <w:highlight w:val="cyan"/>
          <w:lang w:eastAsia="en-US"/>
        </w:rPr>
        <w:t>gapSharingFR2</w:t>
      </w:r>
      <w:r w:rsidRPr="008621E8">
        <w:rPr>
          <w:highlight w:val="cyan"/>
          <w:lang w:eastAsia="en-US"/>
        </w:rPr>
        <w:t xml:space="preserve"> is set to setup:</w:t>
      </w:r>
    </w:p>
    <w:p w14:paraId="1A76E621" w14:textId="77777777" w:rsidR="006D6AEA" w:rsidRPr="008621E8" w:rsidRDefault="006D6AEA" w:rsidP="00866AE1">
      <w:pPr>
        <w:pStyle w:val="B3"/>
        <w:rPr>
          <w:highlight w:val="cyan"/>
          <w:lang w:eastAsia="en-US"/>
        </w:rPr>
      </w:pPr>
      <w:r w:rsidRPr="008621E8">
        <w:rPr>
          <w:highlight w:val="cyan"/>
          <w:lang w:eastAsia="en-US"/>
        </w:rPr>
        <w:t>3&gt;</w:t>
      </w:r>
      <w:r w:rsidRPr="008621E8">
        <w:rPr>
          <w:highlight w:val="cyan"/>
          <w:lang w:eastAsia="en-US"/>
        </w:rPr>
        <w:tab/>
        <w:t>if an FR2 measurement gap sharing configuration is already setup, release the measurement gap sharing configuration;</w:t>
      </w:r>
    </w:p>
    <w:p w14:paraId="5E6739AE" w14:textId="77777777" w:rsidR="006D6AEA" w:rsidRPr="008621E8" w:rsidRDefault="006D6AEA" w:rsidP="00866AE1">
      <w:pPr>
        <w:pStyle w:val="B3"/>
        <w:rPr>
          <w:highlight w:val="cyan"/>
          <w:lang w:val="en-US" w:eastAsia="en-US"/>
        </w:rPr>
      </w:pPr>
      <w:r w:rsidRPr="008621E8">
        <w:rPr>
          <w:highlight w:val="cyan"/>
          <w:lang w:eastAsia="en-US"/>
        </w:rPr>
        <w:lastRenderedPageBreak/>
        <w:t>3&gt;</w:t>
      </w:r>
      <w:r w:rsidRPr="008621E8">
        <w:rPr>
          <w:highlight w:val="cyan"/>
          <w:lang w:eastAsia="en-US"/>
        </w:rPr>
        <w:tab/>
        <w:t xml:space="preserve">setup the FR2 measurement gap sharing configuration indicated by the </w:t>
      </w:r>
      <w:r w:rsidRPr="008621E8">
        <w:rPr>
          <w:i/>
          <w:highlight w:val="cyan"/>
          <w:lang w:eastAsia="en-US"/>
        </w:rPr>
        <w:t xml:space="preserve">measGapSharingConfig </w:t>
      </w:r>
      <w:r w:rsidRPr="008621E8">
        <w:rPr>
          <w:highlight w:val="cyan"/>
          <w:lang w:eastAsia="en-US"/>
        </w:rPr>
        <w:t xml:space="preserve">in accordance with the received </w:t>
      </w:r>
      <w:r w:rsidRPr="008621E8">
        <w:rPr>
          <w:i/>
          <w:highlight w:val="cyan"/>
          <w:lang w:eastAsia="en-US"/>
        </w:rPr>
        <w:t>measGapSharingScheme</w:t>
      </w:r>
      <w:r w:rsidRPr="008621E8">
        <w:rPr>
          <w:highlight w:val="cyan"/>
          <w:lang w:eastAsia="en-US"/>
        </w:rPr>
        <w:t xml:space="preserve"> as defined in TS 38.133 [14]</w:t>
      </w:r>
      <w:r w:rsidR="005356DC" w:rsidRPr="008621E8">
        <w:rPr>
          <w:highlight w:val="cyan"/>
          <w:lang w:val="en-US" w:eastAsia="en-US"/>
        </w:rPr>
        <w:t>;</w:t>
      </w:r>
    </w:p>
    <w:p w14:paraId="391CC32B"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else:</w:t>
      </w:r>
    </w:p>
    <w:p w14:paraId="1F78253C" w14:textId="77777777" w:rsidR="006D6AEA" w:rsidRPr="008621E8" w:rsidRDefault="006D6AEA" w:rsidP="00507767">
      <w:pPr>
        <w:pStyle w:val="B3"/>
        <w:rPr>
          <w:highlight w:val="cyan"/>
        </w:rPr>
      </w:pPr>
      <w:r w:rsidRPr="008621E8">
        <w:rPr>
          <w:highlight w:val="cyan"/>
          <w:lang w:eastAsia="en-US"/>
        </w:rPr>
        <w:t>3&gt;</w:t>
      </w:r>
      <w:r w:rsidRPr="008621E8">
        <w:rPr>
          <w:highlight w:val="cyan"/>
          <w:lang w:eastAsia="en-US"/>
        </w:rPr>
        <w:tab/>
        <w:t>release the FR2 measurement gap sharing configuration.</w:t>
      </w:r>
    </w:p>
    <w:p w14:paraId="5F3935C1" w14:textId="77777777" w:rsidR="000D2684" w:rsidRPr="008621E8" w:rsidRDefault="000D2684" w:rsidP="000D2684">
      <w:pPr>
        <w:pStyle w:val="Heading3"/>
        <w:rPr>
          <w:highlight w:val="cyan"/>
        </w:rPr>
      </w:pPr>
      <w:bookmarkStart w:id="2480" w:name="_Toc510018526"/>
      <w:bookmarkStart w:id="2481" w:name="_Hlk508638598"/>
      <w:bookmarkEnd w:id="2477"/>
      <w:bookmarkEnd w:id="2478"/>
      <w:r w:rsidRPr="008621E8">
        <w:rPr>
          <w:highlight w:val="cyan"/>
        </w:rPr>
        <w:t>5.5.3</w:t>
      </w:r>
      <w:r w:rsidRPr="008621E8">
        <w:rPr>
          <w:highlight w:val="cyan"/>
        </w:rPr>
        <w:tab/>
        <w:t>Performing measurements</w:t>
      </w:r>
      <w:bookmarkEnd w:id="2480"/>
    </w:p>
    <w:p w14:paraId="30D0077A" w14:textId="77777777" w:rsidR="000D2684" w:rsidRPr="008621E8" w:rsidRDefault="000D2684" w:rsidP="000D2684">
      <w:pPr>
        <w:pStyle w:val="Heading4"/>
        <w:rPr>
          <w:highlight w:val="cyan"/>
        </w:rPr>
      </w:pPr>
      <w:bookmarkStart w:id="2482" w:name="_Toc510018527"/>
      <w:r w:rsidRPr="008621E8">
        <w:rPr>
          <w:highlight w:val="cyan"/>
        </w:rPr>
        <w:t>5.5.3.1</w:t>
      </w:r>
      <w:r w:rsidRPr="008621E8">
        <w:rPr>
          <w:highlight w:val="cyan"/>
        </w:rPr>
        <w:tab/>
        <w:t>General</w:t>
      </w:r>
      <w:bookmarkEnd w:id="2482"/>
    </w:p>
    <w:p w14:paraId="37BBAF68" w14:textId="77777777" w:rsidR="000D2684" w:rsidRPr="008621E8" w:rsidRDefault="000D2684" w:rsidP="000D2684">
      <w:pPr>
        <w:rPr>
          <w:highlight w:val="cyan"/>
        </w:rPr>
      </w:pPr>
      <w:r w:rsidRPr="008621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6450BB0" w14:textId="77777777" w:rsidR="000D2684" w:rsidRPr="008621E8" w:rsidRDefault="000D2684" w:rsidP="000D2684">
      <w:pPr>
        <w:rPr>
          <w:highlight w:val="cyan"/>
        </w:rPr>
      </w:pPr>
      <w:r w:rsidRPr="008621E8">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1DE2FCA" w14:textId="77777777" w:rsidR="000D2684" w:rsidRPr="008621E8" w:rsidRDefault="000D2684" w:rsidP="000D2684">
      <w:pPr>
        <w:rPr>
          <w:highlight w:val="cyan"/>
        </w:rPr>
      </w:pPr>
      <w:bookmarkStart w:id="2483" w:name="_Hlk497498310"/>
      <w:bookmarkStart w:id="2484" w:name="_Hlk497328269"/>
      <w:r w:rsidRPr="008621E8">
        <w:rPr>
          <w:highlight w:val="cyan"/>
        </w:rPr>
        <w:t>The UE shall:</w:t>
      </w:r>
    </w:p>
    <w:p w14:paraId="13DC0B7D" w14:textId="77777777" w:rsidR="000D2684" w:rsidRPr="008621E8" w:rsidRDefault="000D2684" w:rsidP="00CE59C2">
      <w:pPr>
        <w:pStyle w:val="B1"/>
        <w:rPr>
          <w:highlight w:val="cyan"/>
        </w:rPr>
      </w:pPr>
      <w:r w:rsidRPr="008621E8">
        <w:rPr>
          <w:highlight w:val="cyan"/>
        </w:rPr>
        <w:t>1&gt;</w:t>
      </w:r>
      <w:r w:rsidRPr="008621E8">
        <w:rPr>
          <w:highlight w:val="cyan"/>
        </w:rPr>
        <w:tab/>
        <w:t xml:space="preserve">whenever the UE has a </w:t>
      </w:r>
      <w:r w:rsidRPr="008621E8">
        <w:rPr>
          <w:i/>
          <w:highlight w:val="cyan"/>
        </w:rPr>
        <w:t>measConfig</w:t>
      </w:r>
      <w:r w:rsidRPr="008621E8">
        <w:rPr>
          <w:highlight w:val="cyan"/>
        </w:rPr>
        <w:t xml:space="preserve">, perform RSRP and RSRQ measurements for each serving cell </w:t>
      </w:r>
      <w:r w:rsidR="002B7EF6" w:rsidRPr="008621E8">
        <w:rPr>
          <w:highlight w:val="cyan"/>
        </w:rPr>
        <w:t xml:space="preserve">for which </w:t>
      </w:r>
      <w:r w:rsidR="002B7EF6" w:rsidRPr="008621E8">
        <w:rPr>
          <w:i/>
          <w:highlight w:val="cyan"/>
        </w:rPr>
        <w:t>servingCellMO</w:t>
      </w:r>
      <w:r w:rsidR="002B7EF6" w:rsidRPr="008621E8">
        <w:rPr>
          <w:highlight w:val="cyan"/>
        </w:rPr>
        <w:t xml:space="preserve"> is configured as </w:t>
      </w:r>
      <w:r w:rsidRPr="008621E8">
        <w:rPr>
          <w:highlight w:val="cyan"/>
        </w:rPr>
        <w:t>as follows:</w:t>
      </w:r>
    </w:p>
    <w:p w14:paraId="7BB1693D"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 xml:space="preserve"> contains an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14:paraId="601F3727" w14:textId="77777777" w:rsidR="000D2684" w:rsidRPr="008621E8" w:rsidRDefault="000D2684" w:rsidP="00CE59C2">
      <w:pPr>
        <w:pStyle w:val="B3"/>
        <w:rPr>
          <w:highlight w:val="cyan"/>
        </w:rPr>
      </w:pPr>
      <w:r w:rsidRPr="008621E8">
        <w:rPr>
          <w:highlight w:val="cyan"/>
        </w:rPr>
        <w:t>3&gt;</w:t>
      </w:r>
      <w:r w:rsidRPr="008621E8">
        <w:rPr>
          <w:highlight w:val="cyan"/>
        </w:rPr>
        <w:tab/>
        <w:t>if at least one measId included in the measIdList within VarMeasConfig contains a reportQuantityRsIndexes and maxNrofRSIndexesToReport:</w:t>
      </w:r>
    </w:p>
    <w:p w14:paraId="2893C5E3" w14:textId="77777777" w:rsidR="000D2684" w:rsidRPr="008621E8" w:rsidRDefault="000D2684" w:rsidP="00CE59C2">
      <w:pPr>
        <w:pStyle w:val="B4"/>
        <w:rPr>
          <w:highlight w:val="cyan"/>
        </w:rPr>
      </w:pPr>
      <w:r w:rsidRPr="008621E8">
        <w:rPr>
          <w:highlight w:val="cyan"/>
        </w:rPr>
        <w:t>4&gt;</w:t>
      </w:r>
      <w:r w:rsidRPr="008621E8">
        <w:rPr>
          <w:highlight w:val="cyan"/>
        </w:rPr>
        <w:tab/>
        <w:t>derive layer 3 filtered RSRP and RSRQ per beam for the serving cell based on SS/PBCH block, as described in 5.5.3.3a</w:t>
      </w:r>
      <w:r w:rsidR="003D2F09" w:rsidRPr="008621E8">
        <w:rPr>
          <w:highlight w:val="cyan"/>
        </w:rPr>
        <w:t>;</w:t>
      </w:r>
    </w:p>
    <w:p w14:paraId="481B4C76"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measurement results based on SS/PBCH block, as described in 5.5.3.3</w:t>
      </w:r>
      <w:r w:rsidR="003D2F09" w:rsidRPr="008621E8">
        <w:rPr>
          <w:highlight w:val="cyan"/>
        </w:rPr>
        <w:t>;</w:t>
      </w:r>
    </w:p>
    <w:p w14:paraId="5A513125"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 xml:space="preserve"> contains an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14:paraId="77D72FF4" w14:textId="77777777" w:rsidR="000D2684" w:rsidRPr="008621E8" w:rsidRDefault="000D2684" w:rsidP="00CE59C2">
      <w:pPr>
        <w:pStyle w:val="B3"/>
        <w:rPr>
          <w:highlight w:val="cyan"/>
        </w:rPr>
      </w:pPr>
      <w:r w:rsidRPr="008621E8">
        <w:rPr>
          <w:highlight w:val="cyan"/>
        </w:rPr>
        <w:t>3&gt;</w:t>
      </w:r>
      <w:r w:rsidRPr="008621E8">
        <w:rPr>
          <w:highlight w:val="cyan"/>
        </w:rPr>
        <w:tab/>
        <w:t>if at least one measId included in the measIdList within VarMeasConfig contains a reportQuantityRsIndexes and maxNrofRSIndexesToReport:</w:t>
      </w:r>
    </w:p>
    <w:p w14:paraId="1557A9D7" w14:textId="77777777" w:rsidR="000D2684" w:rsidRPr="008621E8" w:rsidRDefault="000D2684" w:rsidP="00CE59C2">
      <w:pPr>
        <w:pStyle w:val="B4"/>
        <w:rPr>
          <w:highlight w:val="cyan"/>
        </w:rPr>
      </w:pPr>
      <w:r w:rsidRPr="008621E8">
        <w:rPr>
          <w:highlight w:val="cyan"/>
        </w:rPr>
        <w:t>4&gt;</w:t>
      </w:r>
      <w:r w:rsidRPr="008621E8">
        <w:rPr>
          <w:highlight w:val="cyan"/>
        </w:rPr>
        <w:tab/>
        <w:t>derive layer 3 filtered RSRP and RSRQ per beam for the serving cell based on CSI-RS, as described in 5.5.3.3a</w:t>
      </w:r>
      <w:r w:rsidR="003D2F09" w:rsidRPr="008621E8">
        <w:rPr>
          <w:highlight w:val="cyan"/>
        </w:rPr>
        <w:t>;</w:t>
      </w:r>
    </w:p>
    <w:p w14:paraId="5F1B5CDE"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measurement results based on CSI-RS, as described in 5.5.3.3</w:t>
      </w:r>
      <w:r w:rsidR="003D2F09" w:rsidRPr="008621E8">
        <w:rPr>
          <w:highlight w:val="cyan"/>
        </w:rPr>
        <w:t>;</w:t>
      </w:r>
      <w:bookmarkStart w:id="2485" w:name="_Hlk497717236"/>
      <w:bookmarkEnd w:id="2483"/>
      <w:bookmarkEnd w:id="2484"/>
    </w:p>
    <w:bookmarkEnd w:id="2485"/>
    <w:p w14:paraId="37C6A098"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 xml:space="preserve">VarMeasConfig </w:t>
      </w:r>
      <w:r w:rsidRPr="008621E8">
        <w:rPr>
          <w:highlight w:val="cyan"/>
        </w:rPr>
        <w:t>contains SINR as trigger quantity and/or reporting quantity:</w:t>
      </w:r>
    </w:p>
    <w:p w14:paraId="5A0BA8EE"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the associated </w:t>
      </w:r>
      <w:r w:rsidRPr="008621E8">
        <w:rPr>
          <w:i/>
          <w:highlight w:val="cyan"/>
        </w:rPr>
        <w:t>reportConfig</w:t>
      </w:r>
      <w:r w:rsidRPr="008621E8">
        <w:rPr>
          <w:highlight w:val="cyan"/>
        </w:rPr>
        <w:t xml:space="preserve"> contains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14:paraId="0C5C97C4" w14:textId="77777777" w:rsidR="000D2684" w:rsidRPr="008621E8" w:rsidRDefault="000D2684" w:rsidP="00CE59C2">
      <w:pPr>
        <w:pStyle w:val="B3"/>
        <w:rPr>
          <w:highlight w:val="cyan"/>
        </w:rPr>
      </w:pPr>
      <w:r w:rsidRPr="008621E8">
        <w:rPr>
          <w:highlight w:val="cyan"/>
        </w:rPr>
        <w:t>3&gt;</w:t>
      </w:r>
      <w:r w:rsidRPr="008621E8">
        <w:rPr>
          <w:highlight w:val="cyan"/>
        </w:rPr>
        <w:tab/>
      </w:r>
      <w:bookmarkStart w:id="2486" w:name="_Hlk500240205"/>
      <w:r w:rsidRPr="008621E8">
        <w:rPr>
          <w:highlight w:val="cyan"/>
        </w:rPr>
        <w:t>if the measId contains a reportQuantityRsIndexes</w:t>
      </w:r>
      <w:bookmarkEnd w:id="2486"/>
      <w:r w:rsidRPr="008621E8">
        <w:rPr>
          <w:highlight w:val="cyan"/>
        </w:rPr>
        <w:t xml:space="preserve"> and maxNrofRSIndexesToReport:</w:t>
      </w:r>
    </w:p>
    <w:p w14:paraId="573703DB" w14:textId="77777777" w:rsidR="000D2684" w:rsidRPr="008621E8" w:rsidRDefault="000D2684" w:rsidP="00CE59C2">
      <w:pPr>
        <w:pStyle w:val="B4"/>
        <w:rPr>
          <w:highlight w:val="cyan"/>
        </w:rPr>
      </w:pPr>
      <w:r w:rsidRPr="008621E8">
        <w:rPr>
          <w:highlight w:val="cyan"/>
        </w:rPr>
        <w:t>4&gt;</w:t>
      </w:r>
      <w:r w:rsidRPr="008621E8">
        <w:rPr>
          <w:highlight w:val="cyan"/>
        </w:rPr>
        <w:tab/>
      </w:r>
      <w:bookmarkStart w:id="2487" w:name="_Hlk500239912"/>
      <w:r w:rsidRPr="008621E8">
        <w:rPr>
          <w:highlight w:val="cyan"/>
        </w:rPr>
        <w:t>derive layer 3 filtered SINR per beam for the serving cell based on SS/PBCH block, as described in 5.5.3.3a</w:t>
      </w:r>
      <w:r w:rsidR="003D2F09" w:rsidRPr="008621E8">
        <w:rPr>
          <w:highlight w:val="cyan"/>
        </w:rPr>
        <w:t>;</w:t>
      </w:r>
    </w:p>
    <w:bookmarkEnd w:id="2487"/>
    <w:p w14:paraId="749BD799"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SINR based on SS/PBCH block, as described in 5.5.3.3</w:t>
      </w:r>
      <w:r w:rsidR="003D2F09" w:rsidRPr="008621E8">
        <w:rPr>
          <w:highlight w:val="cyan"/>
        </w:rPr>
        <w:t>;</w:t>
      </w:r>
    </w:p>
    <w:p w14:paraId="19AB1021"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the associated </w:t>
      </w:r>
      <w:r w:rsidRPr="008621E8">
        <w:rPr>
          <w:i/>
          <w:highlight w:val="cyan"/>
        </w:rPr>
        <w:t>reportConfig</w:t>
      </w:r>
      <w:r w:rsidRPr="008621E8">
        <w:rPr>
          <w:highlight w:val="cyan"/>
        </w:rPr>
        <w:t xml:space="preserve"> contains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14:paraId="52968C17" w14:textId="77777777" w:rsidR="000D2684" w:rsidRPr="008621E8" w:rsidRDefault="000D2684" w:rsidP="00CE59C2">
      <w:pPr>
        <w:pStyle w:val="B3"/>
        <w:rPr>
          <w:highlight w:val="cyan"/>
        </w:rPr>
      </w:pPr>
      <w:r w:rsidRPr="008621E8">
        <w:rPr>
          <w:highlight w:val="cyan"/>
        </w:rPr>
        <w:t>3&gt;</w:t>
      </w:r>
      <w:r w:rsidRPr="008621E8">
        <w:rPr>
          <w:highlight w:val="cyan"/>
        </w:rPr>
        <w:tab/>
        <w:t>if the measId contains a reportQuantityRsIndexes and maxNrofRSIndexesToReport:</w:t>
      </w:r>
    </w:p>
    <w:p w14:paraId="748940D8" w14:textId="77777777" w:rsidR="000D2684" w:rsidRPr="008621E8" w:rsidRDefault="000D2684" w:rsidP="00CE59C2">
      <w:pPr>
        <w:pStyle w:val="B4"/>
        <w:rPr>
          <w:highlight w:val="cyan"/>
        </w:rPr>
      </w:pPr>
      <w:r w:rsidRPr="008621E8">
        <w:rPr>
          <w:highlight w:val="cyan"/>
        </w:rPr>
        <w:t>4&gt;</w:t>
      </w:r>
      <w:r w:rsidRPr="008621E8">
        <w:rPr>
          <w:highlight w:val="cyan"/>
        </w:rPr>
        <w:tab/>
        <w:t>derive layer 3 filtered SINR per beam for the serving cell based on CSI-RS, as described in 5.5.3.3a</w:t>
      </w:r>
      <w:r w:rsidR="003D2F09" w:rsidRPr="008621E8">
        <w:rPr>
          <w:highlight w:val="cyan"/>
        </w:rPr>
        <w:t>;</w:t>
      </w:r>
    </w:p>
    <w:p w14:paraId="50898D49" w14:textId="77777777" w:rsidR="000D2684" w:rsidRPr="008621E8" w:rsidRDefault="000D2684" w:rsidP="00CE59C2">
      <w:pPr>
        <w:pStyle w:val="B3"/>
        <w:rPr>
          <w:highlight w:val="cyan"/>
        </w:rPr>
      </w:pPr>
      <w:r w:rsidRPr="008621E8">
        <w:rPr>
          <w:highlight w:val="cyan"/>
        </w:rPr>
        <w:lastRenderedPageBreak/>
        <w:t>3&gt;</w:t>
      </w:r>
      <w:r w:rsidRPr="008621E8">
        <w:rPr>
          <w:highlight w:val="cyan"/>
        </w:rPr>
        <w:tab/>
        <w:t>derive serving cell SINR based on CSI-RS, as described in 5.5.3.3</w:t>
      </w:r>
      <w:r w:rsidR="003D2F09" w:rsidRPr="008621E8">
        <w:rPr>
          <w:highlight w:val="cyan"/>
        </w:rPr>
        <w:t>;</w:t>
      </w:r>
    </w:p>
    <w:bookmarkEnd w:id="2481"/>
    <w:p w14:paraId="47FE1C3C"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14:paraId="7A8E0727" w14:textId="77777777" w:rsidR="001D5D77" w:rsidRPr="008621E8" w:rsidRDefault="001D5D77" w:rsidP="001D5D77">
      <w:pPr>
        <w:pStyle w:val="B2"/>
        <w:rPr>
          <w:ins w:id="2488" w:author="R2-1809077 SA" w:date="2018-05-31T18:23:00Z"/>
          <w:highlight w:val="cyan"/>
        </w:rPr>
      </w:pPr>
      <w:ins w:id="2489" w:author="R2-1809077 SA" w:date="2018-05-31T18:23:00Z">
        <w:r w:rsidRPr="008621E8">
          <w:rPr>
            <w:highlight w:val="cyan"/>
          </w:rPr>
          <w:t>2&gt;</w:t>
        </w:r>
        <w:r w:rsidRPr="008621E8">
          <w:rPr>
            <w:highlight w:val="cyan"/>
          </w:rPr>
          <w:tab/>
          <w:t xml:space="preserve">if the </w:t>
        </w:r>
        <w:r w:rsidRPr="008621E8">
          <w:rPr>
            <w:i/>
            <w:highlight w:val="cyan"/>
          </w:rPr>
          <w:t>reportType</w:t>
        </w:r>
        <w:r w:rsidRPr="008621E8">
          <w:rPr>
            <w:highlight w:val="cyan"/>
          </w:rPr>
          <w:t xml:space="preserve"> for the associated </w:t>
        </w:r>
        <w:r w:rsidRPr="008621E8">
          <w:rPr>
            <w:i/>
            <w:highlight w:val="cyan"/>
          </w:rPr>
          <w:t>reportConfig</w:t>
        </w:r>
        <w:r w:rsidRPr="008621E8">
          <w:rPr>
            <w:highlight w:val="cyan"/>
          </w:rPr>
          <w:t xml:space="preserve"> is set to </w:t>
        </w:r>
        <w:r w:rsidRPr="008621E8">
          <w:rPr>
            <w:i/>
            <w:highlight w:val="cyan"/>
          </w:rPr>
          <w:t>reportCGI</w:t>
        </w:r>
        <w:r w:rsidRPr="008621E8">
          <w:rPr>
            <w:highlight w:val="cyan"/>
          </w:rPr>
          <w:t>:</w:t>
        </w:r>
      </w:ins>
    </w:p>
    <w:p w14:paraId="35B56FCF" w14:textId="77777777" w:rsidR="001D5D77" w:rsidRPr="008621E8" w:rsidRDefault="001D5D77" w:rsidP="001D5D77">
      <w:pPr>
        <w:pStyle w:val="B3"/>
        <w:rPr>
          <w:ins w:id="2490" w:author="R2-1809077 SA" w:date="2018-05-31T18:23:00Z"/>
          <w:highlight w:val="cyan"/>
        </w:rPr>
      </w:pPr>
      <w:ins w:id="2491" w:author="R2-1809077 SA" w:date="2018-05-31T18:23:00Z">
        <w:r w:rsidRPr="008621E8">
          <w:rPr>
            <w:highlight w:val="cyan"/>
          </w:rPr>
          <w:t>3&gt;</w:t>
        </w:r>
        <w:r w:rsidRPr="008621E8">
          <w:rPr>
            <w:highlight w:val="cyan"/>
          </w:rPr>
          <w:tab/>
        </w:r>
      </w:ins>
      <w:ins w:id="2492" w:author="R2-1809077 SA" w:date="2018-05-31T18:24:00Z">
        <w:r w:rsidRPr="008621E8">
          <w:rPr>
            <w:highlight w:val="cyan"/>
          </w:rPr>
          <w:t>perform the corresponding measurements on the frequency and RAT indicated</w:t>
        </w:r>
      </w:ins>
    </w:p>
    <w:p w14:paraId="0C8F2FCB" w14:textId="77777777" w:rsidR="001D5D77" w:rsidRPr="008621E8" w:rsidRDefault="001D5D77" w:rsidP="001D5D77">
      <w:pPr>
        <w:pStyle w:val="B3"/>
        <w:rPr>
          <w:ins w:id="2493" w:author="R2-1809077 SA" w:date="2018-05-31T18:23:00Z"/>
          <w:highlight w:val="cyan"/>
        </w:rPr>
      </w:pPr>
      <w:ins w:id="2494" w:author="R2-1809077 SA" w:date="2018-05-31T18:23:00Z">
        <w:r w:rsidRPr="008621E8">
          <w:rPr>
            <w:highlight w:val="cyan"/>
          </w:rPr>
          <w:t>3&gt;</w:t>
        </w:r>
        <w:r w:rsidRPr="008621E8">
          <w:rPr>
            <w:highlight w:val="cyan"/>
          </w:rPr>
          <w:tab/>
        </w:r>
      </w:ins>
      <w:ins w:id="2495" w:author="R2-1809077 SA" w:date="2018-05-31T18:24:00Z">
        <w:r w:rsidRPr="008621E8">
          <w:rPr>
            <w:highlight w:val="cyan"/>
          </w:rPr>
          <w:t>try to acquire the global cell</w:t>
        </w:r>
      </w:ins>
      <w:ins w:id="2496" w:author="R2-1809077 SA" w:date="2018-05-31T18:25:00Z">
        <w:r w:rsidRPr="008621E8">
          <w:rPr>
            <w:highlight w:val="cyan"/>
          </w:rPr>
          <w:t>s</w:t>
        </w:r>
      </w:ins>
      <w:ins w:id="2497" w:author="R2-1809077 SA" w:date="2018-05-31T18:24:00Z">
        <w:r w:rsidRPr="008621E8">
          <w:rPr>
            <w:highlight w:val="cyan"/>
          </w:rPr>
          <w:t xml:space="preserve"> identity of the cells indicated by the </w:t>
        </w:r>
        <w:r w:rsidRPr="008621E8">
          <w:rPr>
            <w:i/>
            <w:highlight w:val="cyan"/>
          </w:rPr>
          <w:t>cellForWhichToReportCGI</w:t>
        </w:r>
        <w:r w:rsidRPr="008621E8">
          <w:rPr>
            <w:highlight w:val="cyan"/>
          </w:rPr>
          <w:t xml:space="preserve"> by acquiring the relevant system information from the concerned cell;</w:t>
        </w:r>
      </w:ins>
    </w:p>
    <w:p w14:paraId="6C293F2F" w14:textId="77777777" w:rsidR="001D5D77" w:rsidRPr="008621E8" w:rsidRDefault="001D5D77" w:rsidP="001D5D77">
      <w:pPr>
        <w:pStyle w:val="B3"/>
        <w:rPr>
          <w:ins w:id="2498" w:author="R2-1809077 SA" w:date="2018-05-31T18:25:00Z"/>
          <w:highlight w:val="cyan"/>
        </w:rPr>
      </w:pPr>
      <w:ins w:id="2499" w:author="R2-1809077 SA" w:date="2018-05-31T18:25:00Z">
        <w:r w:rsidRPr="008621E8">
          <w:rPr>
            <w:highlight w:val="cyan"/>
          </w:rPr>
          <w:t>3&gt;</w:t>
        </w:r>
        <w:r w:rsidRPr="008621E8">
          <w:rPr>
            <w:highlight w:val="cyan"/>
          </w:rPr>
          <w:tab/>
        </w:r>
      </w:ins>
      <w:ins w:id="2500" w:author="R2-1809077 SA" w:date="2018-05-31T18:26:00Z">
        <w:r w:rsidRPr="008621E8">
          <w:rPr>
            <w:highlight w:val="cyan"/>
          </w:rPr>
          <w:t xml:space="preserve">if an entry in the </w:t>
        </w:r>
        <w:r w:rsidRPr="008621E8">
          <w:rPr>
            <w:i/>
            <w:highlight w:val="cyan"/>
          </w:rPr>
          <w:t>cellAccessRelatedInfoList</w:t>
        </w:r>
        <w:r w:rsidRPr="008621E8">
          <w:rPr>
            <w:highlight w:val="cyan"/>
          </w:rPr>
          <w:t xml:space="preserve"> includes the selected PLMN, acquire the relevant system information from the concerned cell</w:t>
        </w:r>
      </w:ins>
      <w:ins w:id="2501" w:author="R2-1809077 SA" w:date="2018-05-31T18:25:00Z">
        <w:r w:rsidRPr="008621E8">
          <w:rPr>
            <w:highlight w:val="cyan"/>
          </w:rPr>
          <w:t>;</w:t>
        </w:r>
      </w:ins>
    </w:p>
    <w:p w14:paraId="0569D002" w14:textId="77777777" w:rsidR="001D5D77" w:rsidRPr="008621E8" w:rsidRDefault="001D5D77" w:rsidP="001D5D77">
      <w:pPr>
        <w:pStyle w:val="B3"/>
        <w:rPr>
          <w:ins w:id="2502" w:author="R2-1809077 SA" w:date="2018-05-31T18:26:00Z"/>
          <w:highlight w:val="cyan"/>
        </w:rPr>
      </w:pPr>
      <w:ins w:id="2503" w:author="R2-1809077 SA" w:date="2018-05-31T18:26:00Z">
        <w:r w:rsidRPr="008621E8">
          <w:rPr>
            <w:highlight w:val="cyan"/>
          </w:rPr>
          <w:t>3&gt;</w:t>
        </w:r>
        <w:r w:rsidRPr="008621E8">
          <w:rPr>
            <w:highlight w:val="cyan"/>
          </w:rPr>
          <w:tab/>
          <w:t xml:space="preserve">if the cells indicated by the </w:t>
        </w:r>
        <w:r w:rsidRPr="008621E8">
          <w:rPr>
            <w:i/>
            <w:highlight w:val="cyan"/>
          </w:rPr>
          <w:t>cellslForWhichToReportCGI</w:t>
        </w:r>
        <w:r w:rsidRPr="008621E8">
          <w:rPr>
            <w:highlight w:val="cyan"/>
          </w:rPr>
          <w:t xml:space="preserve"> is an NR cell</w:t>
        </w:r>
      </w:ins>
      <w:ins w:id="2504" w:author="R2-1809077 SA" w:date="2018-05-31T18:27:00Z">
        <w:r w:rsidRPr="008621E8">
          <w:rPr>
            <w:highlight w:val="cyan"/>
          </w:rPr>
          <w:t>:</w:t>
        </w:r>
      </w:ins>
    </w:p>
    <w:p w14:paraId="475D9FCA" w14:textId="77777777" w:rsidR="001D5D77" w:rsidRPr="008621E8" w:rsidRDefault="001D5D77" w:rsidP="001D5D77">
      <w:pPr>
        <w:pStyle w:val="B4"/>
        <w:rPr>
          <w:ins w:id="2505" w:author="R2-1809077 SA" w:date="2018-05-31T18:23:00Z"/>
          <w:highlight w:val="cyan"/>
        </w:rPr>
      </w:pPr>
      <w:ins w:id="2506" w:author="R2-1809077 SA" w:date="2018-05-31T18:23:00Z">
        <w:r w:rsidRPr="008621E8">
          <w:rPr>
            <w:highlight w:val="cyan"/>
          </w:rPr>
          <w:t>4&gt;</w:t>
        </w:r>
        <w:r w:rsidRPr="008621E8">
          <w:rPr>
            <w:highlight w:val="cyan"/>
          </w:rPr>
          <w:tab/>
        </w:r>
      </w:ins>
      <w:ins w:id="2507" w:author="R2-1809077 SA" w:date="2018-05-31T18:28:00Z">
        <w:r w:rsidR="00AB4D1C" w:rsidRPr="008621E8">
          <w:rPr>
            <w:highlight w:val="cyan"/>
          </w:rPr>
          <w:t xml:space="preserve">try to acquire the </w:t>
        </w:r>
        <w:r w:rsidR="00AB4D1C" w:rsidRPr="008621E8">
          <w:rPr>
            <w:i/>
            <w:highlight w:val="cyan"/>
          </w:rPr>
          <w:t>trackingAreaCode</w:t>
        </w:r>
        <w:r w:rsidR="00AB4D1C" w:rsidRPr="008621E8">
          <w:rPr>
            <w:highlight w:val="cyan"/>
          </w:rPr>
          <w:t xml:space="preserve"> in the concerned cell;</w:t>
        </w:r>
      </w:ins>
    </w:p>
    <w:p w14:paraId="6DC7D1A9" w14:textId="77777777" w:rsidR="00AB4D1C" w:rsidRPr="008621E8" w:rsidRDefault="00AB4D1C" w:rsidP="00AB4D1C">
      <w:pPr>
        <w:pStyle w:val="B4"/>
        <w:rPr>
          <w:ins w:id="2508" w:author="R2-1809077 SA" w:date="2018-05-31T18:28:00Z"/>
          <w:highlight w:val="cyan"/>
        </w:rPr>
      </w:pPr>
      <w:ins w:id="2509" w:author="R2-1809077 SA" w:date="2018-05-31T18:28:00Z">
        <w:r w:rsidRPr="008621E8">
          <w:rPr>
            <w:highlight w:val="cyan"/>
          </w:rPr>
          <w:t>4&gt;</w:t>
        </w:r>
        <w:r w:rsidRPr="008621E8">
          <w:rPr>
            <w:highlight w:val="cyan"/>
          </w:rPr>
          <w:tab/>
          <w:t xml:space="preserve">try to acquire the list of additional PLMN Identities, as included in the </w:t>
        </w:r>
        <w:r w:rsidRPr="008621E8">
          <w:rPr>
            <w:i/>
            <w:highlight w:val="cyan"/>
          </w:rPr>
          <w:t>plmn-IdentityList</w:t>
        </w:r>
        <w:r w:rsidRPr="008621E8">
          <w:rPr>
            <w:highlight w:val="cyan"/>
          </w:rPr>
          <w:t>, if multiple PLMN identities are broadcast in the concerned cell;</w:t>
        </w:r>
      </w:ins>
    </w:p>
    <w:p w14:paraId="25C332F6" w14:textId="77777777" w:rsidR="00AB4D1C" w:rsidRPr="008621E8" w:rsidRDefault="00AB4D1C" w:rsidP="00AB4D1C">
      <w:pPr>
        <w:pStyle w:val="B4"/>
        <w:rPr>
          <w:ins w:id="2510" w:author="R2-1809077 SA" w:date="2018-05-31T18:29:00Z"/>
          <w:highlight w:val="cyan"/>
        </w:rPr>
      </w:pPr>
      <w:ins w:id="2511" w:author="R2-1809077 SA" w:date="2018-05-31T18:29:00Z">
        <w:r w:rsidRPr="008621E8">
          <w:rPr>
            <w:highlight w:val="cyan"/>
          </w:rPr>
          <w:t>4&gt;</w:t>
        </w:r>
        <w:r w:rsidRPr="008621E8">
          <w:rPr>
            <w:highlight w:val="cyan"/>
          </w:rPr>
          <w:tab/>
          <w:t xml:space="preserve">try to acquire the list of additional frequency band, as included in the </w:t>
        </w:r>
        <w:r w:rsidRPr="008621E8">
          <w:rPr>
            <w:i/>
            <w:highlight w:val="cyan"/>
          </w:rPr>
          <w:t>frequencyBandList</w:t>
        </w:r>
        <w:r w:rsidRPr="008621E8">
          <w:rPr>
            <w:highlight w:val="cyan"/>
          </w:rPr>
          <w:t>, if multiple frequency bands are broadcast in the concerned cell;</w:t>
        </w:r>
      </w:ins>
    </w:p>
    <w:p w14:paraId="4C86D6DE" w14:textId="77777777" w:rsidR="00AB4D1C" w:rsidRPr="008621E8" w:rsidRDefault="00AB4D1C" w:rsidP="00AB4D1C">
      <w:pPr>
        <w:pStyle w:val="B4"/>
        <w:rPr>
          <w:ins w:id="2512" w:author="R2-1809077 SA" w:date="2018-05-31T18:34:00Z"/>
          <w:highlight w:val="cyan"/>
        </w:rPr>
      </w:pPr>
      <w:ins w:id="2513" w:author="R2-1809077 SA" w:date="2018-05-31T18:34:00Z">
        <w:r w:rsidRPr="008621E8">
          <w:rPr>
            <w:highlight w:val="cyan"/>
          </w:rPr>
          <w:t>4&gt;</w:t>
        </w:r>
        <w:r w:rsidRPr="008621E8">
          <w:rPr>
            <w:highlight w:val="cyan"/>
          </w:rPr>
          <w:tab/>
          <w:t xml:space="preserve">if </w:t>
        </w:r>
        <w:r w:rsidRPr="008621E8">
          <w:rPr>
            <w:i/>
            <w:highlight w:val="cyan"/>
          </w:rPr>
          <w:t>cellAccessRelatedInfoList</w:t>
        </w:r>
        <w:r w:rsidRPr="008621E8">
          <w:rPr>
            <w:highlight w:val="cyan"/>
          </w:rPr>
          <w:t xml:space="preserve"> is included, use </w:t>
        </w:r>
        <w:r w:rsidRPr="008621E8">
          <w:rPr>
            <w:i/>
            <w:highlight w:val="cyan"/>
          </w:rPr>
          <w:t>trackingAreaCode</w:t>
        </w:r>
        <w:r w:rsidRPr="008621E8">
          <w:rPr>
            <w:highlight w:val="cyan"/>
          </w:rPr>
          <w:t xml:space="preserve"> and </w:t>
        </w:r>
        <w:r w:rsidRPr="008621E8">
          <w:rPr>
            <w:i/>
            <w:highlight w:val="cyan"/>
          </w:rPr>
          <w:t>plmn-IdentityList</w:t>
        </w:r>
        <w:r w:rsidRPr="008621E8">
          <w:rPr>
            <w:highlight w:val="cyan"/>
          </w:rPr>
          <w:t xml:space="preserve"> from the entry of cellAccessRelatedInfoList containing the selected PLMN</w:t>
        </w:r>
      </w:ins>
      <w:ins w:id="2514" w:author="R2-1809077 SA" w:date="2018-05-31T18:35:00Z">
        <w:r w:rsidRPr="008621E8">
          <w:rPr>
            <w:highlight w:val="cyan"/>
          </w:rPr>
          <w:t>;</w:t>
        </w:r>
      </w:ins>
    </w:p>
    <w:p w14:paraId="6BEDD1C5" w14:textId="77777777" w:rsidR="00AB4D1C" w:rsidRPr="008621E8" w:rsidRDefault="00AB4D1C" w:rsidP="000F3441">
      <w:pPr>
        <w:pStyle w:val="EditorsNote"/>
        <w:rPr>
          <w:ins w:id="2515" w:author="R2-1809077 SA" w:date="2018-05-31T18:36:00Z"/>
          <w:highlight w:val="cyan"/>
        </w:rPr>
      </w:pPr>
      <w:ins w:id="2516" w:author="R2-1809077 SA" w:date="2018-05-31T18:36:00Z">
        <w:r w:rsidRPr="008621E8">
          <w:rPr>
            <w:highlight w:val="cyan"/>
          </w:rPr>
          <w:t xml:space="preserve">Editor’s Note: FFS Capture inter-RAT EUTRAN CGI reporting when ASN.1 for </w:t>
        </w:r>
        <w:r w:rsidRPr="008621E8">
          <w:rPr>
            <w:i/>
            <w:highlight w:val="cyan"/>
          </w:rPr>
          <w:t>measObjectEUTRA</w:t>
        </w:r>
        <w:r w:rsidRPr="008621E8">
          <w:rPr>
            <w:highlight w:val="cyan"/>
          </w:rPr>
          <w:t xml:space="preserve"> and </w:t>
        </w:r>
        <w:r w:rsidRPr="008621E8">
          <w:rPr>
            <w:i/>
            <w:highlight w:val="cyan"/>
          </w:rPr>
          <w:t>reportConfig-IRAT</w:t>
        </w:r>
        <w:r w:rsidRPr="008621E8">
          <w:rPr>
            <w:highlight w:val="cyan"/>
          </w:rPr>
          <w:t xml:space="preserve"> is finalized.</w:t>
        </w:r>
      </w:ins>
    </w:p>
    <w:p w14:paraId="1D956B94" w14:textId="77777777" w:rsidR="000D2684" w:rsidRPr="008621E8" w:rsidRDefault="000D2684" w:rsidP="00CE59C2">
      <w:pPr>
        <w:pStyle w:val="B2"/>
        <w:rPr>
          <w:highlight w:val="cyan"/>
        </w:rPr>
      </w:pPr>
      <w:r w:rsidRPr="008621E8">
        <w:rPr>
          <w:highlight w:val="cyan"/>
        </w:rPr>
        <w:t>2&gt;</w:t>
      </w:r>
      <w:r w:rsidRPr="008621E8">
        <w:rPr>
          <w:highlight w:val="cyan"/>
        </w:rPr>
        <w:tab/>
        <w:t>if the reportType for the associated reportConfig is periodical or eventTriggered:</w:t>
      </w:r>
    </w:p>
    <w:p w14:paraId="084CCDBB" w14:textId="77777777" w:rsidR="000D2684" w:rsidRPr="008621E8" w:rsidRDefault="000D2684" w:rsidP="00CE59C2">
      <w:pPr>
        <w:pStyle w:val="B3"/>
        <w:rPr>
          <w:highlight w:val="cyan"/>
        </w:rPr>
      </w:pPr>
      <w:r w:rsidRPr="008621E8">
        <w:rPr>
          <w:highlight w:val="cyan"/>
        </w:rPr>
        <w:t>3&gt;</w:t>
      </w:r>
      <w:r w:rsidRPr="008621E8">
        <w:rPr>
          <w:highlight w:val="cyan"/>
        </w:rPr>
        <w:tab/>
        <w:t>if a measurement gap configuration is setup, or</w:t>
      </w:r>
    </w:p>
    <w:p w14:paraId="057D44EC" w14:textId="77777777" w:rsidR="000D2684" w:rsidRPr="008621E8" w:rsidRDefault="000D2684" w:rsidP="00CE59C2">
      <w:pPr>
        <w:pStyle w:val="B3"/>
        <w:rPr>
          <w:highlight w:val="cyan"/>
        </w:rPr>
      </w:pPr>
      <w:r w:rsidRPr="008621E8">
        <w:rPr>
          <w:highlight w:val="cyan"/>
        </w:rPr>
        <w:t>3&gt;</w:t>
      </w:r>
      <w:r w:rsidRPr="008621E8">
        <w:rPr>
          <w:highlight w:val="cyan"/>
        </w:rPr>
        <w:tab/>
        <w:t>if the UE does not require measurement gaps to perform the concerned measurements:</w:t>
      </w:r>
    </w:p>
    <w:p w14:paraId="31C9B7E0" w14:textId="77777777"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s-MeasureConfig</w:t>
      </w:r>
      <w:r w:rsidRPr="008621E8">
        <w:rPr>
          <w:highlight w:val="cyan"/>
        </w:rPr>
        <w:t xml:space="preserve"> is not configured, or</w:t>
      </w:r>
    </w:p>
    <w:p w14:paraId="229FD150" w14:textId="77777777"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s-MeasureConfig</w:t>
      </w:r>
      <w:r w:rsidRPr="008621E8">
        <w:rPr>
          <w:highlight w:val="cyan"/>
        </w:rPr>
        <w:t xml:space="preserve"> is set to </w:t>
      </w:r>
      <w:r w:rsidRPr="008621E8">
        <w:rPr>
          <w:i/>
          <w:highlight w:val="cyan"/>
        </w:rPr>
        <w:t xml:space="preserve">ssb-RSRP </w:t>
      </w:r>
      <w:r w:rsidRPr="008621E8">
        <w:rPr>
          <w:highlight w:val="cyan"/>
        </w:rPr>
        <w:t xml:space="preserve">and the NR SpCell RSRP based on SS/PBCH block, after layer 3 filtering, is lower than </w:t>
      </w:r>
      <w:r w:rsidRPr="008621E8">
        <w:rPr>
          <w:i/>
          <w:highlight w:val="cyan"/>
        </w:rPr>
        <w:t>ssb-RSRP,</w:t>
      </w:r>
      <w:r w:rsidRPr="008621E8">
        <w:rPr>
          <w:highlight w:val="cyan"/>
        </w:rPr>
        <w:t>or</w:t>
      </w:r>
    </w:p>
    <w:p w14:paraId="682DA1BB" w14:textId="77777777"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 xml:space="preserve">s-MeasureConfig </w:t>
      </w:r>
      <w:r w:rsidRPr="008621E8">
        <w:rPr>
          <w:highlight w:val="cyan"/>
        </w:rPr>
        <w:t xml:space="preserve">is set to </w:t>
      </w:r>
      <w:r w:rsidRPr="008621E8">
        <w:rPr>
          <w:i/>
          <w:highlight w:val="cyan"/>
        </w:rPr>
        <w:t xml:space="preserve">csi-RSRP </w:t>
      </w:r>
      <w:r w:rsidRPr="008621E8">
        <w:rPr>
          <w:highlight w:val="cyan"/>
        </w:rPr>
        <w:t xml:space="preserve">and the NR SpCell RSRP based on CSI-RS, after layer 3 filtering, is lower than </w:t>
      </w:r>
      <w:r w:rsidRPr="008621E8">
        <w:rPr>
          <w:i/>
          <w:highlight w:val="cyan"/>
        </w:rPr>
        <w:t>csi-RSRP</w:t>
      </w:r>
      <w:r w:rsidRPr="008621E8">
        <w:rPr>
          <w:highlight w:val="cyan"/>
        </w:rPr>
        <w:t>:</w:t>
      </w:r>
    </w:p>
    <w:p w14:paraId="39A28190"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NR and the </w:t>
      </w:r>
      <w:r w:rsidRPr="008621E8">
        <w:rPr>
          <w:i/>
          <w:highlight w:val="cyan"/>
        </w:rPr>
        <w:t>rsType</w:t>
      </w:r>
      <w:r w:rsidRPr="008621E8">
        <w:rPr>
          <w:highlight w:val="cyan"/>
        </w:rPr>
        <w:t xml:space="preserve"> is set to </w:t>
      </w:r>
      <w:r w:rsidRPr="008621E8">
        <w:rPr>
          <w:i/>
          <w:highlight w:val="cyan"/>
        </w:rPr>
        <w:t>csi-rs</w:t>
      </w:r>
      <w:r w:rsidRPr="008621E8">
        <w:rPr>
          <w:highlight w:val="cyan"/>
        </w:rPr>
        <w:t>:</w:t>
      </w:r>
    </w:p>
    <w:p w14:paraId="2A514A1B" w14:textId="77777777" w:rsidR="000D2684" w:rsidRPr="008621E8" w:rsidRDefault="000D2684" w:rsidP="00CE59C2">
      <w:pPr>
        <w:pStyle w:val="B6"/>
        <w:rPr>
          <w:highlight w:val="cyan"/>
        </w:rPr>
      </w:pPr>
      <w:r w:rsidRPr="008621E8">
        <w:rPr>
          <w:highlight w:val="cyan"/>
        </w:rPr>
        <w:t>6&gt;</w:t>
      </w:r>
      <w:r w:rsidRPr="008621E8">
        <w:rPr>
          <w:highlight w:val="cyan"/>
        </w:rPr>
        <w:tab/>
        <w:t>if reportQuantityRsIndexes and maxNrofRSIndexesToReport for the associated reportConfig are configured:</w:t>
      </w:r>
    </w:p>
    <w:p w14:paraId="0B94AAA7" w14:textId="77777777" w:rsidR="000D2684" w:rsidRPr="008621E8" w:rsidRDefault="000D2684" w:rsidP="00CE59C2">
      <w:pPr>
        <w:pStyle w:val="B7"/>
        <w:rPr>
          <w:highlight w:val="cyan"/>
        </w:rPr>
      </w:pPr>
      <w:r w:rsidRPr="008621E8">
        <w:rPr>
          <w:highlight w:val="cyan"/>
        </w:rPr>
        <w:t>7&gt;</w:t>
      </w:r>
      <w:r w:rsidRPr="008621E8">
        <w:rPr>
          <w:highlight w:val="cyan"/>
        </w:rPr>
        <w:tab/>
        <w:t xml:space="preserve">derive layer 3 filtered beam measurements only based on CSI-RS for each measurement quantity indicated in </w:t>
      </w:r>
      <w:r w:rsidRPr="008621E8">
        <w:rPr>
          <w:i/>
          <w:highlight w:val="cyan"/>
        </w:rPr>
        <w:t>reportQuantityRsIndexes</w:t>
      </w:r>
      <w:r w:rsidRPr="008621E8">
        <w:rPr>
          <w:highlight w:val="cyan"/>
        </w:rPr>
        <w:t>, as described in 5.5.3.3a</w:t>
      </w:r>
      <w:r w:rsidR="003D2F09" w:rsidRPr="008621E8">
        <w:rPr>
          <w:highlight w:val="cyan"/>
        </w:rPr>
        <w:t>;</w:t>
      </w:r>
    </w:p>
    <w:p w14:paraId="61638F06" w14:textId="77777777" w:rsidR="000D2684" w:rsidRPr="008621E8" w:rsidRDefault="000D2684" w:rsidP="00CE59C2">
      <w:pPr>
        <w:pStyle w:val="B6"/>
        <w:rPr>
          <w:highlight w:val="cyan"/>
        </w:rPr>
      </w:pPr>
      <w:r w:rsidRPr="008621E8">
        <w:rPr>
          <w:highlight w:val="cyan"/>
        </w:rPr>
        <w:t>6&gt;</w:t>
      </w:r>
      <w:r w:rsidRPr="008621E8">
        <w:rPr>
          <w:highlight w:val="cyan"/>
        </w:rPr>
        <w:tab/>
        <w:t xml:space="preserve">derive cell measurement results based on CSI-RS for each trigger quantity and each measurement quantity indicated in </w:t>
      </w:r>
      <w:r w:rsidRPr="008621E8">
        <w:rPr>
          <w:i/>
          <w:highlight w:val="cyan"/>
        </w:rPr>
        <w:t>reportQuantityCell</w:t>
      </w:r>
      <w:r w:rsidRPr="008621E8">
        <w:rPr>
          <w:highlight w:val="cyan"/>
        </w:rPr>
        <w:t xml:space="preserve"> using parameters from the associated </w:t>
      </w:r>
      <w:r w:rsidRPr="008621E8">
        <w:rPr>
          <w:i/>
          <w:highlight w:val="cyan"/>
        </w:rPr>
        <w:t>measObject</w:t>
      </w:r>
      <w:r w:rsidRPr="008621E8">
        <w:rPr>
          <w:highlight w:val="cyan"/>
        </w:rPr>
        <w:t>, as described in 5.5.3.3</w:t>
      </w:r>
      <w:r w:rsidR="003D2F09" w:rsidRPr="008621E8">
        <w:rPr>
          <w:highlight w:val="cyan"/>
        </w:rPr>
        <w:t>;</w:t>
      </w:r>
    </w:p>
    <w:p w14:paraId="4372C886"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NR and the </w:t>
      </w:r>
      <w:r w:rsidRPr="008621E8">
        <w:rPr>
          <w:i/>
          <w:highlight w:val="cyan"/>
        </w:rPr>
        <w:t>rsType</w:t>
      </w:r>
      <w:r w:rsidRPr="008621E8">
        <w:rPr>
          <w:highlight w:val="cyan"/>
        </w:rPr>
        <w:t xml:space="preserve"> is set to </w:t>
      </w:r>
      <w:r w:rsidRPr="008621E8">
        <w:rPr>
          <w:i/>
          <w:highlight w:val="cyan"/>
        </w:rPr>
        <w:t>ssb</w:t>
      </w:r>
      <w:r w:rsidRPr="008621E8">
        <w:rPr>
          <w:highlight w:val="cyan"/>
        </w:rPr>
        <w:t>:</w:t>
      </w:r>
    </w:p>
    <w:p w14:paraId="25839360" w14:textId="77777777" w:rsidR="000D2684" w:rsidRPr="008621E8" w:rsidRDefault="000D2684" w:rsidP="00CE59C2">
      <w:pPr>
        <w:pStyle w:val="B6"/>
        <w:rPr>
          <w:highlight w:val="cyan"/>
        </w:rPr>
      </w:pPr>
      <w:r w:rsidRPr="008621E8">
        <w:rPr>
          <w:highlight w:val="cyan"/>
        </w:rPr>
        <w:t>6&gt;</w:t>
      </w:r>
      <w:r w:rsidRPr="008621E8">
        <w:rPr>
          <w:highlight w:val="cyan"/>
        </w:rPr>
        <w:tab/>
        <w:t>if reportQuantityRsIndexes and maxNrofRSIndexesToReport for the associated reportConfig are configured:</w:t>
      </w:r>
    </w:p>
    <w:p w14:paraId="43B9836C" w14:textId="77777777" w:rsidR="000D2684" w:rsidRPr="008621E8" w:rsidRDefault="000D2684" w:rsidP="00CE59C2">
      <w:pPr>
        <w:pStyle w:val="B7"/>
        <w:rPr>
          <w:highlight w:val="cyan"/>
        </w:rPr>
      </w:pPr>
      <w:r w:rsidRPr="008621E8">
        <w:rPr>
          <w:highlight w:val="cyan"/>
        </w:rPr>
        <w:t>7&gt;</w:t>
      </w:r>
      <w:r w:rsidRPr="008621E8">
        <w:rPr>
          <w:highlight w:val="cyan"/>
        </w:rPr>
        <w:tab/>
        <w:t xml:space="preserve">derive layer 3 beam measurements only based on SS/PBCH block for each measurement quantity indicated in </w:t>
      </w:r>
      <w:r w:rsidRPr="008621E8">
        <w:rPr>
          <w:i/>
          <w:highlight w:val="cyan"/>
        </w:rPr>
        <w:t>reportQuantityRsIndexes</w:t>
      </w:r>
      <w:r w:rsidRPr="008621E8">
        <w:rPr>
          <w:highlight w:val="cyan"/>
        </w:rPr>
        <w:t>, as described in 5.5.3.3a</w:t>
      </w:r>
      <w:r w:rsidR="003D2F09" w:rsidRPr="008621E8">
        <w:rPr>
          <w:highlight w:val="cyan"/>
        </w:rPr>
        <w:t>;</w:t>
      </w:r>
    </w:p>
    <w:p w14:paraId="3EF38CE4" w14:textId="77777777" w:rsidR="000D2684" w:rsidRPr="008621E8" w:rsidRDefault="000D2684" w:rsidP="00CE59C2">
      <w:pPr>
        <w:pStyle w:val="B6"/>
        <w:rPr>
          <w:highlight w:val="cyan"/>
        </w:rPr>
      </w:pPr>
      <w:r w:rsidRPr="008621E8">
        <w:rPr>
          <w:highlight w:val="cyan"/>
        </w:rPr>
        <w:t>6&gt;</w:t>
      </w:r>
      <w:r w:rsidRPr="008621E8">
        <w:rPr>
          <w:highlight w:val="cyan"/>
        </w:rPr>
        <w:tab/>
        <w:t xml:space="preserve">derive cell measurement results based on SS/PBCH block for each trigger quantity and each measurement quantity indicated in </w:t>
      </w:r>
      <w:r w:rsidRPr="008621E8">
        <w:rPr>
          <w:i/>
          <w:highlight w:val="cyan"/>
        </w:rPr>
        <w:t>reportQuantityCell</w:t>
      </w:r>
      <w:r w:rsidRPr="008621E8">
        <w:rPr>
          <w:highlight w:val="cyan"/>
        </w:rPr>
        <w:t xml:space="preserve"> using parameters from the associated </w:t>
      </w:r>
      <w:r w:rsidRPr="008621E8">
        <w:rPr>
          <w:i/>
          <w:highlight w:val="cyan"/>
        </w:rPr>
        <w:t>measObject</w:t>
      </w:r>
      <w:r w:rsidRPr="008621E8">
        <w:rPr>
          <w:highlight w:val="cyan"/>
        </w:rPr>
        <w:t>, as described in 5.5.3.3</w:t>
      </w:r>
      <w:r w:rsidR="003D2F09" w:rsidRPr="008621E8">
        <w:rPr>
          <w:highlight w:val="cyan"/>
        </w:rPr>
        <w:t>;</w:t>
      </w:r>
    </w:p>
    <w:p w14:paraId="2070EBAF" w14:textId="77777777" w:rsidR="000D2684" w:rsidRPr="008621E8" w:rsidRDefault="000D2684" w:rsidP="00CE59C2">
      <w:pPr>
        <w:pStyle w:val="B5"/>
        <w:rPr>
          <w:highlight w:val="cyan"/>
        </w:rPr>
      </w:pPr>
      <w:r w:rsidRPr="008621E8">
        <w:rPr>
          <w:highlight w:val="cyan"/>
        </w:rPr>
        <w:lastRenderedPageBreak/>
        <w:t>5&gt;</w:t>
      </w:r>
      <w:r w:rsidRPr="008621E8">
        <w:rPr>
          <w:highlight w:val="cyan"/>
        </w:rPr>
        <w:tab/>
        <w:t xml:space="preserve">if the </w:t>
      </w:r>
      <w:r w:rsidRPr="008621E8">
        <w:rPr>
          <w:i/>
          <w:highlight w:val="cyan"/>
        </w:rPr>
        <w:t>measObject</w:t>
      </w:r>
      <w:r w:rsidRPr="008621E8">
        <w:rPr>
          <w:highlight w:val="cyan"/>
        </w:rPr>
        <w:t xml:space="preserve"> is associated to E-UTRA:</w:t>
      </w:r>
    </w:p>
    <w:p w14:paraId="270E5EC9" w14:textId="77777777" w:rsidR="000D2684" w:rsidRPr="008621E8" w:rsidRDefault="000D2684" w:rsidP="00CE59C2">
      <w:pPr>
        <w:pStyle w:val="B6"/>
        <w:rPr>
          <w:highlight w:val="cyan"/>
        </w:rPr>
      </w:pPr>
      <w:r w:rsidRPr="008621E8">
        <w:rPr>
          <w:highlight w:val="cyan"/>
        </w:rPr>
        <w:t>6&gt;</w:t>
      </w:r>
      <w:r w:rsidRPr="008621E8">
        <w:rPr>
          <w:highlight w:val="cyan"/>
        </w:rPr>
        <w:tab/>
        <w:t xml:space="preserve">perform the corresponding measurements associated to neighbouring cells on the frequencies indicated in the concerned </w:t>
      </w:r>
      <w:r w:rsidRPr="008621E8">
        <w:rPr>
          <w:i/>
          <w:highlight w:val="cyan"/>
        </w:rPr>
        <w:t>measObject</w:t>
      </w:r>
      <w:r w:rsidR="003D2F09" w:rsidRPr="008621E8">
        <w:rPr>
          <w:highlight w:val="cyan"/>
        </w:rPr>
        <w:t>;</w:t>
      </w:r>
    </w:p>
    <w:p w14:paraId="6D570010" w14:textId="77777777" w:rsidR="000D2684" w:rsidRPr="008621E8" w:rsidRDefault="000D2684" w:rsidP="00CE59C2">
      <w:pPr>
        <w:pStyle w:val="B2"/>
        <w:rPr>
          <w:highlight w:val="cyan"/>
        </w:rPr>
      </w:pPr>
      <w:r w:rsidRPr="008621E8">
        <w:rPr>
          <w:highlight w:val="cyan"/>
        </w:rPr>
        <w:t>2&gt;</w:t>
      </w:r>
      <w:r w:rsidRPr="008621E8">
        <w:rPr>
          <w:highlight w:val="cyan"/>
        </w:rPr>
        <w:tab/>
        <w:t>perform the evaluation of reporting criteria as specified in 5.5.4.</w:t>
      </w:r>
    </w:p>
    <w:p w14:paraId="3DAA44BF" w14:textId="77777777" w:rsidR="000D2684" w:rsidRPr="008621E8" w:rsidRDefault="000D2684" w:rsidP="000D2684">
      <w:pPr>
        <w:pStyle w:val="Heading4"/>
        <w:rPr>
          <w:highlight w:val="cyan"/>
        </w:rPr>
      </w:pPr>
      <w:bookmarkStart w:id="2517" w:name="_Toc510018528"/>
      <w:r w:rsidRPr="008621E8">
        <w:rPr>
          <w:highlight w:val="cyan"/>
        </w:rPr>
        <w:t>5.5.3.2</w:t>
      </w:r>
      <w:r w:rsidRPr="008621E8">
        <w:rPr>
          <w:highlight w:val="cyan"/>
        </w:rPr>
        <w:tab/>
        <w:t>Layer 3 filtering</w:t>
      </w:r>
      <w:bookmarkEnd w:id="2517"/>
    </w:p>
    <w:p w14:paraId="481C329F" w14:textId="77777777" w:rsidR="000D2684" w:rsidRPr="008621E8" w:rsidRDefault="000D2684" w:rsidP="000D2684">
      <w:pPr>
        <w:rPr>
          <w:highlight w:val="cyan"/>
        </w:rPr>
      </w:pPr>
      <w:r w:rsidRPr="008621E8">
        <w:rPr>
          <w:highlight w:val="cyan"/>
        </w:rPr>
        <w:t>The UE shall:</w:t>
      </w:r>
    </w:p>
    <w:p w14:paraId="7CCED26D" w14:textId="77777777" w:rsidR="000D2684" w:rsidRPr="008621E8" w:rsidRDefault="000D2684" w:rsidP="001B2ADB">
      <w:pPr>
        <w:pStyle w:val="B1"/>
        <w:rPr>
          <w:highlight w:val="cyan"/>
        </w:rPr>
      </w:pPr>
      <w:r w:rsidRPr="008621E8">
        <w:rPr>
          <w:highlight w:val="cyan"/>
        </w:rPr>
        <w:t>1&gt;</w:t>
      </w:r>
      <w:r w:rsidRPr="008621E8">
        <w:rPr>
          <w:highlight w:val="cyan"/>
        </w:rPr>
        <w:tab/>
        <w:t>for each cell measurement quantity and for each beam measurement quantity that the UE performs measurements according to 5.5.3.1:</w:t>
      </w:r>
    </w:p>
    <w:p w14:paraId="256BA98B" w14:textId="77777777" w:rsidR="000D2684" w:rsidRPr="008621E8" w:rsidRDefault="000D2684" w:rsidP="001B2ADB">
      <w:pPr>
        <w:pStyle w:val="B2"/>
        <w:rPr>
          <w:highlight w:val="cyan"/>
        </w:rPr>
      </w:pPr>
      <w:r w:rsidRPr="008621E8">
        <w:rPr>
          <w:highlight w:val="cyan"/>
        </w:rPr>
        <w:t>2&gt;</w:t>
      </w:r>
      <w:r w:rsidRPr="008621E8">
        <w:rPr>
          <w:highlight w:val="cyan"/>
        </w:rPr>
        <w:tab/>
        <w:t>filter the measured result, before using for evaluation of reporting criteria or for measurement reporting, by the following formula:</w:t>
      </w:r>
    </w:p>
    <w:p w14:paraId="2E53FC69" w14:textId="77777777" w:rsidR="000D2684" w:rsidRPr="008621E8" w:rsidRDefault="000D2684" w:rsidP="000D2684">
      <w:pPr>
        <w:pStyle w:val="EQ"/>
        <w:rPr>
          <w:highlight w:val="cyan"/>
        </w:rPr>
      </w:pPr>
      <w:r w:rsidRPr="008621E8">
        <w:rPr>
          <w:highlight w:val="cyan"/>
        </w:rPr>
        <w:tab/>
      </w:r>
      <w:r w:rsidR="00E36AA5" w:rsidRPr="008621E8">
        <w:rPr>
          <w:highlight w:val="cyan"/>
          <w:lang w:val="en-US" w:eastAsia="zh-CN"/>
        </w:rPr>
        <w:drawing>
          <wp:inline distT="0" distB="0" distL="0" distR="0" wp14:anchorId="35CFD42B" wp14:editId="010B4DF7">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6707037C" w14:textId="77777777" w:rsidR="000D2684" w:rsidRPr="008621E8" w:rsidRDefault="000D2684" w:rsidP="000D2684">
      <w:pPr>
        <w:pStyle w:val="B2"/>
        <w:rPr>
          <w:highlight w:val="cyan"/>
        </w:rPr>
      </w:pPr>
      <w:r w:rsidRPr="008621E8">
        <w:rPr>
          <w:highlight w:val="cyan"/>
        </w:rPr>
        <w:tab/>
        <w:t>where</w:t>
      </w:r>
    </w:p>
    <w:p w14:paraId="131DA6DB" w14:textId="77777777" w:rsidR="000D2684" w:rsidRPr="008621E8" w:rsidRDefault="000D2684" w:rsidP="000D2684">
      <w:pPr>
        <w:pStyle w:val="B4"/>
        <w:rPr>
          <w:highlight w:val="cyan"/>
        </w:rPr>
      </w:pPr>
      <w:r w:rsidRPr="008621E8">
        <w:rPr>
          <w:b/>
          <w:i/>
          <w:highlight w:val="cyan"/>
        </w:rPr>
        <w:t>M</w:t>
      </w:r>
      <w:r w:rsidRPr="008621E8">
        <w:rPr>
          <w:b/>
          <w:i/>
          <w:highlight w:val="cyan"/>
          <w:vertAlign w:val="subscript"/>
        </w:rPr>
        <w:t>n</w:t>
      </w:r>
      <w:r w:rsidRPr="008621E8">
        <w:rPr>
          <w:highlight w:val="cyan"/>
        </w:rPr>
        <w:t xml:space="preserve"> is the latest received measurement result from the physical layer;</w:t>
      </w:r>
    </w:p>
    <w:p w14:paraId="7396EE3B" w14:textId="77777777" w:rsidR="000D2684" w:rsidRPr="008621E8" w:rsidRDefault="000D2684" w:rsidP="000D2684">
      <w:pPr>
        <w:pStyle w:val="B4"/>
        <w:rPr>
          <w:highlight w:val="cyan"/>
        </w:rPr>
      </w:pPr>
      <w:r w:rsidRPr="008621E8">
        <w:rPr>
          <w:b/>
          <w:i/>
          <w:highlight w:val="cyan"/>
        </w:rPr>
        <w:t>F</w:t>
      </w:r>
      <w:r w:rsidRPr="008621E8">
        <w:rPr>
          <w:b/>
          <w:i/>
          <w:highlight w:val="cyan"/>
          <w:vertAlign w:val="subscript"/>
        </w:rPr>
        <w:t xml:space="preserve">n </w:t>
      </w:r>
      <w:r w:rsidRPr="008621E8">
        <w:rPr>
          <w:highlight w:val="cyan"/>
        </w:rPr>
        <w:t>is the updated filtered measurement result, that is used for evaluation of reporting criteria or for measurement reporting;</w:t>
      </w:r>
    </w:p>
    <w:p w14:paraId="003E4300" w14:textId="77777777" w:rsidR="000D2684" w:rsidRPr="008621E8" w:rsidRDefault="000D2684" w:rsidP="000D2684">
      <w:pPr>
        <w:pStyle w:val="B4"/>
        <w:rPr>
          <w:highlight w:val="cyan"/>
        </w:rPr>
      </w:pPr>
      <w:r w:rsidRPr="008621E8">
        <w:rPr>
          <w:b/>
          <w:i/>
          <w:highlight w:val="cyan"/>
        </w:rPr>
        <w:t>F</w:t>
      </w:r>
      <w:r w:rsidRPr="008621E8">
        <w:rPr>
          <w:b/>
          <w:i/>
          <w:highlight w:val="cyan"/>
          <w:vertAlign w:val="subscript"/>
        </w:rPr>
        <w:t>n-1</w:t>
      </w:r>
      <w:r w:rsidRPr="008621E8">
        <w:rPr>
          <w:highlight w:val="cyan"/>
        </w:rPr>
        <w:t xml:space="preserve">is the old filtered measurement result, where </w:t>
      </w:r>
      <w:r w:rsidRPr="008621E8">
        <w:rPr>
          <w:b/>
          <w:i/>
          <w:highlight w:val="cyan"/>
        </w:rPr>
        <w:t>F</w:t>
      </w:r>
      <w:r w:rsidRPr="008621E8">
        <w:rPr>
          <w:b/>
          <w:i/>
          <w:highlight w:val="cyan"/>
          <w:vertAlign w:val="subscript"/>
        </w:rPr>
        <w:t>0</w:t>
      </w:r>
      <w:r w:rsidRPr="008621E8">
        <w:rPr>
          <w:highlight w:val="cyan"/>
        </w:rPr>
        <w:t xml:space="preserve">is set to </w:t>
      </w:r>
      <w:r w:rsidRPr="008621E8">
        <w:rPr>
          <w:b/>
          <w:i/>
          <w:highlight w:val="cyan"/>
        </w:rPr>
        <w:t>M</w:t>
      </w:r>
      <w:r w:rsidRPr="008621E8">
        <w:rPr>
          <w:b/>
          <w:i/>
          <w:highlight w:val="cyan"/>
          <w:vertAlign w:val="subscript"/>
        </w:rPr>
        <w:t>1</w:t>
      </w:r>
      <w:r w:rsidRPr="008621E8">
        <w:rPr>
          <w:highlight w:val="cyan"/>
        </w:rPr>
        <w:t xml:space="preserve"> when the first measurement result from the physical layer is received; and</w:t>
      </w:r>
    </w:p>
    <w:p w14:paraId="6F9D0A53" w14:textId="77777777" w:rsidR="000D2684" w:rsidRPr="008621E8" w:rsidRDefault="000D2684" w:rsidP="000D2684">
      <w:pPr>
        <w:pStyle w:val="B4"/>
        <w:rPr>
          <w:iCs/>
          <w:highlight w:val="cyan"/>
        </w:rPr>
      </w:pPr>
      <w:r w:rsidRPr="008621E8">
        <w:rPr>
          <w:b/>
          <w:i/>
          <w:highlight w:val="cyan"/>
        </w:rPr>
        <w:t xml:space="preserve">a </w:t>
      </w:r>
      <w:r w:rsidRPr="008621E8">
        <w:rPr>
          <w:highlight w:val="cyan"/>
        </w:rPr>
        <w:t>= 1/2</w:t>
      </w:r>
      <w:r w:rsidRPr="008621E8">
        <w:rPr>
          <w:highlight w:val="cyan"/>
          <w:vertAlign w:val="superscript"/>
        </w:rPr>
        <w:t>(</w:t>
      </w:r>
      <w:r w:rsidRPr="008621E8">
        <w:rPr>
          <w:b/>
          <w:bCs/>
          <w:i/>
          <w:iCs/>
          <w:highlight w:val="cyan"/>
          <w:vertAlign w:val="superscript"/>
        </w:rPr>
        <w:t>k</w:t>
      </w:r>
      <w:r w:rsidRPr="008621E8">
        <w:rPr>
          <w:highlight w:val="cyan"/>
          <w:vertAlign w:val="superscript"/>
        </w:rPr>
        <w:t>/4)</w:t>
      </w:r>
      <w:r w:rsidRPr="008621E8">
        <w:rPr>
          <w:highlight w:val="cyan"/>
        </w:rPr>
        <w:t xml:space="preserve">, where </w:t>
      </w:r>
      <w:r w:rsidRPr="008621E8">
        <w:rPr>
          <w:b/>
          <w:bCs/>
          <w:i/>
          <w:iCs/>
          <w:highlight w:val="cyan"/>
        </w:rPr>
        <w:t>k</w:t>
      </w:r>
      <w:r w:rsidRPr="008621E8">
        <w:rPr>
          <w:highlight w:val="cyan"/>
        </w:rPr>
        <w:t xml:space="preserve"> is the </w:t>
      </w:r>
      <w:r w:rsidRPr="008621E8">
        <w:rPr>
          <w:i/>
          <w:highlight w:val="cyan"/>
        </w:rPr>
        <w:t>filterCoefficient</w:t>
      </w:r>
      <w:r w:rsidRPr="008621E8">
        <w:rPr>
          <w:highlight w:val="cyan"/>
        </w:rPr>
        <w:t xml:space="preserve"> for the corresponding measurement quantity received by the </w:t>
      </w:r>
      <w:r w:rsidRPr="008621E8">
        <w:rPr>
          <w:i/>
          <w:highlight w:val="cyan"/>
        </w:rPr>
        <w:t>quantityConfig</w:t>
      </w:r>
      <w:r w:rsidR="003D2F09" w:rsidRPr="008621E8">
        <w:rPr>
          <w:iCs/>
          <w:highlight w:val="cyan"/>
        </w:rPr>
        <w:t>;</w:t>
      </w:r>
    </w:p>
    <w:p w14:paraId="76A1FC40" w14:textId="77777777" w:rsidR="000D2684" w:rsidRPr="008621E8" w:rsidRDefault="000D2684" w:rsidP="001B2ADB">
      <w:pPr>
        <w:pStyle w:val="B2"/>
        <w:rPr>
          <w:highlight w:val="cyan"/>
        </w:rPr>
      </w:pPr>
      <w:r w:rsidRPr="008621E8">
        <w:rPr>
          <w:highlight w:val="cyan"/>
        </w:rPr>
        <w:t>2&gt;</w:t>
      </w:r>
      <w:r w:rsidRPr="008621E8">
        <w:rPr>
          <w:highlight w:val="cyan"/>
        </w:rPr>
        <w:tab/>
        <w:t xml:space="preserve">adapt the filter such that the time characteristics of the filter are preserved at different input rates, observing that the </w:t>
      </w:r>
      <w:r w:rsidRPr="008621E8">
        <w:rPr>
          <w:i/>
          <w:highlight w:val="cyan"/>
        </w:rPr>
        <w:t>filterCoefficient k</w:t>
      </w:r>
      <w:r w:rsidRPr="008621E8">
        <w:rPr>
          <w:highlight w:val="cyan"/>
        </w:rPr>
        <w:t xml:space="preserve"> assumes a sample rate equal to X ms; The value of X is equivalent to one intra-frequency L1 measurement period as defined in 38.331 [14] assuming non-DRX operation, and depends on frequency range</w:t>
      </w:r>
      <w:r w:rsidR="00757044" w:rsidRPr="008621E8">
        <w:rPr>
          <w:highlight w:val="cyan"/>
        </w:rPr>
        <w:t>.</w:t>
      </w:r>
    </w:p>
    <w:p w14:paraId="3F571345" w14:textId="77777777" w:rsidR="000D2684" w:rsidRPr="008621E8" w:rsidRDefault="000D2684" w:rsidP="001B2ADB">
      <w:pPr>
        <w:pStyle w:val="NO"/>
        <w:rPr>
          <w:highlight w:val="cyan"/>
        </w:rPr>
      </w:pPr>
      <w:r w:rsidRPr="008621E8">
        <w:rPr>
          <w:highlight w:val="cyan"/>
        </w:rPr>
        <w:t>NOTE</w:t>
      </w:r>
      <w:r w:rsidR="00757044" w:rsidRPr="008621E8">
        <w:rPr>
          <w:highlight w:val="cyan"/>
        </w:rPr>
        <w:t xml:space="preserve"> 1</w:t>
      </w:r>
      <w:r w:rsidRPr="008621E8">
        <w:rPr>
          <w:highlight w:val="cyan"/>
        </w:rPr>
        <w:t>:</w:t>
      </w:r>
      <w:r w:rsidRPr="008621E8">
        <w:rPr>
          <w:highlight w:val="cyan"/>
        </w:rPr>
        <w:tab/>
        <w:t xml:space="preserve">If </w:t>
      </w:r>
      <w:r w:rsidRPr="008621E8">
        <w:rPr>
          <w:b/>
          <w:i/>
          <w:highlight w:val="cyan"/>
        </w:rPr>
        <w:t>k</w:t>
      </w:r>
      <w:r w:rsidRPr="008621E8">
        <w:rPr>
          <w:highlight w:val="cyan"/>
        </w:rPr>
        <w:t xml:space="preserve"> is set to 0, no layer 3 filtering is applicable.</w:t>
      </w:r>
    </w:p>
    <w:p w14:paraId="0A8B06D3" w14:textId="77777777" w:rsidR="000D2684" w:rsidRPr="008621E8" w:rsidRDefault="000D2684" w:rsidP="001B2ADB">
      <w:pPr>
        <w:pStyle w:val="NO"/>
        <w:rPr>
          <w:highlight w:val="cyan"/>
        </w:rPr>
      </w:pPr>
      <w:r w:rsidRPr="008621E8">
        <w:rPr>
          <w:highlight w:val="cyan"/>
        </w:rPr>
        <w:t>NOTE</w:t>
      </w:r>
      <w:r w:rsidR="00757044" w:rsidRPr="008621E8">
        <w:rPr>
          <w:highlight w:val="cyan"/>
        </w:rPr>
        <w:t xml:space="preserve"> 2</w:t>
      </w:r>
      <w:r w:rsidRPr="008621E8">
        <w:rPr>
          <w:highlight w:val="cyan"/>
        </w:rPr>
        <w:t>:</w:t>
      </w:r>
      <w:r w:rsidRPr="008621E8">
        <w:rPr>
          <w:highlight w:val="cyan"/>
        </w:rPr>
        <w:tab/>
        <w:t>The filtering is performed in the same domain as used for evaluation of reporting criteria or for measurement reporting, i.e., logarithmic filtering for logarithmic measurements.</w:t>
      </w:r>
    </w:p>
    <w:p w14:paraId="12918E71" w14:textId="77777777" w:rsidR="000D2684" w:rsidRPr="008621E8" w:rsidRDefault="000D2684" w:rsidP="001B2ADB">
      <w:pPr>
        <w:pStyle w:val="NO"/>
        <w:rPr>
          <w:highlight w:val="cyan"/>
        </w:rPr>
      </w:pPr>
      <w:r w:rsidRPr="008621E8">
        <w:rPr>
          <w:highlight w:val="cyan"/>
        </w:rPr>
        <w:t>NOTE</w:t>
      </w:r>
      <w:r w:rsidR="00757044" w:rsidRPr="008621E8">
        <w:rPr>
          <w:highlight w:val="cyan"/>
        </w:rPr>
        <w:t xml:space="preserve"> 3</w:t>
      </w:r>
      <w:r w:rsidRPr="008621E8">
        <w:rPr>
          <w:highlight w:val="cyan"/>
        </w:rPr>
        <w:t>:</w:t>
      </w:r>
      <w:r w:rsidRPr="008621E8">
        <w:rPr>
          <w:highlight w:val="cyan"/>
        </w:rPr>
        <w:tab/>
        <w:t>The filter input rate is implementation dependent, to fulfil the performance requirements set in TS 38.133[14]. For further details about the physical layer measurements, see TS 38.133 [14</w:t>
      </w:r>
      <w:bookmarkStart w:id="2518" w:name="_Hlk498097278"/>
      <w:r w:rsidRPr="008621E8">
        <w:rPr>
          <w:highlight w:val="cyan"/>
        </w:rPr>
        <w:t>].</w:t>
      </w:r>
      <w:bookmarkEnd w:id="2518"/>
    </w:p>
    <w:p w14:paraId="75124AF5" w14:textId="77777777" w:rsidR="000D2684" w:rsidRPr="008621E8" w:rsidRDefault="000D2684" w:rsidP="000D2684">
      <w:pPr>
        <w:pStyle w:val="Heading4"/>
        <w:rPr>
          <w:highlight w:val="cyan"/>
        </w:rPr>
      </w:pPr>
      <w:bookmarkStart w:id="2519" w:name="_Toc510018529"/>
      <w:r w:rsidRPr="008621E8">
        <w:rPr>
          <w:highlight w:val="cyan"/>
        </w:rPr>
        <w:t>5.5.3.3</w:t>
      </w:r>
      <w:r w:rsidRPr="008621E8">
        <w:rPr>
          <w:highlight w:val="cyan"/>
        </w:rPr>
        <w:tab/>
        <w:t>Derivation of cell measurement results</w:t>
      </w:r>
      <w:bookmarkEnd w:id="2519"/>
    </w:p>
    <w:p w14:paraId="59D284E6" w14:textId="77777777" w:rsidR="000D2684" w:rsidRPr="008621E8" w:rsidRDefault="000D2684" w:rsidP="000D2684">
      <w:pPr>
        <w:rPr>
          <w:highlight w:val="cyan"/>
        </w:rPr>
      </w:pPr>
      <w:r w:rsidRPr="008621E8">
        <w:rPr>
          <w:highlight w:val="cyan"/>
        </w:rPr>
        <w:t xml:space="preserve">The network may configure the UE to derive RSRP, RSRQ and SINR measurement results per cell associated to NR </w:t>
      </w:r>
      <w:r w:rsidR="00EC5DC3" w:rsidRPr="008621E8">
        <w:rPr>
          <w:highlight w:val="cyan"/>
        </w:rPr>
        <w:t xml:space="preserve">measurement objects </w:t>
      </w:r>
      <w:r w:rsidRPr="008621E8">
        <w:rPr>
          <w:highlight w:val="cyan"/>
        </w:rPr>
        <w:t xml:space="preserve">based on parameters configured in the </w:t>
      </w:r>
      <w:r w:rsidRPr="008621E8">
        <w:rPr>
          <w:i/>
          <w:highlight w:val="cyan"/>
        </w:rPr>
        <w:t>measObject</w:t>
      </w:r>
      <w:r w:rsidRPr="008621E8">
        <w:rPr>
          <w:highlight w:val="cyan"/>
        </w:rPr>
        <w:t xml:space="preserve"> (e.g. maximum number of beams to be averaged and beam consolidation thresholds) and in the </w:t>
      </w:r>
      <w:r w:rsidRPr="008621E8">
        <w:rPr>
          <w:i/>
          <w:highlight w:val="cyan"/>
        </w:rPr>
        <w:t>reportConfig</w:t>
      </w:r>
      <w:r w:rsidRPr="008621E8">
        <w:rPr>
          <w:highlight w:val="cyan"/>
        </w:rPr>
        <w:t xml:space="preserve"> (</w:t>
      </w:r>
      <w:r w:rsidRPr="008621E8">
        <w:rPr>
          <w:i/>
          <w:highlight w:val="cyan"/>
        </w:rPr>
        <w:t>rsType</w:t>
      </w:r>
      <w:r w:rsidRPr="008621E8">
        <w:rPr>
          <w:highlight w:val="cyan"/>
        </w:rPr>
        <w:t xml:space="preserve"> to be measured, SS/PBCH block </w:t>
      </w:r>
      <w:r w:rsidRPr="008621E8">
        <w:rPr>
          <w:highlight w:val="cyan"/>
        </w:rPr>
        <w:tab/>
        <w:t>or CSI-RS).</w:t>
      </w:r>
    </w:p>
    <w:p w14:paraId="7C415AF8" w14:textId="77777777" w:rsidR="000D2684" w:rsidRPr="008621E8" w:rsidRDefault="000D2684" w:rsidP="000D2684">
      <w:pPr>
        <w:rPr>
          <w:highlight w:val="cyan"/>
        </w:rPr>
      </w:pPr>
      <w:bookmarkStart w:id="2520" w:name="_Hlk497309319"/>
      <w:r w:rsidRPr="008621E8">
        <w:rPr>
          <w:highlight w:val="cyan"/>
        </w:rPr>
        <w:t>The UE shall:</w:t>
      </w:r>
    </w:p>
    <w:p w14:paraId="724BE01D" w14:textId="77777777" w:rsidR="000D2684" w:rsidRPr="008621E8" w:rsidRDefault="000D2684" w:rsidP="001B2ADB">
      <w:pPr>
        <w:pStyle w:val="B1"/>
        <w:rPr>
          <w:highlight w:val="cyan"/>
        </w:rPr>
      </w:pPr>
      <w:r w:rsidRPr="008621E8">
        <w:rPr>
          <w:highlight w:val="cyan"/>
        </w:rPr>
        <w:t>1&gt;</w:t>
      </w:r>
      <w:r w:rsidRPr="008621E8">
        <w:rPr>
          <w:highlight w:val="cyan"/>
        </w:rPr>
        <w:tab/>
        <w:t>for each cell measurement quantity to be derived based on SS/PBCH block:</w:t>
      </w:r>
    </w:p>
    <w:p w14:paraId="63E1BAD5"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nrofSS-BlocksToAverage</w:t>
      </w:r>
      <w:r w:rsidRPr="008621E8">
        <w:rPr>
          <w:highlight w:val="cyan"/>
        </w:rPr>
        <w:t xml:space="preserve"> in the associated </w:t>
      </w:r>
      <w:r w:rsidRPr="008621E8">
        <w:rPr>
          <w:i/>
          <w:highlight w:val="cyan"/>
        </w:rPr>
        <w:t>measObject</w:t>
      </w:r>
      <w:r w:rsidRPr="008621E8">
        <w:rPr>
          <w:highlight w:val="cyan"/>
        </w:rPr>
        <w:t xml:space="preserve"> is not configured; or</w:t>
      </w:r>
    </w:p>
    <w:p w14:paraId="65C978C9"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absThreshSS-BlocksConsolidation</w:t>
      </w:r>
      <w:r w:rsidRPr="008621E8">
        <w:rPr>
          <w:highlight w:val="cyan"/>
        </w:rPr>
        <w:t xml:space="preserve"> in the associated </w:t>
      </w:r>
      <w:r w:rsidRPr="008621E8">
        <w:rPr>
          <w:i/>
          <w:highlight w:val="cyan"/>
        </w:rPr>
        <w:t>measObject</w:t>
      </w:r>
      <w:r w:rsidRPr="008621E8">
        <w:rPr>
          <w:highlight w:val="cyan"/>
        </w:rPr>
        <w:t xml:space="preserve"> is not configured; or</w:t>
      </w:r>
    </w:p>
    <w:p w14:paraId="7D2B9713"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highest beam measurement quantity value is below </w:t>
      </w:r>
      <w:r w:rsidRPr="008621E8">
        <w:rPr>
          <w:i/>
          <w:highlight w:val="cyan"/>
        </w:rPr>
        <w:t>absThreshSS-BlocksConsolidation</w:t>
      </w:r>
      <w:r w:rsidRPr="008621E8">
        <w:rPr>
          <w:highlight w:val="cyan"/>
        </w:rPr>
        <w:t>:</w:t>
      </w:r>
    </w:p>
    <w:p w14:paraId="0C4FAEDD" w14:textId="77777777" w:rsidR="000D2684" w:rsidRPr="008621E8" w:rsidRDefault="000D2684" w:rsidP="001B2ADB">
      <w:pPr>
        <w:pStyle w:val="B3"/>
        <w:rPr>
          <w:highlight w:val="cyan"/>
        </w:rPr>
      </w:pPr>
      <w:r w:rsidRPr="008621E8">
        <w:rPr>
          <w:highlight w:val="cyan"/>
        </w:rPr>
        <w:t>3&gt;</w:t>
      </w:r>
      <w:r w:rsidRPr="008621E8">
        <w:rPr>
          <w:highlight w:val="cyan"/>
        </w:rPr>
        <w:tab/>
        <w:t>derive each cell measurement quantity based on SS/PBCH block as the highest beam measurement quantity value, where each beam measurement quantity is described in TS 38.215 [9]</w:t>
      </w:r>
      <w:r w:rsidR="003D2F09" w:rsidRPr="008621E8">
        <w:rPr>
          <w:highlight w:val="cyan"/>
        </w:rPr>
        <w:t>;</w:t>
      </w:r>
    </w:p>
    <w:p w14:paraId="67F40A9B" w14:textId="77777777" w:rsidR="000D2684" w:rsidRPr="008621E8" w:rsidRDefault="000D2684" w:rsidP="001B2ADB">
      <w:pPr>
        <w:pStyle w:val="B2"/>
        <w:rPr>
          <w:highlight w:val="cyan"/>
        </w:rPr>
      </w:pPr>
      <w:r w:rsidRPr="008621E8">
        <w:rPr>
          <w:highlight w:val="cyan"/>
        </w:rPr>
        <w:t>2&gt;</w:t>
      </w:r>
      <w:r w:rsidRPr="008621E8">
        <w:rPr>
          <w:highlight w:val="cyan"/>
        </w:rPr>
        <w:tab/>
        <w:t>else:</w:t>
      </w:r>
    </w:p>
    <w:p w14:paraId="1847D09A" w14:textId="77777777" w:rsidR="000D2684" w:rsidRPr="008621E8" w:rsidRDefault="000D2684" w:rsidP="001B2ADB">
      <w:pPr>
        <w:pStyle w:val="B3"/>
        <w:rPr>
          <w:highlight w:val="cyan"/>
        </w:rPr>
      </w:pPr>
      <w:r w:rsidRPr="008621E8">
        <w:rPr>
          <w:highlight w:val="cyan"/>
        </w:rPr>
        <w:lastRenderedPageBreak/>
        <w:t>3&gt;</w:t>
      </w:r>
      <w:r w:rsidRPr="008621E8">
        <w:rPr>
          <w:highlight w:val="cyan"/>
        </w:rPr>
        <w:tab/>
        <w:t xml:space="preserve">derive each cell measurement quantity based on SS/PBCH block as the linear average of the power values of the highest beam measurement quantity values above </w:t>
      </w:r>
      <w:r w:rsidRPr="008621E8">
        <w:rPr>
          <w:i/>
          <w:highlight w:val="cyan"/>
        </w:rPr>
        <w:t>absThreshSS-BlocksConsolidation</w:t>
      </w:r>
      <w:r w:rsidRPr="008621E8">
        <w:rPr>
          <w:highlight w:val="cyan"/>
        </w:rPr>
        <w:t xml:space="preserve"> where the total number of averaged beams shall not exceed </w:t>
      </w:r>
      <w:r w:rsidRPr="008621E8">
        <w:rPr>
          <w:i/>
          <w:highlight w:val="cyan"/>
        </w:rPr>
        <w:t>nrofSS-BlocksToAverage</w:t>
      </w:r>
      <w:r w:rsidR="003D2F09" w:rsidRPr="008621E8">
        <w:rPr>
          <w:highlight w:val="cyan"/>
        </w:rPr>
        <w:t>;</w:t>
      </w:r>
    </w:p>
    <w:p w14:paraId="161A53D4" w14:textId="77777777" w:rsidR="000D2684" w:rsidRPr="008621E8" w:rsidRDefault="000D2684" w:rsidP="001B2ADB">
      <w:pPr>
        <w:pStyle w:val="B2"/>
        <w:rPr>
          <w:highlight w:val="cyan"/>
        </w:rPr>
      </w:pPr>
      <w:r w:rsidRPr="008621E8">
        <w:rPr>
          <w:highlight w:val="cyan"/>
        </w:rPr>
        <w:t>2&gt;</w:t>
      </w:r>
      <w:r w:rsidRPr="008621E8">
        <w:rPr>
          <w:highlight w:val="cyan"/>
        </w:rPr>
        <w:tab/>
        <w:t>apply layer 3 cell filtering as described in 5.5.3.2</w:t>
      </w:r>
      <w:r w:rsidR="003D2F09" w:rsidRPr="008621E8">
        <w:rPr>
          <w:highlight w:val="cyan"/>
        </w:rPr>
        <w:t>;</w:t>
      </w:r>
    </w:p>
    <w:bookmarkEnd w:id="2520"/>
    <w:p w14:paraId="0B0EA21E" w14:textId="77777777" w:rsidR="000D2684" w:rsidRPr="008621E8" w:rsidRDefault="000D2684" w:rsidP="001B2ADB">
      <w:pPr>
        <w:pStyle w:val="B1"/>
        <w:rPr>
          <w:highlight w:val="cyan"/>
        </w:rPr>
      </w:pPr>
      <w:r w:rsidRPr="008621E8">
        <w:rPr>
          <w:highlight w:val="cyan"/>
        </w:rPr>
        <w:t>1&gt;</w:t>
      </w:r>
      <w:r w:rsidRPr="008621E8">
        <w:rPr>
          <w:highlight w:val="cyan"/>
        </w:rPr>
        <w:tab/>
        <w:t>for each cell measurement quantity to be derived based on CSI-RS:</w:t>
      </w:r>
    </w:p>
    <w:p w14:paraId="4B6E11EB" w14:textId="77777777" w:rsidR="000D2684" w:rsidRPr="008621E8" w:rsidRDefault="000D2684" w:rsidP="001B2ADB">
      <w:pPr>
        <w:pStyle w:val="B2"/>
        <w:rPr>
          <w:highlight w:val="cyan"/>
        </w:rPr>
      </w:pPr>
      <w:r w:rsidRPr="008621E8">
        <w:rPr>
          <w:highlight w:val="cyan"/>
        </w:rPr>
        <w:t>2&gt;</w:t>
      </w:r>
      <w:r w:rsidRPr="008621E8">
        <w:rPr>
          <w:highlight w:val="cyan"/>
        </w:rPr>
        <w:tab/>
        <w:t xml:space="preserve">consider a CSI-RS resource to be applicable for deriving cell measurements when the concerned CSI-RS resource is included in the </w:t>
      </w:r>
      <w:r w:rsidRPr="008621E8">
        <w:rPr>
          <w:i/>
          <w:highlight w:val="cyan"/>
        </w:rPr>
        <w:t>csi-rs-ResourceC</w:t>
      </w:r>
      <w:r w:rsidR="00EC5DC3" w:rsidRPr="008621E8">
        <w:rPr>
          <w:i/>
          <w:highlight w:val="cyan"/>
        </w:rPr>
        <w:t>ell</w:t>
      </w:r>
      <w:r w:rsidRPr="008621E8">
        <w:rPr>
          <w:i/>
          <w:highlight w:val="cyan"/>
        </w:rPr>
        <w:t>Mobility</w:t>
      </w:r>
      <w:r w:rsidRPr="008621E8">
        <w:rPr>
          <w:highlight w:val="cyan"/>
        </w:rPr>
        <w:t xml:space="preserve"> </w:t>
      </w:r>
      <w:r w:rsidR="00EC5DC3" w:rsidRPr="008621E8">
        <w:rPr>
          <w:highlight w:val="cyan"/>
        </w:rPr>
        <w:t xml:space="preserve">including </w:t>
      </w:r>
      <w:r w:rsidRPr="008621E8">
        <w:rPr>
          <w:highlight w:val="cyan"/>
        </w:rPr>
        <w:t xml:space="preserve">the </w:t>
      </w:r>
      <w:r w:rsidRPr="008621E8">
        <w:rPr>
          <w:i/>
          <w:highlight w:val="cyan"/>
        </w:rPr>
        <w:t xml:space="preserve">physCellId </w:t>
      </w:r>
      <w:r w:rsidR="00EC5DC3" w:rsidRPr="008621E8">
        <w:rPr>
          <w:highlight w:val="cyan"/>
        </w:rPr>
        <w:t xml:space="preserve">of the cell in the </w:t>
      </w:r>
      <w:r w:rsidRPr="008621E8">
        <w:rPr>
          <w:i/>
          <w:highlight w:val="cyan"/>
        </w:rPr>
        <w:t>CSI-RS-C</w:t>
      </w:r>
      <w:r w:rsidR="003F2DBE" w:rsidRPr="008621E8">
        <w:rPr>
          <w:i/>
          <w:highlight w:val="cyan"/>
        </w:rPr>
        <w:t>onfig</w:t>
      </w:r>
      <w:r w:rsidRPr="008621E8">
        <w:rPr>
          <w:i/>
          <w:highlight w:val="cyan"/>
        </w:rPr>
        <w:t>Mobility</w:t>
      </w:r>
      <w:r w:rsidRPr="008621E8">
        <w:rPr>
          <w:highlight w:val="cyan"/>
        </w:rPr>
        <w:t xml:space="preserve"> in the associated</w:t>
      </w:r>
      <w:r w:rsidRPr="008621E8">
        <w:rPr>
          <w:i/>
          <w:highlight w:val="cyan"/>
        </w:rPr>
        <w:t xml:space="preserve"> measObject</w:t>
      </w:r>
      <w:r w:rsidRPr="008621E8">
        <w:rPr>
          <w:highlight w:val="cyan"/>
        </w:rPr>
        <w:t>;</w:t>
      </w:r>
    </w:p>
    <w:p w14:paraId="58B246FA"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 xml:space="preserve">nrofCSI-RS-ResourcesToAverage </w:t>
      </w:r>
      <w:r w:rsidRPr="008621E8">
        <w:rPr>
          <w:highlight w:val="cyan"/>
        </w:rPr>
        <w:t xml:space="preserve">in the associated </w:t>
      </w:r>
      <w:r w:rsidRPr="008621E8">
        <w:rPr>
          <w:i/>
          <w:highlight w:val="cyan"/>
        </w:rPr>
        <w:t>measObject</w:t>
      </w:r>
      <w:r w:rsidRPr="008621E8">
        <w:rPr>
          <w:highlight w:val="cyan"/>
        </w:rPr>
        <w:t xml:space="preserve"> is not configured; or</w:t>
      </w:r>
    </w:p>
    <w:p w14:paraId="4A59C028"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 xml:space="preserve">absThreshCSI-RS-Consolidation </w:t>
      </w:r>
      <w:r w:rsidRPr="008621E8">
        <w:rPr>
          <w:highlight w:val="cyan"/>
        </w:rPr>
        <w:t xml:space="preserve">in the associated </w:t>
      </w:r>
      <w:r w:rsidRPr="008621E8">
        <w:rPr>
          <w:i/>
          <w:highlight w:val="cyan"/>
        </w:rPr>
        <w:t>measObject</w:t>
      </w:r>
      <w:r w:rsidRPr="008621E8">
        <w:rPr>
          <w:highlight w:val="cyan"/>
        </w:rPr>
        <w:t xml:space="preserve"> is not configured; or</w:t>
      </w:r>
    </w:p>
    <w:p w14:paraId="702DA87A"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highest beam measurement quantity value is below </w:t>
      </w:r>
      <w:r w:rsidRPr="008621E8">
        <w:rPr>
          <w:i/>
          <w:highlight w:val="cyan"/>
        </w:rPr>
        <w:t>absThreshCSI-RS-Consolidation</w:t>
      </w:r>
      <w:r w:rsidRPr="008621E8">
        <w:rPr>
          <w:highlight w:val="cyan"/>
        </w:rPr>
        <w:t>:</w:t>
      </w:r>
    </w:p>
    <w:p w14:paraId="22A54A61" w14:textId="77777777" w:rsidR="000D2684" w:rsidRPr="008621E8" w:rsidRDefault="000D2684" w:rsidP="001B2ADB">
      <w:pPr>
        <w:pStyle w:val="B3"/>
        <w:rPr>
          <w:highlight w:val="cyan"/>
        </w:rPr>
      </w:pPr>
      <w:r w:rsidRPr="008621E8">
        <w:rPr>
          <w:highlight w:val="cyan"/>
        </w:rPr>
        <w:t>3&gt;</w:t>
      </w:r>
      <w:r w:rsidRPr="008621E8">
        <w:rPr>
          <w:highlight w:val="cyan"/>
        </w:rPr>
        <w:tab/>
        <w:t xml:space="preserve">derive each cell measurement quantity based on </w:t>
      </w:r>
      <w:r w:rsidR="00D8642C" w:rsidRPr="008621E8">
        <w:rPr>
          <w:highlight w:val="cyan"/>
        </w:rPr>
        <w:t xml:space="preserve">applicable </w:t>
      </w:r>
      <w:r w:rsidRPr="008621E8">
        <w:rPr>
          <w:highlight w:val="cyan"/>
        </w:rPr>
        <w:t xml:space="preserve">CSI-RS </w:t>
      </w:r>
      <w:r w:rsidR="00D8642C" w:rsidRPr="008621E8">
        <w:rPr>
          <w:highlight w:val="cyan"/>
        </w:rPr>
        <w:t xml:space="preserve">resources for the cell </w:t>
      </w:r>
      <w:r w:rsidRPr="008621E8">
        <w:rPr>
          <w:highlight w:val="cyan"/>
        </w:rPr>
        <w:t>as the highest beam measurement quantity value, where each beam measurement quantity is described in TS 38.215 [9]</w:t>
      </w:r>
      <w:r w:rsidR="003D2F09" w:rsidRPr="008621E8">
        <w:rPr>
          <w:highlight w:val="cyan"/>
        </w:rPr>
        <w:t>;</w:t>
      </w:r>
    </w:p>
    <w:p w14:paraId="3A234108" w14:textId="77777777" w:rsidR="000D2684" w:rsidRPr="008621E8" w:rsidRDefault="000D2684" w:rsidP="001B2ADB">
      <w:pPr>
        <w:pStyle w:val="B2"/>
        <w:rPr>
          <w:highlight w:val="cyan"/>
        </w:rPr>
      </w:pPr>
      <w:r w:rsidRPr="008621E8">
        <w:rPr>
          <w:highlight w:val="cyan"/>
        </w:rPr>
        <w:t>2&gt;</w:t>
      </w:r>
      <w:r w:rsidRPr="008621E8">
        <w:rPr>
          <w:highlight w:val="cyan"/>
        </w:rPr>
        <w:tab/>
        <w:t>else:</w:t>
      </w:r>
    </w:p>
    <w:p w14:paraId="7582A8EB" w14:textId="77777777" w:rsidR="000D2684" w:rsidRPr="008621E8" w:rsidRDefault="000D2684" w:rsidP="001B2ADB">
      <w:pPr>
        <w:pStyle w:val="B3"/>
        <w:rPr>
          <w:highlight w:val="cyan"/>
        </w:rPr>
      </w:pPr>
      <w:bookmarkStart w:id="2521" w:name="_Hlk500249019"/>
      <w:r w:rsidRPr="008621E8">
        <w:rPr>
          <w:highlight w:val="cyan"/>
        </w:rPr>
        <w:t>3&gt;</w:t>
      </w:r>
      <w:r w:rsidRPr="008621E8">
        <w:rPr>
          <w:highlight w:val="cyan"/>
        </w:rPr>
        <w:tab/>
        <w:t xml:space="preserve">derive each cell measurement quantity based on CSI-RS as the linear average of the power values of the highest beam measurement quantity values above </w:t>
      </w:r>
      <w:r w:rsidRPr="008621E8">
        <w:rPr>
          <w:i/>
          <w:highlight w:val="cyan"/>
        </w:rPr>
        <w:t>absThreshCSI-RS-Consolidation</w:t>
      </w:r>
      <w:r w:rsidRPr="008621E8">
        <w:rPr>
          <w:highlight w:val="cyan"/>
        </w:rPr>
        <w:t xml:space="preserve"> where the total number of averaged beams shall not exceed </w:t>
      </w:r>
      <w:r w:rsidRPr="008621E8">
        <w:rPr>
          <w:i/>
          <w:highlight w:val="cyan"/>
        </w:rPr>
        <w:t>nroCSI-RS-ResourcesToAverage</w:t>
      </w:r>
      <w:r w:rsidR="003D2F09" w:rsidRPr="008621E8">
        <w:rPr>
          <w:highlight w:val="cyan"/>
        </w:rPr>
        <w:t>;</w:t>
      </w:r>
    </w:p>
    <w:p w14:paraId="3097377B" w14:textId="77777777" w:rsidR="000D2684" w:rsidRPr="008621E8" w:rsidRDefault="000D2684" w:rsidP="001B2ADB">
      <w:pPr>
        <w:pStyle w:val="B2"/>
        <w:rPr>
          <w:highlight w:val="cyan"/>
        </w:rPr>
      </w:pPr>
      <w:r w:rsidRPr="008621E8">
        <w:rPr>
          <w:highlight w:val="cyan"/>
        </w:rPr>
        <w:t>2&gt;</w:t>
      </w:r>
      <w:r w:rsidRPr="008621E8">
        <w:rPr>
          <w:highlight w:val="cyan"/>
        </w:rPr>
        <w:tab/>
        <w:t>apply layer 3 cell filtering as described in 5.5.3.2</w:t>
      </w:r>
      <w:r w:rsidR="00667475" w:rsidRPr="008621E8">
        <w:rPr>
          <w:highlight w:val="cyan"/>
        </w:rPr>
        <w:t>.</w:t>
      </w:r>
    </w:p>
    <w:p w14:paraId="34384A1E" w14:textId="77777777" w:rsidR="000D2684" w:rsidRPr="008621E8" w:rsidRDefault="000D2684" w:rsidP="000D2684">
      <w:pPr>
        <w:pStyle w:val="Heading4"/>
        <w:rPr>
          <w:highlight w:val="cyan"/>
        </w:rPr>
      </w:pPr>
      <w:bookmarkStart w:id="2522" w:name="_Toc510018530"/>
      <w:bookmarkEnd w:id="2521"/>
      <w:r w:rsidRPr="008621E8">
        <w:rPr>
          <w:highlight w:val="cyan"/>
        </w:rPr>
        <w:t>5.5.3.3a</w:t>
      </w:r>
      <w:r w:rsidRPr="008621E8">
        <w:rPr>
          <w:highlight w:val="cyan"/>
        </w:rPr>
        <w:tab/>
        <w:t>Derivation of layer 3 beam filtered measurement</w:t>
      </w:r>
      <w:bookmarkEnd w:id="2522"/>
    </w:p>
    <w:p w14:paraId="6E8031F8" w14:textId="77777777" w:rsidR="000D2684" w:rsidRPr="008621E8" w:rsidRDefault="000D2684" w:rsidP="000D2684">
      <w:pPr>
        <w:rPr>
          <w:highlight w:val="cyan"/>
        </w:rPr>
      </w:pPr>
      <w:r w:rsidRPr="008621E8">
        <w:rPr>
          <w:highlight w:val="cyan"/>
        </w:rPr>
        <w:t>The UE shall:</w:t>
      </w:r>
    </w:p>
    <w:p w14:paraId="4709E577" w14:textId="77777777" w:rsidR="000D2684" w:rsidRPr="008621E8" w:rsidRDefault="000D2684" w:rsidP="001B2ADB">
      <w:pPr>
        <w:pStyle w:val="B1"/>
        <w:rPr>
          <w:highlight w:val="cyan"/>
        </w:rPr>
      </w:pPr>
      <w:r w:rsidRPr="008621E8">
        <w:rPr>
          <w:highlight w:val="cyan"/>
        </w:rPr>
        <w:t>1&gt;</w:t>
      </w:r>
      <w:r w:rsidRPr="008621E8">
        <w:rPr>
          <w:highlight w:val="cyan"/>
        </w:rPr>
        <w:tab/>
        <w:t>for each layer 3 beam filtered measurement quantity to be derived based on SS/PBCH block;</w:t>
      </w:r>
    </w:p>
    <w:p w14:paraId="61B4CF22" w14:textId="77777777" w:rsidR="000D2684" w:rsidRPr="008621E8" w:rsidRDefault="000D2684" w:rsidP="001B2ADB">
      <w:pPr>
        <w:pStyle w:val="B2"/>
        <w:rPr>
          <w:highlight w:val="cyan"/>
        </w:rPr>
      </w:pPr>
      <w:r w:rsidRPr="008621E8">
        <w:rPr>
          <w:highlight w:val="cyan"/>
        </w:rPr>
        <w:t>2&gt;</w:t>
      </w:r>
      <w:r w:rsidRPr="008621E8">
        <w:rPr>
          <w:highlight w:val="cyan"/>
        </w:rPr>
        <w:tab/>
        <w:t>derive each configured beam measurement quantity based on SS/PBCH block as described in TS 38.215[9], and apply layer 3 beam filtering as described in 5.5.3.2</w:t>
      </w:r>
      <w:r w:rsidR="003D2F09" w:rsidRPr="008621E8">
        <w:rPr>
          <w:highlight w:val="cyan"/>
        </w:rPr>
        <w:t>;</w:t>
      </w:r>
    </w:p>
    <w:p w14:paraId="707B4170" w14:textId="77777777" w:rsidR="000D2684" w:rsidRPr="008621E8" w:rsidRDefault="000D2684" w:rsidP="001B2ADB">
      <w:pPr>
        <w:pStyle w:val="B1"/>
        <w:rPr>
          <w:highlight w:val="cyan"/>
        </w:rPr>
      </w:pPr>
      <w:r w:rsidRPr="008621E8">
        <w:rPr>
          <w:highlight w:val="cyan"/>
        </w:rPr>
        <w:t>1&gt;</w:t>
      </w:r>
      <w:r w:rsidRPr="008621E8">
        <w:rPr>
          <w:highlight w:val="cyan"/>
        </w:rPr>
        <w:tab/>
        <w:t>for each layer 3 beam filtered measurement quantity to be derived based on CSI-RS;</w:t>
      </w:r>
    </w:p>
    <w:p w14:paraId="438A49B8" w14:textId="77777777" w:rsidR="000D2684" w:rsidRPr="008621E8" w:rsidRDefault="000D2684" w:rsidP="001B2ADB">
      <w:pPr>
        <w:pStyle w:val="B2"/>
        <w:rPr>
          <w:highlight w:val="cyan"/>
        </w:rPr>
      </w:pPr>
      <w:r w:rsidRPr="008621E8">
        <w:rPr>
          <w:highlight w:val="cyan"/>
        </w:rPr>
        <w:t>2&gt;</w:t>
      </w:r>
      <w:r w:rsidRPr="008621E8">
        <w:rPr>
          <w:highlight w:val="cyan"/>
        </w:rPr>
        <w:tab/>
        <w:t>derive each configured beam measurement quantity based on CSI-RS as described in TS 38.215 [9], and apply layer 3 beam filtering as described in 5.5.3.2</w:t>
      </w:r>
      <w:r w:rsidR="00667475" w:rsidRPr="008621E8">
        <w:rPr>
          <w:highlight w:val="cyan"/>
        </w:rPr>
        <w:t>.</w:t>
      </w:r>
    </w:p>
    <w:p w14:paraId="2B3ADE34" w14:textId="77777777" w:rsidR="000D2684" w:rsidRPr="008621E8" w:rsidRDefault="000D2684" w:rsidP="000D2684">
      <w:pPr>
        <w:pStyle w:val="Heading3"/>
        <w:rPr>
          <w:highlight w:val="cyan"/>
        </w:rPr>
      </w:pPr>
      <w:bookmarkStart w:id="2523" w:name="_Toc510018531"/>
      <w:r w:rsidRPr="008621E8">
        <w:rPr>
          <w:highlight w:val="cyan"/>
        </w:rPr>
        <w:t>5.5.4</w:t>
      </w:r>
      <w:r w:rsidRPr="008621E8">
        <w:rPr>
          <w:highlight w:val="cyan"/>
        </w:rPr>
        <w:tab/>
        <w:t>Measurement report triggering</w:t>
      </w:r>
      <w:bookmarkEnd w:id="2523"/>
    </w:p>
    <w:p w14:paraId="0C6B39E0" w14:textId="77777777" w:rsidR="000D2684" w:rsidRPr="008621E8" w:rsidRDefault="000D2684" w:rsidP="000D2684">
      <w:pPr>
        <w:pStyle w:val="Heading4"/>
        <w:rPr>
          <w:highlight w:val="cyan"/>
        </w:rPr>
      </w:pPr>
      <w:bookmarkStart w:id="2524" w:name="_Toc510018532"/>
      <w:r w:rsidRPr="008621E8">
        <w:rPr>
          <w:highlight w:val="cyan"/>
        </w:rPr>
        <w:t>5.5.4.1</w:t>
      </w:r>
      <w:r w:rsidRPr="008621E8">
        <w:rPr>
          <w:highlight w:val="cyan"/>
        </w:rPr>
        <w:tab/>
        <w:t>General</w:t>
      </w:r>
      <w:bookmarkEnd w:id="2524"/>
    </w:p>
    <w:p w14:paraId="0897F6B5" w14:textId="77777777" w:rsidR="000D2684" w:rsidRPr="008621E8" w:rsidRDefault="000D2684" w:rsidP="000D2684">
      <w:pPr>
        <w:rPr>
          <w:highlight w:val="cyan"/>
        </w:rPr>
      </w:pPr>
      <w:bookmarkStart w:id="2525" w:name="_Hlk498694844"/>
      <w:bookmarkStart w:id="2526" w:name="_Hlk498694821"/>
      <w:r w:rsidRPr="008621E8">
        <w:rPr>
          <w:highlight w:val="cyan"/>
        </w:rPr>
        <w:t xml:space="preserve">If security has been activated successfully, the </w:t>
      </w:r>
      <w:bookmarkEnd w:id="2525"/>
      <w:r w:rsidRPr="008621E8">
        <w:rPr>
          <w:highlight w:val="cyan"/>
        </w:rPr>
        <w:t>UE shall:</w:t>
      </w:r>
    </w:p>
    <w:p w14:paraId="48E0374C" w14:textId="77777777" w:rsidR="000D2684" w:rsidRPr="008621E8" w:rsidRDefault="000D2684" w:rsidP="001B2ADB">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14:paraId="5CB64BA1"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corresponding </w:t>
      </w:r>
      <w:r w:rsidRPr="008621E8">
        <w:rPr>
          <w:i/>
          <w:highlight w:val="cyan"/>
        </w:rPr>
        <w:t>reportConfig</w:t>
      </w:r>
      <w:r w:rsidRPr="008621E8">
        <w:rPr>
          <w:highlight w:val="cyan"/>
        </w:rPr>
        <w:t xml:space="preserve">includes a </w:t>
      </w:r>
      <w:r w:rsidRPr="008621E8">
        <w:rPr>
          <w:i/>
          <w:highlight w:val="cyan"/>
        </w:rPr>
        <w:t>reportType</w:t>
      </w:r>
      <w:r w:rsidRPr="008621E8">
        <w:rPr>
          <w:highlight w:val="cyan"/>
        </w:rPr>
        <w:t xml:space="preserve"> set to </w:t>
      </w:r>
      <w:r w:rsidRPr="008621E8">
        <w:rPr>
          <w:i/>
          <w:highlight w:val="cyan"/>
        </w:rPr>
        <w:t>eventTriggered</w:t>
      </w:r>
      <w:r w:rsidRPr="008621E8">
        <w:rPr>
          <w:highlight w:val="cyan"/>
        </w:rPr>
        <w:t xml:space="preserve"> or </w:t>
      </w:r>
      <w:r w:rsidRPr="008621E8">
        <w:rPr>
          <w:i/>
          <w:highlight w:val="cyan"/>
        </w:rPr>
        <w:t>periodical</w:t>
      </w:r>
      <w:r w:rsidRPr="008621E8">
        <w:rPr>
          <w:highlight w:val="cyan"/>
        </w:rPr>
        <w:t>;</w:t>
      </w:r>
    </w:p>
    <w:p w14:paraId="58804457"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corresponding </w:t>
      </w:r>
      <w:r w:rsidRPr="008621E8">
        <w:rPr>
          <w:i/>
          <w:highlight w:val="cyan"/>
        </w:rPr>
        <w:t>measObject</w:t>
      </w:r>
      <w:r w:rsidRPr="008621E8">
        <w:rPr>
          <w:highlight w:val="cyan"/>
        </w:rPr>
        <w:t xml:space="preserve"> concerns NR;</w:t>
      </w:r>
    </w:p>
    <w:p w14:paraId="4BCAAA2D" w14:textId="77777777" w:rsidR="000D2684" w:rsidRPr="008621E8" w:rsidRDefault="000D2684" w:rsidP="001B2ADB">
      <w:pPr>
        <w:pStyle w:val="B4"/>
        <w:rPr>
          <w:highlight w:val="cyan"/>
        </w:rPr>
      </w:pPr>
      <w:r w:rsidRPr="008621E8">
        <w:rPr>
          <w:highlight w:val="cyan"/>
        </w:rPr>
        <w:t>4&gt;</w:t>
      </w:r>
      <w:r w:rsidRPr="008621E8">
        <w:rPr>
          <w:highlight w:val="cyan"/>
        </w:rPr>
        <w:tab/>
        <w:t xml:space="preserve">if the </w:t>
      </w:r>
      <w:r w:rsidRPr="008621E8">
        <w:rPr>
          <w:i/>
          <w:iCs/>
          <w:highlight w:val="cyan"/>
        </w:rPr>
        <w:t>eventA1</w:t>
      </w:r>
      <w:r w:rsidRPr="008621E8">
        <w:rPr>
          <w:highlight w:val="cyan"/>
        </w:rPr>
        <w:t xml:space="preserve"> or </w:t>
      </w:r>
      <w:r w:rsidRPr="008621E8">
        <w:rPr>
          <w:i/>
          <w:iCs/>
          <w:highlight w:val="cyan"/>
        </w:rPr>
        <w:t>eventA2</w:t>
      </w:r>
      <w:r w:rsidRPr="008621E8">
        <w:rPr>
          <w:highlight w:val="cyan"/>
        </w:rPr>
        <w:t xml:space="preserve"> is configured in the corresponding </w:t>
      </w:r>
      <w:r w:rsidRPr="008621E8">
        <w:rPr>
          <w:i/>
          <w:highlight w:val="cyan"/>
        </w:rPr>
        <w:t>reportConfig</w:t>
      </w:r>
      <w:r w:rsidRPr="008621E8">
        <w:rPr>
          <w:highlight w:val="cyan"/>
        </w:rPr>
        <w:t>:</w:t>
      </w:r>
    </w:p>
    <w:p w14:paraId="38EF61C1" w14:textId="77777777" w:rsidR="000D2684" w:rsidRPr="008621E8" w:rsidRDefault="000D2684" w:rsidP="001B2ADB">
      <w:pPr>
        <w:pStyle w:val="B5"/>
        <w:rPr>
          <w:highlight w:val="cyan"/>
        </w:rPr>
      </w:pPr>
      <w:r w:rsidRPr="008621E8">
        <w:rPr>
          <w:highlight w:val="cyan"/>
        </w:rPr>
        <w:t>5&gt;</w:t>
      </w:r>
      <w:r w:rsidRPr="008621E8">
        <w:rPr>
          <w:highlight w:val="cyan"/>
        </w:rPr>
        <w:tab/>
        <w:t>consider only the serving cell to be applicable</w:t>
      </w:r>
      <w:r w:rsidR="003D2F09" w:rsidRPr="008621E8">
        <w:rPr>
          <w:highlight w:val="cyan"/>
        </w:rPr>
        <w:t>;</w:t>
      </w:r>
    </w:p>
    <w:p w14:paraId="5286080C" w14:textId="77777777" w:rsidR="000D2684" w:rsidRPr="008621E8" w:rsidRDefault="000D2684" w:rsidP="001B2ADB">
      <w:pPr>
        <w:pStyle w:val="B4"/>
        <w:rPr>
          <w:highlight w:val="cyan"/>
        </w:rPr>
      </w:pPr>
      <w:bookmarkStart w:id="2527" w:name="_Hlk515508923"/>
      <w:r w:rsidRPr="008621E8">
        <w:rPr>
          <w:highlight w:val="cyan"/>
        </w:rPr>
        <w:t>4&gt;</w:t>
      </w:r>
      <w:r w:rsidRPr="008621E8">
        <w:rPr>
          <w:highlight w:val="cyan"/>
        </w:rPr>
        <w:tab/>
        <w:t>else:</w:t>
      </w:r>
    </w:p>
    <w:p w14:paraId="7AEF9384" w14:textId="77777777" w:rsidR="000D2684" w:rsidRPr="008621E8" w:rsidRDefault="000D2684" w:rsidP="001B2ADB">
      <w:pPr>
        <w:pStyle w:val="B5"/>
        <w:rPr>
          <w:highlight w:val="cyan"/>
        </w:rPr>
      </w:pPr>
      <w:r w:rsidRPr="008621E8">
        <w:rPr>
          <w:highlight w:val="cyan"/>
        </w:rPr>
        <w:t>5&gt;</w:t>
      </w:r>
      <w:r w:rsidRPr="008621E8">
        <w:rPr>
          <w:highlight w:val="cyan"/>
        </w:rPr>
        <w:tab/>
        <w:t xml:space="preserve">for events involving a serving cell </w:t>
      </w:r>
      <w:r w:rsidR="00D8642C" w:rsidRPr="008621E8">
        <w:rPr>
          <w:highlight w:val="cyan"/>
        </w:rPr>
        <w:t xml:space="preserve">associated with a </w:t>
      </w:r>
      <w:r w:rsidR="00D8642C" w:rsidRPr="008621E8">
        <w:rPr>
          <w:i/>
          <w:highlight w:val="cyan"/>
        </w:rPr>
        <w:t>measObjectNR</w:t>
      </w:r>
      <w:r w:rsidR="00D8642C" w:rsidRPr="008621E8">
        <w:rPr>
          <w:highlight w:val="cyan"/>
        </w:rPr>
        <w:t xml:space="preserve"> </w:t>
      </w:r>
      <w:r w:rsidRPr="008621E8">
        <w:rPr>
          <w:highlight w:val="cyan"/>
        </w:rPr>
        <w:t xml:space="preserve">and neighbours </w:t>
      </w:r>
      <w:r w:rsidR="00D8642C" w:rsidRPr="008621E8">
        <w:rPr>
          <w:highlight w:val="cyan"/>
        </w:rPr>
        <w:t xml:space="preserve"> associated with another </w:t>
      </w:r>
      <w:r w:rsidR="00D8642C" w:rsidRPr="008621E8">
        <w:rPr>
          <w:i/>
          <w:highlight w:val="cyan"/>
        </w:rPr>
        <w:t>measObjectNR</w:t>
      </w:r>
      <w:r w:rsidRPr="008621E8">
        <w:rPr>
          <w:highlight w:val="cyan"/>
        </w:rPr>
        <w:t xml:space="preserve">, consider any serving cell </w:t>
      </w:r>
      <w:r w:rsidR="00544559" w:rsidRPr="008621E8">
        <w:rPr>
          <w:highlight w:val="cyan"/>
        </w:rPr>
        <w:t xml:space="preserve">associated with </w:t>
      </w:r>
      <w:r w:rsidRPr="008621E8">
        <w:rPr>
          <w:highlight w:val="cyan"/>
        </w:rPr>
        <w:t xml:space="preserve">the other </w:t>
      </w:r>
      <w:r w:rsidR="00544559" w:rsidRPr="008621E8">
        <w:rPr>
          <w:i/>
          <w:highlight w:val="cyan"/>
        </w:rPr>
        <w:t>measObjectNR</w:t>
      </w:r>
      <w:r w:rsidRPr="008621E8">
        <w:rPr>
          <w:highlight w:val="cyan"/>
        </w:rPr>
        <w:t xml:space="preserve"> to be a neighbouring cell as well;</w:t>
      </w:r>
    </w:p>
    <w:bookmarkEnd w:id="2527"/>
    <w:p w14:paraId="53FB2304" w14:textId="77777777" w:rsidR="000D2684" w:rsidRPr="008621E8" w:rsidRDefault="000D2684" w:rsidP="001B2ADB">
      <w:pPr>
        <w:pStyle w:val="B5"/>
        <w:rPr>
          <w:highlight w:val="cyan"/>
        </w:rPr>
      </w:pPr>
      <w:r w:rsidRPr="008621E8">
        <w:rPr>
          <w:highlight w:val="cyan"/>
        </w:rPr>
        <w:t>5&gt;</w:t>
      </w:r>
      <w:r w:rsidRPr="008621E8">
        <w:rPr>
          <w:highlight w:val="cyan"/>
        </w:rPr>
        <w:tab/>
        <w:t xml:space="preserve">if </w:t>
      </w:r>
      <w:r w:rsidRPr="008621E8">
        <w:rPr>
          <w:i/>
          <w:highlight w:val="cyan"/>
        </w:rPr>
        <w:t>useWhiteCellList</w:t>
      </w:r>
      <w:r w:rsidRPr="008621E8">
        <w:rPr>
          <w:highlight w:val="cyan"/>
        </w:rPr>
        <w:t xml:space="preserve"> is set to TRUE:</w:t>
      </w:r>
    </w:p>
    <w:p w14:paraId="647B383A" w14:textId="77777777" w:rsidR="000D2684" w:rsidRPr="008621E8" w:rsidRDefault="000D2684" w:rsidP="001B2ADB">
      <w:pPr>
        <w:pStyle w:val="B6"/>
        <w:rPr>
          <w:highlight w:val="cyan"/>
        </w:rPr>
      </w:pPr>
      <w:r w:rsidRPr="008621E8">
        <w:rPr>
          <w:highlight w:val="cyan"/>
        </w:rPr>
        <w:lastRenderedPageBreak/>
        <w:t>6&gt;</w:t>
      </w:r>
      <w:r w:rsidRPr="008621E8">
        <w:rPr>
          <w:highlight w:val="cyan"/>
        </w:rPr>
        <w:tab/>
        <w:t xml:space="preserve">consider any neighbouring cell detected </w:t>
      </w:r>
      <w:r w:rsidR="00544559" w:rsidRPr="008621E8">
        <w:rPr>
          <w:highlight w:val="cyan"/>
        </w:rPr>
        <w:t xml:space="preserve">based on parameters in the </w:t>
      </w:r>
      <w:r w:rsidRPr="008621E8">
        <w:rPr>
          <w:highlight w:val="cyan"/>
        </w:rPr>
        <w:t xml:space="preserve">associated </w:t>
      </w:r>
      <w:r w:rsidR="00F01DF7" w:rsidRPr="008621E8">
        <w:rPr>
          <w:i/>
          <w:highlight w:val="cyan"/>
        </w:rPr>
        <w:t>measObjectNR</w:t>
      </w:r>
      <w:r w:rsidR="00F01DF7" w:rsidRPr="008621E8">
        <w:rPr>
          <w:highlight w:val="cyan"/>
        </w:rPr>
        <w:t xml:space="preserve"> </w:t>
      </w:r>
      <w:r w:rsidRPr="008621E8">
        <w:rPr>
          <w:highlight w:val="cyan"/>
        </w:rPr>
        <w:t xml:space="preserve">to be applicable when the concerned cell is included in the </w:t>
      </w:r>
      <w:r w:rsidRPr="008621E8">
        <w:rPr>
          <w:i/>
          <w:highlight w:val="cyan"/>
        </w:rPr>
        <w:t>whiteCellsToAddModList</w:t>
      </w:r>
      <w:r w:rsidRPr="008621E8">
        <w:rPr>
          <w:highlight w:val="cyan"/>
        </w:rPr>
        <w:t xml:space="preserve"> defined within the </w:t>
      </w:r>
      <w:r w:rsidRPr="008621E8">
        <w:rPr>
          <w:i/>
          <w:highlight w:val="cyan"/>
        </w:rPr>
        <w:t>VarMeasConfig</w:t>
      </w:r>
      <w:r w:rsidRPr="008621E8">
        <w:rPr>
          <w:highlight w:val="cyan"/>
        </w:rPr>
        <w:t xml:space="preserve"> for this measId</w:t>
      </w:r>
      <w:r w:rsidR="003D2F09" w:rsidRPr="008621E8">
        <w:rPr>
          <w:highlight w:val="cyan"/>
        </w:rPr>
        <w:t>;</w:t>
      </w:r>
    </w:p>
    <w:p w14:paraId="6628F8DC" w14:textId="77777777" w:rsidR="000D2684" w:rsidRPr="008621E8" w:rsidRDefault="000D2684" w:rsidP="001B2ADB">
      <w:pPr>
        <w:pStyle w:val="B5"/>
        <w:rPr>
          <w:highlight w:val="cyan"/>
        </w:rPr>
      </w:pPr>
      <w:r w:rsidRPr="008621E8">
        <w:rPr>
          <w:highlight w:val="cyan"/>
        </w:rPr>
        <w:t>5&gt;</w:t>
      </w:r>
      <w:r w:rsidRPr="008621E8">
        <w:rPr>
          <w:highlight w:val="cyan"/>
        </w:rPr>
        <w:tab/>
        <w:t>else:</w:t>
      </w:r>
    </w:p>
    <w:p w14:paraId="4CE0106C" w14:textId="77777777" w:rsidR="000D2684" w:rsidRPr="008621E8" w:rsidRDefault="000D2684" w:rsidP="001B2ADB">
      <w:pPr>
        <w:pStyle w:val="B6"/>
        <w:rPr>
          <w:highlight w:val="cyan"/>
        </w:rPr>
      </w:pPr>
      <w:r w:rsidRPr="008621E8">
        <w:rPr>
          <w:highlight w:val="cyan"/>
        </w:rPr>
        <w:t>6&gt;</w:t>
      </w:r>
      <w:r w:rsidRPr="008621E8">
        <w:rPr>
          <w:highlight w:val="cyan"/>
        </w:rPr>
        <w:tab/>
        <w:t xml:space="preserve">consider any neighbouring cell detected </w:t>
      </w:r>
      <w:r w:rsidR="00F01DF7" w:rsidRPr="008621E8">
        <w:rPr>
          <w:highlight w:val="cyan"/>
        </w:rPr>
        <w:t xml:space="preserve">based on parameters in the </w:t>
      </w:r>
      <w:r w:rsidRPr="008621E8">
        <w:rPr>
          <w:highlight w:val="cyan"/>
        </w:rPr>
        <w:t xml:space="preserve">associated </w:t>
      </w:r>
      <w:r w:rsidR="00F01DF7" w:rsidRPr="008621E8">
        <w:rPr>
          <w:i/>
          <w:highlight w:val="cyan"/>
        </w:rPr>
        <w:t>measObjectNR</w:t>
      </w:r>
      <w:r w:rsidR="00F01DF7" w:rsidRPr="008621E8">
        <w:rPr>
          <w:highlight w:val="cyan"/>
        </w:rPr>
        <w:t xml:space="preserve"> </w:t>
      </w:r>
      <w:r w:rsidRPr="008621E8">
        <w:rPr>
          <w:highlight w:val="cyan"/>
        </w:rPr>
        <w:t xml:space="preserve">to be applicable when the concerned cell is not included in the </w:t>
      </w:r>
      <w:r w:rsidRPr="008621E8">
        <w:rPr>
          <w:i/>
          <w:highlight w:val="cyan"/>
        </w:rPr>
        <w:t>blackCellsToAddModList</w:t>
      </w:r>
      <w:r w:rsidRPr="008621E8">
        <w:rPr>
          <w:highlight w:val="cyan"/>
        </w:rPr>
        <w:t xml:space="preserve"> defined within the </w:t>
      </w:r>
      <w:r w:rsidRPr="008621E8">
        <w:rPr>
          <w:i/>
          <w:highlight w:val="cyan"/>
        </w:rPr>
        <w:t>VarMeasConfig</w:t>
      </w:r>
      <w:r w:rsidRPr="008621E8">
        <w:rPr>
          <w:highlight w:val="cyan"/>
        </w:rPr>
        <w:t xml:space="preserve"> for this measId</w:t>
      </w:r>
      <w:r w:rsidR="003D2F09" w:rsidRPr="008621E8">
        <w:rPr>
          <w:highlight w:val="cyan"/>
        </w:rPr>
        <w:t>;</w:t>
      </w:r>
    </w:p>
    <w:p w14:paraId="4AE2ECC7"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eventTriggered</w:t>
      </w:r>
      <w:r w:rsidRPr="008621E8">
        <w:rPr>
          <w:highlight w:val="cyan"/>
        </w:rPr>
        <w:t xml:space="preserve"> and if the entry condition applicable for this event, i.e. the event corresponding with the </w:t>
      </w:r>
      <w:r w:rsidRPr="008621E8">
        <w:rPr>
          <w:i/>
          <w:highlight w:val="cyan"/>
        </w:rPr>
        <w:t>eventId</w:t>
      </w:r>
      <w:r w:rsidRPr="008621E8">
        <w:rPr>
          <w:highlight w:val="cyan"/>
        </w:rPr>
        <w:t xml:space="preserve"> of the corresponding </w:t>
      </w:r>
      <w:r w:rsidRPr="008621E8">
        <w:rPr>
          <w:i/>
          <w:highlight w:val="cyan"/>
        </w:rPr>
        <w:t>reportConfig</w:t>
      </w:r>
      <w:r w:rsidRPr="008621E8">
        <w:rPr>
          <w:highlight w:val="cyan"/>
        </w:rPr>
        <w:t xml:space="preserve"> within </w:t>
      </w:r>
      <w:r w:rsidRPr="008621E8">
        <w:rPr>
          <w:i/>
          <w:highlight w:val="cyan"/>
        </w:rPr>
        <w:t>VarMeasConfig</w:t>
      </w:r>
      <w:r w:rsidRPr="008621E8">
        <w:rPr>
          <w:highlight w:val="cyan"/>
        </w:rPr>
        <w:t xml:space="preserve">, is fulfilled for one or more applicable cells for all measurements after layer 3 filtering taken during </w:t>
      </w:r>
      <w:r w:rsidRPr="008621E8">
        <w:rPr>
          <w:i/>
          <w:highlight w:val="cyan"/>
        </w:rPr>
        <w:t>timeToTrigger</w:t>
      </w:r>
      <w:r w:rsidRPr="008621E8">
        <w:rPr>
          <w:highlight w:val="cyan"/>
        </w:rPr>
        <w:t xml:space="preserve"> defined for this event within the </w:t>
      </w:r>
      <w:r w:rsidRPr="008621E8">
        <w:rPr>
          <w:i/>
          <w:highlight w:val="cyan"/>
        </w:rPr>
        <w:t>VarMeasConfig</w:t>
      </w:r>
      <w:r w:rsidRPr="008621E8">
        <w:rPr>
          <w:highlight w:val="cyan"/>
        </w:rPr>
        <w:t xml:space="preserve">, while the </w:t>
      </w:r>
      <w:r w:rsidRPr="008621E8">
        <w:rPr>
          <w:i/>
          <w:highlight w:val="cyan"/>
        </w:rPr>
        <w:t>VarMeasReportList</w:t>
      </w:r>
      <w:r w:rsidRPr="008621E8">
        <w:rPr>
          <w:highlight w:val="cyan"/>
        </w:rPr>
        <w:t xml:space="preserve"> does not include a measurement reporting entry for this </w:t>
      </w:r>
      <w:r w:rsidRPr="008621E8">
        <w:rPr>
          <w:i/>
          <w:highlight w:val="cyan"/>
        </w:rPr>
        <w:t xml:space="preserve">measId </w:t>
      </w:r>
      <w:r w:rsidRPr="008621E8">
        <w:rPr>
          <w:highlight w:val="cyan"/>
        </w:rPr>
        <w:t>(a first cell triggers the event):</w:t>
      </w:r>
    </w:p>
    <w:p w14:paraId="7EA27D8F"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a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3AB7CD09" w14:textId="77777777"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14:paraId="3841B64D"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4BFB6E41" w14:textId="77777777"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3D2F09" w:rsidRPr="008621E8">
        <w:rPr>
          <w:highlight w:val="cyan"/>
        </w:rPr>
        <w:t>;</w:t>
      </w:r>
    </w:p>
    <w:p w14:paraId="07C19BFE"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 xml:space="preserve">eventTriggered </w:t>
      </w:r>
      <w:r w:rsidRPr="008621E8">
        <w:rPr>
          <w:highlight w:val="cyan"/>
        </w:rPr>
        <w:t xml:space="preserve">and if the entry condition applicable for this event, i.e. the event corresponding with the </w:t>
      </w:r>
      <w:r w:rsidRPr="008621E8">
        <w:rPr>
          <w:i/>
          <w:highlight w:val="cyan"/>
        </w:rPr>
        <w:t>eventId</w:t>
      </w:r>
      <w:r w:rsidRPr="008621E8">
        <w:rPr>
          <w:highlight w:val="cyan"/>
        </w:rPr>
        <w:t xml:space="preserve"> of the corresponding </w:t>
      </w:r>
      <w:r w:rsidRPr="008621E8">
        <w:rPr>
          <w:i/>
          <w:highlight w:val="cyan"/>
        </w:rPr>
        <w:t>reportConfig</w:t>
      </w:r>
      <w:r w:rsidRPr="008621E8">
        <w:rPr>
          <w:highlight w:val="cyan"/>
        </w:rPr>
        <w:t xml:space="preserve"> within </w:t>
      </w:r>
      <w:r w:rsidRPr="008621E8">
        <w:rPr>
          <w:i/>
          <w:highlight w:val="cyan"/>
        </w:rPr>
        <w:t>VarMeasConfig</w:t>
      </w:r>
      <w:r w:rsidRPr="008621E8">
        <w:rPr>
          <w:highlight w:val="cyan"/>
        </w:rPr>
        <w:t xml:space="preserve">, is fulfilled for one or more applicable cells not included in the </w:t>
      </w:r>
      <w:r w:rsidRPr="008621E8">
        <w:rPr>
          <w:i/>
          <w:highlight w:val="cyan"/>
        </w:rPr>
        <w:t>cellsTriggeredList</w:t>
      </w:r>
      <w:r w:rsidRPr="008621E8">
        <w:rPr>
          <w:highlight w:val="cyan"/>
        </w:rPr>
        <w:t xml:space="preserve"> for all measurements after layer 3 filtering taken during </w:t>
      </w:r>
      <w:r w:rsidRPr="008621E8">
        <w:rPr>
          <w:i/>
          <w:highlight w:val="cyan"/>
        </w:rPr>
        <w:t>timeToTrigger</w:t>
      </w:r>
      <w:r w:rsidRPr="008621E8">
        <w:rPr>
          <w:highlight w:val="cyan"/>
        </w:rPr>
        <w:t xml:space="preserve"> defined for this event within the </w:t>
      </w:r>
      <w:r w:rsidRPr="008621E8">
        <w:rPr>
          <w:i/>
          <w:highlight w:val="cyan"/>
        </w:rPr>
        <w:t>VarMeasConfig</w:t>
      </w:r>
      <w:r w:rsidRPr="008621E8">
        <w:rPr>
          <w:highlight w:val="cyan"/>
        </w:rPr>
        <w:t xml:space="preserve"> (a subsequent cell triggers the event):</w:t>
      </w:r>
    </w:p>
    <w:p w14:paraId="298A13BA" w14:textId="77777777"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14:paraId="31237FBE"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39E86634" w14:textId="77777777"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3D2F09" w:rsidRPr="008621E8">
        <w:rPr>
          <w:highlight w:val="cyan"/>
        </w:rPr>
        <w:t>;</w:t>
      </w:r>
    </w:p>
    <w:p w14:paraId="23A5ABFD"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 xml:space="preserve">eventTriggered </w:t>
      </w:r>
      <w:r w:rsidRPr="008621E8">
        <w:rPr>
          <w:highlight w:val="cyan"/>
        </w:rPr>
        <w:t xml:space="preserve">and if the leaving condition applicable for this event is fulfilled for one or more of the cells included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for all measurements after layer 3 filtering taken during </w:t>
      </w:r>
      <w:r w:rsidRPr="008621E8">
        <w:rPr>
          <w:i/>
          <w:highlight w:val="cyan"/>
        </w:rPr>
        <w:t xml:space="preserve">timeToTrigger </w:t>
      </w:r>
      <w:r w:rsidRPr="008621E8">
        <w:rPr>
          <w:highlight w:val="cyan"/>
        </w:rPr>
        <w:t xml:space="preserve">defined within the </w:t>
      </w:r>
      <w:r w:rsidRPr="008621E8">
        <w:rPr>
          <w:i/>
          <w:highlight w:val="cyan"/>
        </w:rPr>
        <w:t xml:space="preserve">VarMeasConfig </w:t>
      </w:r>
      <w:r w:rsidRPr="008621E8">
        <w:rPr>
          <w:highlight w:val="cyan"/>
        </w:rPr>
        <w:t>for this event:</w:t>
      </w:r>
    </w:p>
    <w:p w14:paraId="25C3CD3F" w14:textId="77777777" w:rsidR="000D2684" w:rsidRPr="008621E8" w:rsidRDefault="000D2684" w:rsidP="001B2ADB">
      <w:pPr>
        <w:pStyle w:val="B3"/>
        <w:rPr>
          <w:highlight w:val="cyan"/>
        </w:rPr>
      </w:pPr>
      <w:r w:rsidRPr="008621E8">
        <w:rPr>
          <w:highlight w:val="cyan"/>
        </w:rPr>
        <w:t>3&gt;</w:t>
      </w:r>
      <w:r w:rsidRPr="008621E8">
        <w:rPr>
          <w:highlight w:val="cyan"/>
        </w:rPr>
        <w:tab/>
        <w:t xml:space="preserve">remov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w:t>
      </w:r>
    </w:p>
    <w:p w14:paraId="63A5B689"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iCs/>
          <w:highlight w:val="cyan"/>
        </w:rPr>
        <w:t>reportOnLeave</w:t>
      </w:r>
      <w:r w:rsidRPr="008621E8">
        <w:rPr>
          <w:highlight w:val="cyan"/>
        </w:rPr>
        <w:t xml:space="preserve"> is set to </w:t>
      </w:r>
      <w:r w:rsidRPr="008621E8">
        <w:rPr>
          <w:i/>
          <w:highlight w:val="cyan"/>
        </w:rPr>
        <w:t>TRUE</w:t>
      </w:r>
      <w:r w:rsidRPr="008621E8">
        <w:rPr>
          <w:highlight w:val="cyan"/>
        </w:rPr>
        <w:t xml:space="preserve"> for the corresponding reporting configuration:</w:t>
      </w:r>
    </w:p>
    <w:p w14:paraId="67589F00" w14:textId="77777777" w:rsidR="000D2684" w:rsidRPr="008621E8" w:rsidRDefault="000D2684" w:rsidP="001B2ADB">
      <w:pPr>
        <w:pStyle w:val="B4"/>
        <w:rPr>
          <w:highlight w:val="cyan"/>
        </w:rPr>
      </w:pPr>
      <w:r w:rsidRPr="008621E8">
        <w:rPr>
          <w:highlight w:val="cyan"/>
        </w:rPr>
        <w:t>4&gt;</w:t>
      </w:r>
      <w:r w:rsidRPr="008621E8">
        <w:rPr>
          <w:highlight w:val="cyan"/>
        </w:rPr>
        <w:tab/>
        <w:t>initiate the measurement reporting procedure, as specified in 5.5.5</w:t>
      </w:r>
      <w:r w:rsidR="003D2F09" w:rsidRPr="008621E8">
        <w:rPr>
          <w:highlight w:val="cyan"/>
        </w:rPr>
        <w:t>;</w:t>
      </w:r>
    </w:p>
    <w:p w14:paraId="4DD8BF28"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 xml:space="preserve">measId </w:t>
      </w:r>
      <w:r w:rsidRPr="008621E8">
        <w:rPr>
          <w:highlight w:val="cyan"/>
        </w:rPr>
        <w:t>is empty:</w:t>
      </w:r>
    </w:p>
    <w:p w14:paraId="0F2A3A8D" w14:textId="77777777" w:rsidR="000D2684" w:rsidRPr="008621E8" w:rsidRDefault="000D2684" w:rsidP="001B2ADB">
      <w:pPr>
        <w:pStyle w:val="B4"/>
        <w:rPr>
          <w:highlight w:val="cyan"/>
        </w:rPr>
      </w:pPr>
      <w:r w:rsidRPr="008621E8">
        <w:rPr>
          <w:highlight w:val="cyan"/>
        </w:rPr>
        <w:t>4&gt;</w:t>
      </w:r>
      <w:r w:rsidRPr="008621E8">
        <w:rPr>
          <w:highlight w:val="cyan"/>
        </w:rPr>
        <w:tab/>
        <w:t xml:space="preserve">remove the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6214DE9B" w14:textId="77777777" w:rsidR="000D2684" w:rsidRPr="008621E8" w:rsidRDefault="000D2684" w:rsidP="001B2ADB">
      <w:pPr>
        <w:pStyle w:val="B4"/>
        <w:rPr>
          <w:highlight w:val="cyan"/>
        </w:rPr>
      </w:pPr>
      <w:r w:rsidRPr="008621E8">
        <w:rPr>
          <w:highlight w:val="cyan"/>
        </w:rPr>
        <w:t>4&gt;</w:t>
      </w:r>
      <w:r w:rsidRPr="008621E8">
        <w:rPr>
          <w:highlight w:val="cyan"/>
        </w:rPr>
        <w:tab/>
        <w:t xml:space="preserve">stop the periodical reporting timer for this </w:t>
      </w:r>
      <w:r w:rsidRPr="008621E8">
        <w:rPr>
          <w:i/>
          <w:highlight w:val="cyan"/>
        </w:rPr>
        <w:t>measId</w:t>
      </w:r>
      <w:r w:rsidRPr="008621E8">
        <w:rPr>
          <w:highlight w:val="cyan"/>
        </w:rPr>
        <w:t>, if running</w:t>
      </w:r>
      <w:r w:rsidR="003D2F09" w:rsidRPr="008621E8">
        <w:rPr>
          <w:highlight w:val="cyan"/>
        </w:rPr>
        <w:t>;</w:t>
      </w:r>
    </w:p>
    <w:p w14:paraId="55ACC0AA" w14:textId="77777777" w:rsidR="000D2684" w:rsidRPr="008621E8" w:rsidRDefault="000D2684" w:rsidP="001B2ADB">
      <w:pPr>
        <w:pStyle w:val="B2"/>
        <w:rPr>
          <w:highlight w:val="cyan"/>
        </w:rPr>
      </w:pPr>
      <w:bookmarkStart w:id="2528" w:name="_Hlk500255361"/>
      <w:r w:rsidRPr="008621E8">
        <w:rPr>
          <w:highlight w:val="cyan"/>
        </w:rPr>
        <w:t>2&gt;</w:t>
      </w:r>
      <w:r w:rsidRPr="008621E8">
        <w:rPr>
          <w:highlight w:val="cyan"/>
        </w:rPr>
        <w:tab/>
        <w:t xml:space="preserve">if </w:t>
      </w:r>
      <w:r w:rsidRPr="008621E8">
        <w:rPr>
          <w:i/>
          <w:highlight w:val="cyan"/>
        </w:rPr>
        <w:t xml:space="preserve">reportType </w:t>
      </w:r>
      <w:r w:rsidRPr="008621E8">
        <w:rPr>
          <w:highlight w:val="cyan"/>
        </w:rPr>
        <w:t xml:space="preserve">is set to </w:t>
      </w:r>
      <w:r w:rsidRPr="008621E8">
        <w:rPr>
          <w:i/>
          <w:highlight w:val="cyan"/>
        </w:rPr>
        <w:t xml:space="preserve">periodical </w:t>
      </w:r>
      <w:r w:rsidRPr="008621E8">
        <w:rPr>
          <w:highlight w:val="cyan"/>
        </w:rPr>
        <w:t>and if a (first) measurement result is available:</w:t>
      </w:r>
    </w:p>
    <w:p w14:paraId="5F682A39"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a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bookmarkEnd w:id="2528"/>
    <w:p w14:paraId="3A28BF33" w14:textId="77777777"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14:paraId="483BCFFC" w14:textId="77777777" w:rsidR="000D2684" w:rsidRPr="008621E8" w:rsidRDefault="000D2684" w:rsidP="001B2ADB">
      <w:pPr>
        <w:pStyle w:val="B4"/>
        <w:rPr>
          <w:highlight w:val="cyan"/>
        </w:rPr>
      </w:pPr>
      <w:r w:rsidRPr="008621E8">
        <w:rPr>
          <w:highlight w:val="cyan"/>
        </w:rPr>
        <w:t>4&gt;</w:t>
      </w:r>
      <w:r w:rsidRPr="008621E8">
        <w:rPr>
          <w:highlight w:val="cyan"/>
        </w:rPr>
        <w:tab/>
        <w:t xml:space="preserve">if the </w:t>
      </w:r>
      <w:r w:rsidRPr="008621E8">
        <w:rPr>
          <w:i/>
          <w:highlight w:val="cyan"/>
        </w:rPr>
        <w:t>reportAmount</w:t>
      </w:r>
      <w:r w:rsidRPr="008621E8">
        <w:rPr>
          <w:highlight w:val="cyan"/>
        </w:rPr>
        <w:t xml:space="preserve"> exceeds 1:</w:t>
      </w:r>
    </w:p>
    <w:p w14:paraId="39A6C2D3" w14:textId="77777777" w:rsidR="000D2684" w:rsidRPr="008621E8" w:rsidRDefault="000D2684" w:rsidP="001B2ADB">
      <w:pPr>
        <w:pStyle w:val="B5"/>
        <w:rPr>
          <w:highlight w:val="cyan"/>
        </w:rPr>
      </w:pPr>
      <w:r w:rsidRPr="008621E8">
        <w:rPr>
          <w:highlight w:val="cyan"/>
        </w:rPr>
        <w:t>5&gt;</w:t>
      </w:r>
      <w:r w:rsidRPr="008621E8">
        <w:rPr>
          <w:highlight w:val="cyan"/>
        </w:rPr>
        <w:tab/>
        <w:t>initiate the measurement reporting procedure,as specified in 5.5.5, immediately after the quantity to be reported becomes available for the NR SpCell</w:t>
      </w:r>
      <w:r w:rsidR="003D2F09" w:rsidRPr="008621E8">
        <w:rPr>
          <w:highlight w:val="cyan"/>
        </w:rPr>
        <w:t>;</w:t>
      </w:r>
    </w:p>
    <w:p w14:paraId="4D8CEF0B" w14:textId="77777777" w:rsidR="000D2684" w:rsidRPr="008621E8" w:rsidRDefault="000D2684" w:rsidP="001B2ADB">
      <w:pPr>
        <w:pStyle w:val="B4"/>
        <w:rPr>
          <w:highlight w:val="cyan"/>
        </w:rPr>
      </w:pPr>
      <w:r w:rsidRPr="008621E8">
        <w:rPr>
          <w:highlight w:val="cyan"/>
        </w:rPr>
        <w:lastRenderedPageBreak/>
        <w:t>4&gt;</w:t>
      </w:r>
      <w:r w:rsidRPr="008621E8">
        <w:rPr>
          <w:highlight w:val="cyan"/>
        </w:rPr>
        <w:tab/>
        <w:t xml:space="preserve">else (i.e. the </w:t>
      </w:r>
      <w:r w:rsidRPr="008621E8">
        <w:rPr>
          <w:i/>
          <w:highlight w:val="cyan"/>
        </w:rPr>
        <w:t>reportAmount</w:t>
      </w:r>
      <w:r w:rsidRPr="008621E8">
        <w:rPr>
          <w:highlight w:val="cyan"/>
        </w:rPr>
        <w:t xml:space="preserve"> is equal to 1):</w:t>
      </w:r>
    </w:p>
    <w:p w14:paraId="32BB6365" w14:textId="77777777" w:rsidR="000D2684" w:rsidRPr="008621E8" w:rsidRDefault="000D2684" w:rsidP="001B2ADB">
      <w:pPr>
        <w:pStyle w:val="B5"/>
        <w:rPr>
          <w:highlight w:val="cyan"/>
        </w:rPr>
      </w:pPr>
      <w:r w:rsidRPr="008621E8">
        <w:rPr>
          <w:highlight w:val="cyan"/>
        </w:rPr>
        <w:t>5&gt;</w:t>
      </w:r>
      <w:r w:rsidRPr="008621E8">
        <w:rPr>
          <w:highlight w:val="cyan"/>
        </w:rPr>
        <w:tab/>
        <w:t>initiate the measurement reportingprocedure, as specified in 5.5.5, immediately after the quantity to be reported becomes available for the NR SpCelland for the strongest cell among the applicable cells</w:t>
      </w:r>
      <w:r w:rsidR="003D2F09" w:rsidRPr="008621E8">
        <w:rPr>
          <w:highlight w:val="cyan"/>
        </w:rPr>
        <w:t>;</w:t>
      </w:r>
    </w:p>
    <w:p w14:paraId="59E0F0D5" w14:textId="77777777" w:rsidR="000D2684" w:rsidRPr="008621E8" w:rsidRDefault="000D2684" w:rsidP="001B2ADB">
      <w:pPr>
        <w:pStyle w:val="B2"/>
        <w:rPr>
          <w:highlight w:val="cyan"/>
        </w:rPr>
      </w:pPr>
      <w:r w:rsidRPr="008621E8">
        <w:rPr>
          <w:highlight w:val="cyan"/>
        </w:rPr>
        <w:t>2&gt;</w:t>
      </w:r>
      <w:r w:rsidRPr="008621E8">
        <w:rPr>
          <w:highlight w:val="cyan"/>
        </w:rPr>
        <w:tab/>
        <w:t xml:space="preserve">upon expiry of the periodical reporting timer for this </w:t>
      </w:r>
      <w:r w:rsidRPr="008621E8">
        <w:rPr>
          <w:i/>
          <w:iCs/>
          <w:highlight w:val="cyan"/>
        </w:rPr>
        <w:t>measId</w:t>
      </w:r>
      <w:r w:rsidRPr="008621E8">
        <w:rPr>
          <w:highlight w:val="cyan"/>
        </w:rPr>
        <w:t>:</w:t>
      </w:r>
    </w:p>
    <w:p w14:paraId="2583FEBC" w14:textId="77777777"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667475" w:rsidRPr="008621E8">
        <w:rPr>
          <w:highlight w:val="cyan"/>
        </w:rPr>
        <w:t>.</w:t>
      </w:r>
    </w:p>
    <w:p w14:paraId="53D04697" w14:textId="77777777" w:rsidR="00AB4D1C" w:rsidRPr="008621E8" w:rsidRDefault="00AB4D1C" w:rsidP="00AB4D1C">
      <w:pPr>
        <w:pStyle w:val="B2"/>
        <w:rPr>
          <w:ins w:id="2529" w:author="R2-1809077 SA" w:date="2018-05-31T18:46:00Z"/>
          <w:highlight w:val="cyan"/>
        </w:rPr>
      </w:pPr>
      <w:bookmarkStart w:id="2530" w:name="_Toc510018533"/>
      <w:bookmarkEnd w:id="2526"/>
      <w:ins w:id="2531" w:author="R2-1809077 SA" w:date="2018-05-31T18:46:00Z">
        <w:r w:rsidRPr="008621E8">
          <w:rPr>
            <w:highlight w:val="cyan"/>
          </w:rPr>
          <w:t>2&gt;</w:t>
        </w:r>
        <w:r w:rsidRPr="008621E8">
          <w:rPr>
            <w:highlight w:val="cyan"/>
          </w:rPr>
          <w:tab/>
          <w:t xml:space="preserve">else if the </w:t>
        </w:r>
        <w:r w:rsidRPr="008621E8">
          <w:rPr>
            <w:i/>
            <w:highlight w:val="cyan"/>
          </w:rPr>
          <w:t>reportType</w:t>
        </w:r>
        <w:r w:rsidRPr="008621E8">
          <w:rPr>
            <w:highlight w:val="cyan"/>
          </w:rPr>
          <w:t xml:space="preserve"> or the corresponding </w:t>
        </w:r>
        <w:r w:rsidRPr="008621E8">
          <w:rPr>
            <w:i/>
            <w:highlight w:val="cyan"/>
          </w:rPr>
          <w:t>reportConfig</w:t>
        </w:r>
        <w:r w:rsidRPr="008621E8">
          <w:rPr>
            <w:highlight w:val="cyan"/>
          </w:rPr>
          <w:t xml:space="preserve"> is set to </w:t>
        </w:r>
        <w:r w:rsidRPr="008621E8">
          <w:rPr>
            <w:i/>
            <w:highlight w:val="cyan"/>
          </w:rPr>
          <w:t>reportCGI</w:t>
        </w:r>
        <w:r w:rsidRPr="008621E8">
          <w:rPr>
            <w:highlight w:val="cyan"/>
          </w:rPr>
          <w:t>:</w:t>
        </w:r>
      </w:ins>
    </w:p>
    <w:p w14:paraId="7830F5F4" w14:textId="77777777" w:rsidR="00AB4D1C" w:rsidRPr="008621E8" w:rsidRDefault="00AB4D1C" w:rsidP="00AB4D1C">
      <w:pPr>
        <w:pStyle w:val="B3"/>
        <w:rPr>
          <w:ins w:id="2532" w:author="R2-1809077 SA" w:date="2018-05-31T18:46:00Z"/>
          <w:highlight w:val="cyan"/>
        </w:rPr>
      </w:pPr>
      <w:ins w:id="2533" w:author="R2-1809077 SA" w:date="2018-05-31T18:46:00Z">
        <w:r w:rsidRPr="008621E8">
          <w:rPr>
            <w:highlight w:val="cyan"/>
          </w:rPr>
          <w:t>3&gt;</w:t>
        </w:r>
        <w:r w:rsidRPr="008621E8">
          <w:rPr>
            <w:highlight w:val="cyan"/>
          </w:rPr>
          <w:tab/>
        </w:r>
      </w:ins>
      <w:ins w:id="2534" w:author="R2-1809077 SA" w:date="2018-05-31T18:47:00Z">
        <w:r w:rsidRPr="008621E8">
          <w:rPr>
            <w:highlight w:val="cyan"/>
          </w:rPr>
          <w:t xml:space="preserve">consider any neighbouring cell detected on the associated frequency which has a physical cell identity matching the value of the </w:t>
        </w:r>
        <w:r w:rsidRPr="008621E8">
          <w:rPr>
            <w:i/>
            <w:highlight w:val="cyan"/>
          </w:rPr>
          <w:t>cellForWhichToReportCGI</w:t>
        </w:r>
        <w:r w:rsidRPr="008621E8">
          <w:rPr>
            <w:highlight w:val="cyan"/>
          </w:rPr>
          <w:t xml:space="preserve"> to be applicable;</w:t>
        </w:r>
      </w:ins>
    </w:p>
    <w:p w14:paraId="09588F73" w14:textId="77777777" w:rsidR="000D2684" w:rsidRPr="008621E8" w:rsidRDefault="000D2684" w:rsidP="000D2684">
      <w:pPr>
        <w:pStyle w:val="Heading4"/>
        <w:rPr>
          <w:highlight w:val="cyan"/>
        </w:rPr>
      </w:pPr>
      <w:r w:rsidRPr="008621E8">
        <w:rPr>
          <w:highlight w:val="cyan"/>
        </w:rPr>
        <w:t>5.5.4.2</w:t>
      </w:r>
      <w:r w:rsidRPr="008621E8">
        <w:rPr>
          <w:highlight w:val="cyan"/>
        </w:rPr>
        <w:tab/>
        <w:t>Event A1 (Serving becomes better than threshold)</w:t>
      </w:r>
      <w:bookmarkEnd w:id="2530"/>
    </w:p>
    <w:p w14:paraId="2583E15B" w14:textId="77777777" w:rsidR="000D2684" w:rsidRPr="008621E8" w:rsidRDefault="000D2684" w:rsidP="000D2684">
      <w:pPr>
        <w:rPr>
          <w:highlight w:val="cyan"/>
        </w:rPr>
      </w:pPr>
      <w:r w:rsidRPr="008621E8">
        <w:rPr>
          <w:highlight w:val="cyan"/>
        </w:rPr>
        <w:t>The UE shall:</w:t>
      </w:r>
    </w:p>
    <w:p w14:paraId="4F692AD6" w14:textId="77777777" w:rsidR="000D2684" w:rsidRPr="008621E8" w:rsidRDefault="000D2684" w:rsidP="001B2ADB">
      <w:pPr>
        <w:pStyle w:val="B1"/>
        <w:rPr>
          <w:highlight w:val="cyan"/>
        </w:rPr>
      </w:pPr>
      <w:r w:rsidRPr="008621E8">
        <w:rPr>
          <w:highlight w:val="cyan"/>
        </w:rPr>
        <w:t>1&gt;</w:t>
      </w:r>
      <w:r w:rsidRPr="008621E8">
        <w:rPr>
          <w:highlight w:val="cyan"/>
        </w:rPr>
        <w:tab/>
        <w:t>consider the entering condition for this event to be satisfied when condition A1-1, as specified below, is fulfilled;</w:t>
      </w:r>
    </w:p>
    <w:p w14:paraId="109D3839" w14:textId="77777777" w:rsidR="000D2684" w:rsidRPr="008621E8" w:rsidRDefault="000D2684" w:rsidP="001B2ADB">
      <w:pPr>
        <w:pStyle w:val="B1"/>
        <w:rPr>
          <w:highlight w:val="cyan"/>
        </w:rPr>
      </w:pPr>
      <w:r w:rsidRPr="008621E8">
        <w:rPr>
          <w:highlight w:val="cyan"/>
        </w:rPr>
        <w:t>1&gt;</w:t>
      </w:r>
      <w:r w:rsidRPr="008621E8">
        <w:rPr>
          <w:highlight w:val="cyan"/>
        </w:rPr>
        <w:tab/>
        <w:t>consider the leaving condition for this event to be satisfied when condition A1-2, as specified below, is fulfilled;</w:t>
      </w:r>
    </w:p>
    <w:p w14:paraId="7A82AC6F" w14:textId="77777777" w:rsidR="000D2684" w:rsidRPr="008621E8" w:rsidRDefault="000D2684" w:rsidP="001B2ADB">
      <w:pPr>
        <w:pStyle w:val="B1"/>
        <w:rPr>
          <w:highlight w:val="cyan"/>
        </w:rPr>
      </w:pPr>
      <w:r w:rsidRPr="008621E8">
        <w:rPr>
          <w:highlight w:val="cyan"/>
        </w:rPr>
        <w:t>1&gt;</w:t>
      </w:r>
      <w:r w:rsidRPr="008621E8">
        <w:rPr>
          <w:highlight w:val="cyan"/>
        </w:rPr>
        <w:tab/>
        <w:t xml:space="preserve">for this measurement, consider the </w:t>
      </w:r>
      <w:r w:rsidR="00F01DF7" w:rsidRPr="008621E8">
        <w:rPr>
          <w:highlight w:val="cyan"/>
        </w:rPr>
        <w:t xml:space="preserve">NR </w:t>
      </w:r>
      <w:r w:rsidRPr="008621E8">
        <w:rPr>
          <w:highlight w:val="cyan"/>
        </w:rPr>
        <w:t xml:space="preserve">serving cell </w:t>
      </w:r>
      <w:r w:rsidR="00642BBD" w:rsidRPr="008621E8">
        <w:rPr>
          <w:highlight w:val="cyan"/>
        </w:rPr>
        <w:t xml:space="preserve">corresponding to </w:t>
      </w:r>
      <w:r w:rsidRPr="008621E8">
        <w:rPr>
          <w:highlight w:val="cyan"/>
        </w:rPr>
        <w:t xml:space="preserve">the associated </w:t>
      </w:r>
      <w:r w:rsidRPr="008621E8">
        <w:rPr>
          <w:i/>
          <w:highlight w:val="cyan"/>
        </w:rPr>
        <w:t>measObjectNR</w:t>
      </w:r>
      <w:r w:rsidR="00642BBD" w:rsidRPr="008621E8">
        <w:rPr>
          <w:highlight w:val="cyan"/>
        </w:rPr>
        <w:t xml:space="preserve"> associated with this event</w:t>
      </w:r>
      <w:r w:rsidR="00667475" w:rsidRPr="008621E8">
        <w:rPr>
          <w:highlight w:val="cyan"/>
        </w:rPr>
        <w:t>.</w:t>
      </w:r>
    </w:p>
    <w:p w14:paraId="021E1457" w14:textId="77777777" w:rsidR="00F01DF7" w:rsidRPr="008621E8" w:rsidRDefault="00F01DF7" w:rsidP="001B2ADB">
      <w:pPr>
        <w:pStyle w:val="B1"/>
        <w:rPr>
          <w:highlight w:val="cyan"/>
        </w:rPr>
      </w:pPr>
    </w:p>
    <w:p w14:paraId="56FF0461"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1 (Entering condition)</w:t>
      </w:r>
    </w:p>
    <w:p w14:paraId="1057CE9E" w14:textId="77777777" w:rsidR="000D2684" w:rsidRPr="008621E8" w:rsidRDefault="000D2684" w:rsidP="000D2684">
      <w:pPr>
        <w:pStyle w:val="EQ"/>
        <w:rPr>
          <w:highlight w:val="cyan"/>
        </w:rPr>
      </w:pPr>
      <w:r w:rsidRPr="008621E8">
        <w:rPr>
          <w:position w:val="-10"/>
          <w:highlight w:val="cyan"/>
        </w:rPr>
        <w:object w:dxaOrig="1440" w:dyaOrig="234" w14:anchorId="29BAB621">
          <v:shape id="_x0000_i1043" type="#_x0000_t75" style="width:1in;height:14.4pt" o:ole="" fillcolor="#000005">
            <v:imagedata r:id="rId65" o:title=""/>
          </v:shape>
          <o:OLEObject Type="Embed" ProgID="Equation.3" ShapeID="_x0000_i1043" DrawAspect="Content" ObjectID="_1591440950" r:id="rId66"/>
        </w:object>
      </w:r>
    </w:p>
    <w:p w14:paraId="139E318F"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2 (Leaving condition)</w:t>
      </w:r>
    </w:p>
    <w:p w14:paraId="36DFEA3B" w14:textId="77777777" w:rsidR="000D2684" w:rsidRPr="008621E8" w:rsidRDefault="000D2684" w:rsidP="000D2684">
      <w:pPr>
        <w:pStyle w:val="EQ"/>
        <w:rPr>
          <w:highlight w:val="cyan"/>
        </w:rPr>
      </w:pPr>
      <w:r w:rsidRPr="008621E8">
        <w:rPr>
          <w:position w:val="-10"/>
          <w:highlight w:val="cyan"/>
        </w:rPr>
        <w:object w:dxaOrig="1440" w:dyaOrig="234" w14:anchorId="7AE9C8B5">
          <v:shape id="_x0000_i1044" type="#_x0000_t75" style="width:1in;height:14.4pt" o:ole="" fillcolor="#000005">
            <v:imagedata r:id="rId67" o:title=""/>
          </v:shape>
          <o:OLEObject Type="Embed" ProgID="Equation.3" ShapeID="_x0000_i1044" DrawAspect="Content" ObjectID="_1591440951" r:id="rId68"/>
        </w:object>
      </w:r>
    </w:p>
    <w:p w14:paraId="4729A483" w14:textId="77777777" w:rsidR="000D2684" w:rsidRPr="008621E8" w:rsidRDefault="000D2684" w:rsidP="000D2684">
      <w:pPr>
        <w:rPr>
          <w:highlight w:val="cyan"/>
        </w:rPr>
      </w:pPr>
      <w:r w:rsidRPr="008621E8">
        <w:rPr>
          <w:highlight w:val="cyan"/>
        </w:rPr>
        <w:t>The variables in the formula are defined as follows:</w:t>
      </w:r>
    </w:p>
    <w:p w14:paraId="23990F95" w14:textId="77777777" w:rsidR="000D2684" w:rsidRPr="008621E8" w:rsidRDefault="000D2684" w:rsidP="000D2684">
      <w:pPr>
        <w:pStyle w:val="B1"/>
        <w:rPr>
          <w:highlight w:val="cyan"/>
        </w:rPr>
      </w:pPr>
      <w:r w:rsidRPr="008621E8">
        <w:rPr>
          <w:b/>
          <w:i/>
          <w:highlight w:val="cyan"/>
        </w:rPr>
        <w:t xml:space="preserve">Ms </w:t>
      </w:r>
      <w:r w:rsidRPr="008621E8">
        <w:rPr>
          <w:highlight w:val="cyan"/>
        </w:rPr>
        <w:t>is the measurement result of the serving cell, not taking into account any offsets.</w:t>
      </w:r>
    </w:p>
    <w:p w14:paraId="41F78060"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bookmarkStart w:id="2535" w:name="OLE_LINK39"/>
      <w:bookmarkStart w:id="2536" w:name="OLE_LINK53"/>
      <w:r w:rsidRPr="008621E8">
        <w:rPr>
          <w:i/>
          <w:highlight w:val="cyan"/>
        </w:rPr>
        <w:t>hysteresis</w:t>
      </w:r>
      <w:bookmarkEnd w:id="2535"/>
      <w:bookmarkEnd w:id="2536"/>
      <w:r w:rsidRPr="008621E8">
        <w:rPr>
          <w:highlight w:val="cyan"/>
        </w:rPr>
        <w:t>as defined within</w:t>
      </w:r>
      <w:r w:rsidRPr="008621E8">
        <w:rPr>
          <w:i/>
          <w:highlight w:val="cyan"/>
        </w:rPr>
        <w:t>reportConfigNR</w:t>
      </w:r>
      <w:r w:rsidRPr="008621E8">
        <w:rPr>
          <w:highlight w:val="cyan"/>
        </w:rPr>
        <w:t>for this event).</w:t>
      </w:r>
    </w:p>
    <w:p w14:paraId="4F04B406" w14:textId="77777777"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1-Threshold </w:t>
      </w:r>
      <w:r w:rsidRPr="008621E8">
        <w:rPr>
          <w:highlight w:val="cyan"/>
        </w:rPr>
        <w:t>as defined within</w:t>
      </w:r>
      <w:r w:rsidRPr="008621E8">
        <w:rPr>
          <w:i/>
          <w:highlight w:val="cyan"/>
        </w:rPr>
        <w:t>reportConfigNR</w:t>
      </w:r>
      <w:r w:rsidRPr="008621E8">
        <w:rPr>
          <w:highlight w:val="cyan"/>
        </w:rPr>
        <w:t>for this event).</w:t>
      </w:r>
    </w:p>
    <w:p w14:paraId="027B1928" w14:textId="77777777" w:rsidR="000D2684" w:rsidRPr="008621E8" w:rsidRDefault="000D2684" w:rsidP="000D2684">
      <w:pPr>
        <w:pStyle w:val="B1"/>
        <w:rPr>
          <w:highlight w:val="cyan"/>
        </w:rPr>
      </w:pPr>
      <w:r w:rsidRPr="008621E8">
        <w:rPr>
          <w:b/>
          <w:i/>
          <w:highlight w:val="cyan"/>
        </w:rPr>
        <w:t xml:space="preserve">Ms </w:t>
      </w:r>
      <w:r w:rsidRPr="008621E8">
        <w:rPr>
          <w:highlight w:val="cyan"/>
        </w:rPr>
        <w:t xml:space="preserve">is expressed in dBm </w:t>
      </w:r>
      <w:r w:rsidRPr="008621E8">
        <w:rPr>
          <w:highlight w:val="cyan"/>
          <w:lang w:eastAsia="ko-KR"/>
        </w:rPr>
        <w:t>in case of RSRP, or in dB in case of RSRQ</w:t>
      </w:r>
      <w:r w:rsidRPr="008621E8">
        <w:rPr>
          <w:highlight w:val="cyan"/>
        </w:rPr>
        <w:t xml:space="preserve"> and RS-SINR.</w:t>
      </w:r>
    </w:p>
    <w:p w14:paraId="4780D83E" w14:textId="77777777" w:rsidR="000D2684" w:rsidRPr="008621E8" w:rsidRDefault="000D2684" w:rsidP="000D2684">
      <w:pPr>
        <w:pStyle w:val="B1"/>
        <w:rPr>
          <w:highlight w:val="cyan"/>
        </w:rPr>
      </w:pPr>
      <w:r w:rsidRPr="008621E8">
        <w:rPr>
          <w:b/>
          <w:i/>
          <w:highlight w:val="cyan"/>
        </w:rPr>
        <w:t xml:space="preserve">Hys </w:t>
      </w:r>
      <w:r w:rsidRPr="008621E8">
        <w:rPr>
          <w:highlight w:val="cyan"/>
        </w:rPr>
        <w:t>is expressed in dB.</w:t>
      </w:r>
    </w:p>
    <w:p w14:paraId="34F48BA8" w14:textId="77777777"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s</w:t>
      </w:r>
      <w:r w:rsidRPr="008621E8">
        <w:rPr>
          <w:highlight w:val="cyan"/>
        </w:rPr>
        <w:t>.</w:t>
      </w:r>
    </w:p>
    <w:p w14:paraId="249E814D" w14:textId="77777777" w:rsidR="000D2684" w:rsidRPr="008621E8" w:rsidRDefault="000D2684" w:rsidP="000D2684">
      <w:pPr>
        <w:pStyle w:val="Heading4"/>
        <w:rPr>
          <w:highlight w:val="cyan"/>
        </w:rPr>
      </w:pPr>
      <w:bookmarkStart w:id="2537" w:name="_Toc510018534"/>
      <w:r w:rsidRPr="008621E8">
        <w:rPr>
          <w:highlight w:val="cyan"/>
        </w:rPr>
        <w:t>5.5.4.3</w:t>
      </w:r>
      <w:r w:rsidRPr="008621E8">
        <w:rPr>
          <w:highlight w:val="cyan"/>
        </w:rPr>
        <w:tab/>
        <w:t>Event A2 (Serving becomes worse than threshold)</w:t>
      </w:r>
      <w:bookmarkEnd w:id="2537"/>
    </w:p>
    <w:p w14:paraId="6FD33592" w14:textId="77777777" w:rsidR="000D2684" w:rsidRPr="008621E8" w:rsidRDefault="000D2684" w:rsidP="000D2684">
      <w:pPr>
        <w:rPr>
          <w:highlight w:val="cyan"/>
        </w:rPr>
      </w:pPr>
      <w:r w:rsidRPr="008621E8">
        <w:rPr>
          <w:highlight w:val="cyan"/>
        </w:rPr>
        <w:t>The UE shall:</w:t>
      </w:r>
    </w:p>
    <w:p w14:paraId="14BB10A3"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2-1, as specified below, is fulfilled;</w:t>
      </w:r>
    </w:p>
    <w:p w14:paraId="6779F496"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2-2, as specified below, is fulfilled;</w:t>
      </w:r>
    </w:p>
    <w:p w14:paraId="4CA9013F" w14:textId="77777777" w:rsidR="000D2684" w:rsidRPr="008621E8" w:rsidRDefault="000D2684" w:rsidP="000D2684">
      <w:pPr>
        <w:pStyle w:val="B1"/>
        <w:rPr>
          <w:highlight w:val="cyan"/>
        </w:rPr>
      </w:pPr>
      <w:r w:rsidRPr="008621E8">
        <w:rPr>
          <w:highlight w:val="cyan"/>
        </w:rPr>
        <w:t>1&gt;</w:t>
      </w:r>
      <w:r w:rsidRPr="008621E8">
        <w:rPr>
          <w:highlight w:val="cyan"/>
        </w:rPr>
        <w:tab/>
        <w:t xml:space="preserve">for this measurement, consider the serving cell indicated </w:t>
      </w:r>
      <w:r w:rsidR="00680B51" w:rsidRPr="008621E8">
        <w:rPr>
          <w:highlight w:val="cyan"/>
        </w:rPr>
        <w:t xml:space="preserve">by </w:t>
      </w:r>
      <w:r w:rsidRPr="008621E8">
        <w:rPr>
          <w:highlight w:val="cyan"/>
        </w:rPr>
        <w:t xml:space="preserve">the </w:t>
      </w:r>
      <w:r w:rsidRPr="008621E8">
        <w:rPr>
          <w:i/>
          <w:highlight w:val="cyan"/>
        </w:rPr>
        <w:t>measObjectNR</w:t>
      </w:r>
      <w:r w:rsidR="00680B51" w:rsidRPr="008621E8">
        <w:rPr>
          <w:i/>
          <w:highlight w:val="cyan"/>
        </w:rPr>
        <w:t xml:space="preserve"> </w:t>
      </w:r>
      <w:r w:rsidR="00680B51" w:rsidRPr="008621E8">
        <w:rPr>
          <w:highlight w:val="cyan"/>
        </w:rPr>
        <w:t>associated to this event</w:t>
      </w:r>
      <w:r w:rsidR="00667475" w:rsidRPr="008621E8">
        <w:rPr>
          <w:highlight w:val="cyan"/>
        </w:rPr>
        <w:t>.</w:t>
      </w:r>
    </w:p>
    <w:p w14:paraId="0AA1B72A"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1 (Entering condition)</w:t>
      </w:r>
    </w:p>
    <w:bookmarkStart w:id="2538" w:name="_Hlk498695755"/>
    <w:p w14:paraId="78FC8199" w14:textId="77777777" w:rsidR="000D2684" w:rsidRPr="008621E8" w:rsidRDefault="000D2684" w:rsidP="000D2684">
      <w:pPr>
        <w:pStyle w:val="EQ"/>
        <w:rPr>
          <w:highlight w:val="cyan"/>
        </w:rPr>
      </w:pPr>
      <w:r w:rsidRPr="008621E8">
        <w:rPr>
          <w:position w:val="-10"/>
          <w:highlight w:val="cyan"/>
        </w:rPr>
        <w:object w:dxaOrig="1440" w:dyaOrig="234" w14:anchorId="75C5C059">
          <v:shape id="_x0000_i1045" type="#_x0000_t75" style="width:1in;height:14.4pt" o:ole="">
            <v:imagedata r:id="rId67" o:title=""/>
          </v:shape>
          <o:OLEObject Type="Embed" ProgID="Equation.3" ShapeID="_x0000_i1045" DrawAspect="Content" ObjectID="_1591440952" r:id="rId69"/>
        </w:object>
      </w:r>
      <w:bookmarkEnd w:id="2538"/>
    </w:p>
    <w:p w14:paraId="0A04C565"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2 (Leaving condition)</w:t>
      </w:r>
    </w:p>
    <w:p w14:paraId="74155C13" w14:textId="77777777" w:rsidR="000D2684" w:rsidRPr="008621E8" w:rsidRDefault="000D2684" w:rsidP="000D2684">
      <w:pPr>
        <w:pStyle w:val="EQ"/>
        <w:rPr>
          <w:highlight w:val="cyan"/>
        </w:rPr>
      </w:pPr>
      <w:r w:rsidRPr="008621E8">
        <w:rPr>
          <w:position w:val="-10"/>
          <w:highlight w:val="cyan"/>
        </w:rPr>
        <w:object w:dxaOrig="1440" w:dyaOrig="234" w14:anchorId="3E7110D7">
          <v:shape id="_x0000_i1046" type="#_x0000_t75" style="width:1in;height:14.4pt" o:ole="" fillcolor="yellow">
            <v:imagedata r:id="rId70" o:title=""/>
          </v:shape>
          <o:OLEObject Type="Embed" ProgID="Equation.3" ShapeID="_x0000_i1046" DrawAspect="Content" ObjectID="_1591440953" r:id="rId71"/>
        </w:object>
      </w:r>
    </w:p>
    <w:p w14:paraId="727A416E" w14:textId="77777777" w:rsidR="000D2684" w:rsidRPr="008621E8" w:rsidRDefault="000D2684" w:rsidP="000D2684">
      <w:pPr>
        <w:rPr>
          <w:highlight w:val="cyan"/>
        </w:rPr>
      </w:pPr>
      <w:r w:rsidRPr="008621E8">
        <w:rPr>
          <w:highlight w:val="cyan"/>
        </w:rPr>
        <w:lastRenderedPageBreak/>
        <w:t>The variables in the formula are defined as follows:</w:t>
      </w:r>
    </w:p>
    <w:p w14:paraId="572D14F7" w14:textId="77777777" w:rsidR="000D2684" w:rsidRPr="008621E8" w:rsidRDefault="000D2684" w:rsidP="000D2684">
      <w:pPr>
        <w:pStyle w:val="B1"/>
        <w:rPr>
          <w:highlight w:val="cyan"/>
        </w:rPr>
      </w:pPr>
      <w:r w:rsidRPr="008621E8">
        <w:rPr>
          <w:b/>
          <w:i/>
          <w:highlight w:val="cyan"/>
        </w:rPr>
        <w:t xml:space="preserve">Ms </w:t>
      </w:r>
      <w:r w:rsidRPr="008621E8">
        <w:rPr>
          <w:highlight w:val="cyan"/>
        </w:rPr>
        <w:t>is the measurement result of the serving cell, not taking into account any offsets.</w:t>
      </w:r>
    </w:p>
    <w:p w14:paraId="778A393E"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 </w:t>
      </w:r>
      <w:r w:rsidRPr="008621E8">
        <w:rPr>
          <w:i/>
          <w:highlight w:val="cyan"/>
        </w:rPr>
        <w:t xml:space="preserve">reportConfigNR </w:t>
      </w:r>
      <w:r w:rsidRPr="008621E8">
        <w:rPr>
          <w:highlight w:val="cyan"/>
        </w:rPr>
        <w:t>for this event).</w:t>
      </w:r>
    </w:p>
    <w:p w14:paraId="0CC306D9" w14:textId="77777777"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2-Threshold </w:t>
      </w:r>
      <w:r w:rsidRPr="008621E8">
        <w:rPr>
          <w:highlight w:val="cyan"/>
        </w:rPr>
        <w:t xml:space="preserve">as defined within </w:t>
      </w:r>
      <w:r w:rsidRPr="008621E8">
        <w:rPr>
          <w:i/>
          <w:highlight w:val="cyan"/>
        </w:rPr>
        <w:t xml:space="preserve">reportConfigNR </w:t>
      </w:r>
      <w:r w:rsidRPr="008621E8">
        <w:rPr>
          <w:highlight w:val="cyan"/>
        </w:rPr>
        <w:t>for this event).</w:t>
      </w:r>
    </w:p>
    <w:p w14:paraId="30EA681B" w14:textId="77777777" w:rsidR="000D2684" w:rsidRPr="008621E8" w:rsidRDefault="000D2684" w:rsidP="000D2684">
      <w:pPr>
        <w:pStyle w:val="B1"/>
        <w:rPr>
          <w:highlight w:val="cyan"/>
        </w:rPr>
      </w:pPr>
      <w:r w:rsidRPr="008621E8">
        <w:rPr>
          <w:b/>
          <w:i/>
          <w:highlight w:val="cyan"/>
        </w:rPr>
        <w:t xml:space="preserve">Ms </w:t>
      </w:r>
      <w:r w:rsidRPr="008621E8">
        <w:rPr>
          <w:highlight w:val="cyan"/>
        </w:rPr>
        <w:t>is expressed in dBm</w:t>
      </w:r>
      <w:r w:rsidRPr="008621E8">
        <w:rPr>
          <w:highlight w:val="cyan"/>
          <w:lang w:eastAsia="ko-KR"/>
        </w:rPr>
        <w:t xml:space="preserve"> in case of RSRP, or in dB in case of RSRQ</w:t>
      </w:r>
      <w:r w:rsidRPr="008621E8">
        <w:rPr>
          <w:highlight w:val="cyan"/>
        </w:rPr>
        <w:t xml:space="preserve"> and RS-SINR.</w:t>
      </w:r>
    </w:p>
    <w:p w14:paraId="2BA8B345" w14:textId="77777777" w:rsidR="000D2684" w:rsidRPr="008621E8" w:rsidRDefault="000D2684" w:rsidP="000D2684">
      <w:pPr>
        <w:pStyle w:val="B1"/>
        <w:rPr>
          <w:highlight w:val="cyan"/>
        </w:rPr>
      </w:pPr>
      <w:r w:rsidRPr="008621E8">
        <w:rPr>
          <w:b/>
          <w:i/>
          <w:highlight w:val="cyan"/>
        </w:rPr>
        <w:t xml:space="preserve">Hys </w:t>
      </w:r>
      <w:r w:rsidRPr="008621E8">
        <w:rPr>
          <w:highlight w:val="cyan"/>
        </w:rPr>
        <w:t>is expressed in dB.</w:t>
      </w:r>
    </w:p>
    <w:p w14:paraId="01F22148" w14:textId="77777777"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s</w:t>
      </w:r>
      <w:r w:rsidRPr="008621E8">
        <w:rPr>
          <w:highlight w:val="cyan"/>
        </w:rPr>
        <w:t>.</w:t>
      </w:r>
    </w:p>
    <w:p w14:paraId="40F37803" w14:textId="77777777" w:rsidR="000D2684" w:rsidRPr="008621E8" w:rsidRDefault="000D2684" w:rsidP="000D2684">
      <w:pPr>
        <w:pStyle w:val="Heading4"/>
        <w:rPr>
          <w:highlight w:val="cyan"/>
        </w:rPr>
      </w:pPr>
      <w:bookmarkStart w:id="2539" w:name="_Toc510018535"/>
      <w:r w:rsidRPr="008621E8">
        <w:rPr>
          <w:highlight w:val="cyan"/>
        </w:rPr>
        <w:t>5.5.4.4</w:t>
      </w:r>
      <w:r w:rsidRPr="008621E8">
        <w:rPr>
          <w:highlight w:val="cyan"/>
        </w:rPr>
        <w:tab/>
        <w:t>Event A3 (</w:t>
      </w:r>
      <w:bookmarkStart w:id="2540" w:name="_Hlk508707350"/>
      <w:r w:rsidRPr="008621E8">
        <w:rPr>
          <w:highlight w:val="cyan"/>
        </w:rPr>
        <w:t>Neighbour becomes offset better than SpCell</w:t>
      </w:r>
      <w:bookmarkEnd w:id="2540"/>
      <w:r w:rsidRPr="008621E8">
        <w:rPr>
          <w:highlight w:val="cyan"/>
        </w:rPr>
        <w:t>)</w:t>
      </w:r>
      <w:bookmarkEnd w:id="2539"/>
    </w:p>
    <w:p w14:paraId="574FCF0D" w14:textId="77777777" w:rsidR="000D2684" w:rsidRPr="008621E8" w:rsidRDefault="000D2684" w:rsidP="000D2684">
      <w:pPr>
        <w:rPr>
          <w:highlight w:val="cyan"/>
        </w:rPr>
      </w:pPr>
      <w:r w:rsidRPr="008621E8">
        <w:rPr>
          <w:highlight w:val="cyan"/>
        </w:rPr>
        <w:t>The UE shall:</w:t>
      </w:r>
    </w:p>
    <w:p w14:paraId="2BC70CE7"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3-1, as specified below, is fulfilled;</w:t>
      </w:r>
    </w:p>
    <w:p w14:paraId="0E46B1F8"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3-2, as specified below, is fulfilled;</w:t>
      </w:r>
    </w:p>
    <w:p w14:paraId="49262579" w14:textId="77777777" w:rsidR="000D2684" w:rsidRPr="008621E8" w:rsidRDefault="000D2684" w:rsidP="000D2684">
      <w:pPr>
        <w:pStyle w:val="B1"/>
        <w:rPr>
          <w:highlight w:val="cyan"/>
        </w:rPr>
      </w:pPr>
      <w:r w:rsidRPr="008621E8">
        <w:rPr>
          <w:highlight w:val="cyan"/>
        </w:rPr>
        <w:t>1&gt;</w:t>
      </w:r>
      <w:r w:rsidRPr="008621E8">
        <w:rPr>
          <w:highlight w:val="cyan"/>
        </w:rPr>
        <w:tab/>
        <w:t xml:space="preserve">use the PSCell for </w:t>
      </w:r>
      <w:r w:rsidRPr="008621E8">
        <w:rPr>
          <w:i/>
          <w:highlight w:val="cyan"/>
        </w:rPr>
        <w:t>Mp</w:t>
      </w:r>
      <w:r w:rsidRPr="008621E8">
        <w:rPr>
          <w:highlight w:val="cyan"/>
        </w:rPr>
        <w:t xml:space="preserve">, </w:t>
      </w:r>
      <w:r w:rsidRPr="008621E8">
        <w:rPr>
          <w:i/>
          <w:highlight w:val="cyan"/>
        </w:rPr>
        <w:t>Ofp and Ocp</w:t>
      </w:r>
      <w:r w:rsidR="00667475" w:rsidRPr="008621E8">
        <w:rPr>
          <w:highlight w:val="cyan"/>
        </w:rPr>
        <w:t>.</w:t>
      </w:r>
    </w:p>
    <w:p w14:paraId="57787D81" w14:textId="77777777"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cell(s) that triggers the event </w:t>
      </w:r>
      <w:r w:rsidR="00680B51" w:rsidRPr="008621E8">
        <w:rPr>
          <w:highlight w:val="cyan"/>
          <w:lang w:eastAsia="ko-KR"/>
        </w:rPr>
        <w:t xml:space="preserve">has reference signals </w:t>
      </w:r>
      <w:r w:rsidRPr="008621E8">
        <w:rPr>
          <w:highlight w:val="cyan"/>
          <w:lang w:eastAsia="ko-KR"/>
        </w:rPr>
        <w:t xml:space="preserve">indicated in the </w:t>
      </w:r>
      <w:r w:rsidRPr="008621E8">
        <w:rPr>
          <w:i/>
          <w:highlight w:val="cyan"/>
          <w:lang w:eastAsia="ko-KR"/>
        </w:rPr>
        <w:t>measObjectNR</w:t>
      </w:r>
      <w:r w:rsidRPr="008621E8">
        <w:rPr>
          <w:highlight w:val="cyan"/>
          <w:lang w:eastAsia="ko-KR"/>
        </w:rPr>
        <w:t xml:space="preserve"> </w:t>
      </w:r>
      <w:r w:rsidR="00680B51" w:rsidRPr="008621E8">
        <w:rPr>
          <w:highlight w:val="cyan"/>
          <w:lang w:eastAsia="ko-KR"/>
        </w:rPr>
        <w:t xml:space="preserve">associated to this event </w:t>
      </w:r>
      <w:r w:rsidRPr="008621E8">
        <w:rPr>
          <w:highlight w:val="cyan"/>
          <w:lang w:eastAsia="ko-KR"/>
        </w:rPr>
        <w:t>which may be different from the NR SpCell</w:t>
      </w:r>
      <w:r w:rsidR="00680B51" w:rsidRPr="008621E8">
        <w:rPr>
          <w:highlight w:val="cyan"/>
          <w:lang w:eastAsia="ko-KR"/>
        </w:rPr>
        <w:t xml:space="preserve"> </w:t>
      </w:r>
      <w:r w:rsidR="00680B51" w:rsidRPr="008621E8">
        <w:rPr>
          <w:i/>
          <w:highlight w:val="cyan"/>
          <w:lang w:eastAsia="ko-KR"/>
        </w:rPr>
        <w:t>measObjectNR</w:t>
      </w:r>
      <w:r w:rsidRPr="008621E8">
        <w:rPr>
          <w:highlight w:val="cyan"/>
          <w:lang w:eastAsia="ko-KR"/>
        </w:rPr>
        <w:t>.</w:t>
      </w:r>
    </w:p>
    <w:p w14:paraId="4473A2F1"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1 (Entering condition)</w:t>
      </w:r>
    </w:p>
    <w:p w14:paraId="233ED2AA" w14:textId="77777777" w:rsidR="000D2684" w:rsidRPr="008621E8" w:rsidRDefault="000D2684" w:rsidP="000D2684">
      <w:pPr>
        <w:pStyle w:val="EQ"/>
        <w:rPr>
          <w:highlight w:val="cyan"/>
        </w:rPr>
      </w:pPr>
      <w:r w:rsidRPr="008621E8">
        <w:rPr>
          <w:position w:val="-10"/>
          <w:highlight w:val="cyan"/>
        </w:rPr>
        <w:object w:dxaOrig="3488" w:dyaOrig="234" w14:anchorId="129FE159">
          <v:shape id="_x0000_i1047" type="#_x0000_t75" style="width:179.7pt;height:14.4pt" o:ole="" fillcolor="#000005">
            <v:imagedata r:id="rId72" o:title=""/>
          </v:shape>
          <o:OLEObject Type="Embed" ProgID="Equation.3" ShapeID="_x0000_i1047" DrawAspect="Content" ObjectID="_1591440954" r:id="rId73"/>
        </w:object>
      </w:r>
    </w:p>
    <w:p w14:paraId="3C2498CD"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2 (Leaving condition)</w:t>
      </w:r>
    </w:p>
    <w:p w14:paraId="6306D087" w14:textId="77777777" w:rsidR="000D2684" w:rsidRPr="008621E8" w:rsidRDefault="000D2684" w:rsidP="000D2684">
      <w:pPr>
        <w:pStyle w:val="EQ"/>
        <w:rPr>
          <w:highlight w:val="cyan"/>
        </w:rPr>
      </w:pPr>
      <w:r w:rsidRPr="008621E8">
        <w:rPr>
          <w:position w:val="-10"/>
          <w:highlight w:val="cyan"/>
        </w:rPr>
        <w:object w:dxaOrig="3488" w:dyaOrig="234" w14:anchorId="1A94D3A0">
          <v:shape id="_x0000_i1048" type="#_x0000_t75" style="width:179.7pt;height:14.4pt" o:ole="" fillcolor="#000005">
            <v:imagedata r:id="rId74" o:title=""/>
          </v:shape>
          <o:OLEObject Type="Embed" ProgID="Equation.3" ShapeID="_x0000_i1048" DrawAspect="Content" ObjectID="_1591440955" r:id="rId75"/>
        </w:object>
      </w:r>
    </w:p>
    <w:p w14:paraId="177AC601" w14:textId="77777777" w:rsidR="000D2684" w:rsidRPr="008621E8" w:rsidRDefault="000D2684" w:rsidP="000D2684">
      <w:pPr>
        <w:rPr>
          <w:highlight w:val="cyan"/>
        </w:rPr>
      </w:pPr>
      <w:r w:rsidRPr="008621E8">
        <w:rPr>
          <w:highlight w:val="cyan"/>
        </w:rPr>
        <w:t>The variables in the formula are defined as follows:</w:t>
      </w:r>
    </w:p>
    <w:p w14:paraId="5C0ACA9C" w14:textId="77777777" w:rsidR="000D2684" w:rsidRPr="008621E8" w:rsidRDefault="000D2684" w:rsidP="000D2684">
      <w:pPr>
        <w:pStyle w:val="B1"/>
        <w:rPr>
          <w:highlight w:val="cyan"/>
        </w:rPr>
      </w:pPr>
      <w:r w:rsidRPr="008621E8">
        <w:rPr>
          <w:b/>
          <w:i/>
          <w:highlight w:val="cyan"/>
        </w:rPr>
        <w:t xml:space="preserve">Mn </w:t>
      </w:r>
      <w:r w:rsidRPr="008621E8">
        <w:rPr>
          <w:highlight w:val="cyan"/>
        </w:rPr>
        <w:t>is the measurement result of the neighbouring cell, not taking into account any offsets.</w:t>
      </w:r>
    </w:p>
    <w:p w14:paraId="250BAFFF" w14:textId="77777777" w:rsidR="000D2684" w:rsidRPr="008621E8" w:rsidRDefault="000D2684" w:rsidP="000D2684">
      <w:pPr>
        <w:pStyle w:val="B1"/>
        <w:rPr>
          <w:highlight w:val="cyan"/>
        </w:rPr>
      </w:pPr>
      <w:r w:rsidRPr="008621E8">
        <w:rPr>
          <w:b/>
          <w:i/>
          <w:highlight w:val="cyan"/>
        </w:rPr>
        <w:t xml:space="preserve">Ofn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w:t>
      </w:r>
      <w:r w:rsidR="00680B51" w:rsidRPr="008621E8">
        <w:rPr>
          <w:highlight w:val="cyan"/>
        </w:rPr>
        <w:t xml:space="preserve">reference signal </w:t>
      </w:r>
      <w:r w:rsidRPr="008621E8">
        <w:rPr>
          <w:highlight w:val="cyan"/>
        </w:rPr>
        <w:t xml:space="preserve">of the neighbour 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14:paraId="4C6B7DA3"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frequency of the neighbour cell), and set to zero if not configured for the neighbour cell.</w:t>
      </w:r>
    </w:p>
    <w:p w14:paraId="52BFB24D" w14:textId="77777777" w:rsidR="000D2684" w:rsidRPr="008621E8" w:rsidRDefault="000D2684" w:rsidP="000D2684">
      <w:pPr>
        <w:pStyle w:val="B1"/>
        <w:rPr>
          <w:highlight w:val="cyan"/>
        </w:rPr>
      </w:pPr>
      <w:r w:rsidRPr="008621E8">
        <w:rPr>
          <w:b/>
          <w:i/>
          <w:highlight w:val="cyan"/>
        </w:rPr>
        <w:t xml:space="preserve">Mp </w:t>
      </w:r>
      <w:r w:rsidRPr="008621E8">
        <w:rPr>
          <w:highlight w:val="cyan"/>
        </w:rPr>
        <w:t>is the measurement result of the SpCell, not taking into account any offsets.</w:t>
      </w:r>
    </w:p>
    <w:p w14:paraId="1F2816E1" w14:textId="77777777" w:rsidR="000D2684" w:rsidRPr="008621E8" w:rsidRDefault="000D2684" w:rsidP="000D2684">
      <w:pPr>
        <w:pStyle w:val="B1"/>
        <w:rPr>
          <w:highlight w:val="cyan"/>
        </w:rPr>
      </w:pPr>
      <w:r w:rsidRPr="008621E8">
        <w:rPr>
          <w:b/>
          <w:i/>
          <w:highlight w:val="cyan"/>
        </w:rPr>
        <w:t xml:space="preserve">Ofp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Sp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 xml:space="preserve">measObjectNR </w:t>
      </w:r>
      <w:r w:rsidRPr="008621E8">
        <w:rPr>
          <w:highlight w:val="cyan"/>
        </w:rPr>
        <w:t>corresponding to the SpCell).</w:t>
      </w:r>
    </w:p>
    <w:p w14:paraId="60028696" w14:textId="77777777" w:rsidR="000D2684" w:rsidRPr="008621E8" w:rsidRDefault="000D2684" w:rsidP="000D2684">
      <w:pPr>
        <w:pStyle w:val="B1"/>
        <w:rPr>
          <w:highlight w:val="cyan"/>
        </w:rPr>
      </w:pPr>
      <w:r w:rsidRPr="008621E8">
        <w:rPr>
          <w:b/>
          <w:i/>
          <w:highlight w:val="cyan"/>
        </w:rPr>
        <w:t xml:space="preserve">Ocp </w:t>
      </w:r>
      <w:r w:rsidRPr="008621E8">
        <w:rPr>
          <w:highlight w:val="cyan"/>
        </w:rPr>
        <w:t xml:space="preserve">is the cell specific offset of the Sp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SpCell), and is set to zero if not configured for the SpCell.</w:t>
      </w:r>
    </w:p>
    <w:p w14:paraId="5BF201F5"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reportConfigNR </w:t>
      </w:r>
      <w:r w:rsidRPr="008621E8">
        <w:rPr>
          <w:highlight w:val="cyan"/>
        </w:rPr>
        <w:t>for this event).</w:t>
      </w:r>
    </w:p>
    <w:p w14:paraId="6E41E932" w14:textId="77777777" w:rsidR="000D2684" w:rsidRPr="008621E8" w:rsidRDefault="000D2684" w:rsidP="000D2684">
      <w:pPr>
        <w:pStyle w:val="B1"/>
        <w:rPr>
          <w:highlight w:val="cyan"/>
        </w:rPr>
      </w:pPr>
      <w:r w:rsidRPr="008621E8">
        <w:rPr>
          <w:b/>
          <w:i/>
          <w:highlight w:val="cyan"/>
        </w:rPr>
        <w:t>Off</w:t>
      </w:r>
      <w:r w:rsidRPr="008621E8">
        <w:rPr>
          <w:highlight w:val="cyan"/>
        </w:rPr>
        <w:t xml:space="preserve"> is the offset parameter for this event (i.e. </w:t>
      </w:r>
      <w:r w:rsidRPr="008621E8">
        <w:rPr>
          <w:i/>
          <w:highlight w:val="cyan"/>
        </w:rPr>
        <w:t xml:space="preserve">a3-Offset </w:t>
      </w:r>
      <w:r w:rsidRPr="008621E8">
        <w:rPr>
          <w:highlight w:val="cyan"/>
        </w:rPr>
        <w:t>as defined within</w:t>
      </w:r>
      <w:r w:rsidRPr="008621E8">
        <w:rPr>
          <w:i/>
          <w:highlight w:val="cyan"/>
        </w:rPr>
        <w:t xml:space="preserve">reportConfigNR </w:t>
      </w:r>
      <w:r w:rsidRPr="008621E8">
        <w:rPr>
          <w:highlight w:val="cyan"/>
        </w:rPr>
        <w:t>for this event).</w:t>
      </w:r>
    </w:p>
    <w:p w14:paraId="719C1128" w14:textId="77777777" w:rsidR="000D2684" w:rsidRPr="008621E8" w:rsidRDefault="000D2684" w:rsidP="000D2684">
      <w:pPr>
        <w:pStyle w:val="B1"/>
        <w:rPr>
          <w:highlight w:val="cyan"/>
        </w:rPr>
      </w:pPr>
      <w:r w:rsidRPr="008621E8">
        <w:rPr>
          <w:b/>
          <w:i/>
          <w:highlight w:val="cyan"/>
        </w:rPr>
        <w:t xml:space="preserve">Mn, Mp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14:paraId="0B4B1E40" w14:textId="77777777" w:rsidR="000D2684" w:rsidRPr="008621E8" w:rsidRDefault="000D2684" w:rsidP="000D2684">
      <w:pPr>
        <w:pStyle w:val="B1"/>
        <w:rPr>
          <w:highlight w:val="cyan"/>
        </w:rPr>
      </w:pPr>
      <w:r w:rsidRPr="008621E8">
        <w:rPr>
          <w:b/>
          <w:i/>
          <w:highlight w:val="cyan"/>
        </w:rPr>
        <w:t>Ofn</w:t>
      </w:r>
      <w:r w:rsidRPr="008621E8">
        <w:rPr>
          <w:highlight w:val="cyan"/>
        </w:rPr>
        <w:t xml:space="preserve">, </w:t>
      </w:r>
      <w:r w:rsidRPr="008621E8">
        <w:rPr>
          <w:b/>
          <w:i/>
          <w:highlight w:val="cyan"/>
        </w:rPr>
        <w:t>Ocn</w:t>
      </w:r>
      <w:r w:rsidRPr="008621E8">
        <w:rPr>
          <w:highlight w:val="cyan"/>
        </w:rPr>
        <w:t xml:space="preserve">, </w:t>
      </w:r>
      <w:r w:rsidRPr="008621E8">
        <w:rPr>
          <w:b/>
          <w:i/>
          <w:highlight w:val="cyan"/>
        </w:rPr>
        <w:t>Ofp</w:t>
      </w:r>
      <w:r w:rsidRPr="008621E8">
        <w:rPr>
          <w:highlight w:val="cyan"/>
        </w:rPr>
        <w:t xml:space="preserve">, </w:t>
      </w:r>
      <w:r w:rsidRPr="008621E8">
        <w:rPr>
          <w:b/>
          <w:i/>
          <w:highlight w:val="cyan"/>
        </w:rPr>
        <w:t>Ocp</w:t>
      </w:r>
      <w:r w:rsidRPr="008621E8">
        <w:rPr>
          <w:highlight w:val="cyan"/>
        </w:rPr>
        <w:t xml:space="preserve">, </w:t>
      </w:r>
      <w:r w:rsidRPr="008621E8">
        <w:rPr>
          <w:b/>
          <w:i/>
          <w:highlight w:val="cyan"/>
        </w:rPr>
        <w:t>Hys</w:t>
      </w:r>
      <w:r w:rsidRPr="008621E8">
        <w:rPr>
          <w:highlight w:val="cyan"/>
        </w:rPr>
        <w:t xml:space="preserve">, </w:t>
      </w:r>
      <w:r w:rsidRPr="008621E8">
        <w:rPr>
          <w:b/>
          <w:i/>
          <w:highlight w:val="cyan"/>
        </w:rPr>
        <w:t>Off</w:t>
      </w:r>
      <w:r w:rsidRPr="008621E8">
        <w:rPr>
          <w:highlight w:val="cyan"/>
        </w:rPr>
        <w:t xml:space="preserve"> are expressed in dB.</w:t>
      </w:r>
    </w:p>
    <w:p w14:paraId="5BD43452" w14:textId="77777777" w:rsidR="000D2684" w:rsidRPr="008621E8" w:rsidRDefault="000D2684" w:rsidP="000D2684">
      <w:pPr>
        <w:pStyle w:val="Heading4"/>
        <w:rPr>
          <w:highlight w:val="cyan"/>
        </w:rPr>
      </w:pPr>
      <w:bookmarkStart w:id="2541" w:name="_Toc510018536"/>
      <w:r w:rsidRPr="008621E8">
        <w:rPr>
          <w:highlight w:val="cyan"/>
        </w:rPr>
        <w:t>5.5.4.5</w:t>
      </w:r>
      <w:r w:rsidRPr="008621E8">
        <w:rPr>
          <w:highlight w:val="cyan"/>
        </w:rPr>
        <w:tab/>
        <w:t>Event A4 (Neighbour becomes better than threshold)</w:t>
      </w:r>
      <w:bookmarkEnd w:id="2541"/>
    </w:p>
    <w:p w14:paraId="76E81B08" w14:textId="77777777" w:rsidR="000D2684" w:rsidRPr="008621E8" w:rsidRDefault="000D2684" w:rsidP="000D2684">
      <w:pPr>
        <w:rPr>
          <w:highlight w:val="cyan"/>
        </w:rPr>
      </w:pPr>
      <w:r w:rsidRPr="008621E8">
        <w:rPr>
          <w:highlight w:val="cyan"/>
        </w:rPr>
        <w:t>The UE shall:</w:t>
      </w:r>
    </w:p>
    <w:p w14:paraId="4161FBAA"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4-1, as specified below, is fulfilled;</w:t>
      </w:r>
    </w:p>
    <w:p w14:paraId="6700890A" w14:textId="77777777" w:rsidR="000D2684" w:rsidRPr="008621E8" w:rsidRDefault="000D2684" w:rsidP="000D2684">
      <w:pPr>
        <w:pStyle w:val="B1"/>
        <w:rPr>
          <w:highlight w:val="cyan"/>
        </w:rPr>
      </w:pPr>
      <w:r w:rsidRPr="008621E8">
        <w:rPr>
          <w:highlight w:val="cyan"/>
        </w:rPr>
        <w:lastRenderedPageBreak/>
        <w:t>1&gt;</w:t>
      </w:r>
      <w:r w:rsidRPr="008621E8">
        <w:rPr>
          <w:highlight w:val="cyan"/>
        </w:rPr>
        <w:tab/>
        <w:t>consider the leaving condition for this event to be satisfied when condition A4-2, as specified below, is fulfilled</w:t>
      </w:r>
      <w:r w:rsidR="00667475" w:rsidRPr="008621E8">
        <w:rPr>
          <w:highlight w:val="cyan"/>
        </w:rPr>
        <w:t>.</w:t>
      </w:r>
    </w:p>
    <w:p w14:paraId="1A962E22"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1 (Entering condition)</w:t>
      </w:r>
    </w:p>
    <w:p w14:paraId="0E749E9A" w14:textId="77777777" w:rsidR="000D2684" w:rsidRPr="008621E8" w:rsidRDefault="000D2684" w:rsidP="000D2684">
      <w:pPr>
        <w:pStyle w:val="EQ"/>
        <w:rPr>
          <w:highlight w:val="cyan"/>
        </w:rPr>
      </w:pPr>
      <w:r w:rsidRPr="008621E8">
        <w:rPr>
          <w:position w:val="-10"/>
          <w:highlight w:val="cyan"/>
        </w:rPr>
        <w:object w:dxaOrig="2272" w:dyaOrig="234" w14:anchorId="5A874EC1">
          <v:shape id="_x0000_i1049" type="#_x0000_t75" style="width:115.85pt;height:14.4pt" o:ole="" fillcolor="#000005">
            <v:imagedata r:id="rId76" o:title=""/>
          </v:shape>
          <o:OLEObject Type="Embed" ProgID="Equation.3" ShapeID="_x0000_i1049" DrawAspect="Content" ObjectID="_1591440956" r:id="rId77"/>
        </w:object>
      </w:r>
    </w:p>
    <w:p w14:paraId="2AF54207"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2 (Leaving condition)</w:t>
      </w:r>
    </w:p>
    <w:p w14:paraId="1DF2D658" w14:textId="77777777" w:rsidR="000D2684" w:rsidRPr="008621E8" w:rsidRDefault="000D2684" w:rsidP="000D2684">
      <w:pPr>
        <w:pStyle w:val="EQ"/>
        <w:rPr>
          <w:highlight w:val="cyan"/>
        </w:rPr>
      </w:pPr>
      <w:r w:rsidRPr="008621E8">
        <w:rPr>
          <w:position w:val="-10"/>
          <w:highlight w:val="cyan"/>
        </w:rPr>
        <w:object w:dxaOrig="2272" w:dyaOrig="234" w14:anchorId="13E533B5">
          <v:shape id="_x0000_i1050" type="#_x0000_t75" style="width:115.85pt;height:14.4pt" o:ole="" fillcolor="#000005">
            <v:imagedata r:id="rId78" o:title=""/>
          </v:shape>
          <o:OLEObject Type="Embed" ProgID="Equation.3" ShapeID="_x0000_i1050" DrawAspect="Content" ObjectID="_1591440957" r:id="rId79"/>
        </w:object>
      </w:r>
    </w:p>
    <w:p w14:paraId="0815B29B" w14:textId="77777777" w:rsidR="000D2684" w:rsidRPr="008621E8" w:rsidRDefault="000D2684" w:rsidP="000D2684">
      <w:pPr>
        <w:rPr>
          <w:highlight w:val="cyan"/>
        </w:rPr>
      </w:pPr>
      <w:r w:rsidRPr="008621E8">
        <w:rPr>
          <w:highlight w:val="cyan"/>
        </w:rPr>
        <w:t>The variables in the formula are defined as follows:</w:t>
      </w:r>
    </w:p>
    <w:p w14:paraId="4371A678" w14:textId="77777777" w:rsidR="000D2684" w:rsidRPr="008621E8" w:rsidRDefault="000D2684" w:rsidP="000D2684">
      <w:pPr>
        <w:pStyle w:val="B1"/>
        <w:rPr>
          <w:highlight w:val="cyan"/>
        </w:rPr>
      </w:pPr>
      <w:r w:rsidRPr="008621E8">
        <w:rPr>
          <w:b/>
          <w:i/>
          <w:highlight w:val="cyan"/>
        </w:rPr>
        <w:t xml:space="preserve">Mn </w:t>
      </w:r>
      <w:r w:rsidRPr="008621E8">
        <w:rPr>
          <w:highlight w:val="cyan"/>
        </w:rPr>
        <w:t>is the measurement result of the neighbouring cell, not taking into account any offsets.</w:t>
      </w:r>
    </w:p>
    <w:p w14:paraId="7A0C3257" w14:textId="77777777" w:rsidR="000D2684" w:rsidRPr="008621E8" w:rsidRDefault="000D2684" w:rsidP="000D2684">
      <w:pPr>
        <w:pStyle w:val="B1"/>
        <w:rPr>
          <w:i/>
          <w:highlight w:val="cyan"/>
        </w:rPr>
      </w:pPr>
      <w:r w:rsidRPr="008621E8">
        <w:rPr>
          <w:b/>
          <w:i/>
          <w:highlight w:val="cyan"/>
        </w:rPr>
        <w:t xml:space="preserve">Ofn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neighbour 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14:paraId="40F43143"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w:t>
      </w:r>
      <w:r w:rsidR="00031F6A" w:rsidRPr="008621E8">
        <w:rPr>
          <w:highlight w:val="cyan"/>
        </w:rPr>
        <w:t xml:space="preserve">measurement object </w:t>
      </w:r>
      <w:r w:rsidRPr="008621E8">
        <w:rPr>
          <w:highlight w:val="cyan"/>
        </w:rPr>
        <w:t xml:space="preserve">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neighbour cell), and set to zero if not configured for the neighbour cell.</w:t>
      </w:r>
    </w:p>
    <w:p w14:paraId="7312A257"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 reportConfigNR</w:t>
      </w:r>
      <w:r w:rsidRPr="008621E8">
        <w:rPr>
          <w:highlight w:val="cyan"/>
        </w:rPr>
        <w:t>for this event).</w:t>
      </w:r>
    </w:p>
    <w:p w14:paraId="2CEADCFE" w14:textId="77777777"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4-Threshold </w:t>
      </w:r>
      <w:r w:rsidRPr="008621E8">
        <w:rPr>
          <w:highlight w:val="cyan"/>
        </w:rPr>
        <w:t>as defined within</w:t>
      </w:r>
      <w:r w:rsidRPr="008621E8">
        <w:rPr>
          <w:i/>
          <w:highlight w:val="cyan"/>
        </w:rPr>
        <w:t xml:space="preserve"> reportConfigNR</w:t>
      </w:r>
      <w:r w:rsidRPr="008621E8">
        <w:rPr>
          <w:highlight w:val="cyan"/>
        </w:rPr>
        <w:t>for this event).</w:t>
      </w:r>
    </w:p>
    <w:p w14:paraId="492CB9A4" w14:textId="77777777" w:rsidR="000D2684" w:rsidRPr="008621E8" w:rsidRDefault="000D2684" w:rsidP="000D2684">
      <w:pPr>
        <w:pStyle w:val="B1"/>
        <w:rPr>
          <w:highlight w:val="cyan"/>
        </w:rPr>
      </w:pPr>
      <w:r w:rsidRPr="008621E8">
        <w:rPr>
          <w:b/>
          <w:i/>
          <w:highlight w:val="cyan"/>
        </w:rPr>
        <w:t xml:space="preserve">Mn </w:t>
      </w:r>
      <w:r w:rsidRPr="008621E8">
        <w:rPr>
          <w:highlight w:val="cyan"/>
        </w:rPr>
        <w:t>is expressed in dBm</w:t>
      </w:r>
      <w:r w:rsidRPr="008621E8">
        <w:rPr>
          <w:highlight w:val="cyan"/>
          <w:lang w:eastAsia="ko-KR"/>
        </w:rPr>
        <w:t xml:space="preserve"> in case of RSRP, or in dB in case of RSRQ</w:t>
      </w:r>
      <w:r w:rsidRPr="008621E8">
        <w:rPr>
          <w:highlight w:val="cyan"/>
        </w:rPr>
        <w:t xml:space="preserve"> and RS-SINR.</w:t>
      </w:r>
    </w:p>
    <w:p w14:paraId="53DA995A" w14:textId="77777777" w:rsidR="000D2684" w:rsidRPr="008621E8" w:rsidRDefault="000D2684" w:rsidP="000D2684">
      <w:pPr>
        <w:pStyle w:val="B1"/>
        <w:rPr>
          <w:highlight w:val="cyan"/>
        </w:rPr>
      </w:pPr>
      <w:r w:rsidRPr="008621E8">
        <w:rPr>
          <w:b/>
          <w:i/>
          <w:highlight w:val="cyan"/>
        </w:rPr>
        <w:t xml:space="preserve">Ofn, Ocn, Hys </w:t>
      </w:r>
      <w:r w:rsidRPr="008621E8">
        <w:rPr>
          <w:highlight w:val="cyan"/>
        </w:rPr>
        <w:t>are expressed in dB.</w:t>
      </w:r>
    </w:p>
    <w:p w14:paraId="0439E432" w14:textId="77777777"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n</w:t>
      </w:r>
      <w:r w:rsidRPr="008621E8">
        <w:rPr>
          <w:highlight w:val="cyan"/>
        </w:rPr>
        <w:t>.</w:t>
      </w:r>
    </w:p>
    <w:p w14:paraId="3BF4051E" w14:textId="77777777" w:rsidR="000D2684" w:rsidRPr="008621E8" w:rsidRDefault="000D2684" w:rsidP="000D2684">
      <w:pPr>
        <w:pStyle w:val="Heading4"/>
        <w:rPr>
          <w:highlight w:val="cyan"/>
        </w:rPr>
      </w:pPr>
      <w:bookmarkStart w:id="2542" w:name="_Toc510018537"/>
      <w:r w:rsidRPr="008621E8">
        <w:rPr>
          <w:highlight w:val="cyan"/>
        </w:rPr>
        <w:t>5.5.4.6</w:t>
      </w:r>
      <w:r w:rsidRPr="008621E8">
        <w:rPr>
          <w:highlight w:val="cyan"/>
        </w:rPr>
        <w:tab/>
        <w:t>Event A5 (</w:t>
      </w:r>
      <w:bookmarkStart w:id="2543" w:name="_Hlk508707635"/>
      <w:r w:rsidRPr="008621E8">
        <w:rPr>
          <w:highlight w:val="cyan"/>
        </w:rPr>
        <w:t>SpCell becomes worse than threshold1 and neighbour becomes better than threshold2)</w:t>
      </w:r>
      <w:bookmarkEnd w:id="2542"/>
      <w:bookmarkEnd w:id="2543"/>
    </w:p>
    <w:p w14:paraId="1B751728" w14:textId="77777777" w:rsidR="000D2684" w:rsidRPr="008621E8" w:rsidRDefault="000D2684" w:rsidP="000D2684">
      <w:pPr>
        <w:rPr>
          <w:highlight w:val="cyan"/>
        </w:rPr>
      </w:pPr>
      <w:r w:rsidRPr="008621E8">
        <w:rPr>
          <w:highlight w:val="cyan"/>
        </w:rPr>
        <w:t>The UE shall:</w:t>
      </w:r>
    </w:p>
    <w:p w14:paraId="76062967"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both condition A5-1 and condition A5-2, as specified below, are fulfilled;</w:t>
      </w:r>
    </w:p>
    <w:p w14:paraId="656F4662"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5-3 or condition A5-4, i.e. at least one of the two, as specified below, is fulfilled;</w:t>
      </w:r>
    </w:p>
    <w:p w14:paraId="78EC0214" w14:textId="77777777" w:rsidR="000D2684" w:rsidRPr="008621E8" w:rsidRDefault="000D2684" w:rsidP="000D2684">
      <w:pPr>
        <w:pStyle w:val="B1"/>
        <w:rPr>
          <w:highlight w:val="cyan"/>
        </w:rPr>
      </w:pPr>
      <w:bookmarkStart w:id="2544" w:name="OLE_LINK130"/>
      <w:bookmarkStart w:id="2545" w:name="OLE_LINK131"/>
      <w:r w:rsidRPr="008621E8">
        <w:rPr>
          <w:highlight w:val="cyan"/>
        </w:rPr>
        <w:t>1&gt;</w:t>
      </w:r>
      <w:r w:rsidRPr="008621E8">
        <w:rPr>
          <w:highlight w:val="cyan"/>
        </w:rPr>
        <w:tab/>
        <w:t xml:space="preserve">use the PSCell for </w:t>
      </w:r>
      <w:r w:rsidRPr="008621E8">
        <w:rPr>
          <w:i/>
          <w:highlight w:val="cyan"/>
        </w:rPr>
        <w:t>Mp</w:t>
      </w:r>
      <w:r w:rsidR="00667475" w:rsidRPr="008621E8">
        <w:rPr>
          <w:highlight w:val="cyan"/>
        </w:rPr>
        <w:t>.</w:t>
      </w:r>
    </w:p>
    <w:p w14:paraId="1118A95D" w14:textId="77777777"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w:t>
      </w:r>
      <w:r w:rsidR="00031F6A" w:rsidRPr="008621E8">
        <w:rPr>
          <w:highlight w:val="cyan"/>
          <w:lang w:eastAsia="ko-KR"/>
        </w:rPr>
        <w:t xml:space="preserve">parameters of the reference signal(s) of the </w:t>
      </w:r>
      <w:r w:rsidRPr="008621E8">
        <w:rPr>
          <w:highlight w:val="cyan"/>
          <w:lang w:eastAsia="ko-KR"/>
        </w:rPr>
        <w:t xml:space="preserve">cell(s) that triggers the event </w:t>
      </w:r>
      <w:r w:rsidR="00031F6A" w:rsidRPr="008621E8">
        <w:rPr>
          <w:highlight w:val="cyan"/>
          <w:lang w:eastAsia="ko-KR"/>
        </w:rPr>
        <w:t xml:space="preserve">are </w:t>
      </w:r>
      <w:r w:rsidRPr="008621E8">
        <w:rPr>
          <w:highlight w:val="cyan"/>
          <w:lang w:eastAsia="ko-KR"/>
        </w:rPr>
        <w:t xml:space="preserve">indicated in the </w:t>
      </w:r>
      <w:r w:rsidRPr="008621E8">
        <w:rPr>
          <w:i/>
          <w:highlight w:val="cyan"/>
          <w:lang w:eastAsia="ko-KR"/>
        </w:rPr>
        <w:t>measObjectNR</w:t>
      </w:r>
      <w:r w:rsidRPr="008621E8">
        <w:rPr>
          <w:highlight w:val="cyan"/>
          <w:lang w:eastAsia="ko-KR"/>
        </w:rPr>
        <w:t xml:space="preserve"> </w:t>
      </w:r>
      <w:r w:rsidR="00031F6A" w:rsidRPr="008621E8">
        <w:rPr>
          <w:highlight w:val="cyan"/>
          <w:lang w:eastAsia="ko-KR"/>
        </w:rPr>
        <w:t xml:space="preserve">associated to the event </w:t>
      </w:r>
      <w:r w:rsidRPr="008621E8">
        <w:rPr>
          <w:highlight w:val="cyan"/>
          <w:lang w:eastAsia="ko-KR"/>
        </w:rPr>
        <w:t xml:space="preserve">which may be different from the </w:t>
      </w:r>
      <w:r w:rsidR="00031F6A" w:rsidRPr="008621E8">
        <w:rPr>
          <w:i/>
          <w:highlight w:val="cyan"/>
          <w:lang w:eastAsia="ko-KR"/>
        </w:rPr>
        <w:t>measObjectNR</w:t>
      </w:r>
      <w:r w:rsidR="00031F6A" w:rsidRPr="008621E8">
        <w:rPr>
          <w:highlight w:val="cyan"/>
          <w:lang w:eastAsia="ko-KR"/>
        </w:rPr>
        <w:t xml:space="preserve"> of </w:t>
      </w:r>
      <w:r w:rsidRPr="008621E8">
        <w:rPr>
          <w:highlight w:val="cyan"/>
          <w:lang w:eastAsia="ko-KR"/>
        </w:rPr>
        <w:t>the NR SpCell.</w:t>
      </w:r>
      <w:bookmarkEnd w:id="2544"/>
      <w:bookmarkEnd w:id="2545"/>
    </w:p>
    <w:p w14:paraId="7A25FE11"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1 (Entering condition 1)</w:t>
      </w:r>
    </w:p>
    <w:p w14:paraId="1E90D59A" w14:textId="77777777" w:rsidR="000D2684" w:rsidRPr="008621E8" w:rsidRDefault="000D2684" w:rsidP="000D2684">
      <w:pPr>
        <w:keepLines/>
        <w:tabs>
          <w:tab w:val="center" w:pos="4536"/>
          <w:tab w:val="right" w:pos="9072"/>
        </w:tabs>
        <w:rPr>
          <w:highlight w:val="cyan"/>
        </w:rPr>
      </w:pPr>
      <w:r w:rsidRPr="008621E8">
        <w:rPr>
          <w:position w:val="-10"/>
          <w:highlight w:val="cyan"/>
        </w:rPr>
        <w:object w:dxaOrig="1440" w:dyaOrig="234" w14:anchorId="5AFD6851">
          <v:shape id="_x0000_i1051" type="#_x0000_t75" style="width:1in;height:14.4pt" o:ole="" fillcolor="yellow">
            <v:imagedata r:id="rId80" o:title=""/>
          </v:shape>
          <o:OLEObject Type="Embed" ProgID="Equation.3" ShapeID="_x0000_i1051" DrawAspect="Content" ObjectID="_1591440958" r:id="rId81"/>
        </w:object>
      </w:r>
    </w:p>
    <w:p w14:paraId="355F3F80"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2 (Entering condition 2)</w:t>
      </w:r>
    </w:p>
    <w:p w14:paraId="2213E113" w14:textId="77777777" w:rsidR="000D2684" w:rsidRPr="008621E8" w:rsidRDefault="000D2684" w:rsidP="000D2684">
      <w:pPr>
        <w:pStyle w:val="EQ"/>
        <w:rPr>
          <w:highlight w:val="cyan"/>
        </w:rPr>
      </w:pPr>
      <w:r w:rsidRPr="008621E8">
        <w:rPr>
          <w:position w:val="-10"/>
          <w:highlight w:val="cyan"/>
        </w:rPr>
        <w:object w:dxaOrig="2394" w:dyaOrig="234" w14:anchorId="4697C2CB">
          <v:shape id="_x0000_i1052" type="#_x0000_t75" style="width:122.1pt;height:14.4pt" o:ole="" fillcolor="#000005">
            <v:imagedata r:id="rId82" o:title=""/>
          </v:shape>
          <o:OLEObject Type="Embed" ProgID="Equation.3" ShapeID="_x0000_i1052" DrawAspect="Content" ObjectID="_1591440959" r:id="rId83"/>
        </w:object>
      </w:r>
    </w:p>
    <w:p w14:paraId="6FAE6BFE"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3 (Leaving condition 1)</w:t>
      </w:r>
    </w:p>
    <w:p w14:paraId="1171E42A" w14:textId="77777777" w:rsidR="000D2684" w:rsidRPr="008621E8" w:rsidRDefault="000D2684" w:rsidP="000D2684">
      <w:pPr>
        <w:pStyle w:val="EQ"/>
        <w:rPr>
          <w:highlight w:val="cyan"/>
        </w:rPr>
      </w:pPr>
      <w:r w:rsidRPr="008621E8">
        <w:rPr>
          <w:position w:val="-10"/>
          <w:highlight w:val="cyan"/>
        </w:rPr>
        <w:object w:dxaOrig="1440" w:dyaOrig="234" w14:anchorId="4718B7A5">
          <v:shape id="_x0000_i1053" type="#_x0000_t75" style="width:1in;height:14.4pt" o:ole="" fillcolor="yellow">
            <v:imagedata r:id="rId84" o:title=""/>
          </v:shape>
          <o:OLEObject Type="Embed" ProgID="Equation.3" ShapeID="_x0000_i1053" DrawAspect="Content" ObjectID="_1591440960" r:id="rId85"/>
        </w:object>
      </w:r>
    </w:p>
    <w:p w14:paraId="594AE085"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4 (Leaving condition 2)</w:t>
      </w:r>
    </w:p>
    <w:p w14:paraId="2894302D" w14:textId="77777777" w:rsidR="000D2684" w:rsidRPr="008621E8" w:rsidRDefault="000D2684" w:rsidP="000D2684">
      <w:pPr>
        <w:pStyle w:val="EQ"/>
        <w:rPr>
          <w:highlight w:val="cyan"/>
        </w:rPr>
      </w:pPr>
      <w:r w:rsidRPr="008621E8">
        <w:rPr>
          <w:position w:val="-10"/>
          <w:highlight w:val="cyan"/>
        </w:rPr>
        <w:object w:dxaOrig="2394" w:dyaOrig="234" w14:anchorId="1A49FCE0">
          <v:shape id="_x0000_i1054" type="#_x0000_t75" style="width:122.1pt;height:14.4pt" o:ole="" fillcolor="#000005">
            <v:imagedata r:id="rId86" o:title=""/>
          </v:shape>
          <o:OLEObject Type="Embed" ProgID="Equation.3" ShapeID="_x0000_i1054" DrawAspect="Content" ObjectID="_1591440961" r:id="rId87"/>
        </w:object>
      </w:r>
    </w:p>
    <w:p w14:paraId="5808EA5D" w14:textId="77777777" w:rsidR="000D2684" w:rsidRPr="008621E8" w:rsidRDefault="000D2684" w:rsidP="000D2684">
      <w:pPr>
        <w:rPr>
          <w:highlight w:val="cyan"/>
        </w:rPr>
      </w:pPr>
      <w:r w:rsidRPr="008621E8">
        <w:rPr>
          <w:highlight w:val="cyan"/>
        </w:rPr>
        <w:t>The variables in the formula are defined as follows:</w:t>
      </w:r>
    </w:p>
    <w:p w14:paraId="6913DE94" w14:textId="77777777" w:rsidR="000D2684" w:rsidRPr="008621E8" w:rsidRDefault="000D2684" w:rsidP="000D2684">
      <w:pPr>
        <w:pStyle w:val="B1"/>
        <w:rPr>
          <w:highlight w:val="cyan"/>
        </w:rPr>
      </w:pPr>
      <w:r w:rsidRPr="008621E8">
        <w:rPr>
          <w:b/>
          <w:i/>
          <w:highlight w:val="cyan"/>
        </w:rPr>
        <w:t xml:space="preserve">Mp </w:t>
      </w:r>
      <w:r w:rsidRPr="008621E8">
        <w:rPr>
          <w:highlight w:val="cyan"/>
        </w:rPr>
        <w:t>is the measurement result of the NR SpCell, not taking into account any offsets.</w:t>
      </w:r>
    </w:p>
    <w:p w14:paraId="3A4ECA14" w14:textId="77777777" w:rsidR="000D2684" w:rsidRPr="008621E8" w:rsidRDefault="000D2684" w:rsidP="000D2684">
      <w:pPr>
        <w:pStyle w:val="B1"/>
        <w:rPr>
          <w:highlight w:val="cyan"/>
        </w:rPr>
      </w:pPr>
      <w:r w:rsidRPr="008621E8">
        <w:rPr>
          <w:b/>
          <w:i/>
          <w:highlight w:val="cyan"/>
        </w:rPr>
        <w:lastRenderedPageBreak/>
        <w:t>Mn</w:t>
      </w:r>
      <w:r w:rsidRPr="008621E8">
        <w:rPr>
          <w:highlight w:val="cyan"/>
        </w:rPr>
        <w:t>is the measurement result of the neighbouring cell, not taking into account any offsets.</w:t>
      </w:r>
    </w:p>
    <w:p w14:paraId="7BAB33D5" w14:textId="77777777" w:rsidR="000D2684" w:rsidRPr="008621E8" w:rsidRDefault="000D2684" w:rsidP="000D2684">
      <w:pPr>
        <w:pStyle w:val="B1"/>
        <w:rPr>
          <w:i/>
          <w:highlight w:val="cyan"/>
        </w:rPr>
      </w:pPr>
      <w:r w:rsidRPr="008621E8">
        <w:rPr>
          <w:b/>
          <w:i/>
          <w:highlight w:val="cyan"/>
        </w:rPr>
        <w:t xml:space="preserve">Ofn </w:t>
      </w:r>
      <w:r w:rsidRPr="008621E8">
        <w:rPr>
          <w:highlight w:val="cyan"/>
        </w:rPr>
        <w:t xml:space="preserve">is the </w:t>
      </w:r>
      <w:r w:rsidR="00031F6A" w:rsidRPr="008621E8">
        <w:rPr>
          <w:highlight w:val="cyan"/>
        </w:rPr>
        <w:t xml:space="preserve">measurement object </w:t>
      </w:r>
      <w:r w:rsidRPr="008621E8">
        <w:rPr>
          <w:highlight w:val="cyan"/>
        </w:rPr>
        <w:t xml:space="preserve">specific offset of the neighbour cell (i.e. </w:t>
      </w:r>
      <w:r w:rsidRPr="008621E8">
        <w:rPr>
          <w:i/>
          <w:highlight w:val="cyan"/>
        </w:rPr>
        <w:t>offset</w:t>
      </w:r>
      <w:r w:rsidR="00031F6A"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14:paraId="71F07906"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neighbour cell), and set to zero if not configured for the neighbour cell.</w:t>
      </w:r>
    </w:p>
    <w:p w14:paraId="315FC4C1"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 </w:t>
      </w:r>
      <w:r w:rsidRPr="008621E8">
        <w:rPr>
          <w:i/>
          <w:highlight w:val="cyan"/>
        </w:rPr>
        <w:t>reportConfigNR</w:t>
      </w:r>
      <w:r w:rsidRPr="008621E8">
        <w:rPr>
          <w:highlight w:val="cyan"/>
        </w:rPr>
        <w:t>for this event).</w:t>
      </w:r>
    </w:p>
    <w:p w14:paraId="420BF768" w14:textId="77777777" w:rsidR="000D2684" w:rsidRPr="008621E8" w:rsidRDefault="000D2684" w:rsidP="000D2684">
      <w:pPr>
        <w:pStyle w:val="B1"/>
        <w:rPr>
          <w:highlight w:val="cyan"/>
        </w:rPr>
      </w:pPr>
      <w:r w:rsidRPr="008621E8">
        <w:rPr>
          <w:b/>
          <w:i/>
          <w:highlight w:val="cyan"/>
        </w:rPr>
        <w:t>Thresh1</w:t>
      </w:r>
      <w:r w:rsidRPr="008621E8">
        <w:rPr>
          <w:highlight w:val="cyan"/>
        </w:rPr>
        <w:t xml:space="preserve"> is the threshold parameter for this event (i.e. </w:t>
      </w:r>
      <w:r w:rsidRPr="008621E8">
        <w:rPr>
          <w:i/>
          <w:highlight w:val="cyan"/>
        </w:rPr>
        <w:t xml:space="preserve">a5-Threshold1 </w:t>
      </w:r>
      <w:r w:rsidRPr="008621E8">
        <w:rPr>
          <w:highlight w:val="cyan"/>
        </w:rPr>
        <w:t>as defined within</w:t>
      </w:r>
      <w:r w:rsidRPr="008621E8">
        <w:rPr>
          <w:i/>
          <w:highlight w:val="cyan"/>
        </w:rPr>
        <w:t xml:space="preserve"> reportConfigNR </w:t>
      </w:r>
      <w:r w:rsidRPr="008621E8">
        <w:rPr>
          <w:highlight w:val="cyan"/>
        </w:rPr>
        <w:t>for this event).</w:t>
      </w:r>
    </w:p>
    <w:p w14:paraId="601F1BB5" w14:textId="77777777" w:rsidR="000D2684" w:rsidRPr="008621E8" w:rsidRDefault="000D2684" w:rsidP="000D2684">
      <w:pPr>
        <w:pStyle w:val="B1"/>
        <w:rPr>
          <w:highlight w:val="cyan"/>
        </w:rPr>
      </w:pPr>
      <w:r w:rsidRPr="008621E8">
        <w:rPr>
          <w:b/>
          <w:i/>
          <w:highlight w:val="cyan"/>
        </w:rPr>
        <w:t>Thresh2</w:t>
      </w:r>
      <w:r w:rsidRPr="008621E8">
        <w:rPr>
          <w:highlight w:val="cyan"/>
        </w:rPr>
        <w:t xml:space="preserve"> is the threshold parameter for this event (i.e. </w:t>
      </w:r>
      <w:r w:rsidRPr="008621E8">
        <w:rPr>
          <w:i/>
          <w:highlight w:val="cyan"/>
        </w:rPr>
        <w:t xml:space="preserve">a5-Threshold2 </w:t>
      </w:r>
      <w:r w:rsidRPr="008621E8">
        <w:rPr>
          <w:highlight w:val="cyan"/>
        </w:rPr>
        <w:t>as defined within</w:t>
      </w:r>
      <w:r w:rsidRPr="008621E8">
        <w:rPr>
          <w:i/>
          <w:highlight w:val="cyan"/>
        </w:rPr>
        <w:t xml:space="preserve"> reportConfigNR </w:t>
      </w:r>
      <w:r w:rsidRPr="008621E8">
        <w:rPr>
          <w:highlight w:val="cyan"/>
        </w:rPr>
        <w:t>for this event).</w:t>
      </w:r>
    </w:p>
    <w:p w14:paraId="2476E12C" w14:textId="77777777" w:rsidR="000D2684" w:rsidRPr="008621E8" w:rsidRDefault="000D2684" w:rsidP="000D2684">
      <w:pPr>
        <w:pStyle w:val="B1"/>
        <w:rPr>
          <w:highlight w:val="cyan"/>
        </w:rPr>
      </w:pPr>
      <w:r w:rsidRPr="008621E8">
        <w:rPr>
          <w:b/>
          <w:i/>
          <w:highlight w:val="cyan"/>
        </w:rPr>
        <w:t xml:space="preserve">Mn, Mp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14:paraId="7FA91678" w14:textId="77777777" w:rsidR="000D2684" w:rsidRPr="008621E8" w:rsidRDefault="000D2684" w:rsidP="000D2684">
      <w:pPr>
        <w:pStyle w:val="B1"/>
        <w:rPr>
          <w:highlight w:val="cyan"/>
        </w:rPr>
      </w:pPr>
      <w:r w:rsidRPr="008621E8">
        <w:rPr>
          <w:b/>
          <w:i/>
          <w:highlight w:val="cyan"/>
        </w:rPr>
        <w:t xml:space="preserve">Ofn, Ocn, Hys </w:t>
      </w:r>
      <w:r w:rsidRPr="008621E8">
        <w:rPr>
          <w:highlight w:val="cyan"/>
        </w:rPr>
        <w:t>are expressed in dB.</w:t>
      </w:r>
    </w:p>
    <w:p w14:paraId="14CFF05C" w14:textId="77777777" w:rsidR="000D2684" w:rsidRPr="008621E8" w:rsidRDefault="000D2684" w:rsidP="000D2684">
      <w:pPr>
        <w:pStyle w:val="B1"/>
        <w:rPr>
          <w:highlight w:val="cyan"/>
          <w:lang w:eastAsia="ko-KR"/>
        </w:rPr>
      </w:pPr>
      <w:r w:rsidRPr="008621E8">
        <w:rPr>
          <w:b/>
          <w:i/>
          <w:highlight w:val="cyan"/>
          <w:lang w:eastAsia="ko-KR"/>
        </w:rPr>
        <w:t>Thresh1</w:t>
      </w:r>
      <w:r w:rsidRPr="008621E8">
        <w:rPr>
          <w:highlight w:val="cyan"/>
          <w:lang w:eastAsia="ko-KR"/>
        </w:rPr>
        <w:t>is</w:t>
      </w:r>
      <w:r w:rsidRPr="008621E8">
        <w:rPr>
          <w:highlight w:val="cyan"/>
        </w:rPr>
        <w:t xml:space="preserve"> expressed in the same unit as </w:t>
      </w:r>
      <w:r w:rsidRPr="008621E8">
        <w:rPr>
          <w:b/>
          <w:i/>
          <w:highlight w:val="cyan"/>
        </w:rPr>
        <w:t>Mp</w:t>
      </w:r>
      <w:r w:rsidRPr="008621E8">
        <w:rPr>
          <w:highlight w:val="cyan"/>
        </w:rPr>
        <w:t>.</w:t>
      </w:r>
    </w:p>
    <w:p w14:paraId="0844A928" w14:textId="77777777" w:rsidR="000D2684" w:rsidRPr="008621E8" w:rsidRDefault="000D2684" w:rsidP="000D2684">
      <w:pPr>
        <w:pStyle w:val="B1"/>
        <w:rPr>
          <w:highlight w:val="cyan"/>
        </w:rPr>
      </w:pPr>
      <w:r w:rsidRPr="008621E8">
        <w:rPr>
          <w:b/>
          <w:i/>
          <w:highlight w:val="cyan"/>
          <w:lang w:eastAsia="ko-KR"/>
        </w:rPr>
        <w:t xml:space="preserve">Thresh2 </w:t>
      </w:r>
      <w:r w:rsidRPr="008621E8">
        <w:rPr>
          <w:highlight w:val="cyan"/>
          <w:lang w:eastAsia="ko-KR"/>
        </w:rPr>
        <w:t>is</w:t>
      </w:r>
      <w:r w:rsidRPr="008621E8">
        <w:rPr>
          <w:highlight w:val="cyan"/>
        </w:rPr>
        <w:t xml:space="preserve"> expressed in the same unit as </w:t>
      </w:r>
      <w:r w:rsidRPr="008621E8">
        <w:rPr>
          <w:b/>
          <w:i/>
          <w:highlight w:val="cyan"/>
        </w:rPr>
        <w:t>Mn</w:t>
      </w:r>
      <w:r w:rsidRPr="008621E8">
        <w:rPr>
          <w:highlight w:val="cyan"/>
        </w:rPr>
        <w:t>.</w:t>
      </w:r>
    </w:p>
    <w:p w14:paraId="4D1A0BB1" w14:textId="77777777" w:rsidR="000D2684" w:rsidRPr="008621E8" w:rsidRDefault="000D2684" w:rsidP="000D2684">
      <w:pPr>
        <w:pStyle w:val="Heading4"/>
        <w:rPr>
          <w:highlight w:val="cyan"/>
        </w:rPr>
      </w:pPr>
      <w:bookmarkStart w:id="2546" w:name="_Toc510018538"/>
      <w:r w:rsidRPr="008621E8">
        <w:rPr>
          <w:highlight w:val="cyan"/>
        </w:rPr>
        <w:t>5.5.4.7</w:t>
      </w:r>
      <w:r w:rsidRPr="008621E8">
        <w:rPr>
          <w:highlight w:val="cyan"/>
        </w:rPr>
        <w:tab/>
        <w:t>Event A6 (</w:t>
      </w:r>
      <w:bookmarkStart w:id="2547" w:name="_Hlk508707821"/>
      <w:r w:rsidRPr="008621E8">
        <w:rPr>
          <w:highlight w:val="cyan"/>
        </w:rPr>
        <w:t>Neighbour becomes offset better than SCell</w:t>
      </w:r>
      <w:bookmarkEnd w:id="2547"/>
      <w:r w:rsidRPr="008621E8">
        <w:rPr>
          <w:highlight w:val="cyan"/>
        </w:rPr>
        <w:t>)</w:t>
      </w:r>
      <w:bookmarkEnd w:id="2546"/>
    </w:p>
    <w:p w14:paraId="7B3F6CEC" w14:textId="77777777" w:rsidR="000D2684" w:rsidRPr="008621E8" w:rsidRDefault="000D2684" w:rsidP="000D2684">
      <w:pPr>
        <w:rPr>
          <w:highlight w:val="cyan"/>
        </w:rPr>
      </w:pPr>
      <w:r w:rsidRPr="008621E8">
        <w:rPr>
          <w:highlight w:val="cyan"/>
        </w:rPr>
        <w:t>The UE shall:</w:t>
      </w:r>
    </w:p>
    <w:p w14:paraId="4B42A1F4"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6-1, as specified below, is fulfilled;</w:t>
      </w:r>
    </w:p>
    <w:p w14:paraId="564BF02C"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6-2, as specified below, is fulfilled;</w:t>
      </w:r>
    </w:p>
    <w:p w14:paraId="3A499C5B" w14:textId="77777777" w:rsidR="000D2684" w:rsidRPr="008621E8" w:rsidRDefault="000D2684" w:rsidP="000D2684">
      <w:pPr>
        <w:pStyle w:val="B1"/>
        <w:rPr>
          <w:highlight w:val="cyan"/>
        </w:rPr>
      </w:pPr>
      <w:r w:rsidRPr="008621E8">
        <w:rPr>
          <w:highlight w:val="cyan"/>
        </w:rPr>
        <w:t>1&gt;</w:t>
      </w:r>
      <w:r w:rsidRPr="008621E8">
        <w:rPr>
          <w:highlight w:val="cyan"/>
        </w:rPr>
        <w:tab/>
        <w:t xml:space="preserve">for this measurement, consider the (secondary) cell </w:t>
      </w:r>
      <w:r w:rsidR="00031F6A" w:rsidRPr="008621E8">
        <w:rPr>
          <w:highlight w:val="cyan"/>
        </w:rPr>
        <w:t xml:space="preserve">corresponding to </w:t>
      </w:r>
      <w:r w:rsidRPr="008621E8">
        <w:rPr>
          <w:highlight w:val="cyan"/>
        </w:rPr>
        <w:t xml:space="preserve">the </w:t>
      </w:r>
      <w:r w:rsidRPr="008621E8">
        <w:rPr>
          <w:i/>
          <w:highlight w:val="cyan"/>
        </w:rPr>
        <w:t>measObjectNR</w:t>
      </w:r>
      <w:r w:rsidRPr="008621E8">
        <w:rPr>
          <w:highlight w:val="cyan"/>
        </w:rPr>
        <w:t xml:space="preserve"> </w:t>
      </w:r>
      <w:r w:rsidR="00031F6A" w:rsidRPr="008621E8">
        <w:rPr>
          <w:highlight w:val="cyan"/>
        </w:rPr>
        <w:t xml:space="preserve">associated to this event </w:t>
      </w:r>
      <w:r w:rsidRPr="008621E8">
        <w:rPr>
          <w:highlight w:val="cyan"/>
        </w:rPr>
        <w:t>to be the serving cell</w:t>
      </w:r>
      <w:r w:rsidR="00667475" w:rsidRPr="008621E8">
        <w:rPr>
          <w:highlight w:val="cyan"/>
        </w:rPr>
        <w:t>.</w:t>
      </w:r>
    </w:p>
    <w:p w14:paraId="350016C4" w14:textId="77777777"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w:t>
      </w:r>
      <w:r w:rsidR="00031F6A" w:rsidRPr="008621E8">
        <w:rPr>
          <w:highlight w:val="cyan"/>
          <w:lang w:eastAsia="ko-KR"/>
        </w:rPr>
        <w:t xml:space="preserve">reference signal(s) of the </w:t>
      </w:r>
      <w:r w:rsidRPr="008621E8">
        <w:rPr>
          <w:highlight w:val="cyan"/>
          <w:lang w:eastAsia="ko-KR"/>
        </w:rPr>
        <w:t xml:space="preserve">neighbour(s) </w:t>
      </w:r>
      <w:r w:rsidR="00031F6A" w:rsidRPr="008621E8">
        <w:rPr>
          <w:highlight w:val="cyan"/>
          <w:lang w:eastAsia="ko-KR"/>
        </w:rPr>
        <w:t xml:space="preserve">and the reference signal(s) of </w:t>
      </w:r>
      <w:r w:rsidRPr="008621E8">
        <w:rPr>
          <w:highlight w:val="cyan"/>
          <w:lang w:eastAsia="ko-KR"/>
        </w:rPr>
        <w:t xml:space="preserve">the SCell </w:t>
      </w:r>
      <w:r w:rsidR="001A0ECD" w:rsidRPr="008621E8">
        <w:rPr>
          <w:highlight w:val="cyan"/>
          <w:lang w:eastAsia="ko-KR"/>
        </w:rPr>
        <w:t xml:space="preserve">are </w:t>
      </w:r>
      <w:r w:rsidRPr="008621E8">
        <w:rPr>
          <w:highlight w:val="cyan"/>
          <w:lang w:eastAsia="ko-KR"/>
        </w:rPr>
        <w:t xml:space="preserve">both indicated in the associated </w:t>
      </w:r>
      <w:r w:rsidRPr="008621E8">
        <w:rPr>
          <w:i/>
          <w:highlight w:val="cyan"/>
          <w:lang w:eastAsia="ko-KR"/>
        </w:rPr>
        <w:t>measObjectNR</w:t>
      </w:r>
      <w:r w:rsidRPr="008621E8">
        <w:rPr>
          <w:highlight w:val="cyan"/>
          <w:lang w:eastAsia="ko-KR"/>
        </w:rPr>
        <w:t>.</w:t>
      </w:r>
    </w:p>
    <w:p w14:paraId="5F763086"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1 (Entering condition)</w:t>
      </w:r>
    </w:p>
    <w:p w14:paraId="54305DEB" w14:textId="77777777" w:rsidR="000D2684" w:rsidRPr="008621E8" w:rsidRDefault="000D2684" w:rsidP="000D2684">
      <w:pPr>
        <w:pStyle w:val="EQ"/>
        <w:rPr>
          <w:highlight w:val="cyan"/>
        </w:rPr>
      </w:pPr>
      <w:r w:rsidRPr="008621E8">
        <w:rPr>
          <w:position w:val="-10"/>
          <w:highlight w:val="cyan"/>
        </w:rPr>
        <w:object w:dxaOrig="2646" w:dyaOrig="234" w14:anchorId="2376DF3D">
          <v:shape id="_x0000_i1055" type="#_x0000_t75" style="width:130.25pt;height:14.4pt" o:ole="" fillcolor="#000005">
            <v:imagedata r:id="rId88" o:title=""/>
          </v:shape>
          <o:OLEObject Type="Embed" ProgID="Equation.3" ShapeID="_x0000_i1055" DrawAspect="Content" ObjectID="_1591440962" r:id="rId89"/>
        </w:object>
      </w:r>
    </w:p>
    <w:p w14:paraId="5E8FE705"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2 (Leaving condition)</w:t>
      </w:r>
    </w:p>
    <w:p w14:paraId="519EA52C" w14:textId="77777777" w:rsidR="000D2684" w:rsidRPr="008621E8" w:rsidRDefault="000D2684" w:rsidP="000D2684">
      <w:pPr>
        <w:pStyle w:val="EQ"/>
        <w:rPr>
          <w:highlight w:val="cyan"/>
        </w:rPr>
      </w:pPr>
      <w:r w:rsidRPr="008621E8">
        <w:rPr>
          <w:position w:val="-10"/>
          <w:highlight w:val="cyan"/>
        </w:rPr>
        <w:object w:dxaOrig="2646" w:dyaOrig="234" w14:anchorId="225EF40A">
          <v:shape id="_x0000_i1056" type="#_x0000_t75" style="width:130.25pt;height:14.4pt" o:ole="" fillcolor="#000005">
            <v:imagedata r:id="rId90" o:title=""/>
          </v:shape>
          <o:OLEObject Type="Embed" ProgID="Equation.3" ShapeID="_x0000_i1056" DrawAspect="Content" ObjectID="_1591440963" r:id="rId91"/>
        </w:object>
      </w:r>
    </w:p>
    <w:p w14:paraId="4E337A93" w14:textId="77777777" w:rsidR="000D2684" w:rsidRPr="008621E8" w:rsidRDefault="000D2684" w:rsidP="000D2684">
      <w:pPr>
        <w:rPr>
          <w:highlight w:val="cyan"/>
        </w:rPr>
      </w:pPr>
      <w:r w:rsidRPr="008621E8">
        <w:rPr>
          <w:highlight w:val="cyan"/>
        </w:rPr>
        <w:t>The variables in the formula are defined as follows:</w:t>
      </w:r>
    </w:p>
    <w:p w14:paraId="27F24154" w14:textId="77777777" w:rsidR="000D2684" w:rsidRPr="008621E8" w:rsidRDefault="000D2684" w:rsidP="000D2684">
      <w:pPr>
        <w:pStyle w:val="B1"/>
        <w:rPr>
          <w:highlight w:val="cyan"/>
        </w:rPr>
      </w:pPr>
      <w:r w:rsidRPr="008621E8">
        <w:rPr>
          <w:b/>
          <w:i/>
          <w:highlight w:val="cyan"/>
        </w:rPr>
        <w:t>Mn</w:t>
      </w:r>
      <w:r w:rsidRPr="008621E8">
        <w:rPr>
          <w:highlight w:val="cyan"/>
        </w:rPr>
        <w:t xml:space="preserve">is the measurement result of the neighbouring cell, not taking into account any offsets. </w:t>
      </w:r>
    </w:p>
    <w:p w14:paraId="13C10AE3"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w:t>
      </w:r>
      <w:r w:rsidR="00D750C1" w:rsidRPr="008621E8">
        <w:rPr>
          <w:highlight w:val="cyan"/>
        </w:rPr>
        <w:t xml:space="preserve"> the associated</w:t>
      </w:r>
      <w:r w:rsidRPr="008621E8">
        <w:rPr>
          <w:highlight w:val="cyan"/>
        </w:rPr>
        <w:t xml:space="preserve"> </w:t>
      </w:r>
      <w:r w:rsidRPr="008621E8">
        <w:rPr>
          <w:i/>
          <w:highlight w:val="cyan"/>
        </w:rPr>
        <w:t>measObjectNR</w:t>
      </w:r>
      <w:r w:rsidRPr="008621E8">
        <w:rPr>
          <w:highlight w:val="cyan"/>
        </w:rPr>
        <w:t xml:space="preserve"> ), and set to zero if not configured for the neighbour cell.</w:t>
      </w:r>
      <w:r w:rsidR="00D750C1" w:rsidRPr="008621E8">
        <w:rPr>
          <w:highlight w:val="cyan"/>
        </w:rPr>
        <w:t xml:space="preserve"> </w:t>
      </w:r>
    </w:p>
    <w:p w14:paraId="6FCB51FF" w14:textId="77777777" w:rsidR="000D2684" w:rsidRPr="008621E8" w:rsidRDefault="000D2684" w:rsidP="000D2684">
      <w:pPr>
        <w:pStyle w:val="B1"/>
        <w:rPr>
          <w:highlight w:val="cyan"/>
        </w:rPr>
      </w:pPr>
      <w:r w:rsidRPr="008621E8">
        <w:rPr>
          <w:b/>
          <w:i/>
          <w:highlight w:val="cyan"/>
        </w:rPr>
        <w:t>Ms</w:t>
      </w:r>
      <w:r w:rsidRPr="008621E8">
        <w:rPr>
          <w:highlight w:val="cyan"/>
        </w:rPr>
        <w:t>is the measurement result of the serving cell, not taking into account any offsets.</w:t>
      </w:r>
    </w:p>
    <w:p w14:paraId="661591EE" w14:textId="77777777" w:rsidR="000D2684" w:rsidRPr="008621E8" w:rsidRDefault="000D2684" w:rsidP="000D2684">
      <w:pPr>
        <w:pStyle w:val="B1"/>
        <w:rPr>
          <w:highlight w:val="cyan"/>
        </w:rPr>
      </w:pPr>
      <w:r w:rsidRPr="008621E8">
        <w:rPr>
          <w:b/>
          <w:i/>
          <w:highlight w:val="cyan"/>
        </w:rPr>
        <w:t xml:space="preserve">Ocs </w:t>
      </w:r>
      <w:r w:rsidRPr="008621E8">
        <w:rPr>
          <w:highlight w:val="cyan"/>
        </w:rPr>
        <w:t xml:space="preserve">is the cell specific offset of the serving cell (i.e. </w:t>
      </w:r>
      <w:r w:rsidRPr="008621E8">
        <w:rPr>
          <w:i/>
          <w:highlight w:val="cyan"/>
        </w:rPr>
        <w:t>cellIndividualOffset</w:t>
      </w:r>
      <w:r w:rsidRPr="008621E8">
        <w:rPr>
          <w:highlight w:val="cyan"/>
        </w:rPr>
        <w:t xml:space="preserve"> as defined within</w:t>
      </w:r>
      <w:r w:rsidR="00D750C1" w:rsidRPr="008621E8">
        <w:rPr>
          <w:highlight w:val="cyan"/>
        </w:rPr>
        <w:t xml:space="preserve"> the associated</w:t>
      </w:r>
      <w:r w:rsidRPr="008621E8">
        <w:rPr>
          <w:highlight w:val="cyan"/>
        </w:rPr>
        <w:t xml:space="preserve"> </w:t>
      </w:r>
      <w:r w:rsidRPr="008621E8">
        <w:rPr>
          <w:i/>
          <w:highlight w:val="cyan"/>
        </w:rPr>
        <w:t>measObjectNR</w:t>
      </w:r>
      <w:r w:rsidRPr="008621E8">
        <w:rPr>
          <w:highlight w:val="cyan"/>
        </w:rPr>
        <w:t>), and is set to zero if not configured for the serving cell.</w:t>
      </w:r>
    </w:p>
    <w:p w14:paraId="648C3FAF"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reportConfigNR </w:t>
      </w:r>
      <w:r w:rsidRPr="008621E8">
        <w:rPr>
          <w:highlight w:val="cyan"/>
        </w:rPr>
        <w:t>for this event).</w:t>
      </w:r>
    </w:p>
    <w:p w14:paraId="73740FD0" w14:textId="77777777" w:rsidR="000D2684" w:rsidRPr="008621E8" w:rsidRDefault="000D2684" w:rsidP="000D2684">
      <w:pPr>
        <w:pStyle w:val="B1"/>
        <w:rPr>
          <w:highlight w:val="cyan"/>
        </w:rPr>
      </w:pPr>
      <w:r w:rsidRPr="008621E8">
        <w:rPr>
          <w:b/>
          <w:i/>
          <w:highlight w:val="cyan"/>
        </w:rPr>
        <w:t>Off</w:t>
      </w:r>
      <w:r w:rsidRPr="008621E8">
        <w:rPr>
          <w:highlight w:val="cyan"/>
        </w:rPr>
        <w:t xml:space="preserve"> is the offset parameter for this event (i.e. </w:t>
      </w:r>
      <w:r w:rsidRPr="008621E8">
        <w:rPr>
          <w:i/>
          <w:highlight w:val="cyan"/>
        </w:rPr>
        <w:t xml:space="preserve">a6-Offset </w:t>
      </w:r>
      <w:r w:rsidRPr="008621E8">
        <w:rPr>
          <w:highlight w:val="cyan"/>
        </w:rPr>
        <w:t>as defined within</w:t>
      </w:r>
      <w:r w:rsidRPr="008621E8">
        <w:rPr>
          <w:i/>
          <w:highlight w:val="cyan"/>
        </w:rPr>
        <w:t xml:space="preserve">reportConfigNR </w:t>
      </w:r>
      <w:r w:rsidRPr="008621E8">
        <w:rPr>
          <w:highlight w:val="cyan"/>
        </w:rPr>
        <w:t>for this event).</w:t>
      </w:r>
    </w:p>
    <w:p w14:paraId="468F8657" w14:textId="77777777" w:rsidR="000D2684" w:rsidRPr="008621E8" w:rsidRDefault="000D2684" w:rsidP="000D2684">
      <w:pPr>
        <w:pStyle w:val="B1"/>
        <w:rPr>
          <w:highlight w:val="cyan"/>
        </w:rPr>
      </w:pPr>
      <w:r w:rsidRPr="008621E8">
        <w:rPr>
          <w:b/>
          <w:i/>
          <w:highlight w:val="cyan"/>
        </w:rPr>
        <w:t xml:space="preserve">Mn, Ms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14:paraId="0B21811D" w14:textId="77777777" w:rsidR="000D2684" w:rsidRPr="008621E8" w:rsidRDefault="000D2684" w:rsidP="000D2684">
      <w:pPr>
        <w:pStyle w:val="B1"/>
        <w:rPr>
          <w:highlight w:val="cyan"/>
        </w:rPr>
      </w:pPr>
      <w:r w:rsidRPr="008621E8">
        <w:rPr>
          <w:b/>
          <w:i/>
          <w:highlight w:val="cyan"/>
        </w:rPr>
        <w:t>Ocn, Ocs, Hys, Off</w:t>
      </w:r>
      <w:r w:rsidRPr="008621E8">
        <w:rPr>
          <w:highlight w:val="cyan"/>
        </w:rPr>
        <w:t xml:space="preserve"> are expressed in dB.</w:t>
      </w:r>
    </w:p>
    <w:p w14:paraId="1F62F048" w14:textId="77777777" w:rsidR="000D2684" w:rsidRPr="008621E8" w:rsidRDefault="000D2684" w:rsidP="000D2684">
      <w:pPr>
        <w:pStyle w:val="Heading3"/>
        <w:rPr>
          <w:highlight w:val="cyan"/>
        </w:rPr>
      </w:pPr>
      <w:bookmarkStart w:id="2548" w:name="_Toc510018539"/>
      <w:r w:rsidRPr="008621E8">
        <w:rPr>
          <w:highlight w:val="cyan"/>
        </w:rPr>
        <w:lastRenderedPageBreak/>
        <w:t>5.5.5</w:t>
      </w:r>
      <w:r w:rsidRPr="008621E8">
        <w:rPr>
          <w:highlight w:val="cyan"/>
        </w:rPr>
        <w:tab/>
        <w:t>Measurement reporting</w:t>
      </w:r>
      <w:bookmarkEnd w:id="2548"/>
    </w:p>
    <w:p w14:paraId="31A8BD38" w14:textId="77777777" w:rsidR="000D2684" w:rsidRPr="008621E8" w:rsidRDefault="000D2684" w:rsidP="000D2684">
      <w:pPr>
        <w:pStyle w:val="Heading4"/>
        <w:rPr>
          <w:highlight w:val="cyan"/>
        </w:rPr>
      </w:pPr>
      <w:bookmarkStart w:id="2549" w:name="_Toc510018540"/>
      <w:r w:rsidRPr="008621E8">
        <w:rPr>
          <w:highlight w:val="cyan"/>
        </w:rPr>
        <w:t>5.5.5.1</w:t>
      </w:r>
      <w:r w:rsidRPr="008621E8">
        <w:rPr>
          <w:highlight w:val="cyan"/>
        </w:rPr>
        <w:tab/>
        <w:t>General</w:t>
      </w:r>
      <w:bookmarkEnd w:id="2549"/>
    </w:p>
    <w:bookmarkStart w:id="2550" w:name="_MON_1579439591"/>
    <w:bookmarkEnd w:id="2550"/>
    <w:p w14:paraId="316FD6A0" w14:textId="77777777" w:rsidR="000D2684" w:rsidRPr="008621E8" w:rsidRDefault="000D2684" w:rsidP="000D2684">
      <w:pPr>
        <w:pStyle w:val="TH"/>
        <w:rPr>
          <w:highlight w:val="cyan"/>
        </w:rPr>
      </w:pPr>
      <w:r w:rsidRPr="008621E8">
        <w:rPr>
          <w:highlight w:val="cyan"/>
        </w:rPr>
        <w:object w:dxaOrig="7078" w:dyaOrig="2515" w14:anchorId="2FC4E50C">
          <v:shape id="_x0000_i1057" type="#_x0000_t75" style="width:352.5pt;height:130.25pt" o:ole="">
            <v:imagedata r:id="rId92" o:title=""/>
          </v:shape>
          <o:OLEObject Type="Embed" ProgID="Word.Picture.8" ShapeID="_x0000_i1057" DrawAspect="Content" ObjectID="_1591440964" r:id="rId93"/>
        </w:object>
      </w:r>
    </w:p>
    <w:p w14:paraId="2A898454" w14:textId="77777777" w:rsidR="000D2684" w:rsidRPr="008621E8" w:rsidRDefault="000D2684" w:rsidP="00196EE9">
      <w:pPr>
        <w:pStyle w:val="TF"/>
        <w:rPr>
          <w:highlight w:val="cyan"/>
        </w:rPr>
      </w:pPr>
      <w:r w:rsidRPr="008621E8">
        <w:rPr>
          <w:highlight w:val="cyan"/>
        </w:rPr>
        <w:t>Figure 5.5.5</w:t>
      </w:r>
      <w:r w:rsidR="0082120F" w:rsidRPr="008621E8">
        <w:rPr>
          <w:highlight w:val="cyan"/>
        </w:rPr>
        <w:t>.1</w:t>
      </w:r>
      <w:r w:rsidRPr="008621E8">
        <w:rPr>
          <w:highlight w:val="cyan"/>
        </w:rPr>
        <w:t>-1: Measurement reporting</w:t>
      </w:r>
    </w:p>
    <w:p w14:paraId="78A659F0" w14:textId="77777777" w:rsidR="000D2684" w:rsidRPr="008621E8" w:rsidRDefault="000D2684" w:rsidP="000D2684">
      <w:pPr>
        <w:rPr>
          <w:highlight w:val="cyan"/>
        </w:rPr>
      </w:pPr>
      <w:r w:rsidRPr="008621E8">
        <w:rPr>
          <w:highlight w:val="cyan"/>
        </w:rPr>
        <w:t>The purpose of this procedure is to transfer measurement results from the UE to the network. The UE shall initiate this procedure only after successful security activation.</w:t>
      </w:r>
    </w:p>
    <w:p w14:paraId="20D53AB5" w14:textId="77777777" w:rsidR="000D2684" w:rsidRPr="008621E8" w:rsidRDefault="000D2684" w:rsidP="000D2684">
      <w:pPr>
        <w:rPr>
          <w:highlight w:val="cyan"/>
        </w:rPr>
      </w:pPr>
      <w:r w:rsidRPr="008621E8">
        <w:rPr>
          <w:highlight w:val="cyan"/>
        </w:rPr>
        <w:t xml:space="preserve">For the </w:t>
      </w:r>
      <w:r w:rsidRPr="008621E8">
        <w:rPr>
          <w:i/>
          <w:highlight w:val="cyan"/>
        </w:rPr>
        <w:t>measId</w:t>
      </w:r>
      <w:r w:rsidRPr="008621E8">
        <w:rPr>
          <w:highlight w:val="cyan"/>
        </w:rPr>
        <w:t xml:space="preserve"> for which the measurement reporting procedure was triggered, the UE shall set the </w:t>
      </w:r>
      <w:r w:rsidRPr="008621E8">
        <w:rPr>
          <w:i/>
          <w:highlight w:val="cyan"/>
        </w:rPr>
        <w:t>measResults</w:t>
      </w:r>
      <w:r w:rsidRPr="008621E8">
        <w:rPr>
          <w:highlight w:val="cyan"/>
        </w:rPr>
        <w:t xml:space="preserve"> within the </w:t>
      </w:r>
      <w:r w:rsidRPr="008621E8">
        <w:rPr>
          <w:i/>
          <w:highlight w:val="cyan"/>
        </w:rPr>
        <w:t>MeasurementReport</w:t>
      </w:r>
      <w:r w:rsidRPr="008621E8">
        <w:rPr>
          <w:highlight w:val="cyan"/>
        </w:rPr>
        <w:t xml:space="preserve"> message as follows:</w:t>
      </w:r>
    </w:p>
    <w:p w14:paraId="2F3A0899"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Id</w:t>
      </w:r>
      <w:r w:rsidRPr="008621E8">
        <w:rPr>
          <w:highlight w:val="cyan"/>
        </w:rPr>
        <w:t xml:space="preserve"> to the measurement identity that triggered the measurement reporting;</w:t>
      </w:r>
    </w:p>
    <w:p w14:paraId="60689D10"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ResultServingCell</w:t>
      </w:r>
      <w:r w:rsidRPr="008621E8">
        <w:rPr>
          <w:highlight w:val="cyan"/>
        </w:rPr>
        <w:t xml:space="preserve"> within </w:t>
      </w:r>
      <w:r w:rsidRPr="008621E8">
        <w:rPr>
          <w:i/>
          <w:highlight w:val="cyan"/>
        </w:rPr>
        <w:t>measResultServing</w:t>
      </w:r>
      <w:r w:rsidR="00D750C1" w:rsidRPr="008621E8">
        <w:rPr>
          <w:i/>
          <w:highlight w:val="cyan"/>
        </w:rPr>
        <w:t>MO</w:t>
      </w:r>
      <w:r w:rsidRPr="008621E8">
        <w:rPr>
          <w:i/>
          <w:highlight w:val="cyan"/>
        </w:rPr>
        <w:t>List</w:t>
      </w:r>
      <w:r w:rsidRPr="008621E8">
        <w:rPr>
          <w:highlight w:val="cyan"/>
        </w:rPr>
        <w:t xml:space="preserve"> to include RSRP, RSRQ and the available SINR for each configured serving cell derived based on the </w:t>
      </w:r>
      <w:r w:rsidRPr="008621E8">
        <w:rPr>
          <w:i/>
          <w:highlight w:val="cyan"/>
        </w:rPr>
        <w:t>rsType</w:t>
      </w:r>
      <w:r w:rsidRPr="008621E8">
        <w:rPr>
          <w:highlight w:val="cyan"/>
        </w:rPr>
        <w:t xml:space="preserve"> indicated in the associated </w:t>
      </w:r>
      <w:r w:rsidRPr="008621E8">
        <w:rPr>
          <w:i/>
          <w:highlight w:val="cyan"/>
        </w:rPr>
        <w:t>reportConfig</w:t>
      </w:r>
      <w:r w:rsidRPr="008621E8">
        <w:rPr>
          <w:highlight w:val="cyan"/>
        </w:rPr>
        <w:t>;</w:t>
      </w:r>
    </w:p>
    <w:p w14:paraId="285E5398"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ResultServingCell</w:t>
      </w:r>
      <w:r w:rsidRPr="008621E8">
        <w:rPr>
          <w:highlight w:val="cyan"/>
        </w:rPr>
        <w:t xml:space="preserve"> within </w:t>
      </w:r>
      <w:r w:rsidRPr="008621E8">
        <w:rPr>
          <w:i/>
          <w:highlight w:val="cyan"/>
        </w:rPr>
        <w:t>measResultServing</w:t>
      </w:r>
      <w:r w:rsidR="00D750C1" w:rsidRPr="008621E8">
        <w:rPr>
          <w:i/>
          <w:highlight w:val="cyan"/>
        </w:rPr>
        <w:t>MO</w:t>
      </w:r>
      <w:r w:rsidRPr="008621E8">
        <w:rPr>
          <w:i/>
          <w:highlight w:val="cyan"/>
        </w:rPr>
        <w:t>List</w:t>
      </w:r>
      <w:r w:rsidRPr="008621E8">
        <w:rPr>
          <w:highlight w:val="cyan"/>
        </w:rPr>
        <w:t xml:space="preserve"> to include for each NR serving cell that is configured</w:t>
      </w:r>
      <w:r w:rsidR="00D750C1" w:rsidRPr="008621E8">
        <w:rPr>
          <w:highlight w:val="cyan"/>
        </w:rPr>
        <w:t xml:space="preserve"> with </w:t>
      </w:r>
      <w:r w:rsidR="00D750C1" w:rsidRPr="008621E8">
        <w:rPr>
          <w:i/>
          <w:highlight w:val="cyan"/>
        </w:rPr>
        <w:t>servingCellMO</w:t>
      </w:r>
      <w:r w:rsidRPr="008621E8">
        <w:rPr>
          <w:highlight w:val="cyan"/>
        </w:rPr>
        <w:t xml:space="preserve">, if any, the </w:t>
      </w:r>
      <w:r w:rsidRPr="008621E8">
        <w:rPr>
          <w:i/>
          <w:highlight w:val="cyan"/>
        </w:rPr>
        <w:t>serv</w:t>
      </w:r>
      <w:r w:rsidR="00D750C1" w:rsidRPr="008621E8">
        <w:rPr>
          <w:i/>
          <w:highlight w:val="cyan"/>
        </w:rPr>
        <w:t>Cell</w:t>
      </w:r>
      <w:r w:rsidRPr="008621E8">
        <w:rPr>
          <w:i/>
          <w:highlight w:val="cyan"/>
        </w:rPr>
        <w:t>Id</w:t>
      </w:r>
      <w:r w:rsidRPr="008621E8">
        <w:rPr>
          <w:highlight w:val="cyan"/>
        </w:rPr>
        <w:t>;</w:t>
      </w:r>
    </w:p>
    <w:p w14:paraId="45B9AD75"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reportConfig</w:t>
      </w:r>
      <w:r w:rsidRPr="008621E8">
        <w:rPr>
          <w:highlight w:val="cyan"/>
        </w:rPr>
        <w:t xml:space="preserve"> associated with the </w:t>
      </w:r>
      <w:r w:rsidRPr="008621E8">
        <w:rPr>
          <w:i/>
          <w:highlight w:val="cyan"/>
        </w:rPr>
        <w:t>measId</w:t>
      </w:r>
      <w:r w:rsidRPr="008621E8">
        <w:rPr>
          <w:highlight w:val="cyan"/>
        </w:rPr>
        <w:t xml:space="preserve"> that triggered the measurement reporting includes </w:t>
      </w:r>
      <w:r w:rsidRPr="008621E8">
        <w:rPr>
          <w:i/>
          <w:highlight w:val="cyan"/>
        </w:rPr>
        <w:t>reportQuantityRsIndexes</w:t>
      </w:r>
      <w:r w:rsidRPr="008621E8">
        <w:rPr>
          <w:highlight w:val="cyan"/>
        </w:rPr>
        <w:t xml:space="preserve"> and </w:t>
      </w:r>
      <w:r w:rsidRPr="008621E8">
        <w:rPr>
          <w:i/>
          <w:highlight w:val="cyan"/>
        </w:rPr>
        <w:t>maxNrofRSIndexesToReport</w:t>
      </w:r>
      <w:r w:rsidRPr="008621E8">
        <w:rPr>
          <w:highlight w:val="cyan"/>
        </w:rPr>
        <w:t>:</w:t>
      </w:r>
    </w:p>
    <w:p w14:paraId="7F404707" w14:textId="77777777" w:rsidR="000D2684" w:rsidRPr="008621E8" w:rsidRDefault="000D2684" w:rsidP="001B2ADB">
      <w:pPr>
        <w:pStyle w:val="B2"/>
        <w:rPr>
          <w:highlight w:val="cyan"/>
        </w:rPr>
      </w:pPr>
      <w:r w:rsidRPr="008621E8">
        <w:rPr>
          <w:highlight w:val="cyan"/>
        </w:rPr>
        <w:t>2&gt;</w:t>
      </w:r>
      <w:r w:rsidRPr="008621E8">
        <w:rPr>
          <w:highlight w:val="cyan"/>
        </w:rPr>
        <w:tab/>
        <w:t>for each serving cell</w:t>
      </w:r>
      <w:r w:rsidR="004647EA" w:rsidRPr="008621E8">
        <w:rPr>
          <w:highlight w:val="cyan"/>
        </w:rPr>
        <w:t xml:space="preserve"> configured with </w:t>
      </w:r>
      <w:r w:rsidR="004647EA" w:rsidRPr="008621E8">
        <w:rPr>
          <w:i/>
          <w:highlight w:val="cyan"/>
        </w:rPr>
        <w:t>servingCellMO</w:t>
      </w:r>
      <w:r w:rsidRPr="008621E8">
        <w:rPr>
          <w:highlight w:val="cyan"/>
        </w:rPr>
        <w:t xml:space="preserve">, include beam measurement information according to the associated </w:t>
      </w:r>
      <w:r w:rsidRPr="008621E8">
        <w:rPr>
          <w:i/>
          <w:highlight w:val="cyan"/>
        </w:rPr>
        <w:t xml:space="preserve">reportConfig </w:t>
      </w:r>
      <w:r w:rsidRPr="008621E8">
        <w:rPr>
          <w:highlight w:val="cyan"/>
        </w:rPr>
        <w:t>as described in 5.5.5.2</w:t>
      </w:r>
      <w:r w:rsidR="003D2F09" w:rsidRPr="008621E8">
        <w:rPr>
          <w:highlight w:val="cyan"/>
        </w:rPr>
        <w:t>;</w:t>
      </w:r>
    </w:p>
    <w:p w14:paraId="5FF1DC77"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reportConfig</w:t>
      </w:r>
      <w:r w:rsidRPr="008621E8">
        <w:rPr>
          <w:highlight w:val="cyan"/>
        </w:rPr>
        <w:t xml:space="preserve"> associated with the </w:t>
      </w:r>
      <w:r w:rsidRPr="008621E8">
        <w:rPr>
          <w:i/>
          <w:highlight w:val="cyan"/>
        </w:rPr>
        <w:t>measId</w:t>
      </w:r>
      <w:r w:rsidRPr="008621E8">
        <w:rPr>
          <w:highlight w:val="cyan"/>
        </w:rPr>
        <w:t xml:space="preserve"> that triggered the measurement reporting includes </w:t>
      </w:r>
      <w:r w:rsidRPr="008621E8">
        <w:rPr>
          <w:i/>
          <w:highlight w:val="cyan"/>
        </w:rPr>
        <w:t>reportAddNeighMeas</w:t>
      </w:r>
      <w:r w:rsidRPr="008621E8">
        <w:rPr>
          <w:highlight w:val="cyan"/>
        </w:rPr>
        <w:t>:</w:t>
      </w:r>
    </w:p>
    <w:p w14:paraId="5CA3A40F" w14:textId="77777777" w:rsidR="000D2684" w:rsidRPr="008621E8" w:rsidRDefault="000D2684" w:rsidP="001B2ADB">
      <w:pPr>
        <w:pStyle w:val="B2"/>
        <w:rPr>
          <w:highlight w:val="cyan"/>
        </w:rPr>
      </w:pPr>
      <w:r w:rsidRPr="008621E8">
        <w:rPr>
          <w:highlight w:val="cyan"/>
        </w:rPr>
        <w:t xml:space="preserve">2&gt;for each serving </w:t>
      </w:r>
      <w:r w:rsidR="004647EA" w:rsidRPr="008621E8">
        <w:rPr>
          <w:highlight w:val="cyan"/>
        </w:rPr>
        <w:t xml:space="preserve">cell </w:t>
      </w:r>
      <w:r w:rsidRPr="008621E8">
        <w:rPr>
          <w:i/>
          <w:highlight w:val="cyan"/>
        </w:rPr>
        <w:t>measObjectId</w:t>
      </w:r>
      <w:r w:rsidRPr="008621E8">
        <w:rPr>
          <w:highlight w:val="cyan"/>
        </w:rPr>
        <w:t xml:space="preserve"> referenced in the </w:t>
      </w:r>
      <w:r w:rsidRPr="008621E8">
        <w:rPr>
          <w:i/>
          <w:highlight w:val="cyan"/>
        </w:rPr>
        <w:t>measIdList</w:t>
      </w:r>
      <w:r w:rsidRPr="008621E8">
        <w:rPr>
          <w:highlight w:val="cyan"/>
        </w:rPr>
        <w:t xml:space="preserve">, other than the </w:t>
      </w:r>
      <w:r w:rsidR="004647EA" w:rsidRPr="008621E8">
        <w:rPr>
          <w:i/>
          <w:highlight w:val="cyan"/>
        </w:rPr>
        <w:t>measObjectId</w:t>
      </w:r>
      <w:r w:rsidR="004647EA" w:rsidRPr="008621E8">
        <w:rPr>
          <w:highlight w:val="cyan"/>
        </w:rPr>
        <w:t xml:space="preserve"> </w:t>
      </w:r>
      <w:r w:rsidRPr="008621E8">
        <w:rPr>
          <w:highlight w:val="cyan"/>
        </w:rPr>
        <w:t xml:space="preserve">corresponding with the </w:t>
      </w:r>
      <w:r w:rsidRPr="008621E8">
        <w:rPr>
          <w:i/>
          <w:highlight w:val="cyan"/>
        </w:rPr>
        <w:t>measId</w:t>
      </w:r>
      <w:r w:rsidRPr="008621E8">
        <w:rPr>
          <w:highlight w:val="cyan"/>
        </w:rPr>
        <w:t xml:space="preserve"> that triggered the measurement reporting:</w:t>
      </w:r>
    </w:p>
    <w:p w14:paraId="0CD9C3B2" w14:textId="77777777" w:rsidR="000D2684" w:rsidRPr="008621E8" w:rsidRDefault="000D2684" w:rsidP="001B2ADB">
      <w:pPr>
        <w:pStyle w:val="B3"/>
        <w:rPr>
          <w:highlight w:val="cyan"/>
        </w:rPr>
      </w:pPr>
      <w:r w:rsidRPr="008621E8">
        <w:rPr>
          <w:highlight w:val="cyan"/>
          <w:lang w:eastAsia="ko-KR"/>
        </w:rPr>
        <w:t>3&gt;</w:t>
      </w:r>
      <w:r w:rsidRPr="008621E8">
        <w:rPr>
          <w:highlight w:val="cyan"/>
          <w:lang w:eastAsia="ko-KR"/>
        </w:rPr>
        <w:tab/>
        <w:t xml:space="preserve">set the </w:t>
      </w:r>
      <w:r w:rsidRPr="008621E8">
        <w:rPr>
          <w:i/>
          <w:highlight w:val="cyan"/>
          <w:lang w:eastAsia="ko-KR"/>
        </w:rPr>
        <w:t>measResultBestNeighCell</w:t>
      </w:r>
      <w:r w:rsidRPr="008621E8">
        <w:rPr>
          <w:highlight w:val="cyan"/>
          <w:lang w:eastAsia="ko-KR"/>
        </w:rPr>
        <w:t xml:space="preserve"> within </w:t>
      </w:r>
      <w:r w:rsidRPr="008621E8">
        <w:rPr>
          <w:i/>
          <w:highlight w:val="cyan"/>
        </w:rPr>
        <w:t>measResultServing</w:t>
      </w:r>
      <w:r w:rsidR="004647EA" w:rsidRPr="008621E8">
        <w:rPr>
          <w:i/>
          <w:highlight w:val="cyan"/>
        </w:rPr>
        <w:t>MO</w:t>
      </w:r>
      <w:r w:rsidRPr="008621E8">
        <w:rPr>
          <w:i/>
          <w:highlight w:val="cyan"/>
        </w:rPr>
        <w:t xml:space="preserve">List </w:t>
      </w:r>
      <w:r w:rsidRPr="008621E8">
        <w:rPr>
          <w:highlight w:val="cyan"/>
          <w:lang w:eastAsia="ko-KR"/>
        </w:rPr>
        <w:t xml:space="preserve">to include the </w:t>
      </w:r>
      <w:r w:rsidRPr="008621E8">
        <w:rPr>
          <w:i/>
          <w:highlight w:val="cyan"/>
          <w:lang w:eastAsia="ko-KR"/>
        </w:rPr>
        <w:t>physCellId</w:t>
      </w:r>
      <w:r w:rsidRPr="008621E8">
        <w:rPr>
          <w:highlight w:val="cyan"/>
          <w:lang w:eastAsia="ko-KR"/>
        </w:rPr>
        <w:t xml:space="preserve"> and the available measurement </w:t>
      </w:r>
      <w:r w:rsidRPr="008621E8">
        <w:rPr>
          <w:highlight w:val="cyan"/>
        </w:rPr>
        <w:t xml:space="preserve">quantities </w:t>
      </w:r>
      <w:r w:rsidRPr="008621E8">
        <w:rPr>
          <w:highlight w:val="cyan"/>
          <w:lang w:eastAsia="ko-KR"/>
        </w:rPr>
        <w:t xml:space="preserve">based on the </w:t>
      </w:r>
      <w:r w:rsidRPr="008621E8">
        <w:rPr>
          <w:rFonts w:eastAsia="SimSun"/>
          <w:i/>
          <w:highlight w:val="cyan"/>
          <w:lang w:eastAsia="zh-CN"/>
        </w:rPr>
        <w:t>reportQuantityCell</w:t>
      </w:r>
      <w:r w:rsidRPr="008621E8">
        <w:rPr>
          <w:rFonts w:eastAsia="SimSun"/>
          <w:highlight w:val="cyan"/>
          <w:lang w:eastAsia="zh-CN"/>
        </w:rPr>
        <w:t xml:space="preserve"> </w:t>
      </w:r>
      <w:r w:rsidRPr="008621E8">
        <w:rPr>
          <w:highlight w:val="cyan"/>
        </w:rPr>
        <w:t xml:space="preserve">and </w:t>
      </w:r>
      <w:r w:rsidRPr="008621E8">
        <w:rPr>
          <w:i/>
          <w:highlight w:val="cyan"/>
        </w:rPr>
        <w:t>rsType</w:t>
      </w:r>
      <w:r w:rsidRPr="008621E8">
        <w:rPr>
          <w:rFonts w:eastAsia="SimSun"/>
          <w:highlight w:val="cyan"/>
          <w:lang w:eastAsia="zh-CN"/>
        </w:rPr>
        <w:t xml:space="preserve"> </w:t>
      </w:r>
      <w:r w:rsidRPr="008621E8">
        <w:rPr>
          <w:highlight w:val="cyan"/>
        </w:rPr>
        <w:t xml:space="preserve">indicated in </w:t>
      </w:r>
      <w:r w:rsidRPr="008621E8">
        <w:rPr>
          <w:i/>
          <w:highlight w:val="cyan"/>
        </w:rPr>
        <w:t xml:space="preserve">reportConfig </w:t>
      </w:r>
      <w:r w:rsidRPr="008621E8">
        <w:rPr>
          <w:highlight w:val="cyan"/>
        </w:rPr>
        <w:t xml:space="preserve">of the </w:t>
      </w:r>
      <w:r w:rsidRPr="008621E8">
        <w:rPr>
          <w:highlight w:val="cyan"/>
          <w:lang w:eastAsia="ko-KR"/>
        </w:rPr>
        <w:t xml:space="preserve">non-serving cell </w:t>
      </w:r>
      <w:r w:rsidR="00877033" w:rsidRPr="008621E8">
        <w:rPr>
          <w:highlight w:val="cyan"/>
        </w:rPr>
        <w:t xml:space="preserve">corresponding to the </w:t>
      </w:r>
      <w:r w:rsidRPr="008621E8">
        <w:rPr>
          <w:highlight w:val="cyan"/>
        </w:rPr>
        <w:t xml:space="preserve">concerned </w:t>
      </w:r>
      <w:r w:rsidR="00877033" w:rsidRPr="008621E8">
        <w:rPr>
          <w:i/>
          <w:highlight w:val="cyan"/>
        </w:rPr>
        <w:t>measObjectNR</w:t>
      </w:r>
      <w:r w:rsidR="00877033" w:rsidRPr="008621E8">
        <w:rPr>
          <w:highlight w:val="cyan"/>
        </w:rPr>
        <w:t xml:space="preserve"> </w:t>
      </w:r>
      <w:r w:rsidRPr="008621E8">
        <w:rPr>
          <w:highlight w:val="cyan"/>
        </w:rPr>
        <w:t xml:space="preserve">with the highest measured RSRP if RSRP measurement results are available for cells </w:t>
      </w:r>
      <w:r w:rsidR="00877033" w:rsidRPr="008621E8">
        <w:rPr>
          <w:highlight w:val="cyan"/>
        </w:rPr>
        <w:t xml:space="preserve">corresponding to this </w:t>
      </w:r>
      <w:r w:rsidR="00877033" w:rsidRPr="008621E8">
        <w:rPr>
          <w:i/>
          <w:highlight w:val="cyan"/>
        </w:rPr>
        <w:t>measObjectNR</w:t>
      </w:r>
      <w:r w:rsidRPr="008621E8">
        <w:rPr>
          <w:highlight w:val="cyan"/>
        </w:rPr>
        <w:t xml:space="preserve">, otherwise with the highest measured RSRQ if RSRQ measurement results are available for cells </w:t>
      </w:r>
      <w:r w:rsidR="00877033" w:rsidRPr="008621E8">
        <w:rPr>
          <w:highlight w:val="cyan"/>
        </w:rPr>
        <w:t xml:space="preserve">corresponding to this </w:t>
      </w:r>
      <w:r w:rsidR="00877033" w:rsidRPr="008621E8">
        <w:rPr>
          <w:i/>
          <w:highlight w:val="cyan"/>
        </w:rPr>
        <w:t>measObjectNR</w:t>
      </w:r>
      <w:r w:rsidRPr="008621E8">
        <w:rPr>
          <w:highlight w:val="cyan"/>
        </w:rPr>
        <w:t xml:space="preserve">, otherwise with the highest measured </w:t>
      </w:r>
      <w:r w:rsidRPr="008621E8">
        <w:rPr>
          <w:rFonts w:eastAsia="DengXian"/>
          <w:highlight w:val="cyan"/>
          <w:lang w:eastAsia="zh-CN"/>
        </w:rPr>
        <w:t>SINR</w:t>
      </w:r>
      <w:r w:rsidRPr="008621E8">
        <w:rPr>
          <w:highlight w:val="cyan"/>
        </w:rPr>
        <w:t>;</w:t>
      </w:r>
    </w:p>
    <w:p w14:paraId="19353AE4" w14:textId="77777777" w:rsidR="000D2684" w:rsidRPr="008621E8" w:rsidRDefault="000D2684" w:rsidP="001B2ADB">
      <w:pPr>
        <w:pStyle w:val="B3"/>
        <w:rPr>
          <w:i/>
          <w:highlight w:val="cyan"/>
          <w:lang w:eastAsia="ko-KR"/>
        </w:rPr>
      </w:pPr>
      <w:r w:rsidRPr="008621E8">
        <w:rPr>
          <w:highlight w:val="cyan"/>
          <w:lang w:eastAsia="ko-KR"/>
        </w:rPr>
        <w:t>3&gt;</w:t>
      </w:r>
      <w:r w:rsidRPr="008621E8">
        <w:rPr>
          <w:highlight w:val="cyan"/>
          <w:lang w:eastAsia="ko-KR"/>
        </w:rPr>
        <w:tab/>
        <w:t xml:space="preserve">if the </w:t>
      </w:r>
      <w:r w:rsidRPr="008621E8">
        <w:rPr>
          <w:i/>
          <w:highlight w:val="cyan"/>
          <w:lang w:eastAsia="ko-KR"/>
        </w:rPr>
        <w:t>reportConfig</w:t>
      </w:r>
      <w:r w:rsidRPr="008621E8">
        <w:rPr>
          <w:highlight w:val="cyan"/>
          <w:lang w:eastAsia="ko-KR"/>
        </w:rPr>
        <w:t xml:space="preserve"> associated with the </w:t>
      </w:r>
      <w:r w:rsidRPr="008621E8">
        <w:rPr>
          <w:i/>
          <w:highlight w:val="cyan"/>
          <w:lang w:eastAsia="ko-KR"/>
        </w:rPr>
        <w:t>measId</w:t>
      </w:r>
      <w:r w:rsidRPr="008621E8">
        <w:rPr>
          <w:highlight w:val="cyan"/>
          <w:lang w:eastAsia="ko-KR"/>
        </w:rPr>
        <w:t xml:space="preserve"> that triggered the measurement reporting includes </w:t>
      </w:r>
      <w:r w:rsidRPr="008621E8">
        <w:rPr>
          <w:i/>
          <w:highlight w:val="cyan"/>
          <w:lang w:eastAsia="ko-KR"/>
        </w:rPr>
        <w:t>reportQuantityRsIndexes</w:t>
      </w:r>
      <w:r w:rsidRPr="008621E8">
        <w:rPr>
          <w:highlight w:val="cyan"/>
          <w:lang w:eastAsia="ko-KR"/>
        </w:rPr>
        <w:t xml:space="preserve"> and</w:t>
      </w:r>
      <w:r w:rsidRPr="008621E8">
        <w:rPr>
          <w:i/>
          <w:highlight w:val="cyan"/>
          <w:lang w:eastAsia="ko-KR"/>
        </w:rPr>
        <w:t xml:space="preserve"> maxNrofRSIndexesToReport:</w:t>
      </w:r>
    </w:p>
    <w:p w14:paraId="2A20EB49" w14:textId="77777777" w:rsidR="000D2684" w:rsidRPr="008621E8" w:rsidRDefault="000D2684" w:rsidP="001B2ADB">
      <w:pPr>
        <w:pStyle w:val="B4"/>
        <w:rPr>
          <w:highlight w:val="cyan"/>
        </w:rPr>
      </w:pPr>
      <w:r w:rsidRPr="008621E8">
        <w:rPr>
          <w:highlight w:val="cyan"/>
        </w:rPr>
        <w:t>4&gt;</w:t>
      </w:r>
      <w:r w:rsidRPr="008621E8">
        <w:rPr>
          <w:highlight w:val="cyan"/>
        </w:rPr>
        <w:tab/>
        <w:t>for each best non-serving cell included in the measurement report</w:t>
      </w:r>
      <w:r w:rsidR="00757044" w:rsidRPr="008621E8">
        <w:rPr>
          <w:highlight w:val="cyan"/>
        </w:rPr>
        <w:t>:</w:t>
      </w:r>
    </w:p>
    <w:p w14:paraId="4BEF1AAC" w14:textId="77777777" w:rsidR="000D2684" w:rsidRPr="008621E8" w:rsidRDefault="000D2684" w:rsidP="001B2ADB">
      <w:pPr>
        <w:pStyle w:val="B5"/>
        <w:rPr>
          <w:highlight w:val="cyan"/>
        </w:rPr>
      </w:pPr>
      <w:r w:rsidRPr="008621E8">
        <w:rPr>
          <w:highlight w:val="cyan"/>
        </w:rPr>
        <w:t xml:space="preserve">5&gt;include beam measurement information according to the associated </w:t>
      </w:r>
      <w:r w:rsidRPr="008621E8">
        <w:rPr>
          <w:i/>
          <w:highlight w:val="cyan"/>
        </w:rPr>
        <w:t>reportConfig</w:t>
      </w:r>
      <w:r w:rsidRPr="008621E8">
        <w:rPr>
          <w:highlight w:val="cyan"/>
        </w:rPr>
        <w:t xml:space="preserve"> as described in 5.5.5.2</w:t>
      </w:r>
      <w:r w:rsidR="003D2F09" w:rsidRPr="008621E8">
        <w:rPr>
          <w:highlight w:val="cyan"/>
        </w:rPr>
        <w:t>;</w:t>
      </w:r>
    </w:p>
    <w:p w14:paraId="2EDF1971" w14:textId="77777777" w:rsidR="000D2684" w:rsidRPr="008621E8" w:rsidRDefault="000D2684" w:rsidP="001B2ADB">
      <w:pPr>
        <w:pStyle w:val="B1"/>
        <w:rPr>
          <w:highlight w:val="cyan"/>
        </w:rPr>
      </w:pPr>
      <w:r w:rsidRPr="008621E8">
        <w:rPr>
          <w:highlight w:val="cyan"/>
        </w:rPr>
        <w:t>1&gt;</w:t>
      </w:r>
      <w:r w:rsidRPr="008621E8">
        <w:rPr>
          <w:highlight w:val="cyan"/>
        </w:rPr>
        <w:tab/>
        <w:t>if there is at least one applicable neighbouring cell to report:</w:t>
      </w:r>
    </w:p>
    <w:p w14:paraId="3FDFDF8A" w14:textId="77777777" w:rsidR="000D2684" w:rsidRPr="008621E8" w:rsidRDefault="000D2684" w:rsidP="001B2ADB">
      <w:pPr>
        <w:pStyle w:val="B2"/>
        <w:rPr>
          <w:highlight w:val="cyan"/>
        </w:rPr>
      </w:pPr>
      <w:r w:rsidRPr="008621E8">
        <w:rPr>
          <w:highlight w:val="cyan"/>
        </w:rPr>
        <w:t>2&gt;</w:t>
      </w:r>
      <w:r w:rsidRPr="008621E8">
        <w:rPr>
          <w:highlight w:val="cyan"/>
        </w:rPr>
        <w:tab/>
        <w:t xml:space="preserve">set the </w:t>
      </w:r>
      <w:r w:rsidRPr="008621E8">
        <w:rPr>
          <w:i/>
          <w:highlight w:val="cyan"/>
        </w:rPr>
        <w:t>measResultNeighCells</w:t>
      </w:r>
      <w:r w:rsidRPr="008621E8">
        <w:rPr>
          <w:highlight w:val="cyan"/>
        </w:rPr>
        <w:t xml:space="preserve"> to include the best neighbouring cells up to </w:t>
      </w:r>
      <w:r w:rsidRPr="008621E8">
        <w:rPr>
          <w:i/>
          <w:highlight w:val="cyan"/>
        </w:rPr>
        <w:t>maxReportCells</w:t>
      </w:r>
      <w:r w:rsidRPr="008621E8">
        <w:rPr>
          <w:highlight w:val="cyan"/>
        </w:rPr>
        <w:t xml:space="preserve"> in accordance with the following:</w:t>
      </w:r>
    </w:p>
    <w:p w14:paraId="0A8F82A9" w14:textId="77777777" w:rsidR="000D2684" w:rsidRPr="008621E8" w:rsidRDefault="000D2684" w:rsidP="001B2ADB">
      <w:pPr>
        <w:pStyle w:val="B3"/>
        <w:rPr>
          <w:highlight w:val="cyan"/>
        </w:rPr>
      </w:pPr>
      <w:r w:rsidRPr="008621E8">
        <w:rPr>
          <w:highlight w:val="cyan"/>
        </w:rPr>
        <w:lastRenderedPageBreak/>
        <w:t>3&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14:paraId="3E94327C" w14:textId="77777777" w:rsidR="000D2684" w:rsidRPr="008621E8" w:rsidRDefault="000D2684" w:rsidP="001B2ADB">
      <w:pPr>
        <w:pStyle w:val="B4"/>
        <w:rPr>
          <w:highlight w:val="cyan"/>
        </w:rPr>
      </w:pPr>
      <w:r w:rsidRPr="008621E8">
        <w:rPr>
          <w:highlight w:val="cyan"/>
        </w:rPr>
        <w:t>4&gt;</w:t>
      </w:r>
      <w:r w:rsidRPr="008621E8">
        <w:rPr>
          <w:highlight w:val="cyan"/>
        </w:rPr>
        <w:tab/>
        <w:t xml:space="preserve">include the cells included in the </w:t>
      </w:r>
      <w:r w:rsidRPr="008621E8">
        <w:rPr>
          <w:i/>
          <w:highlight w:val="cyan"/>
        </w:rPr>
        <w:t>cellsTriggeredList</w:t>
      </w:r>
      <w:r w:rsidRPr="008621E8">
        <w:rPr>
          <w:highlight w:val="cyan"/>
        </w:rPr>
        <w:t xml:space="preserve"> as defined within the </w:t>
      </w:r>
      <w:r w:rsidRPr="008621E8">
        <w:rPr>
          <w:i/>
          <w:highlight w:val="cyan"/>
        </w:rPr>
        <w:t>VarMeasReportList</w:t>
      </w:r>
      <w:r w:rsidRPr="008621E8">
        <w:rPr>
          <w:highlight w:val="cyan"/>
        </w:rPr>
        <w:t xml:space="preserve"> for this </w:t>
      </w:r>
      <w:r w:rsidRPr="008621E8">
        <w:rPr>
          <w:i/>
          <w:highlight w:val="cyan"/>
        </w:rPr>
        <w:t>measId</w:t>
      </w:r>
      <w:r w:rsidR="003D2F09" w:rsidRPr="008621E8">
        <w:rPr>
          <w:highlight w:val="cyan"/>
        </w:rPr>
        <w:t>;</w:t>
      </w:r>
    </w:p>
    <w:p w14:paraId="56619583" w14:textId="77777777" w:rsidR="000D2684" w:rsidRPr="008621E8" w:rsidRDefault="000D2684" w:rsidP="001B2ADB">
      <w:pPr>
        <w:pStyle w:val="B3"/>
        <w:rPr>
          <w:highlight w:val="cyan"/>
        </w:rPr>
      </w:pPr>
      <w:r w:rsidRPr="008621E8">
        <w:rPr>
          <w:highlight w:val="cyan"/>
        </w:rPr>
        <w:t>3&gt;</w:t>
      </w:r>
      <w:r w:rsidRPr="008621E8">
        <w:rPr>
          <w:highlight w:val="cyan"/>
        </w:rPr>
        <w:tab/>
        <w:t>else:</w:t>
      </w:r>
    </w:p>
    <w:p w14:paraId="78B1B3F4" w14:textId="77777777" w:rsidR="000D2684" w:rsidRPr="008621E8" w:rsidRDefault="000D2684" w:rsidP="001B2ADB">
      <w:pPr>
        <w:pStyle w:val="B4"/>
        <w:rPr>
          <w:highlight w:val="cyan"/>
        </w:rPr>
      </w:pPr>
      <w:r w:rsidRPr="008621E8">
        <w:rPr>
          <w:highlight w:val="cyan"/>
        </w:rPr>
        <w:t>4&gt;</w:t>
      </w:r>
      <w:r w:rsidRPr="008621E8">
        <w:rPr>
          <w:highlight w:val="cyan"/>
        </w:rPr>
        <w:tab/>
        <w:t>include the applicable cells for which the new measurement results became available since the last periodical reporting or since the measurement was initiated or reset;</w:t>
      </w:r>
    </w:p>
    <w:p w14:paraId="54519106" w14:textId="77777777" w:rsidR="000D2684" w:rsidRPr="008621E8" w:rsidRDefault="000D2684" w:rsidP="001B2ADB">
      <w:pPr>
        <w:pStyle w:val="B4"/>
        <w:rPr>
          <w:highlight w:val="cyan"/>
        </w:rPr>
      </w:pPr>
      <w:r w:rsidRPr="008621E8">
        <w:rPr>
          <w:highlight w:val="cyan"/>
        </w:rPr>
        <w:t>4&gt;</w:t>
      </w:r>
      <w:r w:rsidRPr="008621E8">
        <w:rPr>
          <w:highlight w:val="cyan"/>
        </w:rPr>
        <w:tab/>
        <w:t xml:space="preserve">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i/>
          <w:highlight w:val="cyan"/>
          <w:lang w:eastAsia="ko-KR"/>
        </w:rPr>
        <w:t xml:space="preserve"> </w:t>
      </w:r>
      <w:r w:rsidRPr="008621E8">
        <w:rPr>
          <w:highlight w:val="cyan"/>
        </w:rPr>
        <w:t>configured, include beam measurement information as described in 5.5.5.2</w:t>
      </w:r>
      <w:r w:rsidR="003D2F09" w:rsidRPr="008621E8">
        <w:rPr>
          <w:highlight w:val="cyan"/>
        </w:rPr>
        <w:t>;</w:t>
      </w:r>
    </w:p>
    <w:p w14:paraId="583576E8" w14:textId="77777777" w:rsidR="000D2684" w:rsidRPr="008621E8" w:rsidRDefault="000D2684" w:rsidP="001B2ADB">
      <w:pPr>
        <w:pStyle w:val="B3"/>
        <w:rPr>
          <w:highlight w:val="cyan"/>
        </w:rPr>
      </w:pPr>
      <w:r w:rsidRPr="008621E8">
        <w:rPr>
          <w:highlight w:val="cyan"/>
        </w:rPr>
        <w:t>3&gt;</w:t>
      </w:r>
      <w:r w:rsidRPr="008621E8">
        <w:rPr>
          <w:highlight w:val="cyan"/>
        </w:rPr>
        <w:tab/>
        <w:t xml:space="preserve">for each cell that is included in the </w:t>
      </w:r>
      <w:r w:rsidRPr="008621E8">
        <w:rPr>
          <w:i/>
          <w:highlight w:val="cyan"/>
        </w:rPr>
        <w:t>measResultNeighCells</w:t>
      </w:r>
      <w:r w:rsidRPr="008621E8">
        <w:rPr>
          <w:highlight w:val="cyan"/>
        </w:rPr>
        <w:t xml:space="preserve">, include the </w:t>
      </w:r>
      <w:r w:rsidRPr="008621E8">
        <w:rPr>
          <w:i/>
          <w:highlight w:val="cyan"/>
        </w:rPr>
        <w:t>physCellId</w:t>
      </w:r>
      <w:r w:rsidRPr="008621E8">
        <w:rPr>
          <w:highlight w:val="cyan"/>
        </w:rPr>
        <w:t>;</w:t>
      </w:r>
    </w:p>
    <w:p w14:paraId="161F996C"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14:paraId="554D705E" w14:textId="77777777" w:rsidR="000D2684" w:rsidRPr="008621E8" w:rsidRDefault="000D2684" w:rsidP="001B2ADB">
      <w:pPr>
        <w:pStyle w:val="B4"/>
        <w:rPr>
          <w:highlight w:val="cyan"/>
        </w:rPr>
      </w:pPr>
      <w:r w:rsidRPr="008621E8">
        <w:rPr>
          <w:highlight w:val="cyan"/>
        </w:rPr>
        <w:t>4&gt;</w:t>
      </w:r>
      <w:r w:rsidRPr="008621E8">
        <w:rPr>
          <w:highlight w:val="cyan"/>
        </w:rPr>
        <w:tab/>
        <w:t xml:space="preserve">for each included cell, include the layer 3 filtered measured results in accordance with the </w:t>
      </w:r>
      <w:r w:rsidRPr="008621E8">
        <w:rPr>
          <w:i/>
          <w:highlight w:val="cyan"/>
        </w:rPr>
        <w:t>reportConfig</w:t>
      </w:r>
      <w:r w:rsidRPr="008621E8">
        <w:rPr>
          <w:highlight w:val="cyan"/>
        </w:rPr>
        <w:t xml:space="preserve"> for this </w:t>
      </w:r>
      <w:r w:rsidRPr="008621E8">
        <w:rPr>
          <w:i/>
          <w:highlight w:val="cyan"/>
        </w:rPr>
        <w:t>measId</w:t>
      </w:r>
      <w:r w:rsidRPr="008621E8">
        <w:rPr>
          <w:highlight w:val="cyan"/>
        </w:rPr>
        <w:t>, ordered as follows:</w:t>
      </w:r>
    </w:p>
    <w:p w14:paraId="16DC9F77" w14:textId="77777777" w:rsidR="000D2684" w:rsidRPr="008621E8" w:rsidRDefault="000D2684" w:rsidP="001B2ADB">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associated with this </w:t>
      </w:r>
      <w:r w:rsidRPr="008621E8">
        <w:rPr>
          <w:i/>
          <w:highlight w:val="cyan"/>
        </w:rPr>
        <w:t>measId</w:t>
      </w:r>
      <w:r w:rsidRPr="008621E8">
        <w:rPr>
          <w:highlight w:val="cyan"/>
        </w:rPr>
        <w:t xml:space="preserve"> concerns NR:</w:t>
      </w:r>
    </w:p>
    <w:p w14:paraId="28DE5F7D" w14:textId="77777777" w:rsidR="000D2684" w:rsidRPr="008621E8" w:rsidRDefault="000D2684" w:rsidP="001B2ADB">
      <w:pPr>
        <w:pStyle w:val="B6"/>
        <w:rPr>
          <w:highlight w:val="cyan"/>
        </w:rPr>
      </w:pPr>
      <w:r w:rsidRPr="008621E8">
        <w:rPr>
          <w:highlight w:val="cyan"/>
        </w:rPr>
        <w:t>6&gt;</w:t>
      </w:r>
      <w:r w:rsidRPr="008621E8">
        <w:rPr>
          <w:highlight w:val="cyan"/>
        </w:rPr>
        <w:tab/>
        <w:t xml:space="preserve">if </w:t>
      </w:r>
      <w:r w:rsidRPr="008621E8">
        <w:rPr>
          <w:i/>
          <w:highlight w:val="cyan"/>
        </w:rPr>
        <w:t>rsType</w:t>
      </w:r>
      <w:r w:rsidRPr="008621E8">
        <w:rPr>
          <w:highlight w:val="cyan"/>
        </w:rPr>
        <w:t xml:space="preserve"> in the associated </w:t>
      </w:r>
      <w:r w:rsidRPr="008621E8">
        <w:rPr>
          <w:i/>
          <w:highlight w:val="cyan"/>
        </w:rPr>
        <w:t>reportConfig</w:t>
      </w:r>
      <w:r w:rsidRPr="008621E8">
        <w:rPr>
          <w:highlight w:val="cyan"/>
        </w:rPr>
        <w:t xml:space="preserve"> is set to </w:t>
      </w:r>
      <w:r w:rsidRPr="008621E8">
        <w:rPr>
          <w:i/>
          <w:highlight w:val="cyan"/>
        </w:rPr>
        <w:t>ssb</w:t>
      </w:r>
      <w:r w:rsidRPr="008621E8">
        <w:rPr>
          <w:highlight w:val="cyan"/>
        </w:rPr>
        <w:t>:</w:t>
      </w:r>
    </w:p>
    <w:p w14:paraId="76020E48" w14:textId="77777777" w:rsidR="000D2684" w:rsidRPr="008621E8" w:rsidRDefault="000D2684" w:rsidP="001B2ADB">
      <w:pPr>
        <w:pStyle w:val="B7"/>
        <w:rPr>
          <w:highlight w:val="cyan"/>
        </w:rPr>
      </w:pPr>
      <w:r w:rsidRPr="008621E8">
        <w:rPr>
          <w:highlight w:val="cyan"/>
        </w:rPr>
        <w:t xml:space="preserve">7&gt; set </w:t>
      </w:r>
      <w:r w:rsidRPr="008621E8">
        <w:rPr>
          <w:i/>
          <w:highlight w:val="cyan"/>
        </w:rPr>
        <w:t>resultsSSB-Cell</w:t>
      </w:r>
      <w:r w:rsidRPr="008621E8">
        <w:rPr>
          <w:highlight w:val="cyan"/>
        </w:rPr>
        <w:t xml:space="preserve"> within the </w:t>
      </w:r>
      <w:r w:rsidRPr="008621E8">
        <w:rPr>
          <w:i/>
          <w:highlight w:val="cyan"/>
        </w:rPr>
        <w:t>measResult</w:t>
      </w:r>
      <w:r w:rsidRPr="008621E8">
        <w:rPr>
          <w:highlight w:val="cyan"/>
        </w:rPr>
        <w:t xml:space="preserve"> to include the SS/PBCH block based quantity(ies) indicated in the </w:t>
      </w:r>
      <w:r w:rsidRPr="008621E8">
        <w:rPr>
          <w:i/>
          <w:highlight w:val="cyan"/>
        </w:rPr>
        <w:t>reportQuantityCell</w:t>
      </w:r>
      <w:r w:rsidRPr="008621E8">
        <w:rPr>
          <w:highlight w:val="cyan"/>
        </w:rPr>
        <w:t xml:space="preserve"> within the concerned </w:t>
      </w:r>
      <w:r w:rsidRPr="008621E8">
        <w:rPr>
          <w:i/>
          <w:highlight w:val="cyan"/>
        </w:rPr>
        <w:t>reportConfig</w:t>
      </w:r>
      <w:r w:rsidRPr="008621E8">
        <w:rPr>
          <w:highlight w:val="cyan"/>
        </w:rPr>
        <w:t>, in order of decreasing trigger quantity, i.e. the best cell is included first:</w:t>
      </w:r>
    </w:p>
    <w:p w14:paraId="47EAD21F" w14:textId="77777777" w:rsidR="000D2684" w:rsidRPr="008621E8" w:rsidRDefault="000D2684" w:rsidP="001B2ADB">
      <w:pPr>
        <w:pStyle w:val="B8"/>
        <w:rPr>
          <w:highlight w:val="cyan"/>
        </w:rPr>
      </w:pPr>
      <w:r w:rsidRPr="008621E8">
        <w:rPr>
          <w:highlight w:val="cyan"/>
        </w:rPr>
        <w:t>8&gt;</w:t>
      </w:r>
      <w:r w:rsidRPr="008621E8">
        <w:rPr>
          <w:highlight w:val="cyan"/>
        </w:rPr>
        <w:tab/>
        <w:t xml:space="preserve">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i/>
          <w:highlight w:val="cyan"/>
          <w:lang w:eastAsia="ko-KR"/>
        </w:rPr>
        <w:t xml:space="preserve"> </w:t>
      </w:r>
      <w:r w:rsidRPr="008621E8">
        <w:rPr>
          <w:highlight w:val="cyan"/>
        </w:rPr>
        <w:t>configured, include beam measurement information as described in 5.5.5.2</w:t>
      </w:r>
      <w:r w:rsidR="003D2F09" w:rsidRPr="008621E8">
        <w:rPr>
          <w:highlight w:val="cyan"/>
        </w:rPr>
        <w:t>;</w:t>
      </w:r>
    </w:p>
    <w:p w14:paraId="168BD3BE" w14:textId="77777777" w:rsidR="000D2684" w:rsidRPr="008621E8" w:rsidRDefault="000D2684" w:rsidP="001B2ADB">
      <w:pPr>
        <w:pStyle w:val="B6"/>
        <w:rPr>
          <w:highlight w:val="cyan"/>
        </w:rPr>
      </w:pPr>
      <w:r w:rsidRPr="008621E8">
        <w:rPr>
          <w:highlight w:val="cyan"/>
        </w:rPr>
        <w:t>6&gt;</w:t>
      </w:r>
      <w:r w:rsidRPr="008621E8">
        <w:rPr>
          <w:highlight w:val="cyan"/>
        </w:rPr>
        <w:tab/>
        <w:t xml:space="preserve">else if </w:t>
      </w:r>
      <w:r w:rsidRPr="008621E8">
        <w:rPr>
          <w:i/>
          <w:highlight w:val="cyan"/>
        </w:rPr>
        <w:t>rsType</w:t>
      </w:r>
      <w:r w:rsidRPr="008621E8">
        <w:rPr>
          <w:highlight w:val="cyan"/>
        </w:rPr>
        <w:t xml:space="preserve"> in the associated </w:t>
      </w:r>
      <w:r w:rsidRPr="008621E8">
        <w:rPr>
          <w:i/>
          <w:highlight w:val="cyan"/>
        </w:rPr>
        <w:t>reportConfig</w:t>
      </w:r>
      <w:r w:rsidRPr="008621E8">
        <w:rPr>
          <w:highlight w:val="cyan"/>
        </w:rPr>
        <w:t xml:space="preserve"> is set to </w:t>
      </w:r>
      <w:r w:rsidRPr="008621E8">
        <w:rPr>
          <w:i/>
          <w:highlight w:val="cyan"/>
        </w:rPr>
        <w:t>csi-rs</w:t>
      </w:r>
      <w:r w:rsidRPr="008621E8">
        <w:rPr>
          <w:highlight w:val="cyan"/>
        </w:rPr>
        <w:t>:</w:t>
      </w:r>
    </w:p>
    <w:p w14:paraId="0D46E9C2" w14:textId="77777777" w:rsidR="000D2684" w:rsidRPr="008621E8" w:rsidRDefault="000D2684" w:rsidP="001B2ADB">
      <w:pPr>
        <w:pStyle w:val="B7"/>
        <w:rPr>
          <w:highlight w:val="cyan"/>
        </w:rPr>
      </w:pPr>
      <w:r w:rsidRPr="008621E8">
        <w:rPr>
          <w:highlight w:val="cyan"/>
        </w:rPr>
        <w:t xml:space="preserve">7&gt; set </w:t>
      </w:r>
      <w:r w:rsidRPr="008621E8">
        <w:rPr>
          <w:i/>
          <w:highlight w:val="cyan"/>
        </w:rPr>
        <w:t>resultsCSI-RS-Cell</w:t>
      </w:r>
      <w:r w:rsidRPr="008621E8">
        <w:rPr>
          <w:highlight w:val="cyan"/>
        </w:rPr>
        <w:t xml:space="preserve"> within the </w:t>
      </w:r>
      <w:r w:rsidRPr="008621E8">
        <w:rPr>
          <w:i/>
          <w:highlight w:val="cyan"/>
        </w:rPr>
        <w:t>measResult</w:t>
      </w:r>
      <w:r w:rsidRPr="008621E8">
        <w:rPr>
          <w:highlight w:val="cyan"/>
        </w:rPr>
        <w:t xml:space="preserve"> to include the CSI-RS based quantity(ies) indicated in the </w:t>
      </w:r>
      <w:r w:rsidRPr="008621E8">
        <w:rPr>
          <w:i/>
          <w:highlight w:val="cyan"/>
        </w:rPr>
        <w:t>reportQuantityCell</w:t>
      </w:r>
      <w:r w:rsidRPr="008621E8">
        <w:rPr>
          <w:highlight w:val="cyan"/>
        </w:rPr>
        <w:t xml:space="preserve"> within the concerned </w:t>
      </w:r>
      <w:r w:rsidRPr="008621E8">
        <w:rPr>
          <w:i/>
          <w:highlight w:val="cyan"/>
        </w:rPr>
        <w:t>reportConfig</w:t>
      </w:r>
      <w:r w:rsidRPr="008621E8">
        <w:rPr>
          <w:highlight w:val="cyan"/>
        </w:rPr>
        <w:t>, in order of decreasing trigger quantity, i.e. the best cell is included first:</w:t>
      </w:r>
    </w:p>
    <w:p w14:paraId="748260C2" w14:textId="77777777" w:rsidR="000D2684" w:rsidRPr="008621E8" w:rsidRDefault="000D2684" w:rsidP="001B2ADB">
      <w:pPr>
        <w:pStyle w:val="B8"/>
        <w:rPr>
          <w:highlight w:val="cyan"/>
        </w:rPr>
      </w:pPr>
      <w:r w:rsidRPr="008621E8">
        <w:rPr>
          <w:highlight w:val="cyan"/>
        </w:rPr>
        <w:t xml:space="preserve">8&gt; 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highlight w:val="cyan"/>
        </w:rPr>
        <w:t>, include beam measurement information as described in 5.5.5.2</w:t>
      </w:r>
      <w:r w:rsidR="003D2F09" w:rsidRPr="008621E8">
        <w:rPr>
          <w:highlight w:val="cyan"/>
        </w:rPr>
        <w:t>;</w:t>
      </w:r>
    </w:p>
    <w:p w14:paraId="48C6F5E7" w14:textId="77777777" w:rsidR="006509D8" w:rsidRPr="008621E8" w:rsidRDefault="006509D8" w:rsidP="006509D8">
      <w:pPr>
        <w:pStyle w:val="B3"/>
        <w:rPr>
          <w:ins w:id="2551" w:author="R2-1809077 SA" w:date="2018-05-31T18:50:00Z"/>
          <w:highlight w:val="cyan"/>
        </w:rPr>
      </w:pPr>
      <w:ins w:id="2552" w:author="R2-1809077 SA" w:date="2018-05-31T18:50:00Z">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w:t>
        </w:r>
      </w:ins>
      <w:ins w:id="2553" w:author="R2-1809077 SA" w:date="2018-05-31T18:51:00Z">
        <w:r w:rsidRPr="008621E8">
          <w:rPr>
            <w:highlight w:val="cyan"/>
          </w:rPr>
          <w:t xml:space="preserve">or the corresponding </w:t>
        </w:r>
        <w:r w:rsidRPr="008621E8">
          <w:rPr>
            <w:i/>
            <w:highlight w:val="cyan"/>
          </w:rPr>
          <w:t>reportConfig</w:t>
        </w:r>
        <w:r w:rsidRPr="008621E8">
          <w:rPr>
            <w:highlight w:val="cyan"/>
          </w:rPr>
          <w:t xml:space="preserve"> is set to </w:t>
        </w:r>
        <w:r w:rsidRPr="008621E8">
          <w:rPr>
            <w:i/>
            <w:highlight w:val="cyan"/>
          </w:rPr>
          <w:t>reportCGI</w:t>
        </w:r>
      </w:ins>
      <w:ins w:id="2554" w:author="R2-1809077 SA" w:date="2018-05-31T18:50:00Z">
        <w:r w:rsidRPr="008621E8">
          <w:rPr>
            <w:highlight w:val="cyan"/>
          </w:rPr>
          <w:t>:</w:t>
        </w:r>
      </w:ins>
    </w:p>
    <w:p w14:paraId="13D4697A" w14:textId="77777777" w:rsidR="006509D8" w:rsidRPr="008621E8" w:rsidRDefault="006509D8" w:rsidP="006509D8">
      <w:pPr>
        <w:pStyle w:val="B4"/>
        <w:rPr>
          <w:ins w:id="2555" w:author="R2-1809077 SA" w:date="2018-05-31T18:50:00Z"/>
          <w:highlight w:val="cyan"/>
        </w:rPr>
      </w:pPr>
      <w:ins w:id="2556" w:author="R2-1809077 SA" w:date="2018-05-31T18:50:00Z">
        <w:r w:rsidRPr="008621E8">
          <w:rPr>
            <w:highlight w:val="cyan"/>
          </w:rPr>
          <w:t>4&gt;</w:t>
        </w:r>
        <w:r w:rsidRPr="008621E8">
          <w:rPr>
            <w:highlight w:val="cyan"/>
          </w:rPr>
          <w:tab/>
        </w:r>
      </w:ins>
      <w:ins w:id="2557" w:author="R2-1809077 SA" w:date="2018-05-31T18:51:00Z">
        <w:r w:rsidRPr="008621E8">
          <w:rPr>
            <w:highlight w:val="cyan"/>
          </w:rPr>
          <w:t xml:space="preserve">if the cell indicated by </w:t>
        </w:r>
        <w:r w:rsidRPr="008621E8">
          <w:rPr>
            <w:i/>
            <w:highlight w:val="cyan"/>
          </w:rPr>
          <w:t>cellForWhichToReportCGI</w:t>
        </w:r>
        <w:r w:rsidRPr="008621E8">
          <w:rPr>
            <w:highlight w:val="cyan"/>
          </w:rPr>
          <w:t xml:space="preserve"> is a NR cell</w:t>
        </w:r>
      </w:ins>
      <w:ins w:id="2558" w:author="R2-1809077 SA" w:date="2018-05-31T18:50:00Z">
        <w:r w:rsidRPr="008621E8">
          <w:rPr>
            <w:highlight w:val="cyan"/>
          </w:rPr>
          <w:t>:</w:t>
        </w:r>
      </w:ins>
    </w:p>
    <w:p w14:paraId="56DF1688" w14:textId="77777777" w:rsidR="006509D8" w:rsidRPr="008621E8" w:rsidRDefault="006509D8" w:rsidP="006509D8">
      <w:pPr>
        <w:pStyle w:val="B5"/>
        <w:rPr>
          <w:ins w:id="2559" w:author="R2-1809077 SA" w:date="2018-05-31T18:50:00Z"/>
          <w:highlight w:val="cyan"/>
        </w:rPr>
      </w:pPr>
      <w:ins w:id="2560" w:author="R2-1809077 SA" w:date="2018-05-31T18:50:00Z">
        <w:r w:rsidRPr="008621E8">
          <w:rPr>
            <w:highlight w:val="cyan"/>
          </w:rPr>
          <w:t>5&gt;</w:t>
        </w:r>
        <w:r w:rsidRPr="008621E8">
          <w:rPr>
            <w:highlight w:val="cyan"/>
          </w:rPr>
          <w:tab/>
        </w:r>
      </w:ins>
      <w:ins w:id="2561" w:author="R2-1809077 SA" w:date="2018-05-31T18:52:00Z">
        <w:r w:rsidRPr="008621E8">
          <w:rPr>
            <w:highlight w:val="cyan"/>
          </w:rPr>
          <w:t xml:space="preserve">if and mandatory present fields of the </w:t>
        </w:r>
        <w:r w:rsidRPr="008621E8">
          <w:rPr>
            <w:i/>
            <w:highlight w:val="cyan"/>
          </w:rPr>
          <w:t>cgi-Info</w:t>
        </w:r>
        <w:r w:rsidRPr="008621E8">
          <w:rPr>
            <w:highlight w:val="cyan"/>
          </w:rPr>
          <w:t xml:space="preserve"> for the cell have been obtained</w:t>
        </w:r>
      </w:ins>
      <w:ins w:id="2562" w:author="R2-1809077 SA" w:date="2018-05-31T18:50:00Z">
        <w:r w:rsidRPr="008621E8">
          <w:rPr>
            <w:highlight w:val="cyan"/>
          </w:rPr>
          <w:t>:</w:t>
        </w:r>
      </w:ins>
    </w:p>
    <w:p w14:paraId="47703580" w14:textId="77777777" w:rsidR="006509D8" w:rsidRPr="008621E8" w:rsidRDefault="006509D8" w:rsidP="006509D8">
      <w:pPr>
        <w:pStyle w:val="B6"/>
        <w:rPr>
          <w:ins w:id="2563" w:author="R2-1809077 SA" w:date="2018-05-31T18:50:00Z"/>
          <w:highlight w:val="cyan"/>
        </w:rPr>
      </w:pPr>
      <w:ins w:id="2564" w:author="R2-1809077 SA" w:date="2018-05-31T18:50:00Z">
        <w:r w:rsidRPr="008621E8">
          <w:rPr>
            <w:highlight w:val="cyan"/>
          </w:rPr>
          <w:t>6&gt;</w:t>
        </w:r>
        <w:r w:rsidRPr="008621E8">
          <w:rPr>
            <w:highlight w:val="cyan"/>
          </w:rPr>
          <w:tab/>
        </w:r>
      </w:ins>
      <w:ins w:id="2565" w:author="R2-1809077 SA" w:date="2018-05-31T18:52:00Z">
        <w:r w:rsidRPr="008621E8">
          <w:rPr>
            <w:highlight w:val="cyan"/>
          </w:rPr>
          <w:t xml:space="preserve">include the global cell identity of the cell indicated by the </w:t>
        </w:r>
        <w:r w:rsidRPr="008621E8">
          <w:rPr>
            <w:i/>
            <w:highlight w:val="cyan"/>
          </w:rPr>
          <w:t>cellForWhichToReportCGI</w:t>
        </w:r>
      </w:ins>
      <w:ins w:id="2566" w:author="R2-1809077 SA" w:date="2018-05-31T18:53:00Z">
        <w:r w:rsidRPr="008621E8">
          <w:rPr>
            <w:highlight w:val="cyan"/>
          </w:rPr>
          <w:t>;</w:t>
        </w:r>
      </w:ins>
    </w:p>
    <w:p w14:paraId="36C13E07" w14:textId="77777777" w:rsidR="006509D8" w:rsidRPr="008621E8" w:rsidRDefault="006509D8" w:rsidP="006509D8">
      <w:pPr>
        <w:pStyle w:val="B6"/>
        <w:rPr>
          <w:ins w:id="2567" w:author="R2-1809077 SA" w:date="2018-05-31T18:53:00Z"/>
          <w:highlight w:val="cyan"/>
        </w:rPr>
      </w:pPr>
      <w:ins w:id="2568" w:author="R2-1809077 SA" w:date="2018-05-31T18:53:00Z">
        <w:r w:rsidRPr="008621E8">
          <w:rPr>
            <w:highlight w:val="cyan"/>
          </w:rPr>
          <w:t>6&gt;</w:t>
        </w:r>
        <w:r w:rsidRPr="008621E8">
          <w:rPr>
            <w:highlight w:val="cyan"/>
          </w:rPr>
          <w:tab/>
          <w:t xml:space="preserve">include the </w:t>
        </w:r>
        <w:r w:rsidRPr="008621E8">
          <w:rPr>
            <w:i/>
            <w:highlight w:val="cyan"/>
          </w:rPr>
          <w:t>trackingAreaCode</w:t>
        </w:r>
        <w:r w:rsidRPr="008621E8">
          <w:rPr>
            <w:highlight w:val="cyan"/>
          </w:rPr>
          <w:t xml:space="preserve"> in the concerned cell indicated by the </w:t>
        </w:r>
        <w:r w:rsidRPr="008621E8">
          <w:rPr>
            <w:i/>
            <w:highlight w:val="cyan"/>
          </w:rPr>
          <w:t>cellForWhichToReportCGI</w:t>
        </w:r>
        <w:r w:rsidRPr="008621E8">
          <w:rPr>
            <w:highlight w:val="cyan"/>
          </w:rPr>
          <w:t>;</w:t>
        </w:r>
      </w:ins>
    </w:p>
    <w:p w14:paraId="2E7553CF" w14:textId="77777777" w:rsidR="006509D8" w:rsidRPr="008621E8" w:rsidRDefault="006509D8" w:rsidP="006509D8">
      <w:pPr>
        <w:pStyle w:val="B6"/>
        <w:rPr>
          <w:ins w:id="2569" w:author="R2-1809077 SA" w:date="2018-05-31T18:54:00Z"/>
          <w:highlight w:val="cyan"/>
        </w:rPr>
      </w:pPr>
      <w:ins w:id="2570" w:author="R2-1809077 SA" w:date="2018-05-31T18:54:00Z">
        <w:r w:rsidRPr="008621E8">
          <w:rPr>
            <w:highlight w:val="cyan"/>
          </w:rPr>
          <w:t>6&gt;</w:t>
        </w:r>
        <w:r w:rsidRPr="008621E8">
          <w:rPr>
            <w:highlight w:val="cyan"/>
          </w:rPr>
          <w:tab/>
          <w:t xml:space="preserve">include the list of additional PLMN Identities, as included in the </w:t>
        </w:r>
        <w:r w:rsidRPr="008621E8">
          <w:rPr>
            <w:i/>
            <w:highlight w:val="cyan"/>
          </w:rPr>
          <w:t>plmn-IdentityList</w:t>
        </w:r>
        <w:r w:rsidRPr="008621E8">
          <w:rPr>
            <w:highlight w:val="cyan"/>
          </w:rPr>
          <w:t>, if multiple PLMN identities are broadcast in the concerned cell;</w:t>
        </w:r>
      </w:ins>
    </w:p>
    <w:p w14:paraId="661CE7B1" w14:textId="77777777" w:rsidR="006509D8" w:rsidRPr="008621E8" w:rsidRDefault="006509D8" w:rsidP="006509D8">
      <w:pPr>
        <w:pStyle w:val="B6"/>
        <w:rPr>
          <w:ins w:id="2571" w:author="R2-1809077 SA" w:date="2018-05-31T18:54:00Z"/>
          <w:highlight w:val="cyan"/>
        </w:rPr>
      </w:pPr>
      <w:ins w:id="2572" w:author="R2-1809077 SA" w:date="2018-05-31T18:54:00Z">
        <w:r w:rsidRPr="008621E8">
          <w:rPr>
            <w:highlight w:val="cyan"/>
          </w:rPr>
          <w:t>6&gt;</w:t>
        </w:r>
        <w:r w:rsidRPr="008621E8">
          <w:rPr>
            <w:highlight w:val="cyan"/>
          </w:rPr>
          <w:tab/>
          <w:t xml:space="preserve">include the list of additional frequency band, as included in the </w:t>
        </w:r>
        <w:r w:rsidRPr="008621E8">
          <w:rPr>
            <w:i/>
            <w:highlight w:val="cyan"/>
          </w:rPr>
          <w:t>frequencyBandList</w:t>
        </w:r>
        <w:r w:rsidRPr="008621E8">
          <w:rPr>
            <w:highlight w:val="cyan"/>
          </w:rPr>
          <w:t>, if multiple frequency bands are broadcast in the concerned cell;</w:t>
        </w:r>
      </w:ins>
    </w:p>
    <w:p w14:paraId="7DF153AE" w14:textId="77777777" w:rsidR="006509D8" w:rsidRPr="008621E8" w:rsidRDefault="006509D8" w:rsidP="006509D8">
      <w:pPr>
        <w:pStyle w:val="B5"/>
        <w:rPr>
          <w:ins w:id="2573" w:author="R2-1809077 SA" w:date="2018-05-31T18:55:00Z"/>
          <w:highlight w:val="cyan"/>
        </w:rPr>
      </w:pPr>
      <w:ins w:id="2574" w:author="R2-1809077 SA" w:date="2018-05-31T18:55:00Z">
        <w:r w:rsidRPr="008621E8">
          <w:rPr>
            <w:highlight w:val="cyan"/>
          </w:rPr>
          <w:t>5&gt;</w:t>
        </w:r>
        <w:r w:rsidRPr="008621E8">
          <w:rPr>
            <w:highlight w:val="cyan"/>
          </w:rPr>
          <w:tab/>
          <w:t>else if MIB indicates SIB1 is not broadcast:</w:t>
        </w:r>
      </w:ins>
    </w:p>
    <w:p w14:paraId="2E242702" w14:textId="77777777" w:rsidR="006509D8" w:rsidRPr="008621E8" w:rsidRDefault="006509D8" w:rsidP="006509D8">
      <w:pPr>
        <w:pStyle w:val="B6"/>
        <w:rPr>
          <w:ins w:id="2575" w:author="R2-1809077 SA" w:date="2018-05-31T18:55:00Z"/>
          <w:highlight w:val="cyan"/>
        </w:rPr>
      </w:pPr>
      <w:ins w:id="2576" w:author="R2-1809077 SA" w:date="2018-05-31T18:55:00Z">
        <w:r w:rsidRPr="008621E8">
          <w:rPr>
            <w:highlight w:val="cyan"/>
          </w:rPr>
          <w:t>6&gt;</w:t>
        </w:r>
        <w:r w:rsidRPr="008621E8">
          <w:rPr>
            <w:highlight w:val="cyan"/>
          </w:rPr>
          <w:tab/>
        </w:r>
      </w:ins>
      <w:ins w:id="2577" w:author="R2-1809077 SA" w:date="2018-05-31T18:56:00Z">
        <w:r w:rsidRPr="008621E8">
          <w:rPr>
            <w:highlight w:val="cyan"/>
          </w:rPr>
          <w:t xml:space="preserve">include the </w:t>
        </w:r>
        <w:r w:rsidRPr="008621E8">
          <w:rPr>
            <w:i/>
            <w:iCs/>
            <w:highlight w:val="cyan"/>
          </w:rPr>
          <w:t>noSIB1</w:t>
        </w:r>
      </w:ins>
      <w:ins w:id="2578" w:author="R2-1809077 SA" w:date="2018-05-31T18:55:00Z">
        <w:r w:rsidRPr="008621E8">
          <w:rPr>
            <w:highlight w:val="cyan"/>
          </w:rPr>
          <w:t>;</w:t>
        </w:r>
      </w:ins>
    </w:p>
    <w:p w14:paraId="3BF947AD" w14:textId="77777777" w:rsidR="00620127" w:rsidRPr="008621E8" w:rsidRDefault="00620127" w:rsidP="00C51368">
      <w:pPr>
        <w:pStyle w:val="EditorsNote"/>
        <w:rPr>
          <w:ins w:id="2579" w:author="R2-1809077 SA" w:date="2018-05-31T18:56:00Z"/>
          <w:highlight w:val="cyan"/>
        </w:rPr>
      </w:pPr>
      <w:ins w:id="2580" w:author="R2-1809077 SA" w:date="2018-05-31T18:56:00Z">
        <w:r w:rsidRPr="008621E8">
          <w:rPr>
            <w:highlight w:val="cyan"/>
          </w:rPr>
          <w:t>Editor’s Note: FFS Capture inter-RAT EUTRAN CGI reporting when ASN.1 for measObjectEUTRA and reportConfig-IRAT is finalized.</w:t>
        </w:r>
      </w:ins>
    </w:p>
    <w:p w14:paraId="653F8A6B" w14:textId="77777777" w:rsidR="000D2684" w:rsidRPr="008621E8" w:rsidRDefault="000D2684" w:rsidP="001B2ADB">
      <w:pPr>
        <w:pStyle w:val="B1"/>
        <w:rPr>
          <w:highlight w:val="cyan"/>
        </w:rPr>
      </w:pPr>
      <w:r w:rsidRPr="008621E8">
        <w:rPr>
          <w:highlight w:val="cyan"/>
        </w:rPr>
        <w:t>1&gt;</w:t>
      </w:r>
      <w:r w:rsidRPr="008621E8">
        <w:rPr>
          <w:highlight w:val="cyan"/>
        </w:rPr>
        <w:tab/>
        <w:t xml:space="preserve">increment the </w:t>
      </w:r>
      <w:r w:rsidRPr="008621E8">
        <w:rPr>
          <w:i/>
          <w:highlight w:val="cyan"/>
        </w:rPr>
        <w:t>numberOfReportsSent</w:t>
      </w:r>
      <w:r w:rsidRPr="008621E8">
        <w:rPr>
          <w:highlight w:val="cyan"/>
        </w:rPr>
        <w:t xml:space="preserve"> as defined within the </w:t>
      </w:r>
      <w:r w:rsidRPr="008621E8">
        <w:rPr>
          <w:i/>
          <w:highlight w:val="cyan"/>
        </w:rPr>
        <w:t>VarMeasReportList</w:t>
      </w:r>
      <w:r w:rsidRPr="008621E8">
        <w:rPr>
          <w:highlight w:val="cyan"/>
        </w:rPr>
        <w:t xml:space="preserve"> for this measId by 1;</w:t>
      </w:r>
    </w:p>
    <w:p w14:paraId="51AE0B27" w14:textId="77777777" w:rsidR="000D2684" w:rsidRPr="008621E8" w:rsidRDefault="000D2684" w:rsidP="001B2ADB">
      <w:pPr>
        <w:pStyle w:val="B1"/>
        <w:rPr>
          <w:highlight w:val="cyan"/>
        </w:rPr>
      </w:pPr>
      <w:r w:rsidRPr="008621E8">
        <w:rPr>
          <w:highlight w:val="cyan"/>
        </w:rPr>
        <w:t>1&gt;</w:t>
      </w:r>
      <w:r w:rsidRPr="008621E8">
        <w:rPr>
          <w:highlight w:val="cyan"/>
        </w:rPr>
        <w:tab/>
        <w:t>stop the periodical reporting timer, if running;</w:t>
      </w:r>
    </w:p>
    <w:p w14:paraId="1CEEC0AB" w14:textId="77777777" w:rsidR="000D2684" w:rsidRPr="008621E8" w:rsidRDefault="000D2684" w:rsidP="001B2ADB">
      <w:pPr>
        <w:pStyle w:val="B1"/>
        <w:rPr>
          <w:highlight w:val="cyan"/>
        </w:rPr>
      </w:pPr>
      <w:r w:rsidRPr="008621E8">
        <w:rPr>
          <w:highlight w:val="cyan"/>
        </w:rPr>
        <w:lastRenderedPageBreak/>
        <w:t>1&gt;</w:t>
      </w:r>
      <w:r w:rsidRPr="008621E8">
        <w:rPr>
          <w:highlight w:val="cyan"/>
        </w:rPr>
        <w:tab/>
        <w:t xml:space="preserve">if the </w:t>
      </w:r>
      <w:r w:rsidRPr="008621E8">
        <w:rPr>
          <w:i/>
          <w:highlight w:val="cyan"/>
        </w:rPr>
        <w:t>numberOfReportsSent</w:t>
      </w:r>
      <w:r w:rsidRPr="008621E8">
        <w:rPr>
          <w:highlight w:val="cyan"/>
        </w:rPr>
        <w:t xml:space="preserve"> as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is less than the </w:t>
      </w:r>
      <w:r w:rsidRPr="008621E8">
        <w:rPr>
          <w:i/>
          <w:highlight w:val="cyan"/>
        </w:rPr>
        <w:t>reportAmount</w:t>
      </w:r>
      <w:r w:rsidRPr="008621E8">
        <w:rPr>
          <w:highlight w:val="cyan"/>
        </w:rPr>
        <w:t xml:space="preserve"> as defined within the corresponding </w:t>
      </w:r>
      <w:r w:rsidRPr="008621E8">
        <w:rPr>
          <w:i/>
          <w:highlight w:val="cyan"/>
        </w:rPr>
        <w:t>reportConfig</w:t>
      </w:r>
      <w:r w:rsidRPr="008621E8">
        <w:rPr>
          <w:highlight w:val="cyan"/>
        </w:rPr>
        <w:t xml:space="preserve"> for this </w:t>
      </w:r>
      <w:r w:rsidRPr="008621E8">
        <w:rPr>
          <w:i/>
          <w:highlight w:val="cyan"/>
        </w:rPr>
        <w:t>measId</w:t>
      </w:r>
      <w:r w:rsidRPr="008621E8">
        <w:rPr>
          <w:highlight w:val="cyan"/>
        </w:rPr>
        <w:t>:</w:t>
      </w:r>
    </w:p>
    <w:p w14:paraId="0E62305F" w14:textId="77777777" w:rsidR="000D2684" w:rsidRPr="008621E8" w:rsidRDefault="000D2684" w:rsidP="001B2ADB">
      <w:pPr>
        <w:pStyle w:val="B2"/>
        <w:rPr>
          <w:highlight w:val="cyan"/>
        </w:rPr>
      </w:pPr>
      <w:r w:rsidRPr="008621E8">
        <w:rPr>
          <w:highlight w:val="cyan"/>
        </w:rPr>
        <w:t>2&gt;</w:t>
      </w:r>
      <w:r w:rsidRPr="008621E8">
        <w:rPr>
          <w:highlight w:val="cyan"/>
        </w:rPr>
        <w:tab/>
        <w:t xml:space="preserve">start the periodical reporting timer with the value of </w:t>
      </w:r>
      <w:r w:rsidRPr="008621E8">
        <w:rPr>
          <w:i/>
          <w:highlight w:val="cyan"/>
        </w:rPr>
        <w:t>reportInterval</w:t>
      </w:r>
      <w:r w:rsidRPr="008621E8">
        <w:rPr>
          <w:highlight w:val="cyan"/>
        </w:rPr>
        <w:t xml:space="preserve"> as defined within the corresponding </w:t>
      </w:r>
      <w:r w:rsidRPr="008621E8">
        <w:rPr>
          <w:i/>
          <w:highlight w:val="cyan"/>
        </w:rPr>
        <w:t>reportConfig</w:t>
      </w:r>
      <w:r w:rsidRPr="008621E8">
        <w:rPr>
          <w:highlight w:val="cyan"/>
        </w:rPr>
        <w:t xml:space="preserve"> for this </w:t>
      </w:r>
      <w:r w:rsidRPr="008621E8">
        <w:rPr>
          <w:i/>
          <w:highlight w:val="cyan"/>
        </w:rPr>
        <w:t>measId</w:t>
      </w:r>
      <w:r w:rsidR="003D2F09" w:rsidRPr="008621E8">
        <w:rPr>
          <w:highlight w:val="cyan"/>
        </w:rPr>
        <w:t>;</w:t>
      </w:r>
    </w:p>
    <w:p w14:paraId="67E67497" w14:textId="77777777" w:rsidR="000D2684" w:rsidRPr="008621E8" w:rsidRDefault="000D2684" w:rsidP="001B2ADB">
      <w:pPr>
        <w:pStyle w:val="B1"/>
        <w:rPr>
          <w:highlight w:val="cyan"/>
        </w:rPr>
      </w:pPr>
      <w:r w:rsidRPr="008621E8">
        <w:rPr>
          <w:highlight w:val="cyan"/>
        </w:rPr>
        <w:t>1&gt;</w:t>
      </w:r>
      <w:r w:rsidRPr="008621E8">
        <w:rPr>
          <w:highlight w:val="cyan"/>
        </w:rPr>
        <w:tab/>
        <w:t>else:</w:t>
      </w:r>
    </w:p>
    <w:p w14:paraId="0F13BB05"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periodical</w:t>
      </w:r>
      <w:r w:rsidRPr="008621E8">
        <w:rPr>
          <w:highlight w:val="cyan"/>
        </w:rPr>
        <w:t>:</w:t>
      </w:r>
    </w:p>
    <w:p w14:paraId="02FA7374" w14:textId="77777777" w:rsidR="000D2684" w:rsidRPr="008621E8" w:rsidRDefault="000D2684" w:rsidP="001B2ADB">
      <w:pPr>
        <w:pStyle w:val="B3"/>
        <w:rPr>
          <w:highlight w:val="cyan"/>
        </w:rPr>
      </w:pPr>
      <w:r w:rsidRPr="008621E8">
        <w:rPr>
          <w:highlight w:val="cyan"/>
        </w:rPr>
        <w:t>3&gt;</w:t>
      </w:r>
      <w:r w:rsidRPr="008621E8">
        <w:rPr>
          <w:highlight w:val="cyan"/>
        </w:rPr>
        <w:tab/>
        <w:t xml:space="preserve">remove the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5D2BEB4D" w14:textId="77777777" w:rsidR="000D2684" w:rsidRPr="008621E8" w:rsidRDefault="000D2684" w:rsidP="001B2ADB">
      <w:pPr>
        <w:pStyle w:val="B3"/>
        <w:rPr>
          <w:highlight w:val="cyan"/>
        </w:rPr>
      </w:pPr>
      <w:r w:rsidRPr="008621E8">
        <w:rPr>
          <w:highlight w:val="cyan"/>
        </w:rPr>
        <w:t>3&gt;</w:t>
      </w:r>
      <w:r w:rsidRPr="008621E8">
        <w:rPr>
          <w:highlight w:val="cyan"/>
        </w:rPr>
        <w:tab/>
        <w:t xml:space="preserve">remove this </w:t>
      </w:r>
      <w:r w:rsidRPr="008621E8">
        <w:rPr>
          <w:i/>
          <w:highlight w:val="cyan"/>
        </w:rPr>
        <w:t>measId</w:t>
      </w:r>
      <w:r w:rsidRPr="008621E8">
        <w:rPr>
          <w:highlight w:val="cyan"/>
        </w:rPr>
        <w:t xml:space="preserve"> from the </w:t>
      </w:r>
      <w:r w:rsidRPr="008621E8">
        <w:rPr>
          <w:i/>
          <w:highlight w:val="cyan"/>
        </w:rPr>
        <w:t>measIdList</w:t>
      </w:r>
      <w:r w:rsidRPr="008621E8">
        <w:rPr>
          <w:highlight w:val="cyan"/>
        </w:rPr>
        <w:t xml:space="preserve"> within </w:t>
      </w:r>
      <w:r w:rsidRPr="008621E8">
        <w:rPr>
          <w:i/>
          <w:highlight w:val="cyan"/>
        </w:rPr>
        <w:t>VarMeasConfig</w:t>
      </w:r>
      <w:r w:rsidR="003D2F09" w:rsidRPr="008621E8">
        <w:rPr>
          <w:highlight w:val="cyan"/>
        </w:rPr>
        <w:t>;</w:t>
      </w:r>
    </w:p>
    <w:p w14:paraId="78EED1B9" w14:textId="77777777" w:rsidR="000D2684" w:rsidRPr="008621E8" w:rsidRDefault="000D2684" w:rsidP="001B2ADB">
      <w:pPr>
        <w:pStyle w:val="B1"/>
        <w:rPr>
          <w:highlight w:val="cyan"/>
        </w:rPr>
      </w:pPr>
      <w:r w:rsidRPr="008621E8">
        <w:rPr>
          <w:highlight w:val="cyan"/>
        </w:rPr>
        <w:t>1&gt; if the UE is configured with EN-DC:</w:t>
      </w:r>
    </w:p>
    <w:p w14:paraId="7CF09480" w14:textId="77777777" w:rsidR="000D2684" w:rsidRPr="008621E8" w:rsidRDefault="000D2684" w:rsidP="001B2ADB">
      <w:pPr>
        <w:pStyle w:val="B2"/>
        <w:rPr>
          <w:highlight w:val="cyan"/>
        </w:rPr>
      </w:pPr>
      <w:r w:rsidRPr="008621E8">
        <w:rPr>
          <w:highlight w:val="cyan"/>
        </w:rPr>
        <w:t>2&gt;</w:t>
      </w:r>
      <w:r w:rsidR="00D52415" w:rsidRPr="008621E8">
        <w:rPr>
          <w:highlight w:val="cyan"/>
        </w:rPr>
        <w:tab/>
      </w:r>
      <w:r w:rsidRPr="008621E8">
        <w:rPr>
          <w:highlight w:val="cyan"/>
        </w:rPr>
        <w:t>if SRB3 is configured:</w:t>
      </w:r>
    </w:p>
    <w:p w14:paraId="347DDABA" w14:textId="77777777" w:rsidR="000D2684" w:rsidRPr="008621E8" w:rsidRDefault="000D2684" w:rsidP="001B2ADB">
      <w:pPr>
        <w:pStyle w:val="B3"/>
        <w:rPr>
          <w:highlight w:val="cyan"/>
        </w:rPr>
      </w:pPr>
      <w:r w:rsidRPr="008621E8">
        <w:rPr>
          <w:highlight w:val="cyan"/>
        </w:rPr>
        <w:t xml:space="preserve">3&gt; submit the </w:t>
      </w:r>
      <w:r w:rsidRPr="008621E8">
        <w:rPr>
          <w:i/>
          <w:highlight w:val="cyan"/>
        </w:rPr>
        <w:t xml:space="preserve">MeasurementReport </w:t>
      </w:r>
      <w:r w:rsidRPr="008621E8">
        <w:rPr>
          <w:highlight w:val="cyan"/>
        </w:rPr>
        <w:t>message via SRB3 to lower layers for transmission, upon which the procedure ends</w:t>
      </w:r>
      <w:r w:rsidR="003D2F09" w:rsidRPr="008621E8">
        <w:rPr>
          <w:highlight w:val="cyan"/>
        </w:rPr>
        <w:t>;</w:t>
      </w:r>
    </w:p>
    <w:p w14:paraId="5B3CDE85" w14:textId="77777777" w:rsidR="000D2684" w:rsidRPr="008621E8" w:rsidRDefault="000D2684" w:rsidP="001B2ADB">
      <w:pPr>
        <w:pStyle w:val="B2"/>
        <w:rPr>
          <w:highlight w:val="cyan"/>
        </w:rPr>
      </w:pPr>
      <w:r w:rsidRPr="008621E8">
        <w:rPr>
          <w:highlight w:val="cyan"/>
        </w:rPr>
        <w:t>2&gt;else:</w:t>
      </w:r>
    </w:p>
    <w:p w14:paraId="4931830F" w14:textId="77777777" w:rsidR="000D2684" w:rsidRPr="008621E8" w:rsidRDefault="000D2684" w:rsidP="001B2ADB">
      <w:pPr>
        <w:pStyle w:val="B3"/>
        <w:rPr>
          <w:highlight w:val="cyan"/>
        </w:rPr>
      </w:pPr>
      <w:r w:rsidRPr="008621E8">
        <w:rPr>
          <w:highlight w:val="cyan"/>
        </w:rPr>
        <w:t xml:space="preserve">3&gt; submit the </w:t>
      </w:r>
      <w:r w:rsidRPr="008621E8">
        <w:rPr>
          <w:i/>
          <w:highlight w:val="cyan"/>
        </w:rPr>
        <w:t xml:space="preserve">MeasurementReport </w:t>
      </w:r>
      <w:r w:rsidRPr="008621E8">
        <w:rPr>
          <w:highlight w:val="cyan"/>
        </w:rPr>
        <w:t xml:space="preserve">message via the EUTRA MCG embedded in E-UTRA RRC message </w:t>
      </w:r>
      <w:r w:rsidRPr="008621E8">
        <w:rPr>
          <w:i/>
          <w:highlight w:val="cyan"/>
        </w:rPr>
        <w:t xml:space="preserve">ULInformationTransferMRDC </w:t>
      </w:r>
      <w:r w:rsidRPr="008621E8">
        <w:rPr>
          <w:highlight w:val="cyan"/>
        </w:rPr>
        <w:t>as specified in TS 36.331 [10]</w:t>
      </w:r>
      <w:r w:rsidR="00757044" w:rsidRPr="008621E8">
        <w:rPr>
          <w:highlight w:val="cyan"/>
        </w:rPr>
        <w:t>.</w:t>
      </w:r>
    </w:p>
    <w:p w14:paraId="0B7DC220" w14:textId="77777777" w:rsidR="000D2684" w:rsidRPr="008621E8" w:rsidRDefault="000D2684" w:rsidP="001B2ADB">
      <w:pPr>
        <w:pStyle w:val="B1"/>
        <w:rPr>
          <w:highlight w:val="cyan"/>
        </w:rPr>
      </w:pPr>
      <w:r w:rsidRPr="008621E8">
        <w:rPr>
          <w:highlight w:val="cyan"/>
        </w:rPr>
        <w:t>1&gt;</w:t>
      </w:r>
      <w:r w:rsidR="00D52415" w:rsidRPr="008621E8">
        <w:rPr>
          <w:highlight w:val="cyan"/>
        </w:rPr>
        <w:tab/>
      </w:r>
      <w:r w:rsidRPr="008621E8">
        <w:rPr>
          <w:highlight w:val="cyan"/>
        </w:rPr>
        <w:t>else:</w:t>
      </w:r>
    </w:p>
    <w:p w14:paraId="728CF9C6" w14:textId="77777777" w:rsidR="000D2684" w:rsidRPr="008621E8" w:rsidRDefault="000D2684" w:rsidP="001B2ADB">
      <w:pPr>
        <w:pStyle w:val="B2"/>
        <w:rPr>
          <w:i/>
          <w:highlight w:val="cyan"/>
        </w:rPr>
      </w:pPr>
      <w:r w:rsidRPr="008621E8">
        <w:rPr>
          <w:highlight w:val="cyan"/>
        </w:rPr>
        <w:t xml:space="preserve">2&gt;submit the </w:t>
      </w:r>
      <w:r w:rsidRPr="008621E8">
        <w:rPr>
          <w:i/>
          <w:highlight w:val="cyan"/>
        </w:rPr>
        <w:t>MeasurementReport</w:t>
      </w:r>
      <w:r w:rsidRPr="008621E8">
        <w:rPr>
          <w:highlight w:val="cyan"/>
        </w:rPr>
        <w:t xml:space="preserve"> message to lower layers for transmission, upon which the procedure ends</w:t>
      </w:r>
      <w:r w:rsidR="00667475" w:rsidRPr="008621E8">
        <w:rPr>
          <w:highlight w:val="cyan"/>
        </w:rPr>
        <w:t>.</w:t>
      </w:r>
    </w:p>
    <w:p w14:paraId="25570AF5" w14:textId="77777777" w:rsidR="000D2684" w:rsidRPr="008621E8" w:rsidRDefault="000D2684" w:rsidP="000D2684">
      <w:pPr>
        <w:pStyle w:val="Heading4"/>
        <w:rPr>
          <w:highlight w:val="cyan"/>
        </w:rPr>
      </w:pPr>
      <w:bookmarkStart w:id="2581" w:name="_Toc510018541"/>
      <w:r w:rsidRPr="008621E8">
        <w:rPr>
          <w:highlight w:val="cyan"/>
        </w:rPr>
        <w:t>5.5.5.2</w:t>
      </w:r>
      <w:r w:rsidRPr="008621E8">
        <w:rPr>
          <w:highlight w:val="cyan"/>
        </w:rPr>
        <w:tab/>
        <w:t>Reporting of beam measurement information</w:t>
      </w:r>
      <w:bookmarkEnd w:id="2581"/>
    </w:p>
    <w:p w14:paraId="174C0D62" w14:textId="77777777" w:rsidR="000D2684" w:rsidRPr="008621E8" w:rsidRDefault="000D2684" w:rsidP="000D2684">
      <w:pPr>
        <w:rPr>
          <w:highlight w:val="cyan"/>
        </w:rPr>
      </w:pPr>
      <w:r w:rsidRPr="008621E8">
        <w:rPr>
          <w:highlight w:val="cyan"/>
        </w:rPr>
        <w:t>For beam measurement information to be included in a measurement report the UE shall:</w:t>
      </w:r>
    </w:p>
    <w:p w14:paraId="5BAA1ACD"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14:paraId="27D31F23" w14:textId="77777777" w:rsidR="000D2684" w:rsidRPr="008621E8" w:rsidRDefault="000D2684" w:rsidP="001B2ADB">
      <w:pPr>
        <w:pStyle w:val="B2"/>
        <w:rPr>
          <w:highlight w:val="cyan"/>
        </w:rPr>
      </w:pPr>
      <w:r w:rsidRPr="008621E8">
        <w:rPr>
          <w:highlight w:val="cyan"/>
        </w:rPr>
        <w:t>2&gt;</w:t>
      </w:r>
      <w:r w:rsidRPr="008621E8">
        <w:rPr>
          <w:highlight w:val="cyan"/>
        </w:rPr>
        <w:tab/>
        <w:t>consider the trigger quantity as the sorting quantity</w:t>
      </w:r>
      <w:r w:rsidR="003D2F09" w:rsidRPr="008621E8">
        <w:rPr>
          <w:highlight w:val="cyan"/>
        </w:rPr>
        <w:t>;</w:t>
      </w:r>
    </w:p>
    <w:p w14:paraId="695E546F"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w:t>
      </w:r>
      <w:r w:rsidRPr="008621E8">
        <w:rPr>
          <w:i/>
          <w:highlight w:val="cyan"/>
        </w:rPr>
        <w:t>reportType</w:t>
      </w:r>
      <w:r w:rsidRPr="008621E8">
        <w:rPr>
          <w:highlight w:val="cyan"/>
        </w:rPr>
        <w:t xml:space="preserve"> is set to </w:t>
      </w:r>
      <w:r w:rsidRPr="008621E8">
        <w:rPr>
          <w:i/>
          <w:highlight w:val="cyan"/>
        </w:rPr>
        <w:t>periodical</w:t>
      </w:r>
      <w:r w:rsidRPr="008621E8">
        <w:rPr>
          <w:highlight w:val="cyan"/>
        </w:rPr>
        <w:t>:</w:t>
      </w:r>
    </w:p>
    <w:p w14:paraId="62DA148B" w14:textId="77777777" w:rsidR="000D2684" w:rsidRPr="008621E8" w:rsidRDefault="000D2684" w:rsidP="001B2ADB">
      <w:pPr>
        <w:pStyle w:val="B2"/>
        <w:rPr>
          <w:highlight w:val="cyan"/>
        </w:rPr>
      </w:pPr>
      <w:r w:rsidRPr="008621E8">
        <w:rPr>
          <w:highlight w:val="cyan"/>
        </w:rPr>
        <w:t xml:space="preserve">2&gt; if a single reporting quantity is set to TRUE in </w:t>
      </w:r>
      <w:r w:rsidRPr="008621E8">
        <w:rPr>
          <w:i/>
          <w:highlight w:val="cyan"/>
        </w:rPr>
        <w:t>reportQuantityRsIndexes</w:t>
      </w:r>
      <w:r w:rsidRPr="008621E8">
        <w:rPr>
          <w:highlight w:val="cyan"/>
        </w:rPr>
        <w:t>;</w:t>
      </w:r>
    </w:p>
    <w:p w14:paraId="6352F9C0" w14:textId="77777777" w:rsidR="000D2684" w:rsidRPr="008621E8" w:rsidRDefault="000D2684" w:rsidP="001B2ADB">
      <w:pPr>
        <w:pStyle w:val="B3"/>
        <w:rPr>
          <w:highlight w:val="cyan"/>
        </w:rPr>
      </w:pPr>
      <w:r w:rsidRPr="008621E8">
        <w:rPr>
          <w:highlight w:val="cyan"/>
        </w:rPr>
        <w:t>3&gt; consider the configured single quantity as the sorting quantity</w:t>
      </w:r>
      <w:r w:rsidR="003D2F09" w:rsidRPr="008621E8">
        <w:rPr>
          <w:highlight w:val="cyan"/>
        </w:rPr>
        <w:t>;</w:t>
      </w:r>
    </w:p>
    <w:p w14:paraId="0144321D" w14:textId="77777777" w:rsidR="000D2684" w:rsidRPr="008621E8" w:rsidRDefault="000D2684" w:rsidP="001B2ADB">
      <w:pPr>
        <w:pStyle w:val="B2"/>
        <w:rPr>
          <w:highlight w:val="cyan"/>
        </w:rPr>
      </w:pPr>
      <w:r w:rsidRPr="008621E8">
        <w:rPr>
          <w:highlight w:val="cyan"/>
        </w:rPr>
        <w:t>2&gt; else:</w:t>
      </w:r>
    </w:p>
    <w:p w14:paraId="30434393" w14:textId="77777777" w:rsidR="000D2684" w:rsidRPr="008621E8" w:rsidRDefault="000D2684" w:rsidP="001B2ADB">
      <w:pPr>
        <w:pStyle w:val="B3"/>
        <w:rPr>
          <w:highlight w:val="cyan"/>
        </w:rPr>
      </w:pPr>
      <w:r w:rsidRPr="008621E8">
        <w:rPr>
          <w:highlight w:val="cyan"/>
        </w:rPr>
        <w:t xml:space="preserve">3&gt; if </w:t>
      </w:r>
      <w:r w:rsidRPr="008621E8">
        <w:rPr>
          <w:i/>
          <w:highlight w:val="cyan"/>
        </w:rPr>
        <w:t>rsrp</w:t>
      </w:r>
      <w:r w:rsidRPr="008621E8">
        <w:rPr>
          <w:highlight w:val="cyan"/>
        </w:rPr>
        <w:t xml:space="preserve"> is set to TRUE; </w:t>
      </w:r>
    </w:p>
    <w:p w14:paraId="1F842B5B" w14:textId="77777777" w:rsidR="000D2684" w:rsidRPr="008621E8" w:rsidRDefault="000D2684" w:rsidP="001B2ADB">
      <w:pPr>
        <w:pStyle w:val="B4"/>
        <w:rPr>
          <w:highlight w:val="cyan"/>
        </w:rPr>
      </w:pPr>
      <w:r w:rsidRPr="008621E8">
        <w:rPr>
          <w:highlight w:val="cyan"/>
        </w:rPr>
        <w:t>4&gt; consider RSRP as the sorting quantity</w:t>
      </w:r>
      <w:r w:rsidR="003D2F09" w:rsidRPr="008621E8">
        <w:rPr>
          <w:highlight w:val="cyan"/>
        </w:rPr>
        <w:t>;</w:t>
      </w:r>
    </w:p>
    <w:p w14:paraId="2C8015F1" w14:textId="77777777" w:rsidR="000D2684" w:rsidRPr="008621E8" w:rsidRDefault="000D2684" w:rsidP="001B2ADB">
      <w:pPr>
        <w:pStyle w:val="B3"/>
        <w:rPr>
          <w:highlight w:val="cyan"/>
        </w:rPr>
      </w:pPr>
      <w:r w:rsidRPr="008621E8">
        <w:rPr>
          <w:highlight w:val="cyan"/>
        </w:rPr>
        <w:t>3&gt; else:</w:t>
      </w:r>
    </w:p>
    <w:p w14:paraId="48D69282" w14:textId="77777777" w:rsidR="000D2684" w:rsidRPr="008621E8" w:rsidRDefault="000D2684" w:rsidP="001B2ADB">
      <w:pPr>
        <w:pStyle w:val="B4"/>
        <w:rPr>
          <w:highlight w:val="cyan"/>
        </w:rPr>
      </w:pPr>
      <w:r w:rsidRPr="008621E8">
        <w:rPr>
          <w:highlight w:val="cyan"/>
        </w:rPr>
        <w:t>4&gt; consider RSRQ as the sorting quantity</w:t>
      </w:r>
      <w:r w:rsidR="003D2F09" w:rsidRPr="008621E8">
        <w:rPr>
          <w:highlight w:val="cyan"/>
        </w:rPr>
        <w:t>;</w:t>
      </w:r>
    </w:p>
    <w:p w14:paraId="6ABF6026"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w:t>
      </w:r>
      <w:r w:rsidRPr="008621E8">
        <w:rPr>
          <w:i/>
          <w:highlight w:val="cyan"/>
        </w:rPr>
        <w:t>rsIndexResults</w:t>
      </w:r>
      <w:r w:rsidRPr="008621E8">
        <w:rPr>
          <w:highlight w:val="cyan"/>
        </w:rPr>
        <w:t xml:space="preserve"> to include up to </w:t>
      </w:r>
      <w:r w:rsidRPr="008621E8">
        <w:rPr>
          <w:i/>
          <w:highlight w:val="cyan"/>
        </w:rPr>
        <w:t>maxNrofRsIndexesToReport</w:t>
      </w:r>
      <w:r w:rsidRPr="008621E8">
        <w:rPr>
          <w:highlight w:val="cyan"/>
        </w:rPr>
        <w:t>SS/PBCH block indexes or CSI-RS indexes in order of decreasing sorting quantity as follows:</w:t>
      </w:r>
    </w:p>
    <w:p w14:paraId="4AD88EEF" w14:textId="77777777" w:rsidR="000D2684" w:rsidRPr="008621E8" w:rsidRDefault="000D2684" w:rsidP="001B2ADB">
      <w:pPr>
        <w:pStyle w:val="B2"/>
        <w:rPr>
          <w:highlight w:val="cyan"/>
        </w:rPr>
      </w:pPr>
      <w:r w:rsidRPr="008621E8">
        <w:rPr>
          <w:highlight w:val="cyan"/>
        </w:rPr>
        <w:t>2&gt;</w:t>
      </w:r>
      <w:r w:rsidRPr="008621E8">
        <w:rPr>
          <w:highlight w:val="cyan"/>
        </w:rPr>
        <w:tab/>
        <w:t>if the measurement information to be included is based on SS/PBCH block:</w:t>
      </w:r>
    </w:p>
    <w:p w14:paraId="70F04DB3"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within </w:t>
      </w:r>
      <w:r w:rsidRPr="008621E8">
        <w:rPr>
          <w:i/>
          <w:highlight w:val="cyan"/>
        </w:rPr>
        <w:t>resultsSSB-Indexes</w:t>
      </w:r>
      <w:r w:rsidRPr="008621E8">
        <w:rPr>
          <w:highlight w:val="cyan"/>
        </w:rPr>
        <w:t xml:space="preserve"> the index associated to the best beam for that SS/PBCH block sorting </w:t>
      </w:r>
      <w:r w:rsidRPr="008621E8">
        <w:rPr>
          <w:highlight w:val="cyan"/>
        </w:rPr>
        <w:tab/>
        <w:t xml:space="preserve">quantity and </w:t>
      </w:r>
      <w:r w:rsidR="0021137E" w:rsidRPr="008621E8">
        <w:rPr>
          <w:highlight w:val="cyan"/>
        </w:rPr>
        <w:t xml:space="preserve">if </w:t>
      </w:r>
      <w:r w:rsidR="0021137E" w:rsidRPr="008621E8">
        <w:rPr>
          <w:i/>
          <w:highlight w:val="cyan"/>
        </w:rPr>
        <w:t>absThreshSS-BlocksConsolidation</w:t>
      </w:r>
      <w:r w:rsidR="0021137E" w:rsidRPr="008621E8">
        <w:rPr>
          <w:highlight w:val="cyan"/>
        </w:rPr>
        <w:t xml:space="preserve"> 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rPr>
        <w:t xml:space="preserve">the remaining beams whose sorting quantity is above </w:t>
      </w:r>
      <w:r w:rsidRPr="008621E8">
        <w:rPr>
          <w:i/>
          <w:highlight w:val="cyan"/>
        </w:rPr>
        <w:t>absThreshSS-BlocksConsolidation</w:t>
      </w:r>
      <w:r w:rsidRPr="008621E8">
        <w:rPr>
          <w:highlight w:val="cyan"/>
        </w:rPr>
        <w:t xml:space="preserve"> defined in the </w:t>
      </w:r>
      <w:r w:rsidRPr="008621E8">
        <w:rPr>
          <w:i/>
          <w:highlight w:val="cyan"/>
        </w:rPr>
        <w:t>VarMeasConfig</w:t>
      </w:r>
      <w:r w:rsidRPr="008621E8">
        <w:rPr>
          <w:highlight w:val="cyan"/>
        </w:rPr>
        <w:t xml:space="preserve"> for the corresponding </w:t>
      </w:r>
      <w:r w:rsidRPr="008621E8">
        <w:rPr>
          <w:i/>
          <w:highlight w:val="cyan"/>
        </w:rPr>
        <w:t>measObject</w:t>
      </w:r>
      <w:r w:rsidRPr="008621E8">
        <w:rPr>
          <w:highlight w:val="cyan"/>
        </w:rPr>
        <w:t>;</w:t>
      </w:r>
    </w:p>
    <w:p w14:paraId="4DE1B4ED" w14:textId="77777777" w:rsidR="0021137E"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highlight w:val="cyan"/>
        </w:rPr>
        <w:t xml:space="preserve">includeBeamMeasurements </w:t>
      </w:r>
      <w:r w:rsidRPr="008621E8">
        <w:rPr>
          <w:highlight w:val="cyan"/>
        </w:rPr>
        <w:t xml:space="preserve">is configured, include the SS/PBCH based measurement results for the quantities in </w:t>
      </w:r>
      <w:r w:rsidRPr="008621E8">
        <w:rPr>
          <w:i/>
          <w:highlight w:val="cyan"/>
        </w:rPr>
        <w:t>reportQuantityRsIndexes</w:t>
      </w:r>
      <w:r w:rsidRPr="008621E8">
        <w:rPr>
          <w:highlight w:val="cyan"/>
        </w:rPr>
        <w:t xml:space="preserve"> set to TRUE for each SS/PBCH blockindex;</w:t>
      </w:r>
    </w:p>
    <w:p w14:paraId="66E6CD53" w14:textId="77777777" w:rsidR="000D2684" w:rsidRPr="008621E8" w:rsidRDefault="000D2684" w:rsidP="00866AE1">
      <w:pPr>
        <w:pStyle w:val="B2"/>
        <w:rPr>
          <w:highlight w:val="cyan"/>
        </w:rPr>
      </w:pPr>
      <w:r w:rsidRPr="008621E8">
        <w:rPr>
          <w:highlight w:val="cyan"/>
        </w:rPr>
        <w:t>2&gt;</w:t>
      </w:r>
      <w:r w:rsidRPr="008621E8">
        <w:rPr>
          <w:highlight w:val="cyan"/>
        </w:rPr>
        <w:tab/>
        <w:t>else if the beam measurement information to be included is based on CSI-RS:</w:t>
      </w:r>
    </w:p>
    <w:p w14:paraId="3F5FD234" w14:textId="77777777" w:rsidR="000D2684" w:rsidRPr="008621E8" w:rsidRDefault="000D2684" w:rsidP="001B2ADB">
      <w:pPr>
        <w:pStyle w:val="B3"/>
        <w:rPr>
          <w:highlight w:val="cyan"/>
        </w:rPr>
      </w:pPr>
      <w:r w:rsidRPr="008621E8">
        <w:rPr>
          <w:highlight w:val="cyan"/>
        </w:rPr>
        <w:lastRenderedPageBreak/>
        <w:t>3&gt;</w:t>
      </w:r>
      <w:r w:rsidRPr="008621E8">
        <w:rPr>
          <w:highlight w:val="cyan"/>
        </w:rPr>
        <w:tab/>
        <w:t xml:space="preserve">include within </w:t>
      </w:r>
      <w:r w:rsidRPr="008621E8">
        <w:rPr>
          <w:i/>
          <w:highlight w:val="cyan"/>
        </w:rPr>
        <w:t>resultsCSI-RS-Indexes</w:t>
      </w:r>
      <w:r w:rsidRPr="008621E8">
        <w:rPr>
          <w:highlight w:val="cyan"/>
        </w:rPr>
        <w:t xml:space="preserve"> the index associated to the best beam for that CSI-RS sorting quantity and</w:t>
      </w:r>
      <w:r w:rsidR="0021137E" w:rsidRPr="008621E8">
        <w:rPr>
          <w:highlight w:val="cyan"/>
        </w:rPr>
        <w:t xml:space="preserve">, if  </w:t>
      </w:r>
      <w:r w:rsidR="0021137E" w:rsidRPr="008621E8">
        <w:rPr>
          <w:i/>
          <w:highlight w:val="cyan"/>
        </w:rPr>
        <w:t xml:space="preserve">absThreshCSI-RS-Consolidation </w:t>
      </w:r>
      <w:r w:rsidR="0021137E" w:rsidRPr="008621E8">
        <w:rPr>
          <w:highlight w:val="cyan"/>
        </w:rPr>
        <w:t xml:space="preserve">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rPr>
        <w:t xml:space="preserve">the remaining beams whose sorting quantity is above </w:t>
      </w:r>
      <w:r w:rsidRPr="008621E8">
        <w:rPr>
          <w:i/>
          <w:highlight w:val="cyan"/>
        </w:rPr>
        <w:t xml:space="preserve">absThreshCSI-RS-Consolidation </w:t>
      </w:r>
      <w:r w:rsidRPr="008621E8">
        <w:rPr>
          <w:highlight w:val="cyan"/>
        </w:rPr>
        <w:t xml:space="preserve">defined in the </w:t>
      </w:r>
      <w:r w:rsidRPr="008621E8">
        <w:rPr>
          <w:i/>
          <w:highlight w:val="cyan"/>
        </w:rPr>
        <w:t>VarMeasConfig</w:t>
      </w:r>
      <w:r w:rsidRPr="008621E8">
        <w:rPr>
          <w:highlight w:val="cyan"/>
        </w:rPr>
        <w:t xml:space="preserve"> for the corresponding </w:t>
      </w:r>
      <w:r w:rsidRPr="008621E8">
        <w:rPr>
          <w:i/>
          <w:highlight w:val="cyan"/>
        </w:rPr>
        <w:t>measObject</w:t>
      </w:r>
      <w:r w:rsidRPr="008621E8">
        <w:rPr>
          <w:highlight w:val="cyan"/>
        </w:rPr>
        <w:t>;</w:t>
      </w:r>
    </w:p>
    <w:p w14:paraId="5A0FE1B1"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highlight w:val="cyan"/>
        </w:rPr>
        <w:t>includeBeamMeasurements</w:t>
      </w:r>
      <w:r w:rsidRPr="008621E8">
        <w:rPr>
          <w:highlight w:val="cyan"/>
        </w:rPr>
        <w:t xml:space="preserve">is configured, include the CSI-RS based measurement results for the quantities in </w:t>
      </w:r>
      <w:r w:rsidRPr="008621E8">
        <w:rPr>
          <w:i/>
          <w:highlight w:val="cyan"/>
        </w:rPr>
        <w:t>reportQuantityRsIndexes</w:t>
      </w:r>
      <w:r w:rsidRPr="008621E8">
        <w:rPr>
          <w:highlight w:val="cyan"/>
        </w:rPr>
        <w:t xml:space="preserve"> set to TRUE for each CSI-RS index</w:t>
      </w:r>
      <w:r w:rsidR="00667475" w:rsidRPr="008621E8">
        <w:rPr>
          <w:highlight w:val="cyan"/>
        </w:rPr>
        <w:t>.</w:t>
      </w:r>
    </w:p>
    <w:p w14:paraId="2E52241C" w14:textId="77777777" w:rsidR="00C8346C" w:rsidRPr="008621E8" w:rsidRDefault="00C8346C" w:rsidP="00C8346C">
      <w:pPr>
        <w:pStyle w:val="Heading3"/>
        <w:rPr>
          <w:ins w:id="2582" w:author="SA R2-1808964" w:date="2018-06-02T01:12:00Z"/>
          <w:highlight w:val="cyan"/>
        </w:rPr>
      </w:pPr>
      <w:bookmarkStart w:id="2583" w:name="_Toc510018542"/>
      <w:ins w:id="2584" w:author="SA R2-1808964" w:date="2018-06-02T01:12:00Z">
        <w:r w:rsidRPr="008621E8">
          <w:rPr>
            <w:highlight w:val="cyan"/>
          </w:rPr>
          <w:t>5.5.6</w:t>
        </w:r>
        <w:r w:rsidRPr="008621E8">
          <w:rPr>
            <w:highlight w:val="cyan"/>
          </w:rPr>
          <w:tab/>
          <w:t>Location measurement indication</w:t>
        </w:r>
      </w:ins>
    </w:p>
    <w:p w14:paraId="204013BA" w14:textId="77777777" w:rsidR="00C8346C" w:rsidRPr="008621E8" w:rsidRDefault="00C8346C" w:rsidP="00C8346C">
      <w:pPr>
        <w:pStyle w:val="Heading4"/>
        <w:rPr>
          <w:ins w:id="2585" w:author="SA R2-1808964" w:date="2018-06-02T01:12:00Z"/>
          <w:highlight w:val="cyan"/>
        </w:rPr>
      </w:pPr>
      <w:ins w:id="2586" w:author="SA R2-1808964" w:date="2018-06-02T01:12:00Z">
        <w:r w:rsidRPr="008621E8">
          <w:rPr>
            <w:highlight w:val="cyan"/>
          </w:rPr>
          <w:t>5.5.6.1</w:t>
        </w:r>
        <w:r w:rsidRPr="008621E8">
          <w:rPr>
            <w:highlight w:val="cyan"/>
          </w:rPr>
          <w:tab/>
          <w:t>General</w:t>
        </w:r>
      </w:ins>
    </w:p>
    <w:bookmarkStart w:id="2587" w:name="_MON_1586011418"/>
    <w:bookmarkEnd w:id="2587"/>
    <w:p w14:paraId="554179F8" w14:textId="77777777" w:rsidR="00C8346C" w:rsidRPr="008621E8" w:rsidRDefault="00C8346C" w:rsidP="00C8346C">
      <w:pPr>
        <w:pStyle w:val="TH"/>
        <w:rPr>
          <w:ins w:id="2588" w:author="SA R2-1808964" w:date="2018-06-02T01:12:00Z"/>
          <w:highlight w:val="cyan"/>
        </w:rPr>
      </w:pPr>
      <w:ins w:id="2589" w:author="SA R2-1808964" w:date="2018-06-02T01:12:00Z">
        <w:r w:rsidRPr="008621E8">
          <w:rPr>
            <w:highlight w:val="cyan"/>
          </w:rPr>
          <w:object w:dxaOrig="7575" w:dyaOrig="2715" w14:anchorId="2F93C6CA">
            <v:shape id="_x0000_i1058" type="#_x0000_t75" style="width:373.15pt;height:136.5pt" o:ole="">
              <v:imagedata r:id="rId94" o:title=""/>
            </v:shape>
            <o:OLEObject Type="Embed" ProgID="Word.Picture.8" ShapeID="_x0000_i1058" DrawAspect="Content" ObjectID="_1591440965" r:id="rId95"/>
          </w:object>
        </w:r>
      </w:ins>
    </w:p>
    <w:p w14:paraId="4BF11029" w14:textId="77777777" w:rsidR="00C8346C" w:rsidRPr="008621E8" w:rsidRDefault="00C8346C" w:rsidP="00C8346C">
      <w:pPr>
        <w:pStyle w:val="TF"/>
        <w:rPr>
          <w:ins w:id="2590" w:author="SA R2-1808964" w:date="2018-06-02T01:12:00Z"/>
          <w:highlight w:val="cyan"/>
        </w:rPr>
      </w:pPr>
      <w:ins w:id="2591" w:author="SA R2-1808964" w:date="2018-06-02T01:12:00Z">
        <w:r w:rsidRPr="008621E8">
          <w:rPr>
            <w:highlight w:val="cyan"/>
          </w:rPr>
          <w:t>Figure 5.5.5.1-1: Location measurement indication</w:t>
        </w:r>
      </w:ins>
    </w:p>
    <w:p w14:paraId="7A05D267" w14:textId="77777777" w:rsidR="00C8346C" w:rsidRPr="008621E8" w:rsidRDefault="00C8346C" w:rsidP="00C8346C">
      <w:pPr>
        <w:rPr>
          <w:ins w:id="2592" w:author="SA R2-1808964" w:date="2018-06-02T01:12:00Z"/>
          <w:highlight w:val="cyan"/>
        </w:rPr>
      </w:pPr>
      <w:ins w:id="2593" w:author="SA R2-1808964" w:date="2018-06-02T01:12:00Z">
        <w:r w:rsidRPr="008621E8">
          <w:rPr>
            <w:highlight w:val="cyan"/>
          </w:rPr>
          <w:t xml:space="preserve">The purpose of this procedure is to </w:t>
        </w:r>
        <w:r w:rsidRPr="008621E8">
          <w:rPr>
            <w:highlight w:val="cyan"/>
            <w:lang w:eastAsia="zh-CN"/>
          </w:rPr>
          <w:t>indicate to the network that the UE is going to start/stop location related measurements which require measurement gaps.</w:t>
        </w:r>
      </w:ins>
    </w:p>
    <w:p w14:paraId="4C65ADA2" w14:textId="77777777" w:rsidR="00C8346C" w:rsidRPr="008621E8" w:rsidRDefault="00C8346C" w:rsidP="00C8346C">
      <w:pPr>
        <w:pStyle w:val="NO"/>
        <w:rPr>
          <w:ins w:id="2594" w:author="SA R2-1808964" w:date="2018-06-02T01:12:00Z"/>
          <w:highlight w:val="cyan"/>
          <w:lang w:eastAsia="zh-CN"/>
        </w:rPr>
      </w:pPr>
      <w:ins w:id="2595" w:author="SA R2-1808964" w:date="2018-06-02T01:12:00Z">
        <w:r w:rsidRPr="008621E8">
          <w:rPr>
            <w:highlight w:val="cyan"/>
            <w:lang w:eastAsia="zh-CN"/>
          </w:rPr>
          <w:t xml:space="preserve">NOTE: </w:t>
        </w:r>
        <w:r w:rsidRPr="008621E8">
          <w:rPr>
            <w:highlight w:val="cyan"/>
          </w:rPr>
          <w:tab/>
          <w:t>It is a network decision to configure the measurement gap.</w:t>
        </w:r>
      </w:ins>
    </w:p>
    <w:p w14:paraId="73C2EF33" w14:textId="77777777" w:rsidR="00C8346C" w:rsidRPr="008621E8" w:rsidRDefault="00C8346C" w:rsidP="00C8346C">
      <w:pPr>
        <w:pStyle w:val="Heading4"/>
        <w:rPr>
          <w:ins w:id="2596" w:author="SA R2-1808964" w:date="2018-06-02T01:12:00Z"/>
          <w:highlight w:val="cyan"/>
        </w:rPr>
      </w:pPr>
      <w:ins w:id="2597" w:author="SA R2-1808964" w:date="2018-06-02T01:12:00Z">
        <w:r w:rsidRPr="008621E8">
          <w:rPr>
            <w:highlight w:val="cyan"/>
          </w:rPr>
          <w:t>5.5.6.2</w:t>
        </w:r>
        <w:r w:rsidRPr="008621E8">
          <w:rPr>
            <w:highlight w:val="cyan"/>
          </w:rPr>
          <w:tab/>
          <w:t>Initiation</w:t>
        </w:r>
      </w:ins>
    </w:p>
    <w:p w14:paraId="185F5F15" w14:textId="77777777" w:rsidR="00C8346C" w:rsidRPr="008621E8" w:rsidRDefault="00C8346C" w:rsidP="00C8346C">
      <w:pPr>
        <w:rPr>
          <w:ins w:id="2598" w:author="SA R2-1808964" w:date="2018-06-02T01:12:00Z"/>
          <w:highlight w:val="cyan"/>
          <w:lang w:eastAsia="zh-CN"/>
        </w:rPr>
      </w:pPr>
      <w:ins w:id="2599" w:author="SA R2-1808964" w:date="2018-06-02T01:12:00Z">
        <w:r w:rsidRPr="008621E8">
          <w:rPr>
            <w:highlight w:val="cyan"/>
            <w:lang w:eastAsia="zh-CN"/>
          </w:rPr>
          <w:t>The UE shall:</w:t>
        </w:r>
      </w:ins>
    </w:p>
    <w:p w14:paraId="1DCF5D4E" w14:textId="77777777" w:rsidR="00C8346C" w:rsidRPr="008621E8" w:rsidRDefault="00C8346C" w:rsidP="00C8346C">
      <w:pPr>
        <w:pStyle w:val="B1"/>
        <w:rPr>
          <w:ins w:id="2600" w:author="SA R2-1808964" w:date="2018-06-02T01:12:00Z"/>
          <w:highlight w:val="cyan"/>
          <w:lang w:eastAsia="zh-CN"/>
        </w:rPr>
      </w:pPr>
      <w:ins w:id="2601" w:author="SA R2-1808964" w:date="2018-06-02T01:12:00Z">
        <w:r w:rsidRPr="008621E8">
          <w:rPr>
            <w:highlight w:val="cyan"/>
            <w:lang w:eastAsia="zh-CN"/>
          </w:rPr>
          <w:t>1&gt;</w:t>
        </w:r>
        <w:r w:rsidRPr="008621E8">
          <w:rPr>
            <w:highlight w:val="cyan"/>
          </w:rPr>
          <w:tab/>
          <w:t xml:space="preserve">if and only if upper layers indicate to start </w:t>
        </w:r>
        <w:r w:rsidRPr="008621E8">
          <w:rPr>
            <w:highlight w:val="cyan"/>
            <w:lang w:eastAsia="zh-CN"/>
          </w:rPr>
          <w:t xml:space="preserve">performing </w:t>
        </w:r>
        <w:r w:rsidRPr="008621E8">
          <w:rPr>
            <w:highlight w:val="cyan"/>
          </w:rPr>
          <w:t>location measurements</w:t>
        </w:r>
        <w:r w:rsidRPr="008621E8">
          <w:rPr>
            <w:highlight w:val="cyan"/>
            <w:lang w:eastAsia="zh-CN"/>
          </w:rPr>
          <w:t xml:space="preserve"> and the UE requires measurement gaps for these measurements while </w:t>
        </w:r>
        <w:r w:rsidRPr="008621E8">
          <w:rPr>
            <w:highlight w:val="cyan"/>
          </w:rPr>
          <w:t>measurement gaps are either not configured or not sufficient:</w:t>
        </w:r>
      </w:ins>
    </w:p>
    <w:p w14:paraId="373B4769" w14:textId="77777777" w:rsidR="00C8346C" w:rsidRPr="008621E8" w:rsidRDefault="00C8346C" w:rsidP="00C8346C">
      <w:pPr>
        <w:pStyle w:val="B2"/>
        <w:rPr>
          <w:ins w:id="2602" w:author="SA R2-1808964" w:date="2018-06-02T01:12:00Z"/>
          <w:highlight w:val="cyan"/>
          <w:lang w:eastAsia="zh-CN"/>
        </w:rPr>
      </w:pPr>
      <w:ins w:id="2603" w:author="SA R2-1808964" w:date="2018-06-02T01:12:00Z">
        <w:r w:rsidRPr="008621E8">
          <w:rPr>
            <w:highlight w:val="cyan"/>
          </w:rPr>
          <w:t>2&gt;</w:t>
        </w:r>
        <w:r w:rsidRPr="008621E8">
          <w:rPr>
            <w:highlight w:val="cyan"/>
          </w:rPr>
          <w:tab/>
        </w:r>
        <w:r w:rsidRPr="008621E8">
          <w:rPr>
            <w:highlight w:val="cyan"/>
            <w:lang w:eastAsia="zh-CN"/>
          </w:rPr>
          <w:t>initiate the procedure to indicate start;</w:t>
        </w:r>
      </w:ins>
    </w:p>
    <w:p w14:paraId="782F6B52" w14:textId="77777777" w:rsidR="00C8346C" w:rsidRPr="008621E8" w:rsidRDefault="00C8346C" w:rsidP="00C8346C">
      <w:pPr>
        <w:pStyle w:val="NO"/>
        <w:rPr>
          <w:ins w:id="2604" w:author="SA R2-1808964" w:date="2018-06-02T01:12:00Z"/>
          <w:highlight w:val="cyan"/>
          <w:lang w:eastAsia="zh-CN"/>
        </w:rPr>
      </w:pPr>
      <w:ins w:id="2605" w:author="SA R2-1808964" w:date="2018-06-02T01:12:00Z">
        <w:r w:rsidRPr="008621E8">
          <w:rPr>
            <w:highlight w:val="cyan"/>
            <w:lang w:eastAsia="zh-CN"/>
          </w:rPr>
          <w:t>NOTE 1:</w:t>
        </w:r>
        <w:r w:rsidRPr="008621E8">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E35235F" w14:textId="77777777" w:rsidR="00C8346C" w:rsidRPr="008621E8" w:rsidRDefault="00C8346C" w:rsidP="00C8346C">
      <w:pPr>
        <w:pStyle w:val="B1"/>
        <w:rPr>
          <w:ins w:id="2606" w:author="SA R2-1808964" w:date="2018-06-02T01:12:00Z"/>
          <w:highlight w:val="cyan"/>
          <w:lang w:eastAsia="zh-CN"/>
        </w:rPr>
      </w:pPr>
      <w:ins w:id="2607" w:author="SA R2-1808964" w:date="2018-06-02T01:12:00Z">
        <w:r w:rsidRPr="008621E8">
          <w:rPr>
            <w:highlight w:val="cyan"/>
            <w:lang w:eastAsia="zh-CN"/>
          </w:rPr>
          <w:t>1&gt;</w:t>
        </w:r>
        <w:r w:rsidRPr="008621E8">
          <w:rPr>
            <w:highlight w:val="cyan"/>
          </w:rPr>
          <w:tab/>
          <w:t xml:space="preserve">if and only if upper layers indicate to stop </w:t>
        </w:r>
        <w:r w:rsidRPr="008621E8">
          <w:rPr>
            <w:highlight w:val="cyan"/>
            <w:lang w:eastAsia="zh-CN"/>
          </w:rPr>
          <w:t xml:space="preserve">performing </w:t>
        </w:r>
        <w:r w:rsidRPr="008621E8">
          <w:rPr>
            <w:highlight w:val="cyan"/>
          </w:rPr>
          <w:t>location measurements:</w:t>
        </w:r>
      </w:ins>
    </w:p>
    <w:p w14:paraId="679AD3A5" w14:textId="77777777" w:rsidR="00C8346C" w:rsidRPr="008621E8" w:rsidRDefault="00C8346C" w:rsidP="00C8346C">
      <w:pPr>
        <w:pStyle w:val="B2"/>
        <w:rPr>
          <w:ins w:id="2608" w:author="SA R2-1808964" w:date="2018-06-02T01:12:00Z"/>
          <w:highlight w:val="cyan"/>
          <w:lang w:eastAsia="zh-CN"/>
        </w:rPr>
      </w:pPr>
      <w:ins w:id="2609" w:author="SA R2-1808964" w:date="2018-06-02T01:12:00Z">
        <w:r w:rsidRPr="008621E8">
          <w:rPr>
            <w:highlight w:val="cyan"/>
          </w:rPr>
          <w:t>2&gt;</w:t>
        </w:r>
        <w:r w:rsidRPr="008621E8">
          <w:rPr>
            <w:highlight w:val="cyan"/>
          </w:rPr>
          <w:tab/>
        </w:r>
        <w:r w:rsidRPr="008621E8">
          <w:rPr>
            <w:highlight w:val="cyan"/>
            <w:lang w:eastAsia="zh-CN"/>
          </w:rPr>
          <w:t>initiate the procedure to indicate stop;</w:t>
        </w:r>
      </w:ins>
    </w:p>
    <w:p w14:paraId="39B63C81" w14:textId="77777777" w:rsidR="00C8346C" w:rsidRPr="008621E8" w:rsidRDefault="00C8346C" w:rsidP="00C8346C">
      <w:pPr>
        <w:pStyle w:val="NO"/>
        <w:rPr>
          <w:ins w:id="2610" w:author="SA R2-1808964" w:date="2018-06-02T01:12:00Z"/>
          <w:highlight w:val="cyan"/>
        </w:rPr>
      </w:pPr>
      <w:ins w:id="2611" w:author="SA R2-1808964" w:date="2018-06-02T01:12:00Z">
        <w:r w:rsidRPr="008621E8">
          <w:rPr>
            <w:highlight w:val="cyan"/>
            <w:lang w:eastAsia="zh-CN"/>
          </w:rPr>
          <w:t>NOTE 2:</w:t>
        </w:r>
        <w:r w:rsidRPr="008621E8">
          <w:rPr>
            <w:highlight w:val="cyan"/>
          </w:rPr>
          <w:tab/>
          <w:t>The UE may initiate the procedure to indicate stop even if it did not previously initiate the procedure to indicate start.</w:t>
        </w:r>
      </w:ins>
    </w:p>
    <w:p w14:paraId="1F3BF95B" w14:textId="77777777" w:rsidR="00C8346C" w:rsidRPr="008621E8" w:rsidRDefault="00C8346C" w:rsidP="00C8346C">
      <w:pPr>
        <w:pStyle w:val="Heading4"/>
        <w:rPr>
          <w:ins w:id="2612" w:author="SA R2-1808964" w:date="2018-06-02T01:12:00Z"/>
          <w:highlight w:val="cyan"/>
          <w:lang w:eastAsia="zh-CN"/>
        </w:rPr>
      </w:pPr>
      <w:bookmarkStart w:id="2613" w:name="_Toc503260105"/>
      <w:ins w:id="2614" w:author="SA R2-1808964" w:date="2018-06-02T01:12:00Z">
        <w:r w:rsidRPr="008621E8">
          <w:rPr>
            <w:highlight w:val="cyan"/>
          </w:rPr>
          <w:t>5.</w:t>
        </w:r>
        <w:r w:rsidRPr="008621E8">
          <w:rPr>
            <w:highlight w:val="cyan"/>
            <w:lang w:eastAsia="zh-CN"/>
          </w:rPr>
          <w:t>5</w:t>
        </w:r>
        <w:r w:rsidRPr="008621E8">
          <w:rPr>
            <w:highlight w:val="cyan"/>
          </w:rPr>
          <w:t>.</w:t>
        </w:r>
        <w:r w:rsidRPr="008621E8">
          <w:rPr>
            <w:highlight w:val="cyan"/>
            <w:lang w:eastAsia="zh-CN"/>
          </w:rPr>
          <w:t>6</w:t>
        </w:r>
        <w:r w:rsidRPr="008621E8">
          <w:rPr>
            <w:highlight w:val="cyan"/>
          </w:rPr>
          <w:t>.</w:t>
        </w:r>
        <w:r w:rsidRPr="008621E8">
          <w:rPr>
            <w:highlight w:val="cyan"/>
            <w:lang w:eastAsia="zh-CN"/>
          </w:rPr>
          <w:t>3</w:t>
        </w:r>
        <w:r w:rsidRPr="008621E8">
          <w:rPr>
            <w:highlight w:val="cyan"/>
          </w:rPr>
          <w:tab/>
        </w:r>
        <w:r w:rsidRPr="008621E8">
          <w:rPr>
            <w:highlight w:val="cyan"/>
            <w:lang w:eastAsia="zh-CN"/>
          </w:rPr>
          <w:t xml:space="preserve">Actions related to transmission of </w:t>
        </w:r>
        <w:r w:rsidRPr="008621E8">
          <w:rPr>
            <w:i/>
            <w:highlight w:val="cyan"/>
            <w:lang w:eastAsia="zh-CN"/>
          </w:rPr>
          <w:t>LocationMeasurementIndication</w:t>
        </w:r>
        <w:r w:rsidRPr="008621E8">
          <w:rPr>
            <w:highlight w:val="cyan"/>
            <w:lang w:eastAsia="zh-CN"/>
          </w:rPr>
          <w:t xml:space="preserve"> message</w:t>
        </w:r>
        <w:bookmarkEnd w:id="2613"/>
      </w:ins>
    </w:p>
    <w:p w14:paraId="5AD9DF64" w14:textId="77777777" w:rsidR="00C8346C" w:rsidRPr="008621E8" w:rsidRDefault="00C8346C" w:rsidP="00C8346C">
      <w:pPr>
        <w:rPr>
          <w:ins w:id="2615" w:author="SA R2-1808964" w:date="2018-06-02T01:12:00Z"/>
          <w:highlight w:val="cyan"/>
          <w:lang w:eastAsia="zh-CN"/>
        </w:rPr>
      </w:pPr>
      <w:ins w:id="2616" w:author="SA R2-1808964" w:date="2018-06-02T01:12:00Z">
        <w:r w:rsidRPr="008621E8">
          <w:rPr>
            <w:highlight w:val="cyan"/>
          </w:rPr>
          <w:t xml:space="preserve">The UE shall set the contents of </w:t>
        </w:r>
        <w:r w:rsidRPr="008621E8">
          <w:rPr>
            <w:i/>
            <w:highlight w:val="cyan"/>
            <w:lang w:eastAsia="zh-CN"/>
          </w:rPr>
          <w:t>LocationMeasurementIndication</w:t>
        </w:r>
        <w:r w:rsidRPr="008621E8">
          <w:rPr>
            <w:highlight w:val="cyan"/>
          </w:rPr>
          <w:t xml:space="preserve"> message as follows:</w:t>
        </w:r>
      </w:ins>
    </w:p>
    <w:p w14:paraId="735BD62B" w14:textId="77777777" w:rsidR="00C8346C" w:rsidRPr="008621E8" w:rsidRDefault="00C8346C" w:rsidP="00C8346C">
      <w:pPr>
        <w:pStyle w:val="B2"/>
        <w:ind w:left="568"/>
        <w:rPr>
          <w:ins w:id="2617" w:author="SA R2-1808964" w:date="2018-06-02T01:12:00Z"/>
          <w:highlight w:val="cyan"/>
          <w:lang w:eastAsia="zh-CN"/>
        </w:rPr>
      </w:pPr>
      <w:ins w:id="2618" w:author="SA R2-1808964" w:date="2018-06-02T01:12:00Z">
        <w:r w:rsidRPr="008621E8">
          <w:rPr>
            <w:highlight w:val="cyan"/>
          </w:rPr>
          <w:t>1&gt;</w:t>
        </w:r>
        <w:r w:rsidRPr="008621E8">
          <w:rPr>
            <w:highlight w:val="cyan"/>
          </w:rPr>
          <w:tab/>
          <w:t xml:space="preserve">set the </w:t>
        </w:r>
        <w:r w:rsidRPr="008621E8">
          <w:rPr>
            <w:i/>
            <w:highlight w:val="cyan"/>
            <w:lang w:eastAsia="zh-CN"/>
          </w:rPr>
          <w:t>measurementIndication</w:t>
        </w:r>
        <w:r w:rsidRPr="008621E8">
          <w:rPr>
            <w:highlight w:val="cyan"/>
          </w:rPr>
          <w:t xml:space="preserve"> as follows:</w:t>
        </w:r>
      </w:ins>
    </w:p>
    <w:p w14:paraId="25341D78" w14:textId="77777777" w:rsidR="00C8346C" w:rsidRPr="008621E8" w:rsidRDefault="00C8346C" w:rsidP="00C8346C">
      <w:pPr>
        <w:pStyle w:val="B3"/>
        <w:ind w:left="852"/>
        <w:rPr>
          <w:ins w:id="2619" w:author="SA R2-1808964" w:date="2018-06-02T01:12:00Z"/>
          <w:highlight w:val="cyan"/>
          <w:lang w:eastAsia="zh-CN"/>
        </w:rPr>
      </w:pPr>
      <w:ins w:id="2620" w:author="SA R2-1808964" w:date="2018-06-02T01:12:00Z">
        <w:r w:rsidRPr="008621E8">
          <w:rPr>
            <w:highlight w:val="cyan"/>
          </w:rPr>
          <w:t>2&gt;</w:t>
        </w:r>
        <w:r w:rsidRPr="008621E8">
          <w:rPr>
            <w:highlight w:val="cyan"/>
          </w:rPr>
          <w:tab/>
          <w:t xml:space="preserve">if the procedure is initiated to indicate start of </w:t>
        </w:r>
        <w:r w:rsidRPr="008621E8">
          <w:rPr>
            <w:highlight w:val="cyan"/>
            <w:lang w:eastAsia="zh-CN"/>
          </w:rPr>
          <w:t>location related measurements</w:t>
        </w:r>
        <w:r w:rsidRPr="008621E8">
          <w:rPr>
            <w:highlight w:val="cyan"/>
          </w:rPr>
          <w:t>:</w:t>
        </w:r>
      </w:ins>
    </w:p>
    <w:p w14:paraId="5B5B4328" w14:textId="77777777" w:rsidR="00C8346C" w:rsidRPr="008621E8" w:rsidRDefault="00C8346C" w:rsidP="00C8346C">
      <w:pPr>
        <w:pStyle w:val="B4"/>
        <w:ind w:left="1135"/>
        <w:rPr>
          <w:ins w:id="2621" w:author="SA R2-1808964" w:date="2018-06-02T01:12:00Z"/>
          <w:highlight w:val="cyan"/>
        </w:rPr>
      </w:pPr>
      <w:ins w:id="2622" w:author="SA R2-1808964" w:date="2018-06-02T01:12:00Z">
        <w:r w:rsidRPr="008621E8">
          <w:rPr>
            <w:highlight w:val="cyan"/>
          </w:rPr>
          <w:t>3&gt;</w:t>
        </w:r>
        <w:r w:rsidRPr="008621E8">
          <w:rPr>
            <w:highlight w:val="cyan"/>
          </w:rPr>
          <w:tab/>
          <w:t xml:space="preserve">set the </w:t>
        </w:r>
        <w:r w:rsidRPr="008621E8">
          <w:rPr>
            <w:i/>
            <w:highlight w:val="cyan"/>
            <w:lang w:eastAsia="zh-CN"/>
          </w:rPr>
          <w:t>measurementIndication</w:t>
        </w:r>
        <w:r w:rsidRPr="008621E8">
          <w:rPr>
            <w:highlight w:val="cyan"/>
          </w:rPr>
          <w:t xml:space="preserve"> to </w:t>
        </w:r>
        <w:r w:rsidRPr="008621E8">
          <w:rPr>
            <w:highlight w:val="cyan"/>
            <w:lang w:eastAsia="zh-CN"/>
          </w:rPr>
          <w:t xml:space="preserve">the value </w:t>
        </w:r>
        <w:r w:rsidRPr="008621E8">
          <w:rPr>
            <w:i/>
            <w:highlight w:val="cyan"/>
            <w:lang w:eastAsia="zh-CN"/>
          </w:rPr>
          <w:t>start</w:t>
        </w:r>
        <w:r w:rsidRPr="008621E8">
          <w:rPr>
            <w:highlight w:val="cyan"/>
            <w:lang w:eastAsia="zh-CN"/>
          </w:rPr>
          <w:t>;</w:t>
        </w:r>
      </w:ins>
    </w:p>
    <w:p w14:paraId="572C4912" w14:textId="77777777" w:rsidR="00C8346C" w:rsidRPr="008621E8" w:rsidRDefault="00C8346C" w:rsidP="00C8346C">
      <w:pPr>
        <w:pStyle w:val="B3"/>
        <w:rPr>
          <w:ins w:id="2623" w:author="SA R2-1808964" w:date="2018-06-02T01:12:00Z"/>
          <w:highlight w:val="cyan"/>
          <w:lang w:eastAsia="zh-CN"/>
        </w:rPr>
      </w:pPr>
      <w:ins w:id="2624" w:author="SA R2-1808964" w:date="2018-06-02T01:12:00Z">
        <w:r w:rsidRPr="008621E8">
          <w:rPr>
            <w:highlight w:val="cyan"/>
            <w:lang w:eastAsia="zh-CN"/>
          </w:rPr>
          <w:t>3&gt;</w:t>
        </w:r>
        <w:r w:rsidRPr="008621E8">
          <w:rPr>
            <w:highlight w:val="cyan"/>
            <w:lang w:eastAsia="zh-CN"/>
          </w:rPr>
          <w:tab/>
          <w:t>if the procedure is initiated for RSTD measurements towards E-UTRA:</w:t>
        </w:r>
      </w:ins>
    </w:p>
    <w:p w14:paraId="58FC14D3" w14:textId="77777777" w:rsidR="00C8346C" w:rsidRPr="008621E8" w:rsidRDefault="00C8346C" w:rsidP="00C8346C">
      <w:pPr>
        <w:pStyle w:val="B4"/>
        <w:rPr>
          <w:ins w:id="2625" w:author="SA R2-1808964" w:date="2018-06-02T01:12:00Z"/>
          <w:highlight w:val="cyan"/>
        </w:rPr>
      </w:pPr>
      <w:ins w:id="2626" w:author="SA R2-1808964" w:date="2018-06-02T01:12:00Z">
        <w:r w:rsidRPr="008621E8">
          <w:rPr>
            <w:highlight w:val="cyan"/>
            <w:lang w:eastAsia="zh-CN"/>
          </w:rPr>
          <w:lastRenderedPageBreak/>
          <w:t>4&gt;</w:t>
        </w:r>
        <w:r w:rsidRPr="008621E8">
          <w:rPr>
            <w:highlight w:val="cyan"/>
            <w:lang w:eastAsia="zh-CN"/>
          </w:rPr>
          <w:tab/>
          <w:t xml:space="preserve">set the </w:t>
        </w:r>
        <w:r w:rsidRPr="008621E8">
          <w:rPr>
            <w:i/>
            <w:highlight w:val="cyan"/>
            <w:lang w:eastAsia="zh-CN"/>
          </w:rPr>
          <w:t>locationMeasurementInfo</w:t>
        </w:r>
        <w:r w:rsidRPr="008621E8">
          <w:rPr>
            <w:highlight w:val="cyan"/>
            <w:lang w:eastAsia="zh-CN"/>
          </w:rPr>
          <w:t xml:space="preserve"> to the value </w:t>
        </w:r>
        <w:r w:rsidRPr="008621E8">
          <w:rPr>
            <w:i/>
            <w:highlight w:val="cyan"/>
            <w:lang w:eastAsia="zh-CN"/>
          </w:rPr>
          <w:t>eutra-RSTD</w:t>
        </w:r>
        <w:r w:rsidRPr="008621E8">
          <w:rPr>
            <w:highlight w:val="cyan"/>
            <w:lang w:eastAsia="zh-CN"/>
          </w:rPr>
          <w:t xml:space="preserve"> according to the information received from upper layers</w:t>
        </w:r>
        <w:r w:rsidRPr="008621E8">
          <w:rPr>
            <w:highlight w:val="cyan"/>
          </w:rPr>
          <w:t>;</w:t>
        </w:r>
      </w:ins>
    </w:p>
    <w:p w14:paraId="59B7C1F6" w14:textId="77777777" w:rsidR="00C8346C" w:rsidRPr="008621E8" w:rsidRDefault="00C8346C" w:rsidP="00C8346C">
      <w:pPr>
        <w:pStyle w:val="EditorsNote"/>
        <w:rPr>
          <w:ins w:id="2627" w:author="SA R2-1808964" w:date="2018-06-02T01:12:00Z"/>
          <w:highlight w:val="cyan"/>
        </w:rPr>
      </w:pPr>
      <w:ins w:id="2628" w:author="SA R2-1808964" w:date="2018-06-02T01:12:00Z">
        <w:r w:rsidRPr="008621E8">
          <w:rPr>
            <w:highlight w:val="cyan"/>
            <w:lang w:val="en-US"/>
          </w:rPr>
          <w:t>Editor’s Note: Initiation of the procedure to start measurements other than RSTD measurements towards E-UTRA is FFS.</w:t>
        </w:r>
      </w:ins>
    </w:p>
    <w:p w14:paraId="7998D600" w14:textId="77777777" w:rsidR="00C8346C" w:rsidRPr="008621E8" w:rsidRDefault="00C8346C" w:rsidP="00C8346C">
      <w:pPr>
        <w:pStyle w:val="B3"/>
        <w:ind w:left="852"/>
        <w:rPr>
          <w:ins w:id="2629" w:author="SA R2-1808964" w:date="2018-06-02T01:12:00Z"/>
          <w:highlight w:val="cyan"/>
          <w:lang w:eastAsia="zh-CN"/>
        </w:rPr>
      </w:pPr>
      <w:ins w:id="2630" w:author="SA R2-1808964" w:date="2018-06-02T01:12:00Z">
        <w:r w:rsidRPr="008621E8">
          <w:rPr>
            <w:highlight w:val="cyan"/>
          </w:rPr>
          <w:t>2&gt;</w:t>
        </w:r>
        <w:r w:rsidRPr="008621E8">
          <w:rPr>
            <w:highlight w:val="cyan"/>
          </w:rPr>
          <w:tab/>
          <w:t xml:space="preserve">else if the procedure is initiated to indicate stop of </w:t>
        </w:r>
        <w:r w:rsidRPr="008621E8">
          <w:rPr>
            <w:highlight w:val="cyan"/>
            <w:lang w:eastAsia="zh-CN"/>
          </w:rPr>
          <w:t>location related measurements</w:t>
        </w:r>
        <w:r w:rsidRPr="008621E8">
          <w:rPr>
            <w:highlight w:val="cyan"/>
          </w:rPr>
          <w:t>:</w:t>
        </w:r>
      </w:ins>
    </w:p>
    <w:p w14:paraId="7756C3D2" w14:textId="77777777" w:rsidR="00C8346C" w:rsidRPr="008621E8" w:rsidRDefault="00C8346C" w:rsidP="00C8346C">
      <w:pPr>
        <w:pStyle w:val="B4"/>
        <w:ind w:left="1135"/>
        <w:rPr>
          <w:ins w:id="2631" w:author="SA R2-1808964" w:date="2018-06-02T01:12:00Z"/>
          <w:highlight w:val="cyan"/>
        </w:rPr>
      </w:pPr>
      <w:ins w:id="2632" w:author="SA R2-1808964" w:date="2018-06-02T01:12:00Z">
        <w:r w:rsidRPr="008621E8">
          <w:rPr>
            <w:highlight w:val="cyan"/>
          </w:rPr>
          <w:t>3&gt;</w:t>
        </w:r>
        <w:r w:rsidRPr="008621E8">
          <w:rPr>
            <w:highlight w:val="cyan"/>
          </w:rPr>
          <w:tab/>
          <w:t xml:space="preserve">set the </w:t>
        </w:r>
        <w:r w:rsidRPr="008621E8">
          <w:rPr>
            <w:i/>
            <w:highlight w:val="cyan"/>
            <w:lang w:eastAsia="zh-CN"/>
          </w:rPr>
          <w:t>measurementIndication</w:t>
        </w:r>
        <w:r w:rsidRPr="008621E8">
          <w:rPr>
            <w:highlight w:val="cyan"/>
          </w:rPr>
          <w:t xml:space="preserve"> to </w:t>
        </w:r>
        <w:r w:rsidRPr="008621E8">
          <w:rPr>
            <w:highlight w:val="cyan"/>
            <w:lang w:eastAsia="zh-CN"/>
          </w:rPr>
          <w:t xml:space="preserve">the value </w:t>
        </w:r>
        <w:r w:rsidRPr="008621E8">
          <w:rPr>
            <w:i/>
            <w:highlight w:val="cyan"/>
            <w:lang w:eastAsia="zh-CN"/>
          </w:rPr>
          <w:t>stop</w:t>
        </w:r>
        <w:r w:rsidRPr="008621E8">
          <w:rPr>
            <w:highlight w:val="cyan"/>
            <w:lang w:eastAsia="zh-CN"/>
          </w:rPr>
          <w:t>;</w:t>
        </w:r>
      </w:ins>
    </w:p>
    <w:p w14:paraId="56A33903" w14:textId="77777777" w:rsidR="00C8346C" w:rsidRPr="008621E8" w:rsidRDefault="00C8346C" w:rsidP="00C8346C">
      <w:pPr>
        <w:pStyle w:val="B1"/>
        <w:rPr>
          <w:ins w:id="2633" w:author="SA R2-1808964" w:date="2018-06-02T01:12:00Z"/>
          <w:highlight w:val="cyan"/>
        </w:rPr>
      </w:pPr>
      <w:ins w:id="2634" w:author="SA R2-1808964" w:date="2018-06-02T01:12:00Z">
        <w:r w:rsidRPr="008621E8">
          <w:rPr>
            <w:highlight w:val="cyan"/>
          </w:rPr>
          <w:t>1&gt;</w:t>
        </w:r>
        <w:r w:rsidRPr="008621E8">
          <w:rPr>
            <w:highlight w:val="cyan"/>
          </w:rPr>
          <w:tab/>
          <w:t xml:space="preserve">submit the </w:t>
        </w:r>
        <w:r w:rsidRPr="008621E8">
          <w:rPr>
            <w:i/>
            <w:highlight w:val="cyan"/>
            <w:lang w:eastAsia="zh-CN"/>
          </w:rPr>
          <w:t>LocationMeasurementIndication</w:t>
        </w:r>
        <w:r w:rsidRPr="008621E8">
          <w:rPr>
            <w:highlight w:val="cyan"/>
          </w:rPr>
          <w:t xml:space="preserve"> message to lower layers for transmission, upon which the procedure ends</w:t>
        </w:r>
        <w:r w:rsidRPr="008621E8">
          <w:rPr>
            <w:highlight w:val="cyan"/>
            <w:lang w:eastAsia="zh-CN"/>
          </w:rPr>
          <w:t>;</w:t>
        </w:r>
      </w:ins>
    </w:p>
    <w:p w14:paraId="4ECF0D51" w14:textId="77777777" w:rsidR="00637C87" w:rsidRDefault="00637C87" w:rsidP="00637C87">
      <w:pPr>
        <w:rPr>
          <w:ins w:id="2635" w:author="SA R2-1808964" w:date="2018-06-02T01:12:00Z"/>
          <w:highlight w:val="cyan"/>
        </w:rPr>
        <w:pPrChange w:id="2636" w:author="SA R2-1808964" w:date="2018-06-02T01:12:00Z">
          <w:pPr>
            <w:pStyle w:val="Heading2"/>
          </w:pPr>
        </w:pPrChange>
      </w:pPr>
    </w:p>
    <w:p w14:paraId="783EC579" w14:textId="77777777" w:rsidR="00487E13" w:rsidRPr="008621E8" w:rsidRDefault="00487E13" w:rsidP="00487E13">
      <w:pPr>
        <w:pStyle w:val="Heading2"/>
        <w:rPr>
          <w:highlight w:val="cyan"/>
        </w:rPr>
      </w:pPr>
      <w:r w:rsidRPr="008621E8">
        <w:rPr>
          <w:highlight w:val="cyan"/>
        </w:rPr>
        <w:t>5.6</w:t>
      </w:r>
      <w:r w:rsidRPr="008621E8">
        <w:rPr>
          <w:highlight w:val="cyan"/>
        </w:rPr>
        <w:tab/>
        <w:t>UE capabilities</w:t>
      </w:r>
      <w:bookmarkEnd w:id="2583"/>
    </w:p>
    <w:p w14:paraId="1B2AA620" w14:textId="77777777" w:rsidR="00487E13" w:rsidRPr="008621E8" w:rsidRDefault="00487E13" w:rsidP="00487E13">
      <w:pPr>
        <w:pStyle w:val="Heading3"/>
        <w:rPr>
          <w:highlight w:val="cyan"/>
        </w:rPr>
      </w:pPr>
      <w:bookmarkStart w:id="2637" w:name="_Toc510018543"/>
      <w:r w:rsidRPr="008621E8">
        <w:rPr>
          <w:highlight w:val="cyan"/>
        </w:rPr>
        <w:t>5.6.1</w:t>
      </w:r>
      <w:r w:rsidRPr="008621E8">
        <w:rPr>
          <w:highlight w:val="cyan"/>
        </w:rPr>
        <w:tab/>
        <w:t>UE capability transfer</w:t>
      </w:r>
      <w:bookmarkEnd w:id="2637"/>
    </w:p>
    <w:p w14:paraId="4E33D425" w14:textId="77777777" w:rsidR="00487E13" w:rsidRPr="008621E8" w:rsidRDefault="00487E13" w:rsidP="000B63F4">
      <w:pPr>
        <w:pStyle w:val="Heading4"/>
        <w:rPr>
          <w:highlight w:val="cyan"/>
        </w:rPr>
      </w:pPr>
      <w:bookmarkStart w:id="2638" w:name="_Toc510018544"/>
      <w:r w:rsidRPr="008621E8">
        <w:rPr>
          <w:highlight w:val="cyan"/>
        </w:rPr>
        <w:t>5.6.1.1</w:t>
      </w:r>
      <w:r w:rsidRPr="008621E8">
        <w:rPr>
          <w:highlight w:val="cyan"/>
        </w:rPr>
        <w:tab/>
        <w:t>General</w:t>
      </w:r>
      <w:bookmarkEnd w:id="2638"/>
    </w:p>
    <w:p w14:paraId="355E63F6" w14:textId="77777777"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012DAA04" w14:textId="77777777" w:rsidR="00487E13" w:rsidRPr="008621E8" w:rsidRDefault="00487E13" w:rsidP="000B63F4">
      <w:pPr>
        <w:pStyle w:val="Heading4"/>
        <w:rPr>
          <w:highlight w:val="cyan"/>
        </w:rPr>
      </w:pPr>
      <w:bookmarkStart w:id="2639" w:name="_Toc510018545"/>
      <w:r w:rsidRPr="008621E8">
        <w:rPr>
          <w:highlight w:val="cyan"/>
        </w:rPr>
        <w:t>5.6.1.2</w:t>
      </w:r>
      <w:r w:rsidRPr="008621E8">
        <w:rPr>
          <w:highlight w:val="cyan"/>
        </w:rPr>
        <w:tab/>
        <w:t>Initiation</w:t>
      </w:r>
      <w:bookmarkEnd w:id="2639"/>
    </w:p>
    <w:p w14:paraId="4FE0002B" w14:textId="77777777"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5F734B9C" w14:textId="77777777" w:rsidR="00487E13" w:rsidRPr="008621E8" w:rsidRDefault="00487E13" w:rsidP="00487E13">
      <w:pPr>
        <w:pStyle w:val="Heading4"/>
        <w:rPr>
          <w:highlight w:val="cyan"/>
        </w:rPr>
      </w:pPr>
      <w:bookmarkStart w:id="2640" w:name="_Toc510018546"/>
      <w:r w:rsidRPr="008621E8">
        <w:rPr>
          <w:highlight w:val="cyan"/>
        </w:rPr>
        <w:t>5.6.1.3</w:t>
      </w:r>
      <w:r w:rsidRPr="008621E8">
        <w:rPr>
          <w:highlight w:val="cyan"/>
        </w:rPr>
        <w:tab/>
        <w:t xml:space="preserve">Reception of the </w:t>
      </w:r>
      <w:r w:rsidRPr="008621E8">
        <w:rPr>
          <w:i/>
          <w:highlight w:val="cyan"/>
        </w:rPr>
        <w:t>UECapabilityEnquiry</w:t>
      </w:r>
      <w:r w:rsidRPr="008621E8">
        <w:rPr>
          <w:highlight w:val="cyan"/>
        </w:rPr>
        <w:t xml:space="preserve"> by the UE</w:t>
      </w:r>
      <w:bookmarkEnd w:id="2640"/>
    </w:p>
    <w:p w14:paraId="65288ABE" w14:textId="77777777"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5F5F8A84" w14:textId="77777777" w:rsidR="00487E13" w:rsidRPr="008621E8" w:rsidRDefault="00487E13" w:rsidP="000B63F4">
      <w:pPr>
        <w:pStyle w:val="Heading4"/>
        <w:rPr>
          <w:highlight w:val="cyan"/>
        </w:rPr>
      </w:pPr>
      <w:bookmarkStart w:id="2641" w:name="_Toc510018547"/>
      <w:r w:rsidRPr="008621E8">
        <w:rPr>
          <w:highlight w:val="cyan"/>
        </w:rPr>
        <w:t>5.6.1.4</w:t>
      </w:r>
      <w:r w:rsidRPr="008621E8">
        <w:rPr>
          <w:highlight w:val="cyan"/>
        </w:rPr>
        <w:tab/>
        <w:t>Compilation of band combinations supported by the UE</w:t>
      </w:r>
      <w:bookmarkEnd w:id="2641"/>
    </w:p>
    <w:p w14:paraId="6F51CE94" w14:textId="77777777" w:rsidR="00487E13" w:rsidRPr="008621E8" w:rsidRDefault="00487E13" w:rsidP="00487E13">
      <w:pPr>
        <w:rPr>
          <w:highlight w:val="cyan"/>
        </w:rPr>
      </w:pPr>
      <w:r w:rsidRPr="008621E8">
        <w:rPr>
          <w:highlight w:val="cyan"/>
        </w:rPr>
        <w:t>The UE shall:</w:t>
      </w:r>
    </w:p>
    <w:p w14:paraId="306F01CC" w14:textId="77777777" w:rsidR="00487E13" w:rsidRPr="008621E8" w:rsidRDefault="00487E13" w:rsidP="001B2ADB">
      <w:pPr>
        <w:pStyle w:val="B1"/>
        <w:rPr>
          <w:highlight w:val="cyan"/>
        </w:rPr>
      </w:pPr>
      <w:r w:rsidRPr="008621E8">
        <w:rPr>
          <w:highlight w:val="cyan"/>
        </w:rPr>
        <w:t>1&gt;</w:t>
      </w:r>
      <w:r w:rsidRPr="008621E8">
        <w:rPr>
          <w:highlight w:val="cyan"/>
        </w:rPr>
        <w:tab/>
        <w:t xml:space="preserve">if </w:t>
      </w:r>
      <w:r w:rsidRPr="008621E8">
        <w:rPr>
          <w:i/>
          <w:highlight w:val="cyan"/>
        </w:rPr>
        <w:t>FreqBandList</w:t>
      </w:r>
      <w:r w:rsidRPr="008621E8">
        <w:rPr>
          <w:highlight w:val="cyan"/>
        </w:rPr>
        <w:t xml:space="preserve"> is received:</w:t>
      </w:r>
    </w:p>
    <w:p w14:paraId="2DA4B6AB" w14:textId="77777777" w:rsidR="009F6EB7" w:rsidRPr="008621E8" w:rsidRDefault="00487E13" w:rsidP="009F6EB7">
      <w:pPr>
        <w:pStyle w:val="B2"/>
        <w:rPr>
          <w:highlight w:val="cyan"/>
        </w:rPr>
      </w:pPr>
      <w:r w:rsidRPr="008621E8">
        <w:rPr>
          <w:highlight w:val="cyan"/>
        </w:rPr>
        <w:t>2&gt;</w:t>
      </w:r>
      <w:r w:rsidRPr="008621E8">
        <w:rPr>
          <w:highlight w:val="cyan"/>
        </w:rPr>
        <w:tab/>
      </w:r>
      <w:r w:rsidR="009F6EB7" w:rsidRPr="008621E8">
        <w:rPr>
          <w:highlight w:val="cyan"/>
        </w:rPr>
        <w:t xml:space="preserve">if the received </w:t>
      </w:r>
      <w:r w:rsidR="009F6EB7" w:rsidRPr="008621E8">
        <w:rPr>
          <w:i/>
          <w:highlight w:val="cyan"/>
        </w:rPr>
        <w:t>FreqBandList</w:t>
      </w:r>
      <w:r w:rsidR="009F6EB7" w:rsidRPr="008621E8">
        <w:rPr>
          <w:highlight w:val="cyan"/>
        </w:rPr>
        <w:t xml:space="preserve"> contains at least one of </w:t>
      </w:r>
      <w:r w:rsidR="009F6EB7" w:rsidRPr="008621E8">
        <w:rPr>
          <w:i/>
          <w:highlight w:val="cyan"/>
        </w:rPr>
        <w:t xml:space="preserve">maximumBandwidthRequestedDL, maximumBandwidthRequestedUL, maximumNumberOfDLCarriersRequested </w:t>
      </w:r>
      <w:r w:rsidR="009F6EB7" w:rsidRPr="008621E8">
        <w:rPr>
          <w:highlight w:val="cyan"/>
        </w:rPr>
        <w:t xml:space="preserve">or </w:t>
      </w:r>
      <w:r w:rsidR="009F6EB7" w:rsidRPr="008621E8">
        <w:rPr>
          <w:i/>
          <w:highlight w:val="cyan"/>
        </w:rPr>
        <w:t xml:space="preserve">maximumNumberOfULCarriersRequested </w:t>
      </w:r>
      <w:r w:rsidR="009F6EB7" w:rsidRPr="008621E8">
        <w:rPr>
          <w:highlight w:val="cyan"/>
        </w:rPr>
        <w:t xml:space="preserve">for atleast one of the bands: </w:t>
      </w:r>
    </w:p>
    <w:p w14:paraId="23008382" w14:textId="77777777" w:rsidR="009F6EB7" w:rsidRPr="008621E8" w:rsidRDefault="009F6EB7" w:rsidP="009F6EB7">
      <w:pPr>
        <w:pStyle w:val="B3"/>
        <w:rPr>
          <w:highlight w:val="cyan"/>
        </w:rPr>
      </w:pPr>
      <w:r w:rsidRPr="008621E8">
        <w:rPr>
          <w:highlight w:val="cyan"/>
        </w:rPr>
        <w:t>3&gt;</w:t>
      </w:r>
      <w:r w:rsidRPr="008621E8">
        <w:rPr>
          <w:highlight w:val="cyan"/>
        </w:rPr>
        <w:tab/>
        <w:t xml:space="preserve">compile a list of band combinations, candidate for inclusion in the </w:t>
      </w:r>
      <w:r w:rsidRPr="008621E8">
        <w:rPr>
          <w:i/>
          <w:highlight w:val="cyan"/>
        </w:rPr>
        <w:t>UECapabilityInformation</w:t>
      </w:r>
      <w:r w:rsidRPr="008621E8">
        <w:rPr>
          <w:highlight w:val="cyan"/>
        </w:rPr>
        <w:t xml:space="preserve"> message,  only consisting of bands included in </w:t>
      </w:r>
      <w:r w:rsidRPr="008621E8">
        <w:rPr>
          <w:i/>
          <w:highlight w:val="cyan"/>
        </w:rPr>
        <w:t>FreqBandList</w:t>
      </w:r>
      <w:r w:rsidRPr="008621E8">
        <w:rPr>
          <w:highlight w:val="cyan"/>
        </w:rPr>
        <w:t xml:space="preserve">, where for each band in the band combination, the parameters of the band do not exceed the corresponding parameters provided by the IEs </w:t>
      </w:r>
      <w:r w:rsidRPr="008621E8">
        <w:rPr>
          <w:i/>
          <w:highlight w:val="cyan"/>
        </w:rPr>
        <w:t xml:space="preserve">maximumBandwidthRequestedDL, maximumBandwidthRequestedUL, maximumNumberOfDLCarriersRequested </w:t>
      </w:r>
      <w:r w:rsidRPr="008621E8">
        <w:rPr>
          <w:highlight w:val="cyan"/>
        </w:rPr>
        <w:t xml:space="preserve">or </w:t>
      </w:r>
      <w:r w:rsidRPr="008621E8">
        <w:rPr>
          <w:i/>
          <w:highlight w:val="cyan"/>
        </w:rPr>
        <w:t>maximumNumberOfULCarriersRequested,</w:t>
      </w:r>
      <w:r w:rsidRPr="008621E8">
        <w:rPr>
          <w:highlight w:val="cyan"/>
        </w:rPr>
        <w:t xml:space="preserve"> whichever are recevied.</w:t>
      </w:r>
    </w:p>
    <w:p w14:paraId="65C1CD58" w14:textId="77777777" w:rsidR="009F6EB7" w:rsidRPr="008621E8" w:rsidRDefault="009F6EB7" w:rsidP="009F6EB7">
      <w:pPr>
        <w:pStyle w:val="B2"/>
        <w:rPr>
          <w:highlight w:val="cyan"/>
        </w:rPr>
      </w:pPr>
      <w:r w:rsidRPr="008621E8">
        <w:rPr>
          <w:highlight w:val="cyan"/>
        </w:rPr>
        <w:t>2&gt;</w:t>
      </w:r>
      <w:r w:rsidRPr="008621E8">
        <w:rPr>
          <w:highlight w:val="cyan"/>
        </w:rPr>
        <w:tab/>
        <w:t>else:</w:t>
      </w:r>
    </w:p>
    <w:p w14:paraId="56EF8EDF" w14:textId="77777777" w:rsidR="00637C87" w:rsidRDefault="009F6EB7" w:rsidP="00637C87">
      <w:pPr>
        <w:pStyle w:val="B3"/>
        <w:rPr>
          <w:highlight w:val="cyan"/>
        </w:rPr>
        <w:pPrChange w:id="2642" w:author="SA R2-1809145" w:date="2018-06-01T16:12:00Z">
          <w:pPr>
            <w:pStyle w:val="B2"/>
          </w:pPr>
        </w:pPrChange>
      </w:pPr>
      <w:r w:rsidRPr="008621E8">
        <w:rPr>
          <w:highlight w:val="cyan"/>
        </w:rPr>
        <w:t>3&gt;</w:t>
      </w:r>
      <w:r w:rsidRPr="008621E8">
        <w:rPr>
          <w:highlight w:val="cyan"/>
        </w:rPr>
        <w:tab/>
      </w:r>
      <w:r w:rsidR="00487E13" w:rsidRPr="008621E8">
        <w:rPr>
          <w:highlight w:val="cyan"/>
        </w:rPr>
        <w:t xml:space="preserve">compile a list of band combinations, candidate for inclusion in the </w:t>
      </w:r>
      <w:r w:rsidR="00487E13" w:rsidRPr="008621E8">
        <w:rPr>
          <w:i/>
          <w:highlight w:val="cyan"/>
        </w:rPr>
        <w:t>UECapabilityInformation</w:t>
      </w:r>
      <w:r w:rsidR="00487E13" w:rsidRPr="008621E8">
        <w:rPr>
          <w:highlight w:val="cyan"/>
        </w:rPr>
        <w:t xml:space="preserve"> message,</w:t>
      </w:r>
      <w:r w:rsidR="00515FAC" w:rsidRPr="008621E8">
        <w:rPr>
          <w:highlight w:val="cyan"/>
        </w:rPr>
        <w:t xml:space="preserve"> </w:t>
      </w:r>
      <w:r w:rsidR="00487E13" w:rsidRPr="008621E8">
        <w:rPr>
          <w:highlight w:val="cyan"/>
        </w:rPr>
        <w:t xml:space="preserve">only consisting of bands included in </w:t>
      </w:r>
      <w:r w:rsidR="00487E13" w:rsidRPr="008621E8">
        <w:rPr>
          <w:i/>
          <w:highlight w:val="cyan"/>
        </w:rPr>
        <w:t>FreqBandList</w:t>
      </w:r>
      <w:r w:rsidR="00487E13" w:rsidRPr="008621E8">
        <w:rPr>
          <w:highlight w:val="cyan"/>
        </w:rPr>
        <w:t xml:space="preserve">, and prioritized in the order of </w:t>
      </w:r>
      <w:r w:rsidR="00487E13" w:rsidRPr="008621E8">
        <w:rPr>
          <w:i/>
          <w:highlight w:val="cyan"/>
        </w:rPr>
        <w:t>Fre</w:t>
      </w:r>
      <w:r w:rsidR="00487E13" w:rsidRPr="008621E8">
        <w:rPr>
          <w:i/>
          <w:highlight w:val="cyan"/>
          <w:lang w:eastAsia="zh-CN"/>
        </w:rPr>
        <w:t>q</w:t>
      </w:r>
      <w:r w:rsidR="00487E13" w:rsidRPr="008621E8">
        <w:rPr>
          <w:i/>
          <w:highlight w:val="cyan"/>
        </w:rPr>
        <w:t>BandList</w:t>
      </w:r>
      <w:r w:rsidR="00487E13" w:rsidRPr="008621E8">
        <w:rPr>
          <w:highlight w:val="cyan"/>
        </w:rPr>
        <w:t>, (i.e. first include remaining band combinations containing the first-listed band, then include remaining band combinations containing the second-listed band, and so on);</w:t>
      </w:r>
    </w:p>
    <w:p w14:paraId="3F48DC0D" w14:textId="77777777" w:rsidR="00487E13" w:rsidRPr="008621E8" w:rsidRDefault="00487E13" w:rsidP="001B2ADB">
      <w:pPr>
        <w:pStyle w:val="B2"/>
        <w:rPr>
          <w:highlight w:val="cyan"/>
        </w:rPr>
      </w:pPr>
      <w:r w:rsidRPr="008621E8">
        <w:rPr>
          <w:highlight w:val="cyan"/>
        </w:rPr>
        <w:t>2&gt;</w:t>
      </w:r>
      <w:r w:rsidRPr="008621E8">
        <w:rPr>
          <w:highlight w:val="cyan"/>
        </w:rPr>
        <w:tab/>
        <w:t>for each band combination included in the candidate list:</w:t>
      </w:r>
    </w:p>
    <w:p w14:paraId="692EACCC" w14:textId="77777777" w:rsidR="00487E13" w:rsidRPr="008621E8" w:rsidRDefault="00487E13" w:rsidP="001B2ADB">
      <w:pPr>
        <w:pStyle w:val="B3"/>
        <w:rPr>
          <w:highlight w:val="cyan"/>
        </w:rPr>
      </w:pPr>
      <w:r w:rsidRPr="008621E8">
        <w:rPr>
          <w:highlight w:val="cyan"/>
        </w:rPr>
        <w:t>3&gt;</w:t>
      </w:r>
      <w:r w:rsidRPr="008621E8">
        <w:rPr>
          <w:highlight w:val="cyan"/>
        </w:rPr>
        <w:tab/>
        <w:t>if it is regarded as a fallback band combination with the same capabilities of another band combination included in the list of candidates as specified in TS 38.306 [xx]:</w:t>
      </w:r>
    </w:p>
    <w:p w14:paraId="3EA7F24A" w14:textId="77777777" w:rsidR="00487E13" w:rsidRPr="008621E8" w:rsidRDefault="00487E13" w:rsidP="001B2ADB">
      <w:pPr>
        <w:pStyle w:val="B4"/>
        <w:rPr>
          <w:highlight w:val="cyan"/>
        </w:rPr>
      </w:pPr>
      <w:r w:rsidRPr="008621E8">
        <w:rPr>
          <w:highlight w:val="cyan"/>
        </w:rPr>
        <w:t>4&gt;</w:t>
      </w:r>
      <w:r w:rsidRPr="008621E8">
        <w:rPr>
          <w:highlight w:val="cyan"/>
        </w:rPr>
        <w:tab/>
        <w:t>remove the band combination from the list of candidates</w:t>
      </w:r>
      <w:r w:rsidR="003D2F09" w:rsidRPr="008621E8">
        <w:rPr>
          <w:highlight w:val="cyan"/>
        </w:rPr>
        <w:t>;</w:t>
      </w:r>
    </w:p>
    <w:p w14:paraId="4C06D51A" w14:textId="77777777" w:rsidR="00487E13" w:rsidRPr="008621E8" w:rsidRDefault="00487E13" w:rsidP="001B2ADB">
      <w:pPr>
        <w:pStyle w:val="B2"/>
        <w:rPr>
          <w:highlight w:val="cyan"/>
        </w:rPr>
      </w:pPr>
      <w:r w:rsidRPr="008621E8">
        <w:rPr>
          <w:highlight w:val="cyan"/>
        </w:rPr>
        <w:t>2&gt;</w:t>
      </w:r>
      <w:r w:rsidRPr="008621E8">
        <w:rPr>
          <w:highlight w:val="cyan"/>
        </w:rPr>
        <w:tab/>
        <w:t xml:space="preserve">include all band combinations in the candidate list into </w:t>
      </w:r>
      <w:r w:rsidRPr="008621E8">
        <w:rPr>
          <w:i/>
          <w:highlight w:val="cyan"/>
        </w:rPr>
        <w:t>supportedBandCombination</w:t>
      </w:r>
      <w:r w:rsidR="003D2F09" w:rsidRPr="008621E8">
        <w:rPr>
          <w:highlight w:val="cyan"/>
        </w:rPr>
        <w:t>;</w:t>
      </w:r>
    </w:p>
    <w:p w14:paraId="3D2A2694" w14:textId="77777777" w:rsidR="00487E13" w:rsidRPr="008621E8" w:rsidRDefault="00487E13" w:rsidP="001B2ADB">
      <w:pPr>
        <w:pStyle w:val="B1"/>
        <w:rPr>
          <w:highlight w:val="cyan"/>
        </w:rPr>
      </w:pPr>
      <w:r w:rsidRPr="008621E8">
        <w:rPr>
          <w:highlight w:val="cyan"/>
        </w:rPr>
        <w:t>1&gt;</w:t>
      </w:r>
      <w:r w:rsidRPr="008621E8">
        <w:rPr>
          <w:highlight w:val="cyan"/>
        </w:rPr>
        <w:tab/>
        <w:t>else:</w:t>
      </w:r>
    </w:p>
    <w:p w14:paraId="1516D755" w14:textId="77777777" w:rsidR="00487E13" w:rsidRPr="008621E8" w:rsidRDefault="00487E13" w:rsidP="001B2ADB">
      <w:pPr>
        <w:pStyle w:val="B2"/>
        <w:rPr>
          <w:i/>
          <w:highlight w:val="cyan"/>
        </w:rPr>
      </w:pPr>
      <w:r w:rsidRPr="008621E8">
        <w:rPr>
          <w:highlight w:val="cyan"/>
        </w:rPr>
        <w:lastRenderedPageBreak/>
        <w:t>2&gt; include all band combinations supported by the UE into</w:t>
      </w:r>
      <w:r w:rsidRPr="008621E8">
        <w:rPr>
          <w:i/>
          <w:highlight w:val="cyan"/>
        </w:rPr>
        <w:t xml:space="preserve"> supportedBandCombination, </w:t>
      </w:r>
      <w:r w:rsidRPr="008621E8">
        <w:rPr>
          <w:highlight w:val="cyan"/>
        </w:rPr>
        <w:t>excluding fallback band combinations with the same capabilities of another band combination included in the list of band combinations supported by the UE</w:t>
      </w:r>
      <w:r w:rsidR="00667475" w:rsidRPr="008621E8">
        <w:rPr>
          <w:highlight w:val="cyan"/>
        </w:rPr>
        <w:t>.</w:t>
      </w:r>
    </w:p>
    <w:p w14:paraId="284F8A02" w14:textId="77777777" w:rsidR="00487E13" w:rsidRPr="008621E8" w:rsidRDefault="00487E13" w:rsidP="000B63F4">
      <w:pPr>
        <w:pStyle w:val="Heading4"/>
        <w:rPr>
          <w:highlight w:val="cyan"/>
        </w:rPr>
      </w:pPr>
      <w:bookmarkStart w:id="2643" w:name="_Toc510018548"/>
      <w:r w:rsidRPr="008621E8">
        <w:rPr>
          <w:highlight w:val="cyan"/>
        </w:rPr>
        <w:t>5.6.1.5</w:t>
      </w:r>
      <w:r w:rsidRPr="008621E8">
        <w:rPr>
          <w:highlight w:val="cyan"/>
        </w:rPr>
        <w:tab/>
        <w:t>Compilation of baseband processing combinations supported by the UE</w:t>
      </w:r>
      <w:bookmarkEnd w:id="2643"/>
    </w:p>
    <w:p w14:paraId="0E6E3610" w14:textId="77777777" w:rsidR="00487E13" w:rsidRPr="008621E8" w:rsidRDefault="00487E13" w:rsidP="000B63F4">
      <w:pPr>
        <w:rPr>
          <w:highlight w:val="cyan"/>
        </w:rPr>
      </w:pPr>
      <w:r w:rsidRPr="008621E8">
        <w:rPr>
          <w:highlight w:val="cyan"/>
        </w:rPr>
        <w:t>The UE shall:</w:t>
      </w:r>
    </w:p>
    <w:p w14:paraId="351CB44B" w14:textId="77777777" w:rsidR="00487E13" w:rsidRPr="008621E8" w:rsidRDefault="00487E13" w:rsidP="001B2ADB">
      <w:pPr>
        <w:pStyle w:val="B1"/>
        <w:rPr>
          <w:highlight w:val="cyan"/>
        </w:rPr>
      </w:pPr>
      <w:r w:rsidRPr="008621E8">
        <w:rPr>
          <w:highlight w:val="cyan"/>
        </w:rPr>
        <w:t>1&gt;</w:t>
      </w:r>
      <w:r w:rsidRPr="008621E8">
        <w:rPr>
          <w:highlight w:val="cyan"/>
        </w:rPr>
        <w:tab/>
        <w:t xml:space="preserve">for each band combination included in </w:t>
      </w:r>
      <w:r w:rsidRPr="008621E8">
        <w:rPr>
          <w:i/>
          <w:highlight w:val="cyan"/>
        </w:rPr>
        <w:t>supportedBandCombination</w:t>
      </w:r>
      <w:r w:rsidRPr="008621E8">
        <w:rPr>
          <w:highlight w:val="cyan"/>
        </w:rPr>
        <w:t>:</w:t>
      </w:r>
    </w:p>
    <w:p w14:paraId="293D68BB" w14:textId="77777777" w:rsidR="00FF0C5A" w:rsidRPr="008621E8" w:rsidRDefault="00487E13" w:rsidP="00236FCC">
      <w:pPr>
        <w:pStyle w:val="B3"/>
        <w:rPr>
          <w:highlight w:val="cyan"/>
        </w:rPr>
      </w:pPr>
      <w:r w:rsidRPr="008621E8">
        <w:rPr>
          <w:rFonts w:eastAsia="Malgun Gothic"/>
          <w:highlight w:val="cyan"/>
        </w:rPr>
        <w:t>2&gt;</w:t>
      </w:r>
      <w:r w:rsidRPr="008621E8">
        <w:rPr>
          <w:rFonts w:eastAsia="Malgun Gothic"/>
          <w:highlight w:val="cyan"/>
        </w:rPr>
        <w:tab/>
      </w:r>
      <w:r w:rsidRPr="008621E8">
        <w:rPr>
          <w:highlight w:val="cyan"/>
        </w:rPr>
        <w:t xml:space="preserve">include the baseband processing combination supported for the band combination into </w:t>
      </w:r>
      <w:r w:rsidRPr="008621E8">
        <w:rPr>
          <w:i/>
          <w:highlight w:val="cyan"/>
        </w:rPr>
        <w:t>supportedBasebandProcessingCombination</w:t>
      </w:r>
      <w:r w:rsidRPr="008621E8">
        <w:rPr>
          <w:highlight w:val="cyan"/>
        </w:rPr>
        <w:t>, unless it is already included;</w:t>
      </w:r>
    </w:p>
    <w:p w14:paraId="33E78C5A" w14:textId="77777777" w:rsidR="00487E13" w:rsidRPr="008621E8" w:rsidRDefault="00487E13" w:rsidP="001B2ADB">
      <w:pPr>
        <w:pStyle w:val="B2"/>
        <w:rPr>
          <w:highlight w:val="cyan"/>
        </w:rPr>
      </w:pPr>
      <w:r w:rsidRPr="008621E8">
        <w:rPr>
          <w:highlight w:val="cyan"/>
        </w:rPr>
        <w:t>2&gt;</w:t>
      </w:r>
      <w:r w:rsidRPr="008621E8">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550017EF" w14:textId="77777777" w:rsidR="00487E13" w:rsidRPr="008621E8" w:rsidRDefault="00487E13" w:rsidP="001B2ADB">
      <w:pPr>
        <w:pStyle w:val="B3"/>
        <w:rPr>
          <w:highlight w:val="cyan"/>
        </w:rPr>
      </w:pPr>
      <w:r w:rsidRPr="008621E8">
        <w:rPr>
          <w:highlight w:val="cyan"/>
        </w:rPr>
        <w:t>3&gt;</w:t>
      </w:r>
      <w:r w:rsidRPr="008621E8">
        <w:rPr>
          <w:highlight w:val="cyan"/>
        </w:rPr>
        <w:tab/>
        <w:t xml:space="preserve">include only these baseband processing combinations into </w:t>
      </w:r>
      <w:r w:rsidRPr="008621E8">
        <w:rPr>
          <w:i/>
          <w:highlight w:val="cyan"/>
        </w:rPr>
        <w:t>supportedBasebandProcessingCombination</w:t>
      </w:r>
      <w:r w:rsidR="00667475" w:rsidRPr="008621E8">
        <w:rPr>
          <w:highlight w:val="cyan"/>
        </w:rPr>
        <w:t>.</w:t>
      </w:r>
    </w:p>
    <w:p w14:paraId="7FA31159" w14:textId="77777777" w:rsidR="00695679" w:rsidRPr="008621E8" w:rsidRDefault="00695679" w:rsidP="000B63F4">
      <w:pPr>
        <w:pStyle w:val="Heading2"/>
        <w:rPr>
          <w:highlight w:val="cyan"/>
        </w:rPr>
      </w:pPr>
      <w:bookmarkStart w:id="2644" w:name="_Toc510018549"/>
      <w:r w:rsidRPr="008621E8">
        <w:rPr>
          <w:highlight w:val="cyan"/>
        </w:rPr>
        <w:t>5.7</w:t>
      </w:r>
      <w:r w:rsidRPr="008621E8">
        <w:rPr>
          <w:highlight w:val="cyan"/>
        </w:rPr>
        <w:tab/>
        <w:t>Other</w:t>
      </w:r>
      <w:bookmarkEnd w:id="2644"/>
    </w:p>
    <w:p w14:paraId="2DDD8842" w14:textId="77777777" w:rsidR="00695679" w:rsidRPr="008621E8" w:rsidRDefault="00695679" w:rsidP="00695679">
      <w:pPr>
        <w:pStyle w:val="Heading3"/>
        <w:rPr>
          <w:highlight w:val="cyan"/>
        </w:rPr>
      </w:pPr>
      <w:bookmarkStart w:id="2645" w:name="_Toc510018550"/>
      <w:r w:rsidRPr="008621E8">
        <w:rPr>
          <w:highlight w:val="cyan"/>
        </w:rPr>
        <w:t>5.7.1</w:t>
      </w:r>
      <w:r w:rsidRPr="008621E8">
        <w:rPr>
          <w:highlight w:val="cyan"/>
        </w:rPr>
        <w:tab/>
        <w:t>DL information transfer</w:t>
      </w:r>
      <w:bookmarkEnd w:id="2645"/>
    </w:p>
    <w:p w14:paraId="26C10872" w14:textId="77777777" w:rsidR="00AF2AD1" w:rsidRPr="008621E8" w:rsidRDefault="00AF2AD1" w:rsidP="00AF2AD1">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566DC74B" w14:textId="77777777" w:rsidR="004E3487" w:rsidRPr="008621E8" w:rsidRDefault="004E3487" w:rsidP="004E3487">
      <w:pPr>
        <w:pStyle w:val="Heading4"/>
        <w:rPr>
          <w:ins w:id="2646" w:author="SA R2-1807929" w:date="2018-05-31T09:54:00Z"/>
          <w:highlight w:val="cyan"/>
        </w:rPr>
      </w:pPr>
      <w:ins w:id="2647" w:author="SA R2-1807929" w:date="2018-05-31T09:53:00Z">
        <w:r w:rsidRPr="008621E8">
          <w:rPr>
            <w:highlight w:val="cyan"/>
          </w:rPr>
          <w:t>5.7.1.1</w:t>
        </w:r>
        <w:r w:rsidRPr="008621E8">
          <w:rPr>
            <w:highlight w:val="cyan"/>
          </w:rPr>
          <w:tab/>
          <w:t>General</w:t>
        </w:r>
      </w:ins>
    </w:p>
    <w:p w14:paraId="4C8365D5" w14:textId="5F0A4B0D" w:rsidR="004E3487" w:rsidRPr="008621E8" w:rsidRDefault="0098559D" w:rsidP="004E3487">
      <w:pPr>
        <w:rPr>
          <w:ins w:id="2648" w:author="SA R2-1807929" w:date="2018-05-31T09:54:00Z"/>
          <w:highlight w:val="cyan"/>
        </w:rPr>
      </w:pPr>
      <w:ins w:id="2649" w:author="SA R2-1807929" w:date="2018-05-31T11:20:00Z">
        <w:r>
          <w:rPr>
            <w:noProof/>
            <w:highlight w:val="cyan"/>
            <w:lang w:val="en-US" w:eastAsia="en-US"/>
          </w:rPr>
          <mc:AlternateContent>
            <mc:Choice Requires="wpc">
              <w:drawing>
                <wp:inline distT="0" distB="0" distL="0" distR="0" wp14:anchorId="533E0D85" wp14:editId="3DED98C3">
                  <wp:extent cx="5486400" cy="1200150"/>
                  <wp:effectExtent l="0" t="0" r="0" b="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175331DC" w14:textId="77777777" w:rsidR="00F900FD" w:rsidRPr="003738B4" w:rsidRDefault="00F900FD"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0F905054" w14:textId="77777777" w:rsidR="00F900FD" w:rsidRPr="003738B4" w:rsidRDefault="00F900FD"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9F89B88" w14:textId="77777777" w:rsidR="00F900FD" w:rsidRPr="003738B4" w:rsidRDefault="00F900FD"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533E0D85"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175331DC" w14:textId="77777777" w:rsidR="00F900FD" w:rsidRPr="003738B4" w:rsidRDefault="00F900FD"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0F905054" w14:textId="77777777" w:rsidR="00F900FD" w:rsidRPr="003738B4" w:rsidRDefault="00F900FD"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29F89B88" w14:textId="77777777" w:rsidR="00F900FD" w:rsidRPr="003738B4" w:rsidRDefault="00F900FD" w:rsidP="00184766">
                          <w:pPr>
                            <w:rPr>
                              <w:i/>
                            </w:rPr>
                          </w:pPr>
                          <w:r w:rsidRPr="003738B4">
                            <w:rPr>
                              <w:i/>
                            </w:rPr>
                            <w:t>DLInformationTransfer</w:t>
                          </w:r>
                        </w:p>
                      </w:txbxContent>
                    </v:textbox>
                  </v:shape>
                  <w10:anchorlock/>
                </v:group>
              </w:pict>
            </mc:Fallback>
          </mc:AlternateContent>
        </w:r>
      </w:ins>
    </w:p>
    <w:p w14:paraId="67E67132" w14:textId="77777777" w:rsidR="004E3487" w:rsidRPr="008621E8" w:rsidRDefault="004E3487" w:rsidP="004E3487">
      <w:pPr>
        <w:pStyle w:val="TF"/>
        <w:rPr>
          <w:ins w:id="2650" w:author="SA R2-1807929" w:date="2018-05-31T09:54:00Z"/>
          <w:highlight w:val="cyan"/>
        </w:rPr>
      </w:pPr>
      <w:ins w:id="2651" w:author="SA R2-1807929" w:date="2018-05-31T09:54:00Z">
        <w:r w:rsidRPr="008621E8">
          <w:rPr>
            <w:highlight w:val="cyan"/>
          </w:rPr>
          <w:t>Figure 5.7.1.1-1: DL information transfer</w:t>
        </w:r>
      </w:ins>
    </w:p>
    <w:p w14:paraId="0E917CAF" w14:textId="77777777" w:rsidR="004E3487" w:rsidRPr="008621E8" w:rsidRDefault="004E3487" w:rsidP="004E3487">
      <w:pPr>
        <w:rPr>
          <w:ins w:id="2652" w:author="SA R2-1807929" w:date="2018-05-31T09:54:00Z"/>
          <w:highlight w:val="cyan"/>
        </w:rPr>
      </w:pPr>
      <w:ins w:id="2653" w:author="SA R2-1807929" w:date="2018-05-31T09:54:00Z">
        <w:r w:rsidRPr="008621E8">
          <w:rPr>
            <w:highlight w:val="cyan"/>
          </w:rPr>
          <w:t>The purpose of this procedure is to transfer NAS dedicated information from NG-RAN to a UE in RRC_CONNECTED.</w:t>
        </w:r>
      </w:ins>
    </w:p>
    <w:p w14:paraId="7E69002A" w14:textId="77777777" w:rsidR="00637C87" w:rsidRDefault="00A14BA3" w:rsidP="00637C87">
      <w:pPr>
        <w:pStyle w:val="Heading4"/>
        <w:rPr>
          <w:ins w:id="2654" w:author="SA R2-1807929" w:date="2018-05-31T09:54:00Z"/>
          <w:highlight w:val="cyan"/>
        </w:rPr>
        <w:pPrChange w:id="2655" w:author="SA R2-1807929" w:date="2018-05-31T09:56:00Z">
          <w:pPr/>
        </w:pPrChange>
      </w:pPr>
      <w:ins w:id="2656" w:author="SA R2-1807929" w:date="2018-05-31T09:54:00Z">
        <w:r w:rsidRPr="008621E8">
          <w:rPr>
            <w:highlight w:val="cyan"/>
          </w:rPr>
          <w:t xml:space="preserve">5.7.1.2 </w:t>
        </w:r>
      </w:ins>
      <w:ins w:id="2657" w:author="SA R2-1807929" w:date="2018-05-31T09:55:00Z">
        <w:r w:rsidRPr="008621E8">
          <w:rPr>
            <w:highlight w:val="cyan"/>
          </w:rPr>
          <w:tab/>
        </w:r>
      </w:ins>
      <w:ins w:id="2658" w:author="SA R2-1807929" w:date="2018-05-31T09:56:00Z">
        <w:r w:rsidRPr="008621E8">
          <w:rPr>
            <w:highlight w:val="cyan"/>
          </w:rPr>
          <w:t>Initiation</w:t>
        </w:r>
      </w:ins>
    </w:p>
    <w:p w14:paraId="1D384D1C" w14:textId="77777777" w:rsidR="00A14BA3" w:rsidRPr="008621E8" w:rsidRDefault="00A14BA3" w:rsidP="00A14BA3">
      <w:pPr>
        <w:rPr>
          <w:ins w:id="2659" w:author="SA R2-1807929" w:date="2018-05-31T09:54:00Z"/>
          <w:highlight w:val="cyan"/>
        </w:rPr>
      </w:pPr>
      <w:ins w:id="2660" w:author="SA R2-1807929" w:date="2018-05-31T09:54:00Z">
        <w:r w:rsidRPr="008621E8">
          <w:rPr>
            <w:highlight w:val="cyan"/>
          </w:rPr>
          <w:t xml:space="preserve">NG-RAN initiates the DL information transfer procedure whenever there is a need to transfer NAS dedicated information. NG-RAN initiates the DL information transfer procedure by sending the </w:t>
        </w:r>
        <w:r w:rsidRPr="008621E8">
          <w:rPr>
            <w:i/>
            <w:highlight w:val="cyan"/>
          </w:rPr>
          <w:t>DLInformationTransfer</w:t>
        </w:r>
        <w:r w:rsidRPr="008621E8">
          <w:rPr>
            <w:highlight w:val="cyan"/>
          </w:rPr>
          <w:t xml:space="preserve"> message.</w:t>
        </w:r>
      </w:ins>
    </w:p>
    <w:p w14:paraId="13F2FCC6" w14:textId="77777777" w:rsidR="00A14BA3" w:rsidRPr="008621E8" w:rsidRDefault="00A14BA3" w:rsidP="00A14BA3">
      <w:pPr>
        <w:pStyle w:val="Heading4"/>
        <w:rPr>
          <w:ins w:id="2661" w:author="SA R2-1807929" w:date="2018-05-31T09:55:00Z"/>
          <w:highlight w:val="cyan"/>
        </w:rPr>
      </w:pPr>
      <w:ins w:id="2662" w:author="SA R2-1807929" w:date="2018-05-31T09:55:00Z">
        <w:r w:rsidRPr="008621E8">
          <w:rPr>
            <w:highlight w:val="cyan"/>
          </w:rPr>
          <w:t>5.7.1.</w:t>
        </w:r>
      </w:ins>
      <w:ins w:id="2663" w:author="SA R2-1807929" w:date="2018-05-31T09:56:00Z">
        <w:r w:rsidRPr="008621E8">
          <w:rPr>
            <w:highlight w:val="cyan"/>
          </w:rPr>
          <w:t>3</w:t>
        </w:r>
      </w:ins>
      <w:ins w:id="2664" w:author="SA R2-1807929" w:date="2018-05-31T09:55:00Z">
        <w:r w:rsidRPr="008621E8">
          <w:rPr>
            <w:highlight w:val="cyan"/>
          </w:rPr>
          <w:t xml:space="preserve"> </w:t>
        </w:r>
        <w:r w:rsidRPr="008621E8">
          <w:rPr>
            <w:highlight w:val="cyan"/>
          </w:rPr>
          <w:tab/>
          <w:t xml:space="preserve">Reception of the </w:t>
        </w:r>
        <w:r w:rsidRPr="008621E8">
          <w:rPr>
            <w:i/>
            <w:highlight w:val="cyan"/>
          </w:rPr>
          <w:t>DLInformationTransfer</w:t>
        </w:r>
        <w:r w:rsidRPr="008621E8">
          <w:rPr>
            <w:highlight w:val="cyan"/>
          </w:rPr>
          <w:t xml:space="preserve"> by the UE</w:t>
        </w:r>
      </w:ins>
    </w:p>
    <w:p w14:paraId="6BD7E3FC" w14:textId="77777777" w:rsidR="00A14BA3" w:rsidRPr="008621E8" w:rsidRDefault="00A14BA3" w:rsidP="00A14BA3">
      <w:pPr>
        <w:rPr>
          <w:ins w:id="2665" w:author="SA R2-1807929" w:date="2018-05-31T09:56:00Z"/>
          <w:highlight w:val="cyan"/>
        </w:rPr>
      </w:pPr>
      <w:ins w:id="2666" w:author="SA R2-1807929" w:date="2018-05-31T09:56:00Z">
        <w:r w:rsidRPr="008621E8">
          <w:rPr>
            <w:highlight w:val="cyan"/>
          </w:rPr>
          <w:t xml:space="preserve">Upon receiving </w:t>
        </w:r>
        <w:r w:rsidRPr="008621E8">
          <w:rPr>
            <w:i/>
            <w:highlight w:val="cyan"/>
          </w:rPr>
          <w:t>DLInformationTransfer</w:t>
        </w:r>
        <w:r w:rsidRPr="008621E8">
          <w:rPr>
            <w:highlight w:val="cyan"/>
          </w:rPr>
          <w:t xml:space="preserve"> message, the UE shall:</w:t>
        </w:r>
      </w:ins>
    </w:p>
    <w:p w14:paraId="54523341" w14:textId="77777777" w:rsidR="00A14BA3" w:rsidRPr="008621E8" w:rsidRDefault="00A14BA3" w:rsidP="00A14BA3">
      <w:pPr>
        <w:pStyle w:val="B1"/>
        <w:rPr>
          <w:ins w:id="2667" w:author="SA R2-1807929" w:date="2018-05-31T09:56:00Z"/>
          <w:highlight w:val="cyan"/>
        </w:rPr>
      </w:pPr>
      <w:ins w:id="2668" w:author="SA R2-1807929" w:date="2018-05-31T09:56:00Z">
        <w:r w:rsidRPr="008621E8">
          <w:rPr>
            <w:highlight w:val="cyan"/>
          </w:rPr>
          <w:t>1&gt;</w:t>
        </w:r>
        <w:r w:rsidRPr="008621E8">
          <w:rPr>
            <w:highlight w:val="cyan"/>
          </w:rPr>
          <w:tab/>
          <w:t xml:space="preserve">if the </w:t>
        </w:r>
        <w:r w:rsidRPr="008621E8">
          <w:rPr>
            <w:i/>
            <w:highlight w:val="cyan"/>
          </w:rPr>
          <w:t>dedicatedInfoType</w:t>
        </w:r>
        <w:r w:rsidRPr="008621E8">
          <w:rPr>
            <w:highlight w:val="cyan"/>
          </w:rPr>
          <w:t xml:space="preserve"> is set to </w:t>
        </w:r>
        <w:r w:rsidRPr="008621E8">
          <w:rPr>
            <w:i/>
            <w:highlight w:val="cyan"/>
          </w:rPr>
          <w:t>dedicatedInfoNAS</w:t>
        </w:r>
        <w:r w:rsidRPr="008621E8">
          <w:rPr>
            <w:highlight w:val="cyan"/>
          </w:rPr>
          <w:t>:</w:t>
        </w:r>
      </w:ins>
    </w:p>
    <w:p w14:paraId="7085366D" w14:textId="77777777" w:rsidR="00A14BA3" w:rsidRPr="008621E8" w:rsidRDefault="00A14BA3" w:rsidP="00A14BA3">
      <w:pPr>
        <w:pStyle w:val="B2"/>
        <w:rPr>
          <w:ins w:id="2669" w:author="SA R2-1807929" w:date="2018-05-31T09:56:00Z"/>
          <w:highlight w:val="cyan"/>
        </w:rPr>
      </w:pPr>
      <w:ins w:id="2670" w:author="SA R2-1807929" w:date="2018-05-31T09:56:00Z">
        <w:r w:rsidRPr="008621E8">
          <w:rPr>
            <w:highlight w:val="cyan"/>
          </w:rPr>
          <w:t>2&gt;</w:t>
        </w:r>
        <w:r w:rsidRPr="008621E8">
          <w:rPr>
            <w:highlight w:val="cyan"/>
          </w:rPr>
          <w:tab/>
          <w:t xml:space="preserve">forward the </w:t>
        </w:r>
        <w:r w:rsidRPr="008621E8">
          <w:rPr>
            <w:i/>
            <w:highlight w:val="cyan"/>
          </w:rPr>
          <w:t>dedicatedInfoNAS</w:t>
        </w:r>
        <w:r w:rsidRPr="008621E8">
          <w:rPr>
            <w:highlight w:val="cyan"/>
          </w:rPr>
          <w:t xml:space="preserve"> to the NAS upper layers.</w:t>
        </w:r>
      </w:ins>
    </w:p>
    <w:p w14:paraId="4185F06E" w14:textId="77777777" w:rsidR="00637C87" w:rsidRDefault="00637C87" w:rsidP="00637C87">
      <w:pPr>
        <w:rPr>
          <w:ins w:id="2671" w:author="SA R2-1807929" w:date="2018-05-31T09:53:00Z"/>
          <w:highlight w:val="cyan"/>
        </w:rPr>
        <w:pPrChange w:id="2672" w:author="SA R2-1807929" w:date="2018-05-31T09:53:00Z">
          <w:pPr>
            <w:pStyle w:val="EditorsNote"/>
          </w:pPr>
        </w:pPrChange>
      </w:pPr>
    </w:p>
    <w:p w14:paraId="4A65771D" w14:textId="77777777" w:rsidR="00695679" w:rsidRPr="008621E8" w:rsidRDefault="00695679" w:rsidP="00695679">
      <w:pPr>
        <w:pStyle w:val="Heading3"/>
        <w:rPr>
          <w:highlight w:val="cyan"/>
        </w:rPr>
      </w:pPr>
      <w:bookmarkStart w:id="2673" w:name="_Toc510018551"/>
      <w:r w:rsidRPr="008621E8">
        <w:rPr>
          <w:highlight w:val="cyan"/>
        </w:rPr>
        <w:t>5.7.2</w:t>
      </w:r>
      <w:r w:rsidRPr="008621E8">
        <w:rPr>
          <w:highlight w:val="cyan"/>
        </w:rPr>
        <w:tab/>
        <w:t>UL information transfer</w:t>
      </w:r>
      <w:bookmarkEnd w:id="2673"/>
    </w:p>
    <w:p w14:paraId="3197747E" w14:textId="77777777" w:rsidR="002D0935" w:rsidRPr="008621E8" w:rsidRDefault="002D0935" w:rsidP="002D0935">
      <w:pPr>
        <w:pStyle w:val="EditorsNote"/>
        <w:rPr>
          <w:ins w:id="2674" w:author="SA R2-1809088" w:date="2018-06-01T05:52:00Z"/>
          <w:highlight w:val="cyan"/>
        </w:rPr>
      </w:pPr>
      <w:ins w:id="2675" w:author="SA R2-1809088" w:date="2018-06-01T05:52:00Z">
        <w:r w:rsidRPr="008621E8">
          <w:rPr>
            <w:highlight w:val="cyan"/>
          </w:rPr>
          <w:t>Editor’s Note: It is assumed that NAS triggers the Unified Access Control specified in 5.3.x before initiating this procedure. UE performs this procedure if the access attempt is allowed according to 5.3.</w:t>
        </w:r>
        <w:r w:rsidRPr="008621E8">
          <w:rPr>
            <w:highlight w:val="cyan"/>
            <w:lang w:val="sv-SE"/>
          </w:rPr>
          <w:t>14</w:t>
        </w:r>
        <w:r w:rsidRPr="008621E8">
          <w:rPr>
            <w:highlight w:val="cyan"/>
          </w:rPr>
          <w:t>.</w:t>
        </w:r>
      </w:ins>
    </w:p>
    <w:p w14:paraId="1A5CE143" w14:textId="77777777" w:rsidR="00637C87" w:rsidRDefault="00A14BA3" w:rsidP="00637C87">
      <w:pPr>
        <w:pStyle w:val="Heading4"/>
        <w:rPr>
          <w:ins w:id="2676" w:author="SA R2-1807929" w:date="2018-05-31T09:57:00Z"/>
          <w:highlight w:val="cyan"/>
        </w:rPr>
        <w:pPrChange w:id="2677" w:author="SA R2-1807929" w:date="2018-05-31T11:22:00Z">
          <w:pPr>
            <w:pStyle w:val="EditorsNote"/>
          </w:pPr>
        </w:pPrChange>
      </w:pPr>
      <w:ins w:id="2678" w:author="SA R2-1807929" w:date="2018-05-31T09:57:00Z">
        <w:r w:rsidRPr="008621E8">
          <w:rPr>
            <w:highlight w:val="cyan"/>
          </w:rPr>
          <w:lastRenderedPageBreak/>
          <w:t>5.7.2.1</w:t>
        </w:r>
        <w:r w:rsidRPr="008621E8">
          <w:rPr>
            <w:highlight w:val="cyan"/>
          </w:rPr>
          <w:tab/>
          <w:t>General</w:t>
        </w:r>
      </w:ins>
    </w:p>
    <w:p w14:paraId="783A98DC" w14:textId="20567832" w:rsidR="00A14BA3" w:rsidRPr="008621E8" w:rsidRDefault="00A14BA3" w:rsidP="00A14BA3">
      <w:pPr>
        <w:pStyle w:val="EditorsNote"/>
        <w:rPr>
          <w:ins w:id="2679" w:author="SA R2-1807929" w:date="2018-05-31T09:57:00Z"/>
          <w:highlight w:val="cyan"/>
        </w:rPr>
      </w:pPr>
      <w:ins w:id="2680" w:author="SA R2-1807929" w:date="2018-05-31T09:57:00Z">
        <w:r w:rsidRPr="008621E8">
          <w:rPr>
            <w:highlight w:val="cyan"/>
          </w:rPr>
          <w:t xml:space="preserve"> </w:t>
        </w:r>
      </w:ins>
      <w:ins w:id="2681" w:author="SA R2-1807929" w:date="2018-05-31T11:22:00Z">
        <w:r w:rsidR="0098559D">
          <w:rPr>
            <w:noProof/>
            <w:highlight w:val="cyan"/>
            <w:lang w:val="en-US" w:eastAsia="en-US"/>
          </w:rPr>
          <mc:AlternateContent>
            <mc:Choice Requires="wpc">
              <w:drawing>
                <wp:inline distT="0" distB="0" distL="0" distR="0" wp14:anchorId="34F0AB31" wp14:editId="61A8B5E2">
                  <wp:extent cx="5486400" cy="1200150"/>
                  <wp:effectExtent l="0" t="0"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407D88D" w14:textId="77777777" w:rsidR="00F900FD" w:rsidRPr="003738B4" w:rsidRDefault="00F900FD"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19873552" w14:textId="77777777" w:rsidR="00F900FD" w:rsidRPr="003738B4" w:rsidRDefault="00F900FD"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1624F1" w14:textId="77777777" w:rsidR="00F900FD" w:rsidRPr="003738B4" w:rsidRDefault="00F900FD"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34F0AB3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407D88D" w14:textId="77777777" w:rsidR="00F900FD" w:rsidRPr="003738B4" w:rsidRDefault="00F900FD"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19873552" w14:textId="77777777" w:rsidR="00F900FD" w:rsidRPr="003738B4" w:rsidRDefault="00F900FD"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141624F1" w14:textId="77777777" w:rsidR="00F900FD" w:rsidRPr="003738B4" w:rsidRDefault="00F900FD" w:rsidP="00184766">
                          <w:pPr>
                            <w:rPr>
                              <w:i/>
                            </w:rPr>
                          </w:pPr>
                          <w:r w:rsidRPr="003738B4">
                            <w:rPr>
                              <w:i/>
                            </w:rPr>
                            <w:t>DLInformationTransfer</w:t>
                          </w:r>
                        </w:p>
                      </w:txbxContent>
                    </v:textbox>
                  </v:shape>
                  <w10:anchorlock/>
                </v:group>
              </w:pict>
            </mc:Fallback>
          </mc:AlternateContent>
        </w:r>
      </w:ins>
    </w:p>
    <w:p w14:paraId="7B0721BC" w14:textId="77777777" w:rsidR="00637C87" w:rsidRDefault="00A14BA3" w:rsidP="00637C87">
      <w:pPr>
        <w:pStyle w:val="TF"/>
        <w:rPr>
          <w:ins w:id="2682" w:author="SA R2-1807929" w:date="2018-05-31T09:57:00Z"/>
          <w:highlight w:val="cyan"/>
        </w:rPr>
        <w:pPrChange w:id="2683" w:author="SA R2-1807929" w:date="2018-05-31T11:25:00Z">
          <w:pPr>
            <w:pStyle w:val="EditorsNote"/>
          </w:pPr>
        </w:pPrChange>
      </w:pPr>
      <w:ins w:id="2684" w:author="SA R2-1807929" w:date="2018-05-31T09:57:00Z">
        <w:r w:rsidRPr="008621E8">
          <w:rPr>
            <w:highlight w:val="cyan"/>
          </w:rPr>
          <w:t>Figure 5.7.2.1-1: UL information transfer</w:t>
        </w:r>
      </w:ins>
    </w:p>
    <w:p w14:paraId="5BA62633" w14:textId="77777777" w:rsidR="00637C87" w:rsidRDefault="00A14BA3" w:rsidP="00637C87">
      <w:pPr>
        <w:rPr>
          <w:ins w:id="2685" w:author="SA R2-1807929" w:date="2018-05-31T09:57:00Z"/>
          <w:highlight w:val="cyan"/>
        </w:rPr>
        <w:pPrChange w:id="2686" w:author="SA R2-1807929" w:date="2018-05-31T11:36:00Z">
          <w:pPr>
            <w:pStyle w:val="EditorsNote"/>
          </w:pPr>
        </w:pPrChange>
      </w:pPr>
      <w:ins w:id="2687" w:author="SA R2-1807929" w:date="2018-05-31T09:57:00Z">
        <w:r w:rsidRPr="008621E8">
          <w:rPr>
            <w:highlight w:val="cyan"/>
          </w:rPr>
          <w:t>The purpose of this procedure is to transfer NAS dedicated information from the UE to NG-RAN.</w:t>
        </w:r>
      </w:ins>
    </w:p>
    <w:p w14:paraId="10146AF1" w14:textId="77777777" w:rsidR="00637C87" w:rsidRDefault="00A14BA3" w:rsidP="00637C87">
      <w:pPr>
        <w:pStyle w:val="Heading4"/>
        <w:rPr>
          <w:ins w:id="2688" w:author="SA R2-1807929" w:date="2018-05-31T09:57:00Z"/>
          <w:highlight w:val="cyan"/>
        </w:rPr>
        <w:pPrChange w:id="2689" w:author="SA R2-1807929" w:date="2018-05-31T11:25:00Z">
          <w:pPr>
            <w:pStyle w:val="EditorsNote"/>
          </w:pPr>
        </w:pPrChange>
      </w:pPr>
      <w:ins w:id="2690" w:author="SA R2-1807929" w:date="2018-05-31T09:57:00Z">
        <w:r w:rsidRPr="008621E8">
          <w:rPr>
            <w:highlight w:val="cyan"/>
          </w:rPr>
          <w:t>5.7.2.2</w:t>
        </w:r>
        <w:r w:rsidRPr="008621E8">
          <w:rPr>
            <w:highlight w:val="cyan"/>
          </w:rPr>
          <w:tab/>
          <w:t>Initiation</w:t>
        </w:r>
      </w:ins>
    </w:p>
    <w:p w14:paraId="7A574F0D" w14:textId="77777777" w:rsidR="00637C87" w:rsidRDefault="00A14BA3" w:rsidP="00637C87">
      <w:pPr>
        <w:rPr>
          <w:ins w:id="2691" w:author="SA R2-1807929" w:date="2018-05-31T09:57:00Z"/>
          <w:highlight w:val="cyan"/>
        </w:rPr>
        <w:pPrChange w:id="2692" w:author="SA R2-1807929" w:date="2018-05-31T11:25:00Z">
          <w:pPr>
            <w:pStyle w:val="EditorsNote"/>
          </w:pPr>
        </w:pPrChange>
      </w:pPr>
      <w:ins w:id="2693" w:author="SA R2-1807929" w:date="2018-05-31T09:57:00Z">
        <w:r w:rsidRPr="008621E8">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280AC13" w14:textId="77777777" w:rsidR="00637C87" w:rsidRDefault="00A14BA3" w:rsidP="00637C87">
      <w:pPr>
        <w:pStyle w:val="Heading4"/>
        <w:rPr>
          <w:ins w:id="2694" w:author="SA R2-1807929" w:date="2018-05-31T09:57:00Z"/>
          <w:highlight w:val="cyan"/>
        </w:rPr>
        <w:pPrChange w:id="2695" w:author="SA R2-1807929" w:date="2018-05-31T11:26:00Z">
          <w:pPr>
            <w:pStyle w:val="EditorsNote"/>
          </w:pPr>
        </w:pPrChange>
      </w:pPr>
      <w:ins w:id="2696" w:author="SA R2-1807929" w:date="2018-05-31T09:57:00Z">
        <w:r w:rsidRPr="008621E8">
          <w:rPr>
            <w:highlight w:val="cyan"/>
          </w:rPr>
          <w:t>5.7.2.3</w:t>
        </w:r>
        <w:r w:rsidRPr="008621E8">
          <w:rPr>
            <w:highlight w:val="cyan"/>
          </w:rPr>
          <w:tab/>
          <w:t>Actions related to transmission of ULInformationTransfer message</w:t>
        </w:r>
      </w:ins>
    </w:p>
    <w:p w14:paraId="1D55FC3E" w14:textId="77777777" w:rsidR="00637C87" w:rsidRDefault="00A14BA3" w:rsidP="00637C87">
      <w:pPr>
        <w:rPr>
          <w:ins w:id="2697" w:author="SA R2-1807929" w:date="2018-05-31T09:57:00Z"/>
          <w:highlight w:val="cyan"/>
        </w:rPr>
        <w:pPrChange w:id="2698" w:author="SA R2-1807929" w:date="2018-05-31T11:26:00Z">
          <w:pPr>
            <w:pStyle w:val="EditorsNote"/>
          </w:pPr>
        </w:pPrChange>
      </w:pPr>
      <w:ins w:id="2699" w:author="SA R2-1807929" w:date="2018-05-31T09:57:00Z">
        <w:r w:rsidRPr="008621E8">
          <w:rPr>
            <w:highlight w:val="cyan"/>
          </w:rPr>
          <w:t>The UE shall set the contents of the ULInformationTransfer message as follows:</w:t>
        </w:r>
      </w:ins>
    </w:p>
    <w:p w14:paraId="06BA97DE" w14:textId="77777777" w:rsidR="00637C87" w:rsidRDefault="006B17E1" w:rsidP="00637C87">
      <w:pPr>
        <w:pStyle w:val="B1"/>
        <w:rPr>
          <w:ins w:id="2700" w:author="SA R2-1807929" w:date="2018-05-31T09:57:00Z"/>
          <w:highlight w:val="cyan"/>
        </w:rPr>
        <w:pPrChange w:id="2701" w:author="SA R2-1807929" w:date="2018-05-31T11:34:00Z">
          <w:pPr>
            <w:pStyle w:val="EditorsNote"/>
          </w:pPr>
        </w:pPrChange>
      </w:pPr>
      <w:ins w:id="2702" w:author="SA R2-1807929" w:date="2018-05-31T11:28:00Z">
        <w:r w:rsidRPr="006B17E1">
          <w:rPr>
            <w:highlight w:val="cyan"/>
            <w:lang w:val="en-US"/>
            <w:rPrChange w:id="2703" w:author="SA R2-1809108" w:date="2018-05-31T20:56:00Z">
              <w:rPr>
                <w:lang w:val="fi-FI"/>
              </w:rPr>
            </w:rPrChange>
          </w:rPr>
          <w:t xml:space="preserve">1&gt; </w:t>
        </w:r>
      </w:ins>
      <w:ins w:id="2704" w:author="SA R2-1807929" w:date="2018-05-31T09:57:00Z">
        <w:r w:rsidR="00A14BA3" w:rsidRPr="008621E8">
          <w:rPr>
            <w:highlight w:val="cyan"/>
          </w:rPr>
          <w:t>if there is a need to transfer NAS information:</w:t>
        </w:r>
      </w:ins>
    </w:p>
    <w:p w14:paraId="3F60D2C0" w14:textId="77777777" w:rsidR="001313FF" w:rsidRPr="008621E8" w:rsidRDefault="001313FF" w:rsidP="00B32615">
      <w:pPr>
        <w:pStyle w:val="B2"/>
        <w:rPr>
          <w:ins w:id="2705" w:author="SA R2-1807929" w:date="2018-05-31T11:34:00Z"/>
          <w:highlight w:val="cyan"/>
        </w:rPr>
      </w:pPr>
      <w:ins w:id="2706" w:author="SA R2-1807929" w:date="2018-05-31T11:34:00Z">
        <w:r w:rsidRPr="008621E8">
          <w:rPr>
            <w:highlight w:val="cyan"/>
          </w:rPr>
          <w:t>2&gt; set the dedicatedInfoType to dedicatedInfoNAS;</w:t>
        </w:r>
      </w:ins>
    </w:p>
    <w:p w14:paraId="0081E4F3" w14:textId="77777777" w:rsidR="00637C87" w:rsidRDefault="006B17E1" w:rsidP="00637C87">
      <w:pPr>
        <w:pStyle w:val="B1"/>
        <w:rPr>
          <w:ins w:id="2707" w:author="SA R2-1807929" w:date="2018-05-31T09:57:00Z"/>
          <w:highlight w:val="cyan"/>
        </w:rPr>
        <w:pPrChange w:id="2708" w:author="SA R2-1807929" w:date="2018-05-31T11:35:00Z">
          <w:pPr>
            <w:pStyle w:val="EditorsNote"/>
          </w:pPr>
        </w:pPrChange>
      </w:pPr>
      <w:ins w:id="2709" w:author="SA R2-1807929" w:date="2018-05-31T11:35:00Z">
        <w:r w:rsidRPr="006B17E1">
          <w:rPr>
            <w:highlight w:val="cyan"/>
            <w:lang w:val="en-US"/>
            <w:rPrChange w:id="2710" w:author="SA R2-1809108" w:date="2018-05-31T20:56:00Z">
              <w:rPr>
                <w:lang w:val="fi-FI"/>
              </w:rPr>
            </w:rPrChange>
          </w:rPr>
          <w:t>1</w:t>
        </w:r>
      </w:ins>
      <w:ins w:id="2711" w:author="SA R2-1807929" w:date="2018-05-31T11:28:00Z">
        <w:r w:rsidR="00B32615" w:rsidRPr="008621E8">
          <w:rPr>
            <w:highlight w:val="cyan"/>
          </w:rPr>
          <w:t xml:space="preserve">&gt; </w:t>
        </w:r>
      </w:ins>
      <w:ins w:id="2712" w:author="SA R2-1807929" w:date="2018-05-31T09:57:00Z">
        <w:r w:rsidR="00A14BA3" w:rsidRPr="008621E8">
          <w:rPr>
            <w:highlight w:val="cyan"/>
          </w:rPr>
          <w:t>submit the ULInformationTransfer message to lower layers for transmission, upon which the procedure ends;</w:t>
        </w:r>
      </w:ins>
    </w:p>
    <w:p w14:paraId="1238DF8C" w14:textId="77777777" w:rsidR="00637C87" w:rsidRDefault="00A14BA3" w:rsidP="00637C87">
      <w:pPr>
        <w:pStyle w:val="Heading4"/>
        <w:rPr>
          <w:ins w:id="2713" w:author="SA R2-1807929" w:date="2018-05-31T09:57:00Z"/>
          <w:highlight w:val="cyan"/>
        </w:rPr>
        <w:pPrChange w:id="2714" w:author="SA R2-1807929" w:date="2018-05-31T11:29:00Z">
          <w:pPr>
            <w:pStyle w:val="EditorsNote"/>
          </w:pPr>
        </w:pPrChange>
      </w:pPr>
      <w:ins w:id="2715" w:author="SA R2-1807929" w:date="2018-05-31T09:57:00Z">
        <w:r w:rsidRPr="008621E8">
          <w:rPr>
            <w:highlight w:val="cyan"/>
          </w:rPr>
          <w:t>5.7.2.4</w:t>
        </w:r>
        <w:r w:rsidRPr="008621E8">
          <w:rPr>
            <w:highlight w:val="cyan"/>
          </w:rPr>
          <w:tab/>
          <w:t>Failure to deliver ULInformationTransfer message</w:t>
        </w:r>
      </w:ins>
    </w:p>
    <w:p w14:paraId="2AE4CA37" w14:textId="77777777" w:rsidR="00637C87" w:rsidRDefault="00A14BA3" w:rsidP="00637C87">
      <w:pPr>
        <w:rPr>
          <w:ins w:id="2716" w:author="SA R2-1807929" w:date="2018-05-31T09:57:00Z"/>
          <w:highlight w:val="cyan"/>
        </w:rPr>
        <w:pPrChange w:id="2717" w:author="SA R2-1807929" w:date="2018-05-31T11:29:00Z">
          <w:pPr>
            <w:pStyle w:val="EditorsNote"/>
          </w:pPr>
        </w:pPrChange>
      </w:pPr>
      <w:ins w:id="2718" w:author="SA R2-1807929" w:date="2018-05-31T09:57:00Z">
        <w:r w:rsidRPr="008621E8">
          <w:rPr>
            <w:highlight w:val="cyan"/>
          </w:rPr>
          <w:t>The UE shall:</w:t>
        </w:r>
      </w:ins>
    </w:p>
    <w:p w14:paraId="262E627B" w14:textId="77777777" w:rsidR="00637C87" w:rsidRDefault="00A14BA3" w:rsidP="00637C87">
      <w:pPr>
        <w:pStyle w:val="B1"/>
        <w:rPr>
          <w:ins w:id="2719" w:author="SA R2-1807929" w:date="2018-05-31T09:57:00Z"/>
          <w:highlight w:val="cyan"/>
        </w:rPr>
        <w:pPrChange w:id="2720" w:author="SA R2-1807929" w:date="2018-05-31T11:29:00Z">
          <w:pPr>
            <w:pStyle w:val="EditorsNote"/>
          </w:pPr>
        </w:pPrChange>
      </w:pPr>
      <w:ins w:id="2721" w:author="SA R2-1807929" w:date="2018-05-31T09:57:00Z">
        <w:r w:rsidRPr="008621E8">
          <w:rPr>
            <w:highlight w:val="cyan"/>
          </w:rPr>
          <w:t>1&gt;</w:t>
        </w:r>
        <w:r w:rsidRPr="008621E8">
          <w:rPr>
            <w:highlight w:val="cyan"/>
          </w:rPr>
          <w:tab/>
          <w:t>if AS security is not started and radio link failure occurs before the successful delivery of ULInformationTransfer messages has been confirmed by lower layers; or</w:t>
        </w:r>
      </w:ins>
    </w:p>
    <w:p w14:paraId="5C84D73F" w14:textId="77777777" w:rsidR="00637C87" w:rsidRDefault="00A14BA3" w:rsidP="00637C87">
      <w:pPr>
        <w:pStyle w:val="B1"/>
        <w:rPr>
          <w:ins w:id="2722" w:author="SA R2-1807929" w:date="2018-05-31T09:57:00Z"/>
          <w:highlight w:val="cyan"/>
        </w:rPr>
        <w:pPrChange w:id="2723" w:author="SA R2-1807929" w:date="2018-05-31T11:29:00Z">
          <w:pPr>
            <w:pStyle w:val="EditorsNote"/>
          </w:pPr>
        </w:pPrChange>
      </w:pPr>
      <w:ins w:id="2724" w:author="SA R2-1807929" w:date="2018-05-31T09:57:00Z">
        <w:r w:rsidRPr="008621E8">
          <w:rPr>
            <w:highlight w:val="cyan"/>
          </w:rPr>
          <w:t>1&gt;</w:t>
        </w:r>
        <w:r w:rsidRPr="008621E8">
          <w:rPr>
            <w:highlight w:val="cyan"/>
          </w:rPr>
          <w:tab/>
          <w:t>if mobility (i.e. handover, RRC connection re-establishment) occurs before the successful delivery of ULInformationTransfer messages has been confirmed by lower layers:</w:t>
        </w:r>
      </w:ins>
    </w:p>
    <w:p w14:paraId="6F4263D0" w14:textId="77777777" w:rsidR="00C37E23" w:rsidRPr="008621E8" w:rsidRDefault="00A14BA3">
      <w:pPr>
        <w:pStyle w:val="B2"/>
        <w:rPr>
          <w:highlight w:val="cyan"/>
        </w:rPr>
      </w:pPr>
      <w:ins w:id="2725" w:author="SA R2-1807929" w:date="2018-05-31T09:57:00Z">
        <w:r w:rsidRPr="008621E8">
          <w:rPr>
            <w:highlight w:val="cyan"/>
          </w:rPr>
          <w:t>2&gt;</w:t>
        </w:r>
        <w:r w:rsidRPr="008621E8">
          <w:rPr>
            <w:highlight w:val="cyan"/>
          </w:rPr>
          <w:tab/>
          <w:t>inform upper layers about the possible failure to deliver theinformation contained in the concerned ULInformationTransfer messages;</w:t>
        </w:r>
      </w:ins>
    </w:p>
    <w:p w14:paraId="60FC1580" w14:textId="77777777" w:rsidR="00D32F6A" w:rsidRPr="008621E8" w:rsidRDefault="00AF2AD1" w:rsidP="00C37E23">
      <w:pPr>
        <w:pStyle w:val="EditorsNote"/>
        <w:rPr>
          <w:ins w:id="2726" w:author="SA R2-1807929" w:date="2018-05-31T10:01: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1D1C1EA" w14:textId="77777777" w:rsidR="007C1E9F" w:rsidRPr="008621E8" w:rsidRDefault="007C1E9F" w:rsidP="007C1E9F">
      <w:pPr>
        <w:pStyle w:val="Heading3"/>
        <w:rPr>
          <w:highlight w:val="cyan"/>
        </w:rPr>
      </w:pPr>
      <w:bookmarkStart w:id="2727" w:name="_Toc510018552"/>
      <w:r w:rsidRPr="008621E8">
        <w:rPr>
          <w:highlight w:val="cyan"/>
          <w:lang w:eastAsia="zh-CN"/>
        </w:rPr>
        <w:t>5.7.3</w:t>
      </w:r>
      <w:r w:rsidRPr="008621E8">
        <w:rPr>
          <w:highlight w:val="cyan"/>
          <w:lang w:eastAsia="zh-CN"/>
        </w:rPr>
        <w:tab/>
      </w:r>
      <w:r w:rsidRPr="008621E8">
        <w:rPr>
          <w:highlight w:val="cyan"/>
        </w:rPr>
        <w:t>SCG failure information</w:t>
      </w:r>
      <w:bookmarkEnd w:id="2727"/>
    </w:p>
    <w:p w14:paraId="270915DC" w14:textId="77777777" w:rsidR="007C1E9F" w:rsidRPr="008621E8" w:rsidRDefault="007C1E9F" w:rsidP="007C1E9F">
      <w:pPr>
        <w:pStyle w:val="Heading4"/>
        <w:rPr>
          <w:highlight w:val="cyan"/>
        </w:rPr>
      </w:pPr>
      <w:bookmarkStart w:id="2728" w:name="_Toc510018553"/>
      <w:r w:rsidRPr="008621E8">
        <w:rPr>
          <w:highlight w:val="cyan"/>
        </w:rPr>
        <w:t>5.7.3.1</w:t>
      </w:r>
      <w:r w:rsidRPr="008621E8">
        <w:rPr>
          <w:highlight w:val="cyan"/>
        </w:rPr>
        <w:tab/>
        <w:t>General</w:t>
      </w:r>
      <w:bookmarkEnd w:id="2728"/>
    </w:p>
    <w:bookmarkStart w:id="2729" w:name="_MON_1475577171"/>
    <w:bookmarkEnd w:id="2729"/>
    <w:p w14:paraId="22986952" w14:textId="77777777" w:rsidR="007C1E9F" w:rsidRPr="008621E8" w:rsidRDefault="007C1E9F" w:rsidP="009A461B">
      <w:pPr>
        <w:pStyle w:val="TH"/>
        <w:rPr>
          <w:highlight w:val="cyan"/>
        </w:rPr>
      </w:pPr>
      <w:r w:rsidRPr="008621E8">
        <w:rPr>
          <w:highlight w:val="cyan"/>
        </w:rPr>
        <w:object w:dxaOrig="6855" w:dyaOrig="2535" w14:anchorId="437266B6">
          <v:shape id="_x0000_i1059" type="#_x0000_t75" style="width:316.15pt;height:122.1pt" o:ole="">
            <v:imagedata r:id="rId96" o:title=""/>
          </v:shape>
          <o:OLEObject Type="Embed" ProgID="Word.Picture.8" ShapeID="_x0000_i1059" DrawAspect="Content" ObjectID="_1591440966" r:id="rId97"/>
        </w:object>
      </w:r>
    </w:p>
    <w:p w14:paraId="4C0D44CE" w14:textId="77777777" w:rsidR="007C1E9F" w:rsidRPr="008621E8" w:rsidRDefault="007C1E9F" w:rsidP="00196EE9">
      <w:pPr>
        <w:pStyle w:val="TF"/>
        <w:rPr>
          <w:highlight w:val="cyan"/>
        </w:rPr>
      </w:pPr>
      <w:r w:rsidRPr="008621E8">
        <w:rPr>
          <w:highlight w:val="cyan"/>
        </w:rPr>
        <w:t>Figure 5.</w:t>
      </w:r>
      <w:r w:rsidR="0082120F" w:rsidRPr="008621E8">
        <w:rPr>
          <w:highlight w:val="cyan"/>
        </w:rPr>
        <w:t>7</w:t>
      </w:r>
      <w:r w:rsidRPr="008621E8">
        <w:rPr>
          <w:highlight w:val="cyan"/>
        </w:rPr>
        <w:t>.3.1-1: SCG failure information</w:t>
      </w:r>
    </w:p>
    <w:p w14:paraId="341580C2" w14:textId="77777777" w:rsidR="007C1E9F" w:rsidRPr="008621E8" w:rsidRDefault="007C1E9F" w:rsidP="007C1E9F">
      <w:pPr>
        <w:rPr>
          <w:highlight w:val="cyan"/>
        </w:rPr>
      </w:pPr>
      <w:r w:rsidRPr="008621E8">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37F957DC" w14:textId="77777777" w:rsidR="007C1E9F" w:rsidRPr="008621E8" w:rsidRDefault="007C1E9F" w:rsidP="007C1E9F">
      <w:pPr>
        <w:pStyle w:val="EditorsNote"/>
        <w:rPr>
          <w:highlight w:val="cyan"/>
        </w:rPr>
      </w:pPr>
      <w:r w:rsidRPr="008621E8">
        <w:rPr>
          <w:highlight w:val="cyan"/>
        </w:rPr>
        <w:t>Editor’s Note: SCG failure considers the case of exceeding the maximum uplink transmission timing difference if RAN1 decides that EN-DC supports the synchronised operation case. FFS how to capture</w:t>
      </w:r>
    </w:p>
    <w:p w14:paraId="73AC7467" w14:textId="77777777" w:rsidR="007C1E9F" w:rsidRPr="008621E8" w:rsidRDefault="007C1E9F" w:rsidP="007C1E9F">
      <w:pPr>
        <w:pStyle w:val="EditorsNote"/>
        <w:rPr>
          <w:highlight w:val="cyan"/>
        </w:rPr>
      </w:pPr>
      <w:r w:rsidRPr="008621E8">
        <w:rPr>
          <w:highlight w:val="cyan"/>
        </w:rPr>
        <w:t>Editor’s Note: FFS whether to include the handling of SCell Failure in CA duplication case in SCGfailureinformation procedure and whether to rename SCGfailureinformation.</w:t>
      </w:r>
    </w:p>
    <w:p w14:paraId="39FA7952" w14:textId="77777777" w:rsidR="007C1E9F" w:rsidRPr="008621E8" w:rsidRDefault="007C1E9F" w:rsidP="007C1E9F">
      <w:pPr>
        <w:pStyle w:val="Heading4"/>
        <w:rPr>
          <w:highlight w:val="cyan"/>
        </w:rPr>
      </w:pPr>
      <w:bookmarkStart w:id="2730" w:name="_Toc510018554"/>
      <w:r w:rsidRPr="008621E8">
        <w:rPr>
          <w:highlight w:val="cyan"/>
        </w:rPr>
        <w:t>5.7.3.2</w:t>
      </w:r>
      <w:r w:rsidRPr="008621E8">
        <w:rPr>
          <w:highlight w:val="cyan"/>
        </w:rPr>
        <w:tab/>
        <w:t>Initiation</w:t>
      </w:r>
      <w:bookmarkEnd w:id="2730"/>
    </w:p>
    <w:p w14:paraId="590D19D3" w14:textId="77777777" w:rsidR="007C1E9F" w:rsidRPr="008621E8" w:rsidRDefault="007C1E9F" w:rsidP="007C1E9F">
      <w:pPr>
        <w:rPr>
          <w:highlight w:val="cyan"/>
        </w:rPr>
      </w:pPr>
      <w:r w:rsidRPr="008621E8">
        <w:rPr>
          <w:highlight w:val="cyan"/>
        </w:rPr>
        <w:t>A UE initiates the procedure to report SCG failures when SCG transmission is not suspended and when one of the following conditions is met:</w:t>
      </w:r>
    </w:p>
    <w:p w14:paraId="66A4A817" w14:textId="77777777" w:rsidR="007C1E9F" w:rsidRPr="008621E8" w:rsidRDefault="007C1E9F" w:rsidP="001B2ADB">
      <w:pPr>
        <w:pStyle w:val="B1"/>
        <w:rPr>
          <w:highlight w:val="cyan"/>
        </w:rPr>
      </w:pPr>
      <w:r w:rsidRPr="008621E8">
        <w:rPr>
          <w:highlight w:val="cyan"/>
        </w:rPr>
        <w:t>1&gt;</w:t>
      </w:r>
      <w:r w:rsidRPr="008621E8">
        <w:rPr>
          <w:highlight w:val="cyan"/>
        </w:rPr>
        <w:tab/>
        <w:t>upon detecting radio link failure for the SCG, in accordance with subclause 5.3.10.3;</w:t>
      </w:r>
    </w:p>
    <w:p w14:paraId="55D15E89" w14:textId="77777777" w:rsidR="007C1E9F" w:rsidRPr="008621E8" w:rsidRDefault="007C1E9F" w:rsidP="001B2ADB">
      <w:pPr>
        <w:pStyle w:val="B1"/>
        <w:rPr>
          <w:highlight w:val="cyan"/>
        </w:rPr>
      </w:pPr>
      <w:r w:rsidRPr="008621E8">
        <w:rPr>
          <w:highlight w:val="cyan"/>
        </w:rPr>
        <w:t>1&gt;</w:t>
      </w:r>
      <w:r w:rsidRPr="008621E8">
        <w:rPr>
          <w:highlight w:val="cyan"/>
        </w:rPr>
        <w:tab/>
        <w:t>upon reconfiguration with sync failure of the SCG, in accordance with subclause 5.3.5.</w:t>
      </w:r>
      <w:r w:rsidR="00860742" w:rsidRPr="008621E8">
        <w:rPr>
          <w:highlight w:val="cyan"/>
        </w:rPr>
        <w:t>8</w:t>
      </w:r>
      <w:r w:rsidRPr="008621E8">
        <w:rPr>
          <w:highlight w:val="cyan"/>
        </w:rPr>
        <w:t>.3;</w:t>
      </w:r>
    </w:p>
    <w:p w14:paraId="5C2481FD" w14:textId="77777777" w:rsidR="007C1E9F" w:rsidRPr="008621E8" w:rsidRDefault="007C1E9F" w:rsidP="001B2ADB">
      <w:pPr>
        <w:pStyle w:val="B1"/>
        <w:rPr>
          <w:highlight w:val="cyan"/>
        </w:rPr>
      </w:pPr>
      <w:r w:rsidRPr="008621E8">
        <w:rPr>
          <w:highlight w:val="cyan"/>
        </w:rPr>
        <w:t>1&gt;</w:t>
      </w:r>
      <w:r w:rsidRPr="008621E8">
        <w:rPr>
          <w:highlight w:val="cyan"/>
        </w:rPr>
        <w:tab/>
        <w:t>upon SCG configuration failure, in accordance with subclause 5.3.5.</w:t>
      </w:r>
      <w:r w:rsidR="00860742" w:rsidRPr="008621E8">
        <w:rPr>
          <w:highlight w:val="cyan"/>
        </w:rPr>
        <w:t>8</w:t>
      </w:r>
      <w:r w:rsidRPr="008621E8">
        <w:rPr>
          <w:highlight w:val="cyan"/>
        </w:rPr>
        <w:t>.2;</w:t>
      </w:r>
    </w:p>
    <w:p w14:paraId="7F9BA70A" w14:textId="77777777" w:rsidR="007C1E9F" w:rsidRPr="008621E8" w:rsidRDefault="007C1E9F" w:rsidP="001B2ADB">
      <w:pPr>
        <w:pStyle w:val="B1"/>
        <w:rPr>
          <w:highlight w:val="cyan"/>
        </w:rPr>
      </w:pPr>
      <w:r w:rsidRPr="008621E8">
        <w:rPr>
          <w:highlight w:val="cyan"/>
        </w:rPr>
        <w:t>1&gt;</w:t>
      </w:r>
      <w:r w:rsidRPr="008621E8">
        <w:rPr>
          <w:highlight w:val="cyan"/>
        </w:rPr>
        <w:tab/>
        <w:t>upon integrity check failure indication from SCG lower layers, in accordance with subclause 5.3.5.</w:t>
      </w:r>
      <w:r w:rsidR="00860742" w:rsidRPr="008621E8">
        <w:rPr>
          <w:highlight w:val="cyan"/>
        </w:rPr>
        <w:t>8</w:t>
      </w:r>
      <w:r w:rsidRPr="008621E8">
        <w:rPr>
          <w:highlight w:val="cyan"/>
        </w:rPr>
        <w:t>.1</w:t>
      </w:r>
      <w:r w:rsidR="001933DA" w:rsidRPr="008621E8">
        <w:rPr>
          <w:highlight w:val="cyan"/>
        </w:rPr>
        <w:t>.</w:t>
      </w:r>
    </w:p>
    <w:p w14:paraId="11642C90" w14:textId="77777777" w:rsidR="007C1E9F" w:rsidRPr="008621E8" w:rsidRDefault="007C1E9F" w:rsidP="007C1E9F">
      <w:pPr>
        <w:rPr>
          <w:highlight w:val="cyan"/>
        </w:rPr>
      </w:pPr>
      <w:r w:rsidRPr="008621E8">
        <w:rPr>
          <w:highlight w:val="cyan"/>
        </w:rPr>
        <w:t>Upon initiating the procedure, the UE shall:</w:t>
      </w:r>
    </w:p>
    <w:p w14:paraId="4B0E4297" w14:textId="77777777" w:rsidR="007C1E9F" w:rsidRPr="008621E8" w:rsidRDefault="007C1E9F" w:rsidP="001B2ADB">
      <w:pPr>
        <w:pStyle w:val="B1"/>
        <w:rPr>
          <w:highlight w:val="cyan"/>
        </w:rPr>
      </w:pPr>
      <w:r w:rsidRPr="008621E8">
        <w:rPr>
          <w:highlight w:val="cyan"/>
        </w:rPr>
        <w:t>1&gt;</w:t>
      </w:r>
      <w:r w:rsidRPr="008621E8">
        <w:rPr>
          <w:highlight w:val="cyan"/>
        </w:rPr>
        <w:tab/>
        <w:t>suspend SCG transmission for all SRBs and DRBs;</w:t>
      </w:r>
    </w:p>
    <w:p w14:paraId="7D1D701F" w14:textId="77777777" w:rsidR="007C1E9F" w:rsidRPr="008621E8" w:rsidRDefault="007C1E9F" w:rsidP="001B2ADB">
      <w:pPr>
        <w:pStyle w:val="B1"/>
        <w:rPr>
          <w:highlight w:val="cyan"/>
        </w:rPr>
      </w:pPr>
      <w:r w:rsidRPr="008621E8">
        <w:rPr>
          <w:highlight w:val="cyan"/>
        </w:rPr>
        <w:t>1&gt;</w:t>
      </w:r>
      <w:r w:rsidRPr="008621E8">
        <w:rPr>
          <w:highlight w:val="cyan"/>
        </w:rPr>
        <w:tab/>
        <w:t>reset SCG-MAC;</w:t>
      </w:r>
    </w:p>
    <w:p w14:paraId="6D634A39" w14:textId="77777777" w:rsidR="007C1E9F" w:rsidRPr="008621E8" w:rsidRDefault="007C1E9F" w:rsidP="001B2ADB">
      <w:pPr>
        <w:pStyle w:val="B1"/>
        <w:rPr>
          <w:highlight w:val="cyan"/>
        </w:rPr>
      </w:pPr>
      <w:r w:rsidRPr="008621E8">
        <w:rPr>
          <w:highlight w:val="cyan"/>
        </w:rPr>
        <w:t>1&gt;</w:t>
      </w:r>
      <w:r w:rsidRPr="008621E8">
        <w:rPr>
          <w:highlight w:val="cyan"/>
        </w:rPr>
        <w:tab/>
        <w:t>stop T304, if running;</w:t>
      </w:r>
    </w:p>
    <w:p w14:paraId="15235B61" w14:textId="77777777" w:rsidR="007C1E9F" w:rsidRPr="008621E8" w:rsidRDefault="007C1E9F" w:rsidP="001B2ADB">
      <w:pPr>
        <w:pStyle w:val="B1"/>
        <w:rPr>
          <w:highlight w:val="cyan"/>
        </w:rPr>
      </w:pPr>
      <w:r w:rsidRPr="008621E8">
        <w:rPr>
          <w:highlight w:val="cyan"/>
        </w:rPr>
        <w:t>1&gt;</w:t>
      </w:r>
      <w:r w:rsidRPr="008621E8">
        <w:rPr>
          <w:highlight w:val="cyan"/>
        </w:rPr>
        <w:tab/>
        <w:t>if the UE is operating in EN-DC:</w:t>
      </w:r>
    </w:p>
    <w:p w14:paraId="087556A8" w14:textId="77777777" w:rsidR="007C1E9F" w:rsidRPr="008621E8" w:rsidRDefault="007C1E9F" w:rsidP="001B2ADB">
      <w:pPr>
        <w:pStyle w:val="B2"/>
        <w:rPr>
          <w:highlight w:val="cyan"/>
        </w:rPr>
      </w:pPr>
      <w:r w:rsidRPr="008621E8">
        <w:rPr>
          <w:highlight w:val="cyan"/>
        </w:rPr>
        <w:t>2&gt;</w:t>
      </w:r>
      <w:r w:rsidRPr="008621E8">
        <w:rPr>
          <w:highlight w:val="cyan"/>
        </w:rPr>
        <w:tab/>
        <w:t xml:space="preserve">initiate transmission of the </w:t>
      </w:r>
      <w:r w:rsidRPr="008621E8">
        <w:rPr>
          <w:i/>
          <w:highlight w:val="cyan"/>
        </w:rPr>
        <w:t>SCGFailureInformationNR</w:t>
      </w:r>
      <w:r w:rsidRPr="008621E8">
        <w:rPr>
          <w:highlight w:val="cyan"/>
        </w:rPr>
        <w:t xml:space="preserve"> message as specified in TS 36.331 [10, 5.6.13a]</w:t>
      </w:r>
      <w:r w:rsidR="00667475" w:rsidRPr="008621E8">
        <w:rPr>
          <w:highlight w:val="cyan"/>
        </w:rPr>
        <w:t>.</w:t>
      </w:r>
    </w:p>
    <w:p w14:paraId="188A2A46" w14:textId="77777777" w:rsidR="007C1E9F" w:rsidRPr="008621E8" w:rsidRDefault="007C1E9F" w:rsidP="001B2ADB">
      <w:pPr>
        <w:pStyle w:val="EditorsNote"/>
        <w:rPr>
          <w:highlight w:val="cyan"/>
        </w:rPr>
      </w:pPr>
      <w:r w:rsidRPr="008621E8">
        <w:rPr>
          <w:highlight w:val="cyan"/>
        </w:rPr>
        <w:t>Editor’s Note:</w:t>
      </w:r>
      <w:r w:rsidRPr="008621E8" w:rsidDel="005E0303">
        <w:rPr>
          <w:highlight w:val="cyan"/>
        </w:rPr>
        <w:t xml:space="preserve"> </w:t>
      </w:r>
      <w:r w:rsidRPr="008621E8">
        <w:rPr>
          <w:highlight w:val="cyan"/>
        </w:rPr>
        <w:t>The section for transmission of SCGFailureInformation in NR RRC entity for SA is FFS_Standalone.</w:t>
      </w:r>
    </w:p>
    <w:p w14:paraId="07847E99" w14:textId="77777777" w:rsidR="007C1E9F" w:rsidRPr="008621E8" w:rsidRDefault="007C1E9F" w:rsidP="007C1E9F">
      <w:pPr>
        <w:pStyle w:val="Heading4"/>
        <w:rPr>
          <w:highlight w:val="cyan"/>
        </w:rPr>
      </w:pPr>
      <w:bookmarkStart w:id="2731" w:name="_Toc510018555"/>
      <w:bookmarkStart w:id="2732" w:name="_Hlk504050292"/>
      <w:r w:rsidRPr="008621E8">
        <w:rPr>
          <w:highlight w:val="cyan"/>
        </w:rPr>
        <w:t>5.7.3.3</w:t>
      </w:r>
      <w:r w:rsidRPr="008621E8">
        <w:rPr>
          <w:highlight w:val="cyan"/>
        </w:rPr>
        <w:tab/>
        <w:t>Failure type determination</w:t>
      </w:r>
      <w:bookmarkEnd w:id="2731"/>
    </w:p>
    <w:bookmarkEnd w:id="2732"/>
    <w:p w14:paraId="00F96BC8" w14:textId="77777777" w:rsidR="007C1E9F" w:rsidRPr="008621E8" w:rsidRDefault="007C1E9F" w:rsidP="001B2ADB">
      <w:pPr>
        <w:pStyle w:val="EditorsNote"/>
        <w:rPr>
          <w:highlight w:val="cyan"/>
        </w:rPr>
      </w:pPr>
      <w:r w:rsidRPr="008621E8">
        <w:rPr>
          <w:highlight w:val="cyan"/>
        </w:rPr>
        <w:t xml:space="preserve">Editor’s Note: FFS / TODO: Either use this section also for NR-DC or change section title (add </w:t>
      </w:r>
      <w:r w:rsidR="009C598C" w:rsidRPr="008621E8">
        <w:rPr>
          <w:highlight w:val="cyan"/>
        </w:rPr>
        <w:t>"</w:t>
      </w:r>
      <w:r w:rsidRPr="008621E8">
        <w:rPr>
          <w:highlight w:val="cyan"/>
        </w:rPr>
        <w:t>for EN-DC</w:t>
      </w:r>
      <w:r w:rsidR="009C598C" w:rsidRPr="008621E8">
        <w:rPr>
          <w:highlight w:val="cyan"/>
        </w:rPr>
        <w:t>"</w:t>
      </w:r>
      <w:r w:rsidRPr="008621E8">
        <w:rPr>
          <w:highlight w:val="cyan"/>
        </w:rPr>
        <w:t>)</w:t>
      </w:r>
      <w:r w:rsidR="001933DA" w:rsidRPr="008621E8">
        <w:rPr>
          <w:highlight w:val="cyan"/>
        </w:rPr>
        <w:t>.</w:t>
      </w:r>
    </w:p>
    <w:p w14:paraId="7BA893F8" w14:textId="77777777" w:rsidR="007C1E9F" w:rsidRPr="008621E8" w:rsidRDefault="007C1E9F" w:rsidP="007C1E9F">
      <w:pPr>
        <w:rPr>
          <w:highlight w:val="cyan"/>
        </w:rPr>
      </w:pPr>
      <w:r w:rsidRPr="008621E8">
        <w:rPr>
          <w:highlight w:val="cyan"/>
        </w:rPr>
        <w:t>The UE shall set the SCG failure type as follows:</w:t>
      </w:r>
    </w:p>
    <w:p w14:paraId="0D4199C4" w14:textId="77777777" w:rsidR="007C1E9F" w:rsidRPr="008621E8" w:rsidRDefault="007C1E9F" w:rsidP="001B2ADB">
      <w:pPr>
        <w:pStyle w:val="B1"/>
        <w:rPr>
          <w:highlight w:val="cyan"/>
        </w:rPr>
      </w:pPr>
      <w:r w:rsidRPr="008621E8">
        <w:rPr>
          <w:highlight w:val="cyan"/>
        </w:rPr>
        <w:t>1&gt;</w:t>
      </w:r>
      <w:r w:rsidRPr="008621E8">
        <w:rPr>
          <w:highlight w:val="cyan"/>
        </w:rPr>
        <w:tab/>
        <w:t xml:space="preserve">if the UE initiates transmission of the </w:t>
      </w:r>
      <w:r w:rsidRPr="008621E8">
        <w:rPr>
          <w:i/>
          <w:highlight w:val="cyan"/>
        </w:rPr>
        <w:t>SCGFailureInformationNR</w:t>
      </w:r>
      <w:r w:rsidRPr="008621E8">
        <w:rPr>
          <w:highlight w:val="cyan"/>
        </w:rPr>
        <w:t xml:space="preserve"> message </w:t>
      </w:r>
      <w:r w:rsidR="00F55033" w:rsidRPr="008621E8">
        <w:rPr>
          <w:highlight w:val="cyan"/>
        </w:rPr>
        <w:t>due to T310 expiry</w:t>
      </w:r>
      <w:r w:rsidRPr="008621E8">
        <w:rPr>
          <w:highlight w:val="cyan"/>
        </w:rPr>
        <w:t>:</w:t>
      </w:r>
    </w:p>
    <w:p w14:paraId="28B4BF35" w14:textId="77777777" w:rsidR="007C1E9F" w:rsidRPr="008621E8" w:rsidRDefault="007C1E9F" w:rsidP="001B2ADB">
      <w:pPr>
        <w:pStyle w:val="B2"/>
        <w:rPr>
          <w:highlight w:val="cyan"/>
        </w:rPr>
      </w:pPr>
      <w:r w:rsidRPr="008621E8">
        <w:rPr>
          <w:highlight w:val="cyan"/>
        </w:rPr>
        <w:t>2&gt;</w:t>
      </w:r>
      <w:r w:rsidRPr="008621E8">
        <w:rPr>
          <w:highlight w:val="cyan"/>
        </w:rPr>
        <w:tab/>
        <w:t xml:space="preserve">set the failureType as </w:t>
      </w:r>
      <w:r w:rsidR="00F55033" w:rsidRPr="008621E8">
        <w:rPr>
          <w:highlight w:val="cyan"/>
        </w:rPr>
        <w:t>t31</w:t>
      </w:r>
      <w:r w:rsidR="00F55033" w:rsidRPr="008621E8">
        <w:rPr>
          <w:rFonts w:eastAsia="MS Mincho"/>
          <w:highlight w:val="cyan"/>
        </w:rPr>
        <w:t>0</w:t>
      </w:r>
      <w:r w:rsidR="00F55033" w:rsidRPr="008621E8">
        <w:rPr>
          <w:highlight w:val="cyan"/>
        </w:rPr>
        <w:t>-Expiry</w:t>
      </w:r>
      <w:r w:rsidR="003D2F09" w:rsidRPr="008621E8">
        <w:rPr>
          <w:highlight w:val="cyan"/>
        </w:rPr>
        <w:t>;</w:t>
      </w:r>
    </w:p>
    <w:p w14:paraId="39182746" w14:textId="77777777" w:rsidR="007C1E9F" w:rsidRPr="008621E8" w:rsidRDefault="007C1E9F" w:rsidP="001B2ADB">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econfiguration with sync failure information for an SCG:</w:t>
      </w:r>
    </w:p>
    <w:p w14:paraId="6EA78C28" w14:textId="77777777" w:rsidR="007C1E9F" w:rsidRPr="008621E8" w:rsidRDefault="007C1E9F" w:rsidP="001B2ADB">
      <w:pPr>
        <w:pStyle w:val="B2"/>
        <w:rPr>
          <w:highlight w:val="cyan"/>
        </w:rPr>
      </w:pPr>
      <w:r w:rsidRPr="008621E8">
        <w:rPr>
          <w:highlight w:val="cyan"/>
        </w:rPr>
        <w:t>2&gt;</w:t>
      </w:r>
      <w:r w:rsidRPr="008621E8">
        <w:rPr>
          <w:highlight w:val="cyan"/>
        </w:rPr>
        <w:tab/>
        <w:t>set the failureType as scg-ChangeFailure</w:t>
      </w:r>
      <w:r w:rsidR="003D2F09" w:rsidRPr="008621E8">
        <w:rPr>
          <w:highlight w:val="cyan"/>
        </w:rPr>
        <w:t>;</w:t>
      </w:r>
    </w:p>
    <w:p w14:paraId="2CB8D1AB" w14:textId="77777777" w:rsidR="007C1E9F" w:rsidRPr="008621E8" w:rsidRDefault="007C1E9F" w:rsidP="001B2ADB">
      <w:pPr>
        <w:pStyle w:val="EditorsNote"/>
        <w:rPr>
          <w:highlight w:val="cyan"/>
        </w:rPr>
      </w:pPr>
      <w:r w:rsidRPr="008621E8">
        <w:rPr>
          <w:highlight w:val="cyan"/>
        </w:rPr>
        <w:t>Editor’s Note: FFS whether to change scg-ChangeFailure to synchronousReconfigurationFailure-SCG</w:t>
      </w:r>
      <w:r w:rsidR="001933DA" w:rsidRPr="008621E8">
        <w:rPr>
          <w:highlight w:val="cyan"/>
        </w:rPr>
        <w:t>.</w:t>
      </w:r>
    </w:p>
    <w:p w14:paraId="49505FC4"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andom access problem indication from SCG MAC:</w:t>
      </w:r>
    </w:p>
    <w:p w14:paraId="2B76C975"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andomAccessProblem;</w:t>
      </w:r>
    </w:p>
    <w:p w14:paraId="071B4C86"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indication from SCG RLC that the maximum number of retransmissions has been reached:</w:t>
      </w:r>
    </w:p>
    <w:p w14:paraId="3D535AF1"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lc-MaxNumRetx;</w:t>
      </w:r>
    </w:p>
    <w:p w14:paraId="41D4941C" w14:textId="77777777" w:rsidR="007C1E9F" w:rsidRPr="008621E8" w:rsidRDefault="007C1E9F" w:rsidP="001B2ADB">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due to SRB3 IP check failure:</w:t>
      </w:r>
    </w:p>
    <w:p w14:paraId="1342D7BB" w14:textId="77777777" w:rsidR="007C1E9F" w:rsidRPr="008621E8" w:rsidRDefault="007C1E9F" w:rsidP="001B2ADB">
      <w:pPr>
        <w:pStyle w:val="B2"/>
        <w:rPr>
          <w:highlight w:val="cyan"/>
        </w:rPr>
      </w:pPr>
      <w:r w:rsidRPr="008621E8">
        <w:rPr>
          <w:highlight w:val="cyan"/>
        </w:rPr>
        <w:t>2&gt;</w:t>
      </w:r>
      <w:r w:rsidRPr="008621E8">
        <w:rPr>
          <w:highlight w:val="cyan"/>
        </w:rPr>
        <w:tab/>
        <w:t>set the failureType as srb3-IntegrityFailure</w:t>
      </w:r>
      <w:r w:rsidR="003D2F09" w:rsidRPr="008621E8">
        <w:rPr>
          <w:highlight w:val="cyan"/>
        </w:rPr>
        <w:t>;</w:t>
      </w:r>
    </w:p>
    <w:p w14:paraId="065AE772" w14:textId="77777777" w:rsidR="007C1E9F" w:rsidRPr="008621E8" w:rsidRDefault="007C1E9F" w:rsidP="001B2ADB">
      <w:pPr>
        <w:pStyle w:val="B1"/>
        <w:rPr>
          <w:highlight w:val="cyan"/>
        </w:rPr>
      </w:pPr>
      <w:r w:rsidRPr="008621E8">
        <w:rPr>
          <w:highlight w:val="cyan"/>
        </w:rPr>
        <w:lastRenderedPageBreak/>
        <w:t xml:space="preserve">1&gt; else, if the UE initiates transmission of the </w:t>
      </w:r>
      <w:r w:rsidRPr="008621E8">
        <w:rPr>
          <w:i/>
          <w:highlight w:val="cyan"/>
        </w:rPr>
        <w:t>SCGFailureInformationNR</w:t>
      </w:r>
      <w:r w:rsidRPr="008621E8">
        <w:rPr>
          <w:highlight w:val="cyan"/>
        </w:rPr>
        <w:t xml:space="preserve"> message due to Reconfiguration failure of NR RRC reconfiguration message:</w:t>
      </w:r>
    </w:p>
    <w:p w14:paraId="686DB0F7" w14:textId="77777777" w:rsidR="007C1E9F" w:rsidRPr="008621E8" w:rsidRDefault="007C1E9F" w:rsidP="001B2ADB">
      <w:pPr>
        <w:pStyle w:val="B2"/>
        <w:rPr>
          <w:highlight w:val="cyan"/>
        </w:rPr>
      </w:pPr>
      <w:r w:rsidRPr="008621E8">
        <w:rPr>
          <w:highlight w:val="cyan"/>
        </w:rPr>
        <w:t>2&gt;</w:t>
      </w:r>
      <w:r w:rsidRPr="008621E8">
        <w:rPr>
          <w:highlight w:val="cyan"/>
        </w:rPr>
        <w:tab/>
        <w:t>set the failureType as scg-reconfigFailure</w:t>
      </w:r>
      <w:r w:rsidR="00667475" w:rsidRPr="008621E8">
        <w:rPr>
          <w:highlight w:val="cyan"/>
        </w:rPr>
        <w:t>.</w:t>
      </w:r>
    </w:p>
    <w:p w14:paraId="532AE88B" w14:textId="77777777" w:rsidR="007C1E9F" w:rsidRPr="008621E8" w:rsidRDefault="007C1E9F" w:rsidP="001B2ADB">
      <w:pPr>
        <w:pStyle w:val="EditorsNote"/>
        <w:rPr>
          <w:highlight w:val="cyan"/>
        </w:rPr>
      </w:pPr>
      <w:r w:rsidRPr="008621E8">
        <w:rPr>
          <w:highlight w:val="cyan"/>
        </w:rPr>
        <w:t xml:space="preserve">Editor’s Note: FFS: whether to include </w:t>
      </w:r>
      <w:r w:rsidRPr="008621E8">
        <w:rPr>
          <w:i/>
          <w:highlight w:val="cyan"/>
        </w:rPr>
        <w:t>rrc-TransactionIdentifier</w:t>
      </w:r>
      <w:r w:rsidRPr="008621E8">
        <w:rPr>
          <w:highlight w:val="cyan"/>
        </w:rPr>
        <w:t xml:space="preserve"> information.</w:t>
      </w:r>
    </w:p>
    <w:p w14:paraId="3027FD28" w14:textId="77777777" w:rsidR="007C1E9F" w:rsidRPr="008621E8" w:rsidRDefault="007C1E9F" w:rsidP="007C1E9F">
      <w:pPr>
        <w:pStyle w:val="Heading4"/>
        <w:rPr>
          <w:highlight w:val="cyan"/>
        </w:rPr>
      </w:pPr>
      <w:bookmarkStart w:id="2733" w:name="_Toc510018556"/>
      <w:bookmarkStart w:id="2734" w:name="_Hlk504051356"/>
      <w:r w:rsidRPr="008621E8">
        <w:rPr>
          <w:highlight w:val="cyan"/>
        </w:rPr>
        <w:t>5.7.3.4</w:t>
      </w:r>
      <w:r w:rsidRPr="008621E8">
        <w:rPr>
          <w:highlight w:val="cyan"/>
        </w:rPr>
        <w:tab/>
        <w:t xml:space="preserve">Setting the contents of </w:t>
      </w:r>
      <w:r w:rsidRPr="008621E8">
        <w:rPr>
          <w:i/>
          <w:noProof/>
          <w:highlight w:val="cyan"/>
        </w:rPr>
        <w:t>MeasResultSCG-Failure</w:t>
      </w:r>
      <w:bookmarkEnd w:id="2733"/>
      <w:r w:rsidRPr="008621E8">
        <w:rPr>
          <w:highlight w:val="cyan"/>
        </w:rPr>
        <w:t xml:space="preserve"> </w:t>
      </w:r>
    </w:p>
    <w:bookmarkEnd w:id="2734"/>
    <w:p w14:paraId="0927A726" w14:textId="77777777" w:rsidR="007C1E9F" w:rsidRPr="008621E8" w:rsidRDefault="007C1E9F" w:rsidP="007C1E9F">
      <w:pPr>
        <w:rPr>
          <w:highlight w:val="cyan"/>
        </w:rPr>
      </w:pPr>
      <w:r w:rsidRPr="008621E8">
        <w:rPr>
          <w:highlight w:val="cyan"/>
        </w:rPr>
        <w:t xml:space="preserve">The UE shall set the contents of the </w:t>
      </w:r>
      <w:bookmarkStart w:id="2735" w:name="_Hlk498029417"/>
      <w:r w:rsidRPr="008621E8">
        <w:rPr>
          <w:i/>
          <w:highlight w:val="cyan"/>
        </w:rPr>
        <w:t>MeasResultSCG-Failure</w:t>
      </w:r>
      <w:r w:rsidRPr="008621E8">
        <w:rPr>
          <w:highlight w:val="cyan"/>
        </w:rPr>
        <w:t xml:space="preserve"> </w:t>
      </w:r>
      <w:bookmarkEnd w:id="2735"/>
      <w:r w:rsidRPr="008621E8">
        <w:rPr>
          <w:highlight w:val="cyan"/>
        </w:rPr>
        <w:t>as follows:</w:t>
      </w:r>
    </w:p>
    <w:p w14:paraId="51441872" w14:textId="77777777" w:rsidR="009871CE" w:rsidRPr="008621E8" w:rsidRDefault="009871CE" w:rsidP="009871CE">
      <w:pPr>
        <w:pStyle w:val="B1"/>
        <w:rPr>
          <w:highlight w:val="cyan"/>
        </w:rPr>
      </w:pPr>
      <w:r w:rsidRPr="008621E8">
        <w:rPr>
          <w:highlight w:val="cyan"/>
        </w:rPr>
        <w:t>1&gt;</w:t>
      </w:r>
      <w:r w:rsidRPr="008621E8">
        <w:rPr>
          <w:highlight w:val="cyan"/>
        </w:rPr>
        <w:tab/>
        <w:t xml:space="preserve">for each </w:t>
      </w:r>
      <w:r w:rsidRPr="008621E8">
        <w:rPr>
          <w:i/>
          <w:highlight w:val="cyan"/>
        </w:rPr>
        <w:t>MeasOjectNR</w:t>
      </w:r>
      <w:r w:rsidRPr="008621E8">
        <w:rPr>
          <w:highlight w:val="cyan"/>
        </w:rPr>
        <w:t xml:space="preserve"> for which a </w:t>
      </w:r>
      <w:r w:rsidRPr="008621E8">
        <w:rPr>
          <w:i/>
          <w:highlight w:val="cyan"/>
        </w:rPr>
        <w:t>measId</w:t>
      </w:r>
      <w:r w:rsidRPr="008621E8">
        <w:rPr>
          <w:highlight w:val="cyan"/>
        </w:rPr>
        <w:t xml:space="preserve"> is configured and measurement results are available;</w:t>
      </w:r>
    </w:p>
    <w:p w14:paraId="3C6ABDBB" w14:textId="77777777" w:rsidR="009871CE" w:rsidRPr="008621E8" w:rsidRDefault="009871CE" w:rsidP="007F22F8">
      <w:pPr>
        <w:pStyle w:val="B2"/>
        <w:rPr>
          <w:highlight w:val="cyan"/>
        </w:rPr>
      </w:pPr>
      <w:r w:rsidRPr="008621E8">
        <w:rPr>
          <w:highlight w:val="cyan"/>
        </w:rPr>
        <w:t>2&gt;</w:t>
      </w:r>
      <w:r w:rsidRPr="008621E8">
        <w:rPr>
          <w:highlight w:val="cyan"/>
        </w:rPr>
        <w:tab/>
        <w:t xml:space="preserve">include an entry in </w:t>
      </w:r>
      <w:r w:rsidRPr="008621E8">
        <w:rPr>
          <w:i/>
          <w:highlight w:val="cyan"/>
        </w:rPr>
        <w:t>measResultsPerMOList</w:t>
      </w:r>
      <w:r w:rsidRPr="008621E8">
        <w:rPr>
          <w:highlight w:val="cyan"/>
        </w:rPr>
        <w:t>;</w:t>
      </w:r>
    </w:p>
    <w:p w14:paraId="65FD937C"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u w:val="single"/>
        </w:rPr>
        <w:t>reportConfig</w:t>
      </w:r>
      <w:r w:rsidRPr="008621E8">
        <w:rPr>
          <w:highlight w:val="cyan"/>
        </w:rPr>
        <w:t xml:space="preserve"> which has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14:paraId="4C0FF31C"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ssbFrequency</w:t>
      </w:r>
      <w:r w:rsidRPr="008621E8">
        <w:rPr>
          <w:highlight w:val="cyan"/>
        </w:rPr>
        <w:t xml:space="preserve"> to the value indicated by </w:t>
      </w:r>
      <w:r w:rsidRPr="008621E8">
        <w:rPr>
          <w:i/>
          <w:highlight w:val="cyan"/>
        </w:rPr>
        <w:t>ssbFrequency</w:t>
      </w:r>
      <w:r w:rsidRPr="008621E8">
        <w:rPr>
          <w:highlight w:val="cyan"/>
        </w:rPr>
        <w:t xml:space="preserve"> as included in the </w:t>
      </w:r>
      <w:r w:rsidRPr="008621E8">
        <w:rPr>
          <w:i/>
          <w:highlight w:val="cyan"/>
        </w:rPr>
        <w:t>MeasObjectNR</w:t>
      </w:r>
      <w:r w:rsidRPr="008621E8">
        <w:rPr>
          <w:highlight w:val="cyan"/>
        </w:rPr>
        <w:t>;</w:t>
      </w:r>
    </w:p>
    <w:p w14:paraId="1AEE44B4"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rPr>
        <w:t>reportConfig</w:t>
      </w:r>
      <w:r w:rsidRPr="008621E8">
        <w:rPr>
          <w:highlight w:val="cyan"/>
        </w:rPr>
        <w:t xml:space="preserve"> which has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14:paraId="41CE6477"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refFreqCSI-RS</w:t>
      </w:r>
      <w:r w:rsidRPr="008621E8">
        <w:rPr>
          <w:highlight w:val="cyan"/>
        </w:rPr>
        <w:t xml:space="preserve"> to the value indicated by </w:t>
      </w:r>
      <w:r w:rsidRPr="008621E8">
        <w:rPr>
          <w:i/>
          <w:highlight w:val="cyan"/>
        </w:rPr>
        <w:t>refFreqCSI-RS</w:t>
      </w:r>
      <w:r w:rsidRPr="008621E8">
        <w:rPr>
          <w:highlight w:val="cyan"/>
        </w:rPr>
        <w:t xml:space="preserve"> as included in the associated measurement object;</w:t>
      </w:r>
    </w:p>
    <w:p w14:paraId="25F0F01D"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a serving cell is associated with the </w:t>
      </w:r>
      <w:r w:rsidRPr="008621E8">
        <w:rPr>
          <w:i/>
          <w:highlight w:val="cyan"/>
        </w:rPr>
        <w:t>MeasObjectNR</w:t>
      </w:r>
      <w:r w:rsidRPr="008621E8">
        <w:rPr>
          <w:highlight w:val="cyan"/>
        </w:rPr>
        <w:t>:</w:t>
      </w:r>
    </w:p>
    <w:p w14:paraId="27385BEF"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measResultS</w:t>
      </w:r>
      <w:r w:rsidRPr="008621E8">
        <w:rPr>
          <w:rFonts w:hint="eastAsia"/>
          <w:i/>
          <w:highlight w:val="cyan"/>
          <w:lang w:eastAsia="zh-CN"/>
        </w:rPr>
        <w:t>erving</w:t>
      </w:r>
      <w:r w:rsidRPr="008621E8">
        <w:rPr>
          <w:i/>
          <w:highlight w:val="cyan"/>
        </w:rPr>
        <w:t>Cell</w:t>
      </w:r>
      <w:r w:rsidRPr="008621E8">
        <w:rPr>
          <w:highlight w:val="cyan"/>
        </w:rPr>
        <w:t xml:space="preserve"> to include the available quantities of the concerned cell</w:t>
      </w:r>
      <w:r w:rsidRPr="008621E8">
        <w:rPr>
          <w:highlight w:val="cyan"/>
          <w:lang w:val="en-US"/>
        </w:rPr>
        <w:t xml:space="preserve"> and in </w:t>
      </w:r>
      <w:r w:rsidRPr="008621E8">
        <w:rPr>
          <w:highlight w:val="cyan"/>
        </w:rPr>
        <w:t>accord</w:t>
      </w:r>
      <w:r w:rsidRPr="008621E8">
        <w:rPr>
          <w:highlight w:val="cyan"/>
          <w:lang w:val="en-US"/>
        </w:rPr>
        <w:t>ance with the</w:t>
      </w:r>
      <w:r w:rsidRPr="008621E8">
        <w:rPr>
          <w:highlight w:val="cyan"/>
        </w:rPr>
        <w:t xml:space="preserve"> performance requirements in [FFS_Ref];</w:t>
      </w:r>
    </w:p>
    <w:p w14:paraId="382B99AB" w14:textId="77777777" w:rsidR="009871CE" w:rsidRPr="008621E8" w:rsidRDefault="009871CE" w:rsidP="007F22F8">
      <w:pPr>
        <w:pStyle w:val="B2"/>
        <w:rPr>
          <w:highlight w:val="cyan"/>
        </w:rPr>
      </w:pPr>
      <w:r w:rsidRPr="008621E8">
        <w:rPr>
          <w:highlight w:val="cyan"/>
        </w:rPr>
        <w:t>2&gt;</w:t>
      </w:r>
      <w:r w:rsidRPr="008621E8">
        <w:rPr>
          <w:highlight w:val="cyan"/>
        </w:rPr>
        <w:tab/>
        <w:t xml:space="preserve">set the </w:t>
      </w:r>
      <w:r w:rsidRPr="008621E8">
        <w:rPr>
          <w:i/>
          <w:highlight w:val="cyan"/>
        </w:rPr>
        <w:t>measResultNeighCellList</w:t>
      </w:r>
      <w:r w:rsidRPr="008621E8">
        <w:rPr>
          <w:highlight w:val="cyan"/>
        </w:rPr>
        <w:t xml:space="preserve"> to include the best measured cells, ordered such that the best cell is listed first, and based on measurements collected up to the moment the UE detected the failure, and set its fields as follows;</w:t>
      </w:r>
    </w:p>
    <w:p w14:paraId="7BB317A6" w14:textId="77777777" w:rsidR="009871CE" w:rsidRPr="008621E8" w:rsidRDefault="009871CE" w:rsidP="007F22F8">
      <w:pPr>
        <w:pStyle w:val="B3"/>
        <w:rPr>
          <w:highlight w:val="cyan"/>
          <w:lang w:eastAsia="zh-CN"/>
        </w:rPr>
      </w:pPr>
      <w:r w:rsidRPr="008621E8">
        <w:rPr>
          <w:highlight w:val="cyan"/>
        </w:rPr>
        <w:t>3&gt;</w:t>
      </w:r>
      <w:r w:rsidRPr="008621E8">
        <w:rPr>
          <w:highlight w:val="cyan"/>
        </w:rPr>
        <w:tab/>
        <w:t xml:space="preserve">ordering the cells with </w:t>
      </w:r>
      <w:r w:rsidRPr="008621E8">
        <w:rPr>
          <w:highlight w:val="cyan"/>
          <w:lang w:eastAsia="zh-CN"/>
        </w:rPr>
        <w:t>sorting as follows:</w:t>
      </w:r>
    </w:p>
    <w:p w14:paraId="209F360A" w14:textId="77777777" w:rsidR="009871CE" w:rsidRPr="008621E8" w:rsidRDefault="009871CE" w:rsidP="007F22F8">
      <w:pPr>
        <w:pStyle w:val="B4"/>
        <w:rPr>
          <w:highlight w:val="cyan"/>
          <w:lang w:eastAsia="zh-CN"/>
        </w:rPr>
      </w:pPr>
      <w:r w:rsidRPr="008621E8">
        <w:rPr>
          <w:highlight w:val="cyan"/>
          <w:lang w:eastAsia="zh-CN"/>
        </w:rPr>
        <w:t>4&gt;</w:t>
      </w:r>
      <w:r w:rsidRPr="008621E8">
        <w:rPr>
          <w:highlight w:val="cyan"/>
        </w:rPr>
        <w:tab/>
        <w:t xml:space="preserve">based on </w:t>
      </w:r>
      <w:r w:rsidRPr="008621E8">
        <w:rPr>
          <w:highlight w:val="cyan"/>
          <w:lang w:eastAsia="zh-CN"/>
        </w:rPr>
        <w:t xml:space="preserve">SS/PBCH block if SS/PBCH block </w:t>
      </w:r>
      <w:r w:rsidRPr="008621E8">
        <w:rPr>
          <w:highlight w:val="cyan"/>
        </w:rPr>
        <w:t>measurement results are available</w:t>
      </w:r>
      <w:r w:rsidRPr="008621E8">
        <w:rPr>
          <w:highlight w:val="cyan"/>
          <w:lang w:eastAsia="zh-CN"/>
        </w:rPr>
        <w:t xml:space="preserve"> available and otherwise based on CSI-RS,</w:t>
      </w:r>
    </w:p>
    <w:p w14:paraId="16E8E57E" w14:textId="77777777" w:rsidR="009871CE" w:rsidRPr="008621E8" w:rsidRDefault="009871CE" w:rsidP="007F22F8">
      <w:pPr>
        <w:pStyle w:val="B4"/>
        <w:rPr>
          <w:highlight w:val="cyan"/>
        </w:rPr>
      </w:pPr>
      <w:r w:rsidRPr="008621E8">
        <w:rPr>
          <w:highlight w:val="cyan"/>
          <w:lang w:eastAsia="zh-CN"/>
        </w:rPr>
        <w:t>4&gt;</w:t>
      </w:r>
      <w:r w:rsidRPr="008621E8">
        <w:rPr>
          <w:highlight w:val="cyan"/>
        </w:rPr>
        <w:tab/>
        <w:t xml:space="preserve">using RSRP if RSRP measurement results are available, otherwise using RSRQ if RSRQ measurement results are available, otherwise using </w:t>
      </w:r>
      <w:r w:rsidRPr="008621E8">
        <w:rPr>
          <w:rFonts w:eastAsia="DengXian"/>
          <w:highlight w:val="cyan"/>
          <w:lang w:eastAsia="zh-CN"/>
        </w:rPr>
        <w:t>SINR</w:t>
      </w:r>
      <w:r w:rsidRPr="008621E8">
        <w:rPr>
          <w:highlight w:val="cyan"/>
          <w:lang w:eastAsia="zh-CN"/>
        </w:rPr>
        <w:t>,</w:t>
      </w:r>
    </w:p>
    <w:p w14:paraId="7FB8CDAA" w14:textId="77777777" w:rsidR="007C1E9F" w:rsidRPr="008621E8" w:rsidRDefault="009871CE" w:rsidP="00866AE1">
      <w:pPr>
        <w:pStyle w:val="B3"/>
        <w:rPr>
          <w:highlight w:val="cyan"/>
        </w:rPr>
      </w:pPr>
      <w:r w:rsidRPr="008621E8">
        <w:rPr>
          <w:highlight w:val="cyan"/>
          <w:lang w:val="sv-SE"/>
        </w:rPr>
        <w:t>3</w:t>
      </w:r>
      <w:r w:rsidR="007C1E9F" w:rsidRPr="008621E8">
        <w:rPr>
          <w:highlight w:val="cyan"/>
        </w:rPr>
        <w:t>&gt;</w:t>
      </w:r>
      <w:r w:rsidR="007C1E9F" w:rsidRPr="008621E8">
        <w:rPr>
          <w:highlight w:val="cyan"/>
        </w:rPr>
        <w:tab/>
        <w:t xml:space="preserve">for each neighbour cell included: </w:t>
      </w:r>
    </w:p>
    <w:p w14:paraId="6FB6EA1E" w14:textId="77777777" w:rsidR="007C1E9F" w:rsidRPr="008621E8" w:rsidRDefault="009871CE" w:rsidP="00866AE1">
      <w:pPr>
        <w:pStyle w:val="B4"/>
        <w:rPr>
          <w:highlight w:val="cyan"/>
        </w:rPr>
      </w:pPr>
      <w:r w:rsidRPr="008621E8">
        <w:rPr>
          <w:highlight w:val="cyan"/>
          <w:lang w:val="sv-SE"/>
        </w:rPr>
        <w:t>4</w:t>
      </w:r>
      <w:r w:rsidR="007C1E9F" w:rsidRPr="008621E8">
        <w:rPr>
          <w:highlight w:val="cyan"/>
        </w:rPr>
        <w:t>&gt;</w:t>
      </w:r>
      <w:r w:rsidR="007C1E9F" w:rsidRPr="008621E8">
        <w:rPr>
          <w:highlight w:val="cyan"/>
        </w:rPr>
        <w:tab/>
        <w:t>include the optional fields that are available</w:t>
      </w:r>
      <w:r w:rsidR="00667475" w:rsidRPr="008621E8">
        <w:rPr>
          <w:highlight w:val="cyan"/>
        </w:rPr>
        <w:t>.</w:t>
      </w:r>
    </w:p>
    <w:p w14:paraId="57406860" w14:textId="77777777" w:rsidR="007C1E9F" w:rsidRPr="008621E8" w:rsidRDefault="007C1E9F" w:rsidP="001933DA">
      <w:pPr>
        <w:pStyle w:val="NO"/>
        <w:rPr>
          <w:highlight w:val="cyan"/>
        </w:rPr>
      </w:pPr>
      <w:r w:rsidRPr="008621E8">
        <w:rPr>
          <w:highlight w:val="cyan"/>
        </w:rPr>
        <w:t>NOTE:</w:t>
      </w:r>
      <w:r w:rsidRPr="008621E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CF0FEDE" w14:textId="77777777" w:rsidR="007C1E9F" w:rsidRPr="008621E8" w:rsidRDefault="007C1E9F" w:rsidP="007C1E9F">
      <w:pPr>
        <w:rPr>
          <w:highlight w:val="cyan"/>
        </w:rPr>
        <w:sectPr w:rsidR="007C1E9F" w:rsidRPr="008621E8">
          <w:headerReference w:type="default" r:id="rId98"/>
          <w:footerReference w:type="default" r:id="rId99"/>
          <w:footnotePr>
            <w:numRestart w:val="eachSect"/>
          </w:footnotePr>
          <w:pgSz w:w="11907" w:h="16840" w:code="9"/>
          <w:pgMar w:top="1416" w:right="1133" w:bottom="1133" w:left="1133" w:header="850" w:footer="340" w:gutter="0"/>
          <w:cols w:space="720"/>
          <w:formProt w:val="0"/>
        </w:sectPr>
      </w:pPr>
    </w:p>
    <w:p w14:paraId="246E7C3E" w14:textId="77777777" w:rsidR="007C1E9F" w:rsidRPr="008621E8" w:rsidRDefault="007C1E9F" w:rsidP="007C1E9F">
      <w:pPr>
        <w:pStyle w:val="Heading1"/>
        <w:rPr>
          <w:highlight w:val="cyan"/>
        </w:rPr>
      </w:pPr>
      <w:bookmarkStart w:id="2736" w:name="_Toc510018557"/>
      <w:r w:rsidRPr="008621E8">
        <w:rPr>
          <w:highlight w:val="cyan"/>
        </w:rPr>
        <w:lastRenderedPageBreak/>
        <w:t>6</w:t>
      </w:r>
      <w:r w:rsidRPr="008621E8">
        <w:rPr>
          <w:highlight w:val="cyan"/>
        </w:rPr>
        <w:tab/>
        <w:t>Protocol data units, formats and parameters (ASN.1)</w:t>
      </w:r>
      <w:bookmarkEnd w:id="2736"/>
    </w:p>
    <w:p w14:paraId="3DA11816" w14:textId="77777777" w:rsidR="007C1E9F" w:rsidRPr="008621E8" w:rsidRDefault="007C1E9F" w:rsidP="007C1E9F">
      <w:pPr>
        <w:pStyle w:val="Heading2"/>
        <w:rPr>
          <w:highlight w:val="cyan"/>
        </w:rPr>
      </w:pPr>
      <w:bookmarkStart w:id="2737" w:name="_Toc510018558"/>
      <w:r w:rsidRPr="008621E8">
        <w:rPr>
          <w:highlight w:val="cyan"/>
        </w:rPr>
        <w:t>6.1</w:t>
      </w:r>
      <w:r w:rsidRPr="008621E8">
        <w:rPr>
          <w:highlight w:val="cyan"/>
        </w:rPr>
        <w:tab/>
        <w:t>General</w:t>
      </w:r>
      <w:bookmarkEnd w:id="2737"/>
    </w:p>
    <w:p w14:paraId="6825DB5B" w14:textId="77777777" w:rsidR="007C1E9F" w:rsidRPr="008621E8" w:rsidRDefault="007C1E9F" w:rsidP="007C1E9F">
      <w:pPr>
        <w:pStyle w:val="Heading3"/>
        <w:rPr>
          <w:highlight w:val="cyan"/>
        </w:rPr>
      </w:pPr>
      <w:bookmarkStart w:id="2738" w:name="_Toc510018559"/>
      <w:r w:rsidRPr="008621E8">
        <w:rPr>
          <w:highlight w:val="cyan"/>
        </w:rPr>
        <w:t>6.1.1</w:t>
      </w:r>
      <w:r w:rsidRPr="008621E8">
        <w:rPr>
          <w:highlight w:val="cyan"/>
        </w:rPr>
        <w:tab/>
        <w:t>Introduction</w:t>
      </w:r>
      <w:bookmarkEnd w:id="2738"/>
    </w:p>
    <w:p w14:paraId="0F5D2A52" w14:textId="77777777" w:rsidR="007C1E9F" w:rsidRPr="008621E8" w:rsidRDefault="007C1E9F" w:rsidP="007C1E9F">
      <w:pPr>
        <w:rPr>
          <w:highlight w:val="cyan"/>
        </w:rPr>
      </w:pPr>
      <w:r w:rsidRPr="008621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621E8" w:rsidDel="00363209">
        <w:rPr>
          <w:highlight w:val="cyan"/>
        </w:rPr>
        <w:t xml:space="preserve"> </w:t>
      </w:r>
      <w:r w:rsidRPr="008621E8">
        <w:rPr>
          <w:highlight w:val="cyan"/>
        </w:rPr>
        <w:t>specified in a similar manner in sub-clause 6.3.</w:t>
      </w:r>
    </w:p>
    <w:p w14:paraId="042D53B9" w14:textId="77777777" w:rsidR="007C1E9F" w:rsidRPr="008621E8" w:rsidRDefault="007C1E9F" w:rsidP="007C1E9F">
      <w:pPr>
        <w:pStyle w:val="Heading3"/>
        <w:rPr>
          <w:highlight w:val="cyan"/>
        </w:rPr>
      </w:pPr>
      <w:bookmarkStart w:id="2739" w:name="_Toc510018560"/>
      <w:r w:rsidRPr="008621E8">
        <w:rPr>
          <w:highlight w:val="cyan"/>
        </w:rPr>
        <w:t>6.1.2</w:t>
      </w:r>
      <w:r w:rsidRPr="008621E8">
        <w:rPr>
          <w:highlight w:val="cyan"/>
        </w:rPr>
        <w:tab/>
        <w:t>Need codes and conditions for optional downlink fields</w:t>
      </w:r>
      <w:bookmarkEnd w:id="2739"/>
    </w:p>
    <w:p w14:paraId="59F1A211" w14:textId="77777777" w:rsidR="007C1E9F" w:rsidRPr="008621E8" w:rsidRDefault="007C1E9F" w:rsidP="0045647C">
      <w:pPr>
        <w:rPr>
          <w:highlight w:val="cyan"/>
        </w:rPr>
      </w:pPr>
      <w:r w:rsidRPr="008621E8">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621E8">
        <w:rPr>
          <w:highlight w:val="cyan"/>
        </w:rPr>
        <w:t>.2</w:t>
      </w:r>
      <w:r w:rsidRPr="008621E8">
        <w:rPr>
          <w:highlight w:val="cyan"/>
        </w:rPr>
        <w:t>-1.</w:t>
      </w:r>
    </w:p>
    <w:p w14:paraId="25E3596B" w14:textId="77777777" w:rsidR="007C1E9F" w:rsidRPr="008621E8" w:rsidRDefault="007C1E9F" w:rsidP="0045647C">
      <w:pPr>
        <w:rPr>
          <w:highlight w:val="cyan"/>
          <w:lang w:eastAsia="en-GB"/>
        </w:rPr>
      </w:pPr>
      <w:r w:rsidRPr="008621E8">
        <w:rPr>
          <w:highlight w:val="cyan"/>
        </w:rPr>
        <w:t>If conditions are used, a</w:t>
      </w:r>
      <w:r w:rsidRPr="008621E8">
        <w:rPr>
          <w:highlight w:val="cyan"/>
          <w:lang w:eastAsia="en-GB"/>
        </w:rPr>
        <w:t xml:space="preserve"> conditional presence table is provided </w:t>
      </w:r>
      <w:r w:rsidRPr="008621E8">
        <w:rPr>
          <w:highlight w:val="cyan"/>
        </w:rPr>
        <w:t>for the message or information element</w:t>
      </w:r>
      <w:r w:rsidRPr="008621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DEA1F49" w14:textId="77777777" w:rsidR="007C1E9F" w:rsidRPr="008621E8" w:rsidRDefault="007C1E9F" w:rsidP="0045647C">
      <w:pPr>
        <w:rPr>
          <w:highlight w:val="cyan"/>
        </w:rPr>
      </w:pPr>
      <w:r w:rsidRPr="008621E8">
        <w:rPr>
          <w:highlight w:val="cyan"/>
        </w:rPr>
        <w:t>For guidelines on the use of need codes and conditions, see Annex A.6 and A.7.</w:t>
      </w:r>
    </w:p>
    <w:p w14:paraId="39BEFCF3" w14:textId="77777777" w:rsidR="007C1E9F" w:rsidRPr="008621E8" w:rsidRDefault="007C1E9F" w:rsidP="0045647C">
      <w:pPr>
        <w:pStyle w:val="TH"/>
        <w:rPr>
          <w:highlight w:val="cyan"/>
        </w:rPr>
      </w:pPr>
      <w:r w:rsidRPr="008621E8">
        <w:rPr>
          <w:highlight w:val="cyan"/>
        </w:rPr>
        <w:lastRenderedPageBreak/>
        <w:t>Table 6.1</w:t>
      </w:r>
      <w:r w:rsidR="00596CFE" w:rsidRPr="008621E8">
        <w:rPr>
          <w:highlight w:val="cyan"/>
        </w:rPr>
        <w:t>.2</w:t>
      </w:r>
      <w:r w:rsidRPr="008621E8">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621E8" w14:paraId="39E3C224" w14:textId="77777777" w:rsidTr="0045647C">
        <w:trPr>
          <w:tblHeader/>
        </w:trPr>
        <w:tc>
          <w:tcPr>
            <w:tcW w:w="2235" w:type="dxa"/>
          </w:tcPr>
          <w:p w14:paraId="6EFAD06A" w14:textId="77777777" w:rsidR="007C1E9F" w:rsidRPr="008621E8" w:rsidRDefault="007C1E9F" w:rsidP="009C0E19">
            <w:pPr>
              <w:pStyle w:val="TAH"/>
              <w:keepNext w:val="0"/>
              <w:keepLines w:val="0"/>
              <w:rPr>
                <w:highlight w:val="cyan"/>
                <w:lang w:eastAsia="en-GB"/>
              </w:rPr>
            </w:pPr>
            <w:r w:rsidRPr="008621E8">
              <w:rPr>
                <w:highlight w:val="cyan"/>
                <w:lang w:eastAsia="en-GB"/>
              </w:rPr>
              <w:t>Abbreviation</w:t>
            </w:r>
          </w:p>
        </w:tc>
        <w:tc>
          <w:tcPr>
            <w:tcW w:w="10518" w:type="dxa"/>
          </w:tcPr>
          <w:p w14:paraId="271A600E" w14:textId="77777777" w:rsidR="007C1E9F" w:rsidRPr="008621E8" w:rsidRDefault="007C1E9F" w:rsidP="009C0E19">
            <w:pPr>
              <w:pStyle w:val="TAH"/>
              <w:keepNext w:val="0"/>
              <w:keepLines w:val="0"/>
              <w:rPr>
                <w:highlight w:val="cyan"/>
                <w:lang w:eastAsia="en-GB"/>
              </w:rPr>
            </w:pPr>
            <w:r w:rsidRPr="008621E8">
              <w:rPr>
                <w:highlight w:val="cyan"/>
                <w:lang w:eastAsia="en-GB"/>
              </w:rPr>
              <w:t>Meaning</w:t>
            </w:r>
          </w:p>
        </w:tc>
      </w:tr>
      <w:tr w:rsidR="007C1E9F" w:rsidRPr="008621E8" w:rsidDel="00732B97" w14:paraId="4C974A7A" w14:textId="77777777" w:rsidTr="0045647C">
        <w:tc>
          <w:tcPr>
            <w:tcW w:w="2235" w:type="dxa"/>
          </w:tcPr>
          <w:p w14:paraId="719BBCBC" w14:textId="77777777" w:rsidR="007C1E9F" w:rsidRPr="008621E8" w:rsidRDefault="007C1E9F" w:rsidP="009C0E19">
            <w:pPr>
              <w:pStyle w:val="TAL"/>
              <w:rPr>
                <w:highlight w:val="cyan"/>
                <w:lang w:eastAsia="en-GB"/>
              </w:rPr>
            </w:pPr>
            <w:r w:rsidRPr="008621E8">
              <w:rPr>
                <w:highlight w:val="cyan"/>
                <w:lang w:eastAsia="en-GB"/>
              </w:rPr>
              <w:t>CondC conditionTag</w:t>
            </w:r>
          </w:p>
        </w:tc>
        <w:tc>
          <w:tcPr>
            <w:tcW w:w="10518" w:type="dxa"/>
          </w:tcPr>
          <w:p w14:paraId="7EA47A72" w14:textId="77777777" w:rsidR="007C1E9F" w:rsidRPr="008621E8" w:rsidRDefault="007C1E9F" w:rsidP="009C0E19">
            <w:pPr>
              <w:pStyle w:val="TAL"/>
              <w:rPr>
                <w:highlight w:val="cyan"/>
                <w:lang w:eastAsia="en-GB"/>
              </w:rPr>
            </w:pPr>
            <w:r w:rsidRPr="008621E8">
              <w:rPr>
                <w:iCs/>
                <w:highlight w:val="cyan"/>
                <w:lang w:eastAsia="en-GB"/>
              </w:rPr>
              <w:t>Configuration condition</w:t>
            </w:r>
          </w:p>
          <w:p w14:paraId="06FA54E3" w14:textId="77777777" w:rsidR="007C1E9F" w:rsidRPr="008621E8" w:rsidRDefault="007C1E9F" w:rsidP="009C0E19">
            <w:pPr>
              <w:pStyle w:val="TAL"/>
              <w:rPr>
                <w:i/>
                <w:iCs/>
                <w:highlight w:val="cyan"/>
                <w:lang w:eastAsia="en-GB"/>
              </w:rPr>
            </w:pPr>
            <w:r w:rsidRPr="008621E8">
              <w:rPr>
                <w:highlight w:val="cyan"/>
                <w:lang w:eastAsia="en-GB"/>
              </w:rPr>
              <w:t>Presence of the field is conditional to other configuration settings.</w:t>
            </w:r>
          </w:p>
        </w:tc>
      </w:tr>
      <w:tr w:rsidR="007C1E9F" w:rsidRPr="008621E8" w:rsidDel="00732B97" w14:paraId="156D6B0A" w14:textId="77777777" w:rsidTr="0045647C">
        <w:tc>
          <w:tcPr>
            <w:tcW w:w="2235" w:type="dxa"/>
          </w:tcPr>
          <w:p w14:paraId="63110522" w14:textId="77777777" w:rsidR="007C1E9F" w:rsidRPr="008621E8" w:rsidRDefault="007C1E9F" w:rsidP="009C0E19">
            <w:pPr>
              <w:pStyle w:val="TAL"/>
              <w:rPr>
                <w:highlight w:val="cyan"/>
                <w:lang w:eastAsia="en-GB"/>
              </w:rPr>
            </w:pPr>
            <w:r w:rsidRPr="008621E8">
              <w:rPr>
                <w:highlight w:val="cyan"/>
                <w:lang w:eastAsia="en-GB"/>
              </w:rPr>
              <w:t>CondM conditionTag</w:t>
            </w:r>
          </w:p>
        </w:tc>
        <w:tc>
          <w:tcPr>
            <w:tcW w:w="10518" w:type="dxa"/>
          </w:tcPr>
          <w:p w14:paraId="1EFEC8E3" w14:textId="77777777" w:rsidR="007C1E9F" w:rsidRPr="008621E8" w:rsidRDefault="007C1E9F" w:rsidP="009C0E19">
            <w:pPr>
              <w:pStyle w:val="TAL"/>
              <w:rPr>
                <w:highlight w:val="cyan"/>
                <w:lang w:eastAsia="en-GB"/>
              </w:rPr>
            </w:pPr>
            <w:r w:rsidRPr="008621E8">
              <w:rPr>
                <w:iCs/>
                <w:highlight w:val="cyan"/>
                <w:lang w:eastAsia="en-GB"/>
              </w:rPr>
              <w:t>Message condition</w:t>
            </w:r>
          </w:p>
          <w:p w14:paraId="2F6D76A5" w14:textId="77777777" w:rsidR="007C1E9F" w:rsidRPr="008621E8" w:rsidRDefault="007C1E9F" w:rsidP="009C0E19">
            <w:pPr>
              <w:pStyle w:val="TAL"/>
              <w:rPr>
                <w:i/>
                <w:iCs/>
                <w:highlight w:val="cyan"/>
                <w:lang w:eastAsia="en-GB"/>
              </w:rPr>
            </w:pPr>
            <w:r w:rsidRPr="008621E8">
              <w:rPr>
                <w:highlight w:val="cyan"/>
                <w:lang w:eastAsia="en-GB"/>
              </w:rPr>
              <w:t>Presence of the field is conditional to other fields included in the message.</w:t>
            </w:r>
          </w:p>
        </w:tc>
      </w:tr>
      <w:tr w:rsidR="007C1E9F" w:rsidRPr="008621E8" w:rsidDel="00732B97" w14:paraId="2FE9F3EC" w14:textId="77777777" w:rsidTr="0045647C">
        <w:tc>
          <w:tcPr>
            <w:tcW w:w="2235" w:type="dxa"/>
          </w:tcPr>
          <w:p w14:paraId="21B022F8" w14:textId="77777777" w:rsidR="007C1E9F" w:rsidRPr="008621E8" w:rsidDel="00732B97" w:rsidRDefault="007C1E9F" w:rsidP="009C0E19">
            <w:pPr>
              <w:pStyle w:val="TAL"/>
              <w:rPr>
                <w:highlight w:val="cyan"/>
                <w:lang w:eastAsia="en-GB"/>
              </w:rPr>
            </w:pPr>
            <w:r w:rsidRPr="008621E8">
              <w:rPr>
                <w:highlight w:val="cyan"/>
                <w:lang w:eastAsia="en-GB"/>
              </w:rPr>
              <w:t>Need S</w:t>
            </w:r>
          </w:p>
        </w:tc>
        <w:tc>
          <w:tcPr>
            <w:tcW w:w="10518" w:type="dxa"/>
          </w:tcPr>
          <w:p w14:paraId="7D3A50BE" w14:textId="77777777" w:rsidR="007C1E9F" w:rsidRPr="008621E8" w:rsidRDefault="007C1E9F" w:rsidP="009C0E19">
            <w:pPr>
              <w:pStyle w:val="TAL"/>
              <w:rPr>
                <w:i/>
                <w:highlight w:val="cyan"/>
                <w:lang w:eastAsia="en-GB"/>
              </w:rPr>
            </w:pPr>
            <w:r w:rsidRPr="008621E8">
              <w:rPr>
                <w:i/>
                <w:iCs/>
                <w:highlight w:val="cyan"/>
                <w:lang w:eastAsia="en-GB"/>
              </w:rPr>
              <w:t>Specified</w:t>
            </w:r>
          </w:p>
          <w:p w14:paraId="41388242" w14:textId="77777777" w:rsidR="007C1E9F" w:rsidRPr="008621E8" w:rsidDel="00732B97" w:rsidRDefault="007C1E9F" w:rsidP="009C0E19">
            <w:pPr>
              <w:pStyle w:val="TAL"/>
              <w:rPr>
                <w:iCs/>
                <w:highlight w:val="cyan"/>
                <w:lang w:eastAsia="en-GB"/>
              </w:rPr>
            </w:pPr>
            <w:r w:rsidRPr="008621E8">
              <w:rPr>
                <w:highlight w:val="cyan"/>
                <w:lang w:eastAsia="en-GB"/>
              </w:rPr>
              <w:t xml:space="preserve">Used for (configuration) fields, whose field description or procedure </w:t>
            </w:r>
            <w:r w:rsidRPr="008621E8">
              <w:rPr>
                <w:b/>
                <w:highlight w:val="cyan"/>
                <w:lang w:eastAsia="en-GB"/>
              </w:rPr>
              <w:t>specifies</w:t>
            </w:r>
            <w:r w:rsidRPr="008621E8">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8621E8" w:rsidDel="00732B97" w14:paraId="0300F825" w14:textId="77777777" w:rsidTr="0045647C">
        <w:tc>
          <w:tcPr>
            <w:tcW w:w="2235" w:type="dxa"/>
          </w:tcPr>
          <w:p w14:paraId="3D3F6553" w14:textId="77777777" w:rsidR="007C1E9F" w:rsidRPr="008621E8" w:rsidDel="00732B97" w:rsidRDefault="007C1E9F" w:rsidP="009C0E19">
            <w:pPr>
              <w:pStyle w:val="TAL"/>
              <w:rPr>
                <w:highlight w:val="cyan"/>
                <w:lang w:eastAsia="en-GB"/>
              </w:rPr>
            </w:pPr>
            <w:r w:rsidRPr="008621E8">
              <w:rPr>
                <w:highlight w:val="cyan"/>
                <w:lang w:eastAsia="en-GB"/>
              </w:rPr>
              <w:t>Need M</w:t>
            </w:r>
          </w:p>
        </w:tc>
        <w:tc>
          <w:tcPr>
            <w:tcW w:w="10518" w:type="dxa"/>
          </w:tcPr>
          <w:p w14:paraId="441EEAA8" w14:textId="77777777" w:rsidR="007C1E9F" w:rsidRPr="008621E8" w:rsidRDefault="007C1E9F" w:rsidP="009C0E19">
            <w:pPr>
              <w:pStyle w:val="TAL"/>
              <w:rPr>
                <w:i/>
                <w:highlight w:val="cyan"/>
                <w:lang w:eastAsia="en-GB"/>
              </w:rPr>
            </w:pPr>
            <w:r w:rsidRPr="008621E8">
              <w:rPr>
                <w:i/>
                <w:iCs/>
                <w:highlight w:val="cyan"/>
                <w:lang w:eastAsia="en-GB"/>
              </w:rPr>
              <w:t>Maintain</w:t>
            </w:r>
          </w:p>
          <w:p w14:paraId="711D1023" w14:textId="77777777" w:rsidR="007C1E9F" w:rsidRPr="008621E8" w:rsidDel="00732B97" w:rsidRDefault="007C1E9F" w:rsidP="009C0E19">
            <w:pPr>
              <w:pStyle w:val="TAL"/>
              <w:rPr>
                <w:iCs/>
                <w:highlight w:val="cyan"/>
                <w:lang w:eastAsia="en-GB"/>
              </w:rPr>
            </w:pPr>
            <w:r w:rsidRPr="008621E8">
              <w:rPr>
                <w:highlight w:val="cyan"/>
                <w:lang w:eastAsia="en-GB"/>
              </w:rPr>
              <w:t>Used for (configuration) fields that are stored by the UE i.e. not one-shot. Upon receiving a message with the field absent, the UE maintains the current value.</w:t>
            </w:r>
          </w:p>
        </w:tc>
      </w:tr>
      <w:tr w:rsidR="007C1E9F" w:rsidRPr="008621E8" w14:paraId="03D111E2" w14:textId="77777777" w:rsidTr="0045647C">
        <w:tc>
          <w:tcPr>
            <w:tcW w:w="2235" w:type="dxa"/>
          </w:tcPr>
          <w:p w14:paraId="573C466F" w14:textId="77777777" w:rsidR="007C1E9F" w:rsidRPr="008621E8" w:rsidRDefault="007C1E9F" w:rsidP="009C0E19">
            <w:pPr>
              <w:pStyle w:val="TAL"/>
              <w:rPr>
                <w:highlight w:val="cyan"/>
                <w:lang w:eastAsia="en-GB"/>
              </w:rPr>
            </w:pPr>
            <w:r w:rsidRPr="008621E8">
              <w:rPr>
                <w:highlight w:val="cyan"/>
                <w:lang w:eastAsia="en-GB"/>
              </w:rPr>
              <w:t>Need N</w:t>
            </w:r>
          </w:p>
        </w:tc>
        <w:tc>
          <w:tcPr>
            <w:tcW w:w="10518" w:type="dxa"/>
          </w:tcPr>
          <w:p w14:paraId="3E66E37F" w14:textId="77777777" w:rsidR="007C1E9F" w:rsidRPr="008621E8" w:rsidRDefault="007C1E9F" w:rsidP="009C0E19">
            <w:pPr>
              <w:pStyle w:val="TAL"/>
              <w:rPr>
                <w:highlight w:val="cyan"/>
                <w:lang w:eastAsia="en-GB"/>
              </w:rPr>
            </w:pPr>
            <w:r w:rsidRPr="008621E8">
              <w:rPr>
                <w:i/>
                <w:iCs/>
                <w:highlight w:val="cyan"/>
                <w:lang w:eastAsia="en-GB"/>
              </w:rPr>
              <w:t>No action</w:t>
            </w:r>
            <w:r w:rsidRPr="008621E8">
              <w:rPr>
                <w:iCs/>
                <w:highlight w:val="cyan"/>
                <w:lang w:eastAsia="en-GB"/>
              </w:rPr>
              <w:t xml:space="preserve"> (one-shot configuration that is not maintained)</w:t>
            </w:r>
          </w:p>
          <w:p w14:paraId="0C326172" w14:textId="77777777" w:rsidR="007C1E9F" w:rsidRPr="008621E8" w:rsidRDefault="007C1E9F" w:rsidP="009C0E19">
            <w:pPr>
              <w:pStyle w:val="TAL"/>
              <w:rPr>
                <w:highlight w:val="cyan"/>
                <w:lang w:eastAsia="en-GB"/>
              </w:rPr>
            </w:pPr>
            <w:r w:rsidRPr="008621E8">
              <w:rPr>
                <w:highlight w:val="cyan"/>
                <w:lang w:eastAsia="en-GB"/>
              </w:rPr>
              <w:t>Used for (configuration) fields that are not stored and whose presence causes a one-time action by the UE. Upon receiving message with the field absent, the UE takes no action.</w:t>
            </w:r>
          </w:p>
        </w:tc>
      </w:tr>
      <w:tr w:rsidR="007C1E9F" w:rsidRPr="008621E8" w:rsidDel="00732B97" w14:paraId="0A5F74E2" w14:textId="77777777" w:rsidTr="0045647C">
        <w:tc>
          <w:tcPr>
            <w:tcW w:w="2235" w:type="dxa"/>
          </w:tcPr>
          <w:p w14:paraId="06A7B8D0" w14:textId="77777777" w:rsidR="007C1E9F" w:rsidRPr="008621E8" w:rsidDel="00732B97" w:rsidRDefault="007C1E9F" w:rsidP="009C0E19">
            <w:pPr>
              <w:pStyle w:val="TAL"/>
              <w:rPr>
                <w:highlight w:val="cyan"/>
                <w:lang w:eastAsia="en-GB"/>
              </w:rPr>
            </w:pPr>
            <w:r w:rsidRPr="008621E8">
              <w:rPr>
                <w:highlight w:val="cyan"/>
                <w:lang w:eastAsia="en-GB"/>
              </w:rPr>
              <w:t>Need R</w:t>
            </w:r>
          </w:p>
        </w:tc>
        <w:tc>
          <w:tcPr>
            <w:tcW w:w="10518" w:type="dxa"/>
          </w:tcPr>
          <w:p w14:paraId="6B69AF65" w14:textId="77777777" w:rsidR="007C1E9F" w:rsidRPr="008621E8" w:rsidRDefault="007C1E9F" w:rsidP="009C0E19">
            <w:pPr>
              <w:pStyle w:val="TAL"/>
              <w:rPr>
                <w:i/>
                <w:highlight w:val="cyan"/>
                <w:lang w:eastAsia="en-GB"/>
              </w:rPr>
            </w:pPr>
            <w:r w:rsidRPr="008621E8">
              <w:rPr>
                <w:i/>
                <w:iCs/>
                <w:highlight w:val="cyan"/>
                <w:lang w:eastAsia="en-GB"/>
              </w:rPr>
              <w:t>Release</w:t>
            </w:r>
          </w:p>
          <w:p w14:paraId="507A997F" w14:textId="77777777" w:rsidR="007C1E9F" w:rsidRPr="008621E8" w:rsidDel="00732B97" w:rsidRDefault="007C1E9F" w:rsidP="009C0E19">
            <w:pPr>
              <w:pStyle w:val="TAL"/>
              <w:rPr>
                <w:iCs/>
                <w:highlight w:val="cyan"/>
                <w:lang w:eastAsia="en-GB"/>
              </w:rPr>
            </w:pPr>
            <w:r w:rsidRPr="008621E8">
              <w:rPr>
                <w:highlight w:val="cyan"/>
                <w:lang w:eastAsia="en-GB"/>
              </w:rPr>
              <w:t>Used for (configuration) fields that are stored by the UE i.e. not one-shot. Upon receiving a message with the field absent, the UE releases the current value.</w:t>
            </w:r>
          </w:p>
        </w:tc>
      </w:tr>
    </w:tbl>
    <w:p w14:paraId="0B13AA1E" w14:textId="77777777" w:rsidR="007C1E9F" w:rsidRPr="008621E8" w:rsidRDefault="007C1E9F" w:rsidP="007C1E9F">
      <w:pPr>
        <w:rPr>
          <w:highlight w:val="cyan"/>
        </w:rPr>
      </w:pPr>
    </w:p>
    <w:p w14:paraId="0C71F43A" w14:textId="77777777" w:rsidR="007C1E9F" w:rsidRPr="008621E8" w:rsidRDefault="007C1E9F" w:rsidP="007C1E9F">
      <w:pPr>
        <w:pStyle w:val="Heading2"/>
        <w:rPr>
          <w:highlight w:val="cyan"/>
        </w:rPr>
      </w:pPr>
      <w:bookmarkStart w:id="2740" w:name="_Toc510018561"/>
      <w:r w:rsidRPr="008621E8">
        <w:rPr>
          <w:highlight w:val="cyan"/>
        </w:rPr>
        <w:t>6.2</w:t>
      </w:r>
      <w:r w:rsidRPr="008621E8">
        <w:rPr>
          <w:highlight w:val="cyan"/>
        </w:rPr>
        <w:tab/>
        <w:t>RRC messages</w:t>
      </w:r>
      <w:bookmarkEnd w:id="2740"/>
    </w:p>
    <w:p w14:paraId="0AB318CF" w14:textId="77777777" w:rsidR="007C1E9F" w:rsidRPr="008621E8" w:rsidRDefault="007C1E9F" w:rsidP="007C1E9F">
      <w:pPr>
        <w:pStyle w:val="Heading3"/>
        <w:rPr>
          <w:highlight w:val="cyan"/>
        </w:rPr>
      </w:pPr>
      <w:bookmarkStart w:id="2741" w:name="_Toc510018562"/>
      <w:r w:rsidRPr="008621E8">
        <w:rPr>
          <w:highlight w:val="cyan"/>
        </w:rPr>
        <w:t>6.2.1</w:t>
      </w:r>
      <w:r w:rsidRPr="008621E8">
        <w:rPr>
          <w:highlight w:val="cyan"/>
        </w:rPr>
        <w:tab/>
        <w:t>General message structure</w:t>
      </w:r>
      <w:bookmarkEnd w:id="2741"/>
    </w:p>
    <w:p w14:paraId="13CB7878" w14:textId="77777777" w:rsidR="007C1E9F" w:rsidRPr="008621E8" w:rsidRDefault="007C1E9F" w:rsidP="007C1E9F">
      <w:pPr>
        <w:pStyle w:val="Heading4"/>
        <w:rPr>
          <w:i/>
          <w:iCs/>
          <w:noProof/>
          <w:highlight w:val="cyan"/>
          <w:lang w:eastAsia="zh-CN"/>
        </w:rPr>
      </w:pPr>
      <w:bookmarkStart w:id="2742" w:name="_Toc510018563"/>
      <w:r w:rsidRPr="008621E8">
        <w:rPr>
          <w:i/>
          <w:iCs/>
          <w:highlight w:val="cyan"/>
          <w:lang w:eastAsia="zh-CN"/>
        </w:rPr>
        <w:t>–</w:t>
      </w:r>
      <w:r w:rsidRPr="008621E8">
        <w:rPr>
          <w:i/>
          <w:iCs/>
          <w:highlight w:val="cyan"/>
          <w:lang w:eastAsia="zh-CN"/>
        </w:rPr>
        <w:tab/>
      </w:r>
      <w:r w:rsidRPr="008621E8">
        <w:rPr>
          <w:i/>
          <w:iCs/>
          <w:noProof/>
          <w:highlight w:val="cyan"/>
          <w:lang w:eastAsia="zh-CN"/>
        </w:rPr>
        <w:t>NR-RRC-Definitions</w:t>
      </w:r>
      <w:bookmarkEnd w:id="2742"/>
    </w:p>
    <w:p w14:paraId="7FD96111" w14:textId="77777777" w:rsidR="007C1E9F" w:rsidRPr="008621E8" w:rsidRDefault="007C1E9F" w:rsidP="007C2563">
      <w:pPr>
        <w:rPr>
          <w:highlight w:val="cyan"/>
          <w:lang w:eastAsia="zh-CN"/>
        </w:rPr>
      </w:pPr>
      <w:r w:rsidRPr="008621E8">
        <w:rPr>
          <w:highlight w:val="cyan"/>
          <w:lang w:eastAsia="zh-CN"/>
        </w:rPr>
        <w:t>This ASN.1 segment is the start of the NR RRC PDU definitions.</w:t>
      </w:r>
    </w:p>
    <w:p w14:paraId="516DC256" w14:textId="77777777" w:rsidR="007C1E9F" w:rsidRPr="008621E8" w:rsidRDefault="007C1E9F" w:rsidP="00C06796">
      <w:pPr>
        <w:pStyle w:val="PL"/>
        <w:rPr>
          <w:color w:val="808080"/>
          <w:highlight w:val="cyan"/>
        </w:rPr>
      </w:pPr>
      <w:r w:rsidRPr="008621E8">
        <w:rPr>
          <w:color w:val="808080"/>
          <w:highlight w:val="cyan"/>
        </w:rPr>
        <w:t>-- ASN1START</w:t>
      </w:r>
    </w:p>
    <w:p w14:paraId="7AC52C23" w14:textId="77777777" w:rsidR="007C1E9F" w:rsidRPr="008621E8" w:rsidRDefault="007C1E9F" w:rsidP="00C06796">
      <w:pPr>
        <w:pStyle w:val="PL"/>
        <w:rPr>
          <w:color w:val="808080"/>
          <w:highlight w:val="cyan"/>
        </w:rPr>
      </w:pPr>
      <w:r w:rsidRPr="008621E8">
        <w:rPr>
          <w:color w:val="808080"/>
          <w:highlight w:val="cyan"/>
        </w:rPr>
        <w:t>-- TAG-NR-RRC-DEFINITIONS</w:t>
      </w:r>
      <w:r w:rsidRPr="008621E8">
        <w:rPr>
          <w:color w:val="808080"/>
          <w:highlight w:val="cyan"/>
          <w:lang w:eastAsia="ja-JP"/>
        </w:rPr>
        <w:t>-</w:t>
      </w:r>
      <w:r w:rsidRPr="008621E8">
        <w:rPr>
          <w:color w:val="808080"/>
          <w:highlight w:val="cyan"/>
        </w:rPr>
        <w:t>START</w:t>
      </w:r>
    </w:p>
    <w:p w14:paraId="793B452E" w14:textId="77777777" w:rsidR="007C1E9F" w:rsidRPr="008621E8" w:rsidRDefault="007C1E9F" w:rsidP="007C1E9F">
      <w:pPr>
        <w:pStyle w:val="PL"/>
        <w:rPr>
          <w:highlight w:val="cyan"/>
        </w:rPr>
      </w:pPr>
    </w:p>
    <w:p w14:paraId="71D9E953" w14:textId="77777777" w:rsidR="007C1E9F" w:rsidRPr="008621E8" w:rsidRDefault="007C1E9F" w:rsidP="007C1E9F">
      <w:pPr>
        <w:pStyle w:val="PL"/>
        <w:rPr>
          <w:highlight w:val="cyan"/>
        </w:rPr>
      </w:pPr>
      <w:r w:rsidRPr="008621E8">
        <w:rPr>
          <w:highlight w:val="cyan"/>
        </w:rPr>
        <w:t>NR-RRC-Definitions DEFINITIONS AUTOMATIC TAGS ::=</w:t>
      </w:r>
    </w:p>
    <w:p w14:paraId="4FD8F97B" w14:textId="77777777" w:rsidR="007C1E9F" w:rsidRPr="008621E8" w:rsidRDefault="007C1E9F" w:rsidP="007C1E9F">
      <w:pPr>
        <w:pStyle w:val="PL"/>
        <w:rPr>
          <w:highlight w:val="cyan"/>
        </w:rPr>
      </w:pPr>
    </w:p>
    <w:p w14:paraId="51E7C5EA" w14:textId="77777777" w:rsidR="007C1E9F" w:rsidRPr="008621E8" w:rsidRDefault="007C1E9F" w:rsidP="007C1E9F">
      <w:pPr>
        <w:pStyle w:val="PL"/>
        <w:rPr>
          <w:highlight w:val="cyan"/>
        </w:rPr>
      </w:pPr>
      <w:r w:rsidRPr="008621E8">
        <w:rPr>
          <w:highlight w:val="cyan"/>
        </w:rPr>
        <w:t>BEGIN</w:t>
      </w:r>
    </w:p>
    <w:p w14:paraId="43A080DE" w14:textId="77777777" w:rsidR="007C1E9F" w:rsidRPr="008621E8" w:rsidRDefault="007C1E9F" w:rsidP="007C1E9F">
      <w:pPr>
        <w:pStyle w:val="PL"/>
        <w:rPr>
          <w:highlight w:val="cyan"/>
        </w:rPr>
      </w:pPr>
    </w:p>
    <w:p w14:paraId="7F7C9CD6" w14:textId="77777777" w:rsidR="007C1E9F" w:rsidRPr="008621E8" w:rsidRDefault="007C1E9F" w:rsidP="00C06796">
      <w:pPr>
        <w:pStyle w:val="PL"/>
        <w:rPr>
          <w:color w:val="808080"/>
          <w:highlight w:val="cyan"/>
        </w:rPr>
      </w:pPr>
      <w:r w:rsidRPr="008621E8">
        <w:rPr>
          <w:color w:val="808080"/>
          <w:highlight w:val="cyan"/>
        </w:rPr>
        <w:t>-- TAG-NR-RRC-DEFINITIONS-STOP</w:t>
      </w:r>
    </w:p>
    <w:p w14:paraId="6A99B5ED" w14:textId="77777777" w:rsidR="007C1E9F" w:rsidRPr="008621E8" w:rsidRDefault="007C1E9F" w:rsidP="00C06796">
      <w:pPr>
        <w:pStyle w:val="PL"/>
        <w:rPr>
          <w:color w:val="808080"/>
          <w:highlight w:val="cyan"/>
        </w:rPr>
      </w:pPr>
      <w:r w:rsidRPr="008621E8">
        <w:rPr>
          <w:color w:val="808080"/>
          <w:highlight w:val="cyan"/>
        </w:rPr>
        <w:t>-- ASN1STOP</w:t>
      </w:r>
    </w:p>
    <w:p w14:paraId="25E52C6D" w14:textId="77777777" w:rsidR="007C1E9F" w:rsidRPr="008621E8" w:rsidRDefault="007C1E9F" w:rsidP="007C1E9F">
      <w:pPr>
        <w:pStyle w:val="Heading4"/>
        <w:rPr>
          <w:i/>
          <w:iCs/>
          <w:highlight w:val="cyan"/>
        </w:rPr>
      </w:pPr>
      <w:bookmarkStart w:id="2743" w:name="_Toc510018564"/>
      <w:r w:rsidRPr="008621E8">
        <w:rPr>
          <w:i/>
          <w:iCs/>
          <w:highlight w:val="cyan"/>
        </w:rPr>
        <w:t>–</w:t>
      </w:r>
      <w:r w:rsidRPr="008621E8">
        <w:rPr>
          <w:i/>
          <w:iCs/>
          <w:highlight w:val="cyan"/>
        </w:rPr>
        <w:tab/>
        <w:t>BCCH-BCH-Message</w:t>
      </w:r>
      <w:bookmarkEnd w:id="2743"/>
    </w:p>
    <w:p w14:paraId="63E61794" w14:textId="77777777" w:rsidR="007C1E9F" w:rsidRPr="008621E8" w:rsidRDefault="007C1E9F" w:rsidP="007C1E9F">
      <w:pPr>
        <w:rPr>
          <w:highlight w:val="cyan"/>
        </w:rPr>
      </w:pPr>
      <w:r w:rsidRPr="008621E8">
        <w:rPr>
          <w:highlight w:val="cyan"/>
        </w:rPr>
        <w:t xml:space="preserve">The </w:t>
      </w:r>
      <w:r w:rsidRPr="008621E8">
        <w:rPr>
          <w:i/>
          <w:highlight w:val="cyan"/>
        </w:rPr>
        <w:t>BCCH-BCH-Message</w:t>
      </w:r>
      <w:r w:rsidRPr="008621E8">
        <w:rPr>
          <w:highlight w:val="cyan"/>
        </w:rPr>
        <w:t xml:space="preserve"> class is the set of RRC messages that may be sent from the network to the UE via BCH on the BCCH logical channel.</w:t>
      </w:r>
    </w:p>
    <w:p w14:paraId="0D237BA2" w14:textId="77777777" w:rsidR="007C1E9F" w:rsidRPr="008621E8" w:rsidRDefault="007C1E9F" w:rsidP="00C06796">
      <w:pPr>
        <w:pStyle w:val="PL"/>
        <w:rPr>
          <w:color w:val="808080"/>
          <w:highlight w:val="cyan"/>
        </w:rPr>
      </w:pPr>
      <w:r w:rsidRPr="008621E8">
        <w:rPr>
          <w:color w:val="808080"/>
          <w:highlight w:val="cyan"/>
        </w:rPr>
        <w:t>-- ASN1START</w:t>
      </w:r>
    </w:p>
    <w:p w14:paraId="254ABACA" w14:textId="77777777" w:rsidR="007C1E9F" w:rsidRPr="008621E8" w:rsidRDefault="007C1E9F" w:rsidP="00C06796">
      <w:pPr>
        <w:pStyle w:val="PL"/>
        <w:rPr>
          <w:color w:val="808080"/>
          <w:highlight w:val="cyan"/>
        </w:rPr>
      </w:pPr>
      <w:r w:rsidRPr="008621E8">
        <w:rPr>
          <w:color w:val="808080"/>
          <w:highlight w:val="cyan"/>
        </w:rPr>
        <w:lastRenderedPageBreak/>
        <w:t>-- TAG-BCCH-BCH-MESSAGE-START</w:t>
      </w:r>
    </w:p>
    <w:p w14:paraId="3EEC8F0E" w14:textId="77777777" w:rsidR="007C1E9F" w:rsidRPr="008621E8" w:rsidRDefault="007C1E9F" w:rsidP="007C1E9F">
      <w:pPr>
        <w:pStyle w:val="PL"/>
        <w:rPr>
          <w:highlight w:val="cyan"/>
        </w:rPr>
      </w:pPr>
    </w:p>
    <w:p w14:paraId="1438E45B" w14:textId="77777777" w:rsidR="007C1E9F" w:rsidRPr="008621E8" w:rsidRDefault="007C1E9F" w:rsidP="007C1E9F">
      <w:pPr>
        <w:pStyle w:val="PL"/>
        <w:rPr>
          <w:highlight w:val="cyan"/>
        </w:rPr>
      </w:pPr>
      <w:r w:rsidRPr="008621E8">
        <w:rPr>
          <w:highlight w:val="cyan"/>
        </w:rPr>
        <w:t xml:space="preserve">BCCH-BCH-Message ::= </w:t>
      </w:r>
      <w:r w:rsidRPr="008621E8">
        <w:rPr>
          <w:color w:val="993366"/>
          <w:highlight w:val="cyan"/>
        </w:rPr>
        <w:t>SEQUENCE</w:t>
      </w:r>
      <w:r w:rsidRPr="008621E8">
        <w:rPr>
          <w:highlight w:val="cyan"/>
        </w:rPr>
        <w:t xml:space="preserve"> {</w:t>
      </w:r>
    </w:p>
    <w:p w14:paraId="659D297C"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CCH-BCH-MessageType</w:t>
      </w:r>
    </w:p>
    <w:p w14:paraId="594D5D40" w14:textId="77777777" w:rsidR="007C1E9F" w:rsidRPr="008621E8" w:rsidRDefault="007C1E9F" w:rsidP="007C1E9F">
      <w:pPr>
        <w:pStyle w:val="PL"/>
        <w:rPr>
          <w:highlight w:val="cyan"/>
        </w:rPr>
      </w:pPr>
      <w:r w:rsidRPr="008621E8">
        <w:rPr>
          <w:highlight w:val="cyan"/>
        </w:rPr>
        <w:t>}</w:t>
      </w:r>
    </w:p>
    <w:p w14:paraId="07FF4CFA" w14:textId="77777777" w:rsidR="007C1E9F" w:rsidRPr="008621E8" w:rsidRDefault="007C1E9F" w:rsidP="007C1E9F">
      <w:pPr>
        <w:pStyle w:val="PL"/>
        <w:rPr>
          <w:snapToGrid w:val="0"/>
          <w:highlight w:val="cyan"/>
        </w:rPr>
      </w:pPr>
    </w:p>
    <w:p w14:paraId="6838B56F" w14:textId="77777777" w:rsidR="007C1E9F" w:rsidRPr="008621E8" w:rsidRDefault="007C1E9F" w:rsidP="007C1E9F">
      <w:pPr>
        <w:pStyle w:val="PL"/>
        <w:rPr>
          <w:highlight w:val="cyan"/>
        </w:rPr>
      </w:pPr>
      <w:r w:rsidRPr="008621E8">
        <w:rPr>
          <w:snapToGrid w:val="0"/>
          <w:highlight w:val="cyan"/>
        </w:rPr>
        <w:t xml:space="preserve">BCCH-BCH-MessageType ::= </w:t>
      </w:r>
      <w:r w:rsidRPr="008621E8">
        <w:rPr>
          <w:color w:val="993366"/>
          <w:highlight w:val="cyan"/>
        </w:rPr>
        <w:t>CHOICE</w:t>
      </w:r>
      <w:r w:rsidRPr="008621E8">
        <w:rPr>
          <w:highlight w:val="cyan"/>
        </w:rPr>
        <w:t xml:space="preserve"> {</w:t>
      </w:r>
    </w:p>
    <w:p w14:paraId="62956061" w14:textId="77777777" w:rsidR="007C1E9F" w:rsidRPr="008621E8" w:rsidRDefault="007C1E9F" w:rsidP="007C1E9F">
      <w:pPr>
        <w:pStyle w:val="PL"/>
        <w:rPr>
          <w:highlight w:val="cyan"/>
        </w:rPr>
      </w:pPr>
      <w:r w:rsidRPr="008621E8">
        <w:rPr>
          <w:highlight w:val="cyan"/>
        </w:rPr>
        <w:tab/>
        <w:t>m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B,</w:t>
      </w:r>
    </w:p>
    <w:p w14:paraId="179F4926"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54C5FD76" w14:textId="77777777" w:rsidR="007C1E9F" w:rsidRPr="008621E8" w:rsidRDefault="007C1E9F" w:rsidP="007C1E9F">
      <w:pPr>
        <w:pStyle w:val="PL"/>
        <w:rPr>
          <w:highlight w:val="cyan"/>
        </w:rPr>
      </w:pPr>
      <w:r w:rsidRPr="008621E8">
        <w:rPr>
          <w:highlight w:val="cyan"/>
        </w:rPr>
        <w:t>}</w:t>
      </w:r>
    </w:p>
    <w:p w14:paraId="4A997CB8" w14:textId="77777777" w:rsidR="007C1E9F" w:rsidRPr="008621E8" w:rsidRDefault="007C1E9F" w:rsidP="007C1E9F">
      <w:pPr>
        <w:pStyle w:val="PL"/>
        <w:rPr>
          <w:highlight w:val="cyan"/>
        </w:rPr>
      </w:pPr>
    </w:p>
    <w:p w14:paraId="7D528B69" w14:textId="77777777" w:rsidR="007C1E9F" w:rsidRPr="008621E8" w:rsidRDefault="007C1E9F" w:rsidP="00C06796">
      <w:pPr>
        <w:pStyle w:val="PL"/>
        <w:rPr>
          <w:color w:val="808080"/>
          <w:highlight w:val="cyan"/>
        </w:rPr>
      </w:pPr>
      <w:r w:rsidRPr="008621E8">
        <w:rPr>
          <w:color w:val="808080"/>
          <w:highlight w:val="cyan"/>
        </w:rPr>
        <w:t>-- TAG-BCCH-BCH-MESSAGE-STOP</w:t>
      </w:r>
    </w:p>
    <w:p w14:paraId="62BB42EA" w14:textId="77777777" w:rsidR="007C1E9F" w:rsidRPr="008621E8" w:rsidRDefault="007C1E9F" w:rsidP="00C06796">
      <w:pPr>
        <w:pStyle w:val="PL"/>
        <w:rPr>
          <w:color w:val="808080"/>
          <w:highlight w:val="cyan"/>
        </w:rPr>
      </w:pPr>
      <w:r w:rsidRPr="008621E8">
        <w:rPr>
          <w:color w:val="808080"/>
          <w:highlight w:val="cyan"/>
        </w:rPr>
        <w:t>-- ASN1STOP</w:t>
      </w:r>
    </w:p>
    <w:p w14:paraId="4502E9F1" w14:textId="77777777" w:rsidR="00F707FC" w:rsidRPr="008621E8" w:rsidRDefault="00F707FC" w:rsidP="00F707FC">
      <w:pPr>
        <w:pStyle w:val="Heading4"/>
        <w:rPr>
          <w:ins w:id="2744" w:author="SA R2-1809108" w:date="2018-06-05T17:14:00Z"/>
          <w:i/>
          <w:iCs/>
          <w:highlight w:val="cyan"/>
        </w:rPr>
      </w:pPr>
      <w:bookmarkStart w:id="2745" w:name="_Toc503260290"/>
      <w:ins w:id="2746" w:author="SA R2-1809108" w:date="2018-06-05T17:14:00Z">
        <w:r w:rsidRPr="008621E8">
          <w:rPr>
            <w:i/>
            <w:iCs/>
            <w:highlight w:val="cyan"/>
          </w:rPr>
          <w:t>–</w:t>
        </w:r>
        <w:r w:rsidRPr="008621E8">
          <w:rPr>
            <w:i/>
            <w:iCs/>
            <w:highlight w:val="cyan"/>
          </w:rPr>
          <w:tab/>
          <w:t>BCCH-</w:t>
        </w:r>
        <w:r w:rsidR="006B17E1" w:rsidRPr="006B17E1">
          <w:rPr>
            <w:i/>
            <w:iCs/>
            <w:highlight w:val="cyan"/>
            <w:lang w:val="en-US"/>
            <w:rPrChange w:id="2747" w:author="Ericsson (Janne)" w:date="2018-06-20T13:19:00Z">
              <w:rPr>
                <w:i/>
                <w:iCs/>
                <w:highlight w:val="cyan"/>
                <w:lang w:val="fi-FI"/>
              </w:rPr>
            </w:rPrChange>
          </w:rPr>
          <w:t>DL-SCH</w:t>
        </w:r>
        <w:r w:rsidRPr="008621E8">
          <w:rPr>
            <w:i/>
            <w:iCs/>
            <w:highlight w:val="cyan"/>
          </w:rPr>
          <w:t>-Message</w:t>
        </w:r>
      </w:ins>
    </w:p>
    <w:p w14:paraId="1BD5A1B6" w14:textId="77777777" w:rsidR="00F707FC" w:rsidRPr="008621E8" w:rsidRDefault="00F707FC" w:rsidP="00F707FC">
      <w:pPr>
        <w:rPr>
          <w:ins w:id="2748" w:author="SA R2-1809108" w:date="2018-06-05T17:14:00Z"/>
          <w:highlight w:val="cyan"/>
        </w:rPr>
      </w:pPr>
      <w:ins w:id="2749" w:author="SA R2-1809108" w:date="2018-06-05T17:14:00Z">
        <w:r w:rsidRPr="008621E8">
          <w:rPr>
            <w:highlight w:val="cyan"/>
          </w:rPr>
          <w:t xml:space="preserve">The </w:t>
        </w:r>
        <w:r w:rsidRPr="008621E8">
          <w:rPr>
            <w:i/>
            <w:highlight w:val="cyan"/>
          </w:rPr>
          <w:t>BCCH-DL-SCH-Message</w:t>
        </w:r>
        <w:r w:rsidRPr="008621E8">
          <w:rPr>
            <w:highlight w:val="cyan"/>
          </w:rPr>
          <w:t xml:space="preserve"> class is the set of RRC messages that may be sent from the network to the UE via BCH on the DL-SCH logical channel.</w:t>
        </w:r>
      </w:ins>
    </w:p>
    <w:p w14:paraId="6DA990D1" w14:textId="77777777" w:rsidR="00F707FC" w:rsidRPr="008621E8" w:rsidRDefault="00F707FC" w:rsidP="00F707FC">
      <w:pPr>
        <w:pStyle w:val="PL"/>
        <w:rPr>
          <w:ins w:id="2750" w:author="SA R2-1809108" w:date="2018-06-05T17:14:00Z"/>
          <w:color w:val="808080"/>
          <w:highlight w:val="cyan"/>
        </w:rPr>
      </w:pPr>
      <w:ins w:id="2751" w:author="SA R2-1809108" w:date="2018-06-05T17:14:00Z">
        <w:r w:rsidRPr="008621E8">
          <w:rPr>
            <w:color w:val="808080"/>
            <w:highlight w:val="cyan"/>
          </w:rPr>
          <w:t>-- ASN1START</w:t>
        </w:r>
      </w:ins>
    </w:p>
    <w:p w14:paraId="1D2589A1" w14:textId="77777777" w:rsidR="00F707FC" w:rsidRPr="008621E8" w:rsidRDefault="00F707FC" w:rsidP="00F707FC">
      <w:pPr>
        <w:pStyle w:val="PL"/>
        <w:rPr>
          <w:ins w:id="2752" w:author="SA R2-1809108" w:date="2018-06-05T17:14:00Z"/>
          <w:color w:val="808080"/>
          <w:highlight w:val="cyan"/>
        </w:rPr>
      </w:pPr>
      <w:ins w:id="2753" w:author="SA R2-1809108" w:date="2018-06-05T17:14:00Z">
        <w:r w:rsidRPr="008621E8">
          <w:rPr>
            <w:color w:val="808080"/>
            <w:highlight w:val="cyan"/>
          </w:rPr>
          <w:t>-- TAG-BCCH-DL-SCH-MESSAGE-START</w:t>
        </w:r>
      </w:ins>
    </w:p>
    <w:p w14:paraId="441DA7F3" w14:textId="77777777" w:rsidR="00F707FC" w:rsidRPr="008621E8" w:rsidRDefault="00F707FC" w:rsidP="00F707FC">
      <w:pPr>
        <w:pStyle w:val="PL"/>
        <w:rPr>
          <w:ins w:id="2754" w:author="SA R2-1809108" w:date="2018-06-05T17:14:00Z"/>
          <w:highlight w:val="cyan"/>
        </w:rPr>
      </w:pPr>
    </w:p>
    <w:p w14:paraId="40C0F38A" w14:textId="77777777" w:rsidR="00F707FC" w:rsidRPr="008621E8" w:rsidRDefault="00F707FC" w:rsidP="00F707FC">
      <w:pPr>
        <w:pStyle w:val="PL"/>
        <w:rPr>
          <w:ins w:id="2755" w:author="SA R2-1809108" w:date="2018-06-05T17:14:00Z"/>
          <w:highlight w:val="cyan"/>
          <w:lang w:val="en-US" w:eastAsia="en-US"/>
        </w:rPr>
      </w:pPr>
      <w:ins w:id="2756" w:author="SA R2-1809108" w:date="2018-06-05T17:14:00Z">
        <w:r w:rsidRPr="008621E8">
          <w:rPr>
            <w:highlight w:val="cyan"/>
          </w:rPr>
          <w:t>BCCH-DL-SCH-Message ::=</w:t>
        </w:r>
      </w:ins>
      <w:ins w:id="2757" w:author="SA R2-1809108" w:date="2018-06-05T17:15:00Z">
        <w:r w:rsidRPr="008621E8">
          <w:rPr>
            <w:highlight w:val="cyan"/>
          </w:rPr>
          <w:tab/>
        </w:r>
      </w:ins>
      <w:ins w:id="2758" w:author="SA R2-1809108" w:date="2018-06-05T17:37:00Z">
        <w:r w:rsidR="00E26EB3" w:rsidRPr="008621E8">
          <w:rPr>
            <w:highlight w:val="cyan"/>
          </w:rPr>
          <w:tab/>
        </w:r>
      </w:ins>
      <w:ins w:id="2759" w:author="SA R2-1809108" w:date="2018-06-05T17:15:00Z">
        <w:r w:rsidRPr="008621E8">
          <w:rPr>
            <w:highlight w:val="cyan"/>
          </w:rPr>
          <w:tab/>
        </w:r>
      </w:ins>
      <w:ins w:id="2760" w:author="SA R2-1809108" w:date="2018-06-05T17:14:00Z">
        <w:r w:rsidRPr="008621E8">
          <w:rPr>
            <w:highlight w:val="cyan"/>
          </w:rPr>
          <w:t>SEQUENCE {</w:t>
        </w:r>
      </w:ins>
    </w:p>
    <w:p w14:paraId="454BBBF1" w14:textId="77777777" w:rsidR="00F707FC" w:rsidRPr="008621E8" w:rsidRDefault="00F707FC" w:rsidP="00F707FC">
      <w:pPr>
        <w:pStyle w:val="PL"/>
        <w:rPr>
          <w:ins w:id="2761" w:author="SA R2-1809108" w:date="2018-06-05T17:14:00Z"/>
          <w:highlight w:val="cyan"/>
        </w:rPr>
      </w:pPr>
      <w:ins w:id="2762" w:author="SA R2-1809108" w:date="2018-06-05T17:15:00Z">
        <w:r w:rsidRPr="008621E8">
          <w:rPr>
            <w:highlight w:val="cyan"/>
          </w:rPr>
          <w:tab/>
        </w:r>
      </w:ins>
      <w:ins w:id="2763" w:author="SA R2-1809108" w:date="2018-06-05T17:14:00Z">
        <w:r w:rsidRPr="008621E8">
          <w:rPr>
            <w:highlight w:val="cyan"/>
          </w:rPr>
          <w:t>message</w:t>
        </w:r>
      </w:ins>
      <w:ins w:id="2764" w:author="SA R2-1809108" w:date="2018-06-05T17:15:00Z">
        <w:r w:rsidRPr="008621E8">
          <w:rPr>
            <w:highlight w:val="cyan"/>
          </w:rPr>
          <w:tab/>
        </w:r>
        <w:r w:rsidRPr="008621E8">
          <w:rPr>
            <w:highlight w:val="cyan"/>
          </w:rPr>
          <w:tab/>
        </w:r>
        <w:r w:rsidRPr="008621E8">
          <w:rPr>
            <w:highlight w:val="cyan"/>
          </w:rPr>
          <w:tab/>
        </w:r>
        <w:r w:rsidRPr="008621E8">
          <w:rPr>
            <w:highlight w:val="cyan"/>
          </w:rPr>
          <w:tab/>
        </w:r>
      </w:ins>
      <w:ins w:id="2765" w:author="SA R2-1809108" w:date="2018-06-05T17:37:00Z">
        <w:r w:rsidR="00E26EB3" w:rsidRPr="008621E8">
          <w:rPr>
            <w:highlight w:val="cyan"/>
          </w:rPr>
          <w:tab/>
        </w:r>
        <w:r w:rsidR="00E26EB3" w:rsidRPr="008621E8">
          <w:rPr>
            <w:highlight w:val="cyan"/>
          </w:rPr>
          <w:tab/>
        </w:r>
      </w:ins>
      <w:ins w:id="2766" w:author="SA R2-1809108" w:date="2018-06-05T17:15:00Z">
        <w:r w:rsidRPr="008621E8">
          <w:rPr>
            <w:highlight w:val="cyan"/>
          </w:rPr>
          <w:tab/>
        </w:r>
      </w:ins>
      <w:ins w:id="2767" w:author="SA R2-1809108" w:date="2018-06-05T17:14:00Z">
        <w:r w:rsidRPr="008621E8">
          <w:rPr>
            <w:highlight w:val="cyan"/>
          </w:rPr>
          <w:t>BCCH-DL-SCH-MessageType</w:t>
        </w:r>
      </w:ins>
    </w:p>
    <w:p w14:paraId="0575D8FB" w14:textId="77777777" w:rsidR="00F707FC" w:rsidRPr="008621E8" w:rsidRDefault="00F707FC" w:rsidP="00F707FC">
      <w:pPr>
        <w:pStyle w:val="PL"/>
        <w:rPr>
          <w:ins w:id="2768" w:author="SA R2-1809108" w:date="2018-06-05T17:14:00Z"/>
          <w:highlight w:val="cyan"/>
        </w:rPr>
      </w:pPr>
      <w:ins w:id="2769" w:author="SA R2-1809108" w:date="2018-06-05T17:14:00Z">
        <w:r w:rsidRPr="008621E8">
          <w:rPr>
            <w:highlight w:val="cyan"/>
          </w:rPr>
          <w:t>}</w:t>
        </w:r>
      </w:ins>
    </w:p>
    <w:p w14:paraId="1511D327" w14:textId="77777777" w:rsidR="00F707FC" w:rsidRPr="008621E8" w:rsidRDefault="00F707FC" w:rsidP="00F707FC">
      <w:pPr>
        <w:pStyle w:val="PL"/>
        <w:rPr>
          <w:ins w:id="2770" w:author="SA R2-1809108" w:date="2018-06-05T17:14:00Z"/>
          <w:highlight w:val="cyan"/>
        </w:rPr>
      </w:pPr>
    </w:p>
    <w:p w14:paraId="67DE3AF5" w14:textId="77777777" w:rsidR="00F707FC" w:rsidRPr="008621E8" w:rsidRDefault="00F707FC" w:rsidP="00F707FC">
      <w:pPr>
        <w:pStyle w:val="PL"/>
        <w:rPr>
          <w:ins w:id="2771" w:author="SA R2-1809108" w:date="2018-06-05T17:14:00Z"/>
          <w:highlight w:val="cyan"/>
        </w:rPr>
      </w:pPr>
      <w:ins w:id="2772" w:author="SA R2-1809108" w:date="2018-06-05T17:14:00Z">
        <w:r w:rsidRPr="008621E8">
          <w:rPr>
            <w:highlight w:val="cyan"/>
          </w:rPr>
          <w:t>BCCH-DL-SCH-MessageType ::=</w:t>
        </w:r>
      </w:ins>
      <w:ins w:id="2773" w:author="SA R2-1809108" w:date="2018-06-05T17:15:00Z">
        <w:r w:rsidRPr="008621E8">
          <w:rPr>
            <w:highlight w:val="cyan"/>
          </w:rPr>
          <w:tab/>
        </w:r>
      </w:ins>
      <w:ins w:id="2774" w:author="SA R2-1809108" w:date="2018-06-05T17:28:00Z">
        <w:r w:rsidR="003134EA" w:rsidRPr="008621E8">
          <w:rPr>
            <w:highlight w:val="cyan"/>
          </w:rPr>
          <w:tab/>
        </w:r>
      </w:ins>
      <w:ins w:id="2775" w:author="SA R2-1809108" w:date="2018-06-05T17:14:00Z">
        <w:r w:rsidRPr="008621E8">
          <w:rPr>
            <w:highlight w:val="cyan"/>
          </w:rPr>
          <w:t>CHOICE {</w:t>
        </w:r>
      </w:ins>
    </w:p>
    <w:p w14:paraId="5388C742" w14:textId="77777777" w:rsidR="00F707FC" w:rsidRPr="008621E8" w:rsidRDefault="00F707FC" w:rsidP="00F707FC">
      <w:pPr>
        <w:pStyle w:val="PL"/>
        <w:rPr>
          <w:ins w:id="2776" w:author="SA R2-1809108" w:date="2018-06-05T17:14:00Z"/>
          <w:highlight w:val="cyan"/>
        </w:rPr>
      </w:pPr>
      <w:ins w:id="2777" w:author="SA R2-1809108" w:date="2018-06-05T17:16:00Z">
        <w:r w:rsidRPr="008621E8">
          <w:rPr>
            <w:highlight w:val="cyan"/>
          </w:rPr>
          <w:tab/>
        </w:r>
      </w:ins>
      <w:ins w:id="2778" w:author="SA R2-1809108" w:date="2018-06-05T17:14:00Z">
        <w:r w:rsidRPr="008621E8">
          <w:rPr>
            <w:highlight w:val="cyan"/>
          </w:rPr>
          <w:t>c1</w:t>
        </w:r>
      </w:ins>
      <w:ins w:id="2779" w:author="SA R2-1809108" w:date="2018-06-05T17:16: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2780" w:author="SA R2-1809108" w:date="2018-06-05T17:28:00Z">
        <w:r w:rsidR="003134EA" w:rsidRPr="008621E8">
          <w:rPr>
            <w:highlight w:val="cyan"/>
          </w:rPr>
          <w:tab/>
        </w:r>
      </w:ins>
      <w:ins w:id="2781" w:author="SA R2-1809108" w:date="2018-06-05T17:14:00Z">
        <w:r w:rsidRPr="008621E8">
          <w:rPr>
            <w:highlight w:val="cyan"/>
          </w:rPr>
          <w:t>CHOICE {</w:t>
        </w:r>
      </w:ins>
    </w:p>
    <w:p w14:paraId="41510B4A" w14:textId="77777777" w:rsidR="00F707FC" w:rsidRPr="008621E8" w:rsidRDefault="00F707FC" w:rsidP="00F707FC">
      <w:pPr>
        <w:pStyle w:val="PL"/>
        <w:rPr>
          <w:ins w:id="2782" w:author="SA R2-1809108" w:date="2018-06-05T17:14:00Z"/>
          <w:highlight w:val="cyan"/>
        </w:rPr>
      </w:pPr>
      <w:ins w:id="2783" w:author="SA R2-1809108" w:date="2018-06-05T17:16:00Z">
        <w:r w:rsidRPr="008621E8">
          <w:rPr>
            <w:highlight w:val="cyan"/>
          </w:rPr>
          <w:tab/>
        </w:r>
        <w:r w:rsidRPr="008621E8">
          <w:rPr>
            <w:highlight w:val="cyan"/>
          </w:rPr>
          <w:tab/>
        </w:r>
      </w:ins>
      <w:ins w:id="2784" w:author="SA R2-1809108" w:date="2018-06-05T17:14:00Z">
        <w:r w:rsidRPr="008621E8">
          <w:rPr>
            <w:highlight w:val="cyan"/>
          </w:rPr>
          <w:t>systemInformation</w:t>
        </w:r>
      </w:ins>
      <w:ins w:id="2785" w:author="SA R2-1809108" w:date="2018-06-05T17:16:00Z">
        <w:r w:rsidRPr="008621E8">
          <w:rPr>
            <w:highlight w:val="cyan"/>
          </w:rPr>
          <w:tab/>
        </w:r>
        <w:r w:rsidRPr="008621E8">
          <w:rPr>
            <w:highlight w:val="cyan"/>
          </w:rPr>
          <w:tab/>
        </w:r>
      </w:ins>
      <w:ins w:id="2786" w:author="SA R2-1809108" w:date="2018-06-05T17:28:00Z">
        <w:r w:rsidR="003134EA" w:rsidRPr="008621E8">
          <w:rPr>
            <w:highlight w:val="cyan"/>
          </w:rPr>
          <w:tab/>
        </w:r>
      </w:ins>
      <w:ins w:id="2787" w:author="SA R2-1809108" w:date="2018-06-05T17:16:00Z">
        <w:r w:rsidRPr="008621E8">
          <w:rPr>
            <w:highlight w:val="cyan"/>
          </w:rPr>
          <w:tab/>
        </w:r>
      </w:ins>
      <w:ins w:id="2788" w:author="SA R2-1809108" w:date="2018-06-05T17:14:00Z">
        <w:r w:rsidRPr="008621E8">
          <w:rPr>
            <w:highlight w:val="cyan"/>
          </w:rPr>
          <w:t>SystemInformation,</w:t>
        </w:r>
      </w:ins>
    </w:p>
    <w:p w14:paraId="5D2AE754" w14:textId="77777777" w:rsidR="00F707FC" w:rsidRPr="008621E8" w:rsidRDefault="003134EA" w:rsidP="00F707FC">
      <w:pPr>
        <w:pStyle w:val="PL"/>
        <w:rPr>
          <w:ins w:id="2789" w:author="SA R2-1809108" w:date="2018-06-05T17:14:00Z"/>
          <w:highlight w:val="cyan"/>
        </w:rPr>
      </w:pPr>
      <w:ins w:id="2790" w:author="SA R2-1809108" w:date="2018-06-05T17:28:00Z">
        <w:r w:rsidRPr="008621E8">
          <w:rPr>
            <w:highlight w:val="cyan"/>
          </w:rPr>
          <w:tab/>
        </w:r>
        <w:r w:rsidRPr="008621E8">
          <w:rPr>
            <w:highlight w:val="cyan"/>
          </w:rPr>
          <w:tab/>
        </w:r>
      </w:ins>
      <w:ins w:id="2791" w:author="SA R2-1809108" w:date="2018-06-05T17:14:00Z">
        <w:r w:rsidR="00F707FC" w:rsidRPr="008621E8">
          <w:rPr>
            <w:highlight w:val="cyan"/>
          </w:rPr>
          <w:t>systemInformationBlockType1</w:t>
        </w:r>
      </w:ins>
      <w:ins w:id="2792" w:author="SA R2-1809108" w:date="2018-06-05T17:16:00Z">
        <w:r w:rsidR="00F707FC" w:rsidRPr="008621E8">
          <w:rPr>
            <w:highlight w:val="cyan"/>
          </w:rPr>
          <w:tab/>
        </w:r>
      </w:ins>
      <w:ins w:id="2793" w:author="SA R2-1809108" w:date="2018-06-05T17:28:00Z">
        <w:r w:rsidRPr="008621E8">
          <w:rPr>
            <w:highlight w:val="cyan"/>
          </w:rPr>
          <w:tab/>
        </w:r>
      </w:ins>
      <w:ins w:id="2794" w:author="SA R2-1809108" w:date="2018-06-05T17:14:00Z">
        <w:r w:rsidR="00F707FC" w:rsidRPr="008621E8">
          <w:rPr>
            <w:highlight w:val="cyan"/>
          </w:rPr>
          <w:t>SIB1</w:t>
        </w:r>
      </w:ins>
    </w:p>
    <w:p w14:paraId="51F96C5D" w14:textId="77777777" w:rsidR="00F707FC" w:rsidRPr="008621E8" w:rsidRDefault="003134EA" w:rsidP="00F707FC">
      <w:pPr>
        <w:pStyle w:val="PL"/>
        <w:rPr>
          <w:ins w:id="2795" w:author="SA R2-1809108" w:date="2018-06-05T17:14:00Z"/>
          <w:snapToGrid w:val="0"/>
          <w:highlight w:val="cyan"/>
        </w:rPr>
      </w:pPr>
      <w:ins w:id="2796" w:author="SA R2-1809108" w:date="2018-06-05T17:28:00Z">
        <w:r w:rsidRPr="008621E8">
          <w:rPr>
            <w:snapToGrid w:val="0"/>
            <w:highlight w:val="cyan"/>
          </w:rPr>
          <w:tab/>
        </w:r>
      </w:ins>
      <w:ins w:id="2797" w:author="SA R2-1809108" w:date="2018-06-05T17:14:00Z">
        <w:r w:rsidR="00F707FC" w:rsidRPr="008621E8">
          <w:rPr>
            <w:snapToGrid w:val="0"/>
            <w:highlight w:val="cyan"/>
          </w:rPr>
          <w:t>},</w:t>
        </w:r>
      </w:ins>
    </w:p>
    <w:p w14:paraId="68BF065F" w14:textId="77777777" w:rsidR="00F707FC" w:rsidRPr="008621E8" w:rsidRDefault="003134EA" w:rsidP="00F707FC">
      <w:pPr>
        <w:pStyle w:val="PL"/>
        <w:rPr>
          <w:ins w:id="2798" w:author="SA R2-1809108" w:date="2018-06-05T17:14:00Z"/>
          <w:highlight w:val="cyan"/>
        </w:rPr>
      </w:pPr>
      <w:ins w:id="2799" w:author="SA R2-1809108" w:date="2018-06-05T17:28:00Z">
        <w:r w:rsidRPr="008621E8">
          <w:rPr>
            <w:highlight w:val="cyan"/>
          </w:rPr>
          <w:tab/>
        </w:r>
      </w:ins>
      <w:ins w:id="2800" w:author="SA R2-1809108" w:date="2018-06-05T17:14:00Z">
        <w:r w:rsidR="00F707FC" w:rsidRPr="008621E8">
          <w:rPr>
            <w:highlight w:val="cyan"/>
          </w:rPr>
          <w:t>messageClassExtension</w:t>
        </w:r>
      </w:ins>
      <w:ins w:id="2801" w:author="SA R2-1809108" w:date="2018-06-05T17:28:00Z">
        <w:r w:rsidRPr="008621E8">
          <w:rPr>
            <w:highlight w:val="cyan"/>
          </w:rPr>
          <w:tab/>
        </w:r>
        <w:r w:rsidRPr="008621E8">
          <w:rPr>
            <w:highlight w:val="cyan"/>
          </w:rPr>
          <w:tab/>
        </w:r>
        <w:r w:rsidRPr="008621E8">
          <w:rPr>
            <w:highlight w:val="cyan"/>
          </w:rPr>
          <w:tab/>
        </w:r>
      </w:ins>
      <w:ins w:id="2802" w:author="SA R2-1809108" w:date="2018-06-05T17:14:00Z">
        <w:r w:rsidR="00F707FC" w:rsidRPr="008621E8">
          <w:rPr>
            <w:highlight w:val="cyan"/>
          </w:rPr>
          <w:t>SEQUENCE {}</w:t>
        </w:r>
      </w:ins>
    </w:p>
    <w:p w14:paraId="03645B82" w14:textId="77777777" w:rsidR="00F707FC" w:rsidRPr="008621E8" w:rsidRDefault="00F707FC" w:rsidP="00F707FC">
      <w:pPr>
        <w:pStyle w:val="PL"/>
        <w:rPr>
          <w:ins w:id="2803" w:author="SA R2-1809108" w:date="2018-06-05T17:14:00Z"/>
          <w:snapToGrid w:val="0"/>
          <w:highlight w:val="cyan"/>
        </w:rPr>
      </w:pPr>
      <w:ins w:id="2804" w:author="SA R2-1809108" w:date="2018-06-05T17:14:00Z">
        <w:r w:rsidRPr="008621E8">
          <w:rPr>
            <w:snapToGrid w:val="0"/>
            <w:highlight w:val="cyan"/>
          </w:rPr>
          <w:t>}</w:t>
        </w:r>
      </w:ins>
    </w:p>
    <w:p w14:paraId="3C173A68" w14:textId="77777777" w:rsidR="00F707FC" w:rsidRPr="008621E8" w:rsidRDefault="00F707FC" w:rsidP="00F707FC">
      <w:pPr>
        <w:pStyle w:val="PL"/>
        <w:rPr>
          <w:ins w:id="2805" w:author="SA R2-1809108" w:date="2018-06-05T17:14:00Z"/>
          <w:highlight w:val="cyan"/>
        </w:rPr>
      </w:pPr>
    </w:p>
    <w:p w14:paraId="622879C0" w14:textId="77777777" w:rsidR="00F707FC" w:rsidRPr="008621E8" w:rsidRDefault="00F707FC" w:rsidP="00F707FC">
      <w:pPr>
        <w:pStyle w:val="PL"/>
        <w:rPr>
          <w:ins w:id="2806" w:author="SA R2-1809108" w:date="2018-06-05T17:14:00Z"/>
          <w:color w:val="808080"/>
          <w:highlight w:val="cyan"/>
        </w:rPr>
      </w:pPr>
      <w:ins w:id="2807" w:author="SA R2-1809108" w:date="2018-06-05T17:14:00Z">
        <w:r w:rsidRPr="008621E8">
          <w:rPr>
            <w:color w:val="808080"/>
            <w:highlight w:val="cyan"/>
          </w:rPr>
          <w:t>-- TAG-BCCH-DL-SCH-MESSAGE-STOP</w:t>
        </w:r>
      </w:ins>
    </w:p>
    <w:p w14:paraId="45D3B003" w14:textId="77777777" w:rsidR="00F707FC" w:rsidRPr="008621E8" w:rsidRDefault="00F707FC" w:rsidP="00F707FC">
      <w:pPr>
        <w:pStyle w:val="PL"/>
        <w:rPr>
          <w:ins w:id="2808" w:author="SA R2-1809108" w:date="2018-06-05T17:14:00Z"/>
          <w:color w:val="808080"/>
          <w:highlight w:val="cyan"/>
        </w:rPr>
      </w:pPr>
      <w:ins w:id="2809" w:author="SA R2-1809108" w:date="2018-06-05T17:14:00Z">
        <w:r w:rsidRPr="008621E8">
          <w:rPr>
            <w:color w:val="808080"/>
            <w:highlight w:val="cyan"/>
          </w:rPr>
          <w:t>-- ASN1STOP</w:t>
        </w:r>
      </w:ins>
    </w:p>
    <w:p w14:paraId="65144731" w14:textId="77777777" w:rsidR="00845BD2" w:rsidRPr="008621E8" w:rsidRDefault="00845BD2" w:rsidP="00845BD2">
      <w:pPr>
        <w:pStyle w:val="Heading4"/>
        <w:rPr>
          <w:ins w:id="2810" w:author="SA R2 -1807910" w:date="2018-05-15T07:20:00Z"/>
          <w:highlight w:val="cyan"/>
        </w:rPr>
      </w:pPr>
      <w:ins w:id="2811" w:author="SA R2 -1807910" w:date="2018-05-15T07:20:00Z">
        <w:r w:rsidRPr="008621E8">
          <w:rPr>
            <w:highlight w:val="cyan"/>
          </w:rPr>
          <w:t>–</w:t>
        </w:r>
        <w:r w:rsidRPr="008621E8">
          <w:rPr>
            <w:highlight w:val="cyan"/>
          </w:rPr>
          <w:tab/>
        </w:r>
        <w:r w:rsidRPr="008621E8">
          <w:rPr>
            <w:i/>
            <w:noProof/>
            <w:highlight w:val="cyan"/>
          </w:rPr>
          <w:t>DL-CCCH-Message</w:t>
        </w:r>
        <w:bookmarkEnd w:id="2745"/>
      </w:ins>
    </w:p>
    <w:p w14:paraId="55FC166A" w14:textId="77777777" w:rsidR="00845BD2" w:rsidRPr="008621E8" w:rsidRDefault="00845BD2" w:rsidP="00845BD2">
      <w:pPr>
        <w:rPr>
          <w:ins w:id="2812" w:author="SA R2 -1807910" w:date="2018-05-15T07:20:00Z"/>
          <w:highlight w:val="cyan"/>
        </w:rPr>
      </w:pPr>
      <w:ins w:id="2813" w:author="SA R2 -1807910" w:date="2018-05-15T07:20:00Z">
        <w:r w:rsidRPr="008621E8">
          <w:rPr>
            <w:highlight w:val="cyan"/>
          </w:rPr>
          <w:t xml:space="preserve">The </w:t>
        </w:r>
        <w:r w:rsidRPr="008621E8">
          <w:rPr>
            <w:i/>
            <w:noProof/>
            <w:highlight w:val="cyan"/>
          </w:rPr>
          <w:t>DL-CCCH-Message</w:t>
        </w:r>
        <w:r w:rsidRPr="008621E8">
          <w:rPr>
            <w:highlight w:val="cyan"/>
          </w:rPr>
          <w:t xml:space="preserve"> class is the set of RRC messages that may be sent from the Network to the UE on the downlink CCCH logical channel.</w:t>
        </w:r>
      </w:ins>
    </w:p>
    <w:p w14:paraId="42F4C4C3" w14:textId="77777777" w:rsidR="00845BD2" w:rsidRPr="008621E8" w:rsidRDefault="00845BD2" w:rsidP="00845BD2">
      <w:pPr>
        <w:pStyle w:val="PL"/>
        <w:rPr>
          <w:ins w:id="2814" w:author="SA R2 -1807910" w:date="2018-05-15T07:20:00Z"/>
          <w:color w:val="808080"/>
          <w:highlight w:val="cyan"/>
        </w:rPr>
      </w:pPr>
      <w:ins w:id="2815" w:author="SA R2 -1807910" w:date="2018-05-15T07:20:00Z">
        <w:r w:rsidRPr="008621E8">
          <w:rPr>
            <w:color w:val="808080"/>
            <w:highlight w:val="cyan"/>
          </w:rPr>
          <w:t>-- ASN1START</w:t>
        </w:r>
      </w:ins>
    </w:p>
    <w:p w14:paraId="432D4807" w14:textId="77777777" w:rsidR="00845BD2" w:rsidRPr="008621E8" w:rsidRDefault="00845BD2" w:rsidP="00845BD2">
      <w:pPr>
        <w:pStyle w:val="PL"/>
        <w:rPr>
          <w:ins w:id="2816" w:author="SA R2 -1807910" w:date="2018-05-15T07:20:00Z"/>
          <w:color w:val="808080"/>
          <w:highlight w:val="cyan"/>
        </w:rPr>
      </w:pPr>
      <w:ins w:id="2817" w:author="SA R2 -1807910" w:date="2018-05-15T07:20:00Z">
        <w:r w:rsidRPr="008621E8">
          <w:rPr>
            <w:color w:val="808080"/>
            <w:highlight w:val="cyan"/>
          </w:rPr>
          <w:t>-- TAG-DL-CCCH-MESSAGE-START</w:t>
        </w:r>
      </w:ins>
    </w:p>
    <w:p w14:paraId="3B31108E" w14:textId="77777777" w:rsidR="00845BD2" w:rsidRPr="008621E8" w:rsidRDefault="00845BD2" w:rsidP="00845BD2">
      <w:pPr>
        <w:pStyle w:val="PL"/>
        <w:rPr>
          <w:ins w:id="2818" w:author="SA R2 -1807910" w:date="2018-05-15T07:20:00Z"/>
          <w:highlight w:val="cyan"/>
        </w:rPr>
      </w:pPr>
    </w:p>
    <w:p w14:paraId="6454F385" w14:textId="77777777" w:rsidR="00845BD2" w:rsidRPr="008621E8" w:rsidRDefault="00845BD2" w:rsidP="00845BD2">
      <w:pPr>
        <w:pStyle w:val="PL"/>
        <w:rPr>
          <w:ins w:id="2819" w:author="SA R2 -1807910" w:date="2018-05-15T07:20:00Z"/>
          <w:snapToGrid w:val="0"/>
          <w:highlight w:val="cyan"/>
        </w:rPr>
      </w:pPr>
    </w:p>
    <w:p w14:paraId="2A0F30A6" w14:textId="77777777" w:rsidR="00845BD2" w:rsidRPr="008621E8" w:rsidRDefault="00845BD2" w:rsidP="00845BD2">
      <w:pPr>
        <w:pStyle w:val="PL"/>
        <w:rPr>
          <w:ins w:id="2820" w:author="SA R2 -1807910" w:date="2018-05-15T07:20:00Z"/>
          <w:highlight w:val="cyan"/>
        </w:rPr>
      </w:pPr>
      <w:ins w:id="2821" w:author="SA R2 -1807910" w:date="2018-05-15T07:20:00Z">
        <w:r w:rsidRPr="008621E8">
          <w:rPr>
            <w:highlight w:val="cyan"/>
          </w:rPr>
          <w:t>DL-CCCH-Message ::= SEQUENCE {</w:t>
        </w:r>
      </w:ins>
    </w:p>
    <w:p w14:paraId="23CA2965" w14:textId="77777777" w:rsidR="00845BD2" w:rsidRPr="008621E8" w:rsidRDefault="00845BD2" w:rsidP="00845BD2">
      <w:pPr>
        <w:pStyle w:val="PL"/>
        <w:rPr>
          <w:ins w:id="2822" w:author="SA R2 -1807910" w:date="2018-05-15T07:20:00Z"/>
          <w:highlight w:val="cyan"/>
        </w:rPr>
      </w:pPr>
      <w:ins w:id="2823"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CCCH-MessageType</w:t>
        </w:r>
      </w:ins>
    </w:p>
    <w:p w14:paraId="1DA2E069" w14:textId="77777777" w:rsidR="00845BD2" w:rsidRPr="008621E8" w:rsidRDefault="00845BD2" w:rsidP="00845BD2">
      <w:pPr>
        <w:pStyle w:val="PL"/>
        <w:rPr>
          <w:ins w:id="2824" w:author="SA R2 -1807910" w:date="2018-05-15T07:20:00Z"/>
          <w:highlight w:val="cyan"/>
        </w:rPr>
      </w:pPr>
      <w:ins w:id="2825" w:author="SA R2 -1807910" w:date="2018-05-15T07:20:00Z">
        <w:r w:rsidRPr="008621E8">
          <w:rPr>
            <w:highlight w:val="cyan"/>
          </w:rPr>
          <w:t>}</w:t>
        </w:r>
      </w:ins>
    </w:p>
    <w:p w14:paraId="0C87D205" w14:textId="77777777" w:rsidR="00845BD2" w:rsidRPr="008621E8" w:rsidRDefault="00845BD2" w:rsidP="00845BD2">
      <w:pPr>
        <w:pStyle w:val="PL"/>
        <w:rPr>
          <w:ins w:id="2826" w:author="SA R2 -1807910" w:date="2018-05-15T07:20:00Z"/>
          <w:highlight w:val="cyan"/>
        </w:rPr>
      </w:pPr>
    </w:p>
    <w:p w14:paraId="5190D44B" w14:textId="77777777" w:rsidR="00845BD2" w:rsidRPr="008621E8" w:rsidRDefault="00845BD2" w:rsidP="00845BD2">
      <w:pPr>
        <w:pStyle w:val="PL"/>
        <w:rPr>
          <w:ins w:id="2827" w:author="SA R2 -1807910" w:date="2018-05-15T07:20:00Z"/>
          <w:highlight w:val="cyan"/>
        </w:rPr>
      </w:pPr>
      <w:ins w:id="2828" w:author="SA R2 -1807910" w:date="2018-05-15T07:20:00Z">
        <w:r w:rsidRPr="008621E8">
          <w:rPr>
            <w:highlight w:val="cyan"/>
          </w:rPr>
          <w:t>DL-CCCH-MessageType ::= CHOICE {</w:t>
        </w:r>
      </w:ins>
    </w:p>
    <w:p w14:paraId="3C2D3037" w14:textId="77777777" w:rsidR="00845BD2" w:rsidRPr="008621E8" w:rsidRDefault="00845BD2" w:rsidP="00845BD2">
      <w:pPr>
        <w:pStyle w:val="PL"/>
        <w:rPr>
          <w:ins w:id="2829" w:author="SA R2 -1807910" w:date="2018-05-15T07:20:00Z"/>
          <w:highlight w:val="cyan"/>
        </w:rPr>
      </w:pPr>
      <w:ins w:id="2830"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2C9F8832" w14:textId="77777777" w:rsidR="00845BD2" w:rsidRPr="008621E8" w:rsidRDefault="00845BD2" w:rsidP="00845BD2">
      <w:pPr>
        <w:pStyle w:val="PL"/>
        <w:rPr>
          <w:ins w:id="2831" w:author="SA R2 -1807910" w:date="2018-05-15T07:20:00Z"/>
          <w:highlight w:val="cyan"/>
        </w:rPr>
      </w:pPr>
      <w:ins w:id="2832" w:author="SA R2 -1807910" w:date="2018-05-15T07:20:00Z">
        <w:r w:rsidRPr="008621E8">
          <w:rPr>
            <w:highlight w:val="cyan"/>
          </w:rPr>
          <w:lastRenderedPageBreak/>
          <w:tab/>
        </w:r>
        <w:r w:rsidRPr="008621E8">
          <w:rPr>
            <w:highlight w:val="cyan"/>
          </w:rPr>
          <w:tab/>
          <w:t>rrcRe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ject,</w:t>
        </w:r>
      </w:ins>
    </w:p>
    <w:p w14:paraId="7F38B450" w14:textId="77777777" w:rsidR="00845BD2" w:rsidRPr="008621E8" w:rsidRDefault="00845BD2" w:rsidP="00845BD2">
      <w:pPr>
        <w:pStyle w:val="PL"/>
        <w:rPr>
          <w:ins w:id="2833" w:author="SA R2 -1807910" w:date="2018-05-15T07:21:00Z"/>
          <w:highlight w:val="cyan"/>
        </w:rPr>
      </w:pPr>
      <w:ins w:id="2834" w:author="SA R2 -1807910" w:date="2018-05-15T07:20:00Z">
        <w:r w:rsidRPr="008621E8">
          <w:rPr>
            <w:highlight w:val="cyan"/>
          </w:rPr>
          <w:tab/>
        </w:r>
        <w:r w:rsidRPr="008621E8">
          <w:rPr>
            <w:highlight w:val="cyan"/>
          </w:rPr>
          <w:tab/>
          <w:t>rrc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w:t>
        </w:r>
      </w:ins>
    </w:p>
    <w:p w14:paraId="3D6A4C36" w14:textId="77777777" w:rsidR="00845BD2" w:rsidRPr="008621E8" w:rsidRDefault="00845BD2" w:rsidP="00845BD2">
      <w:pPr>
        <w:pStyle w:val="PL"/>
        <w:rPr>
          <w:ins w:id="2835" w:author="SA R2 -1807910" w:date="2018-05-15T07:20:00Z"/>
          <w:highlight w:val="cyan"/>
          <w:lang w:val="sv-SE"/>
          <w:rPrChange w:id="2836" w:author="SA R2 -1807910" w:date="2018-05-15T07:21:00Z">
            <w:rPr>
              <w:ins w:id="2837" w:author="SA R2 -1807910" w:date="2018-05-15T07:20:00Z"/>
            </w:rPr>
          </w:rPrChange>
        </w:rPr>
      </w:pPr>
      <w:ins w:id="2838" w:author="SA R2 -1807910" w:date="2018-05-15T07:21:00Z">
        <w:r w:rsidRPr="008621E8">
          <w:rPr>
            <w:highlight w:val="cyan"/>
            <w:lang w:val="sv-SE"/>
          </w:rPr>
          <w:tab/>
        </w:r>
        <w:r w:rsidRPr="008621E8">
          <w:rPr>
            <w:highlight w:val="cyan"/>
            <w:lang w:val="sv-SE"/>
          </w:rPr>
          <w:tab/>
          <w:t>spare</w:t>
        </w:r>
      </w:ins>
      <w:ins w:id="2839" w:author="SA R2 -1807910" w:date="2018-05-15T07:22:00Z">
        <w:r w:rsidRPr="008621E8">
          <w:rPr>
            <w:highlight w:val="cyan"/>
            <w:lang w:val="sv-SE"/>
          </w:rPr>
          <w:t>2</w:t>
        </w:r>
      </w:ins>
      <w:ins w:id="2840" w:author="SA R2 -1807910" w:date="2018-05-15T07:21:00Z">
        <w:r w:rsidRPr="008621E8">
          <w:rPr>
            <w:highlight w:val="cyan"/>
            <w:lang w:val="sv-SE"/>
          </w:rPr>
          <w:t xml:space="preserve"> </w:t>
        </w:r>
        <w:r w:rsidRPr="008621E8">
          <w:rPr>
            <w:color w:val="993366"/>
            <w:highlight w:val="cyan"/>
          </w:rPr>
          <w:t>NULL</w:t>
        </w:r>
      </w:ins>
      <w:ins w:id="2841" w:author="SA R2 -1807910" w:date="2018-05-15T07:22:00Z">
        <w:r w:rsidRPr="008621E8">
          <w:rPr>
            <w:color w:val="993366"/>
            <w:highlight w:val="cyan"/>
          </w:rPr>
          <w:t>,</w:t>
        </w:r>
      </w:ins>
    </w:p>
    <w:p w14:paraId="31FA83DE" w14:textId="77777777" w:rsidR="00845BD2" w:rsidRPr="008621E8" w:rsidRDefault="00845BD2" w:rsidP="00845BD2">
      <w:pPr>
        <w:pStyle w:val="PL"/>
        <w:rPr>
          <w:ins w:id="2842" w:author="SA R2 -1807910" w:date="2018-05-15T07:20:00Z"/>
          <w:highlight w:val="cyan"/>
          <w:lang w:val="sv-SE"/>
        </w:rPr>
      </w:pPr>
      <w:ins w:id="2843" w:author="SA R2 -1807910" w:date="2018-05-15T07:20:00Z">
        <w:r w:rsidRPr="008621E8">
          <w:rPr>
            <w:highlight w:val="cyan"/>
            <w:lang w:val="sv-SE"/>
          </w:rPr>
          <w:tab/>
        </w:r>
        <w:r w:rsidRPr="008621E8">
          <w:rPr>
            <w:highlight w:val="cyan"/>
            <w:lang w:val="sv-SE"/>
          </w:rPr>
          <w:tab/>
          <w:t xml:space="preserve">spare1 </w:t>
        </w:r>
        <w:r w:rsidRPr="008621E8">
          <w:rPr>
            <w:color w:val="993366"/>
            <w:highlight w:val="cyan"/>
          </w:rPr>
          <w:t>NULL</w:t>
        </w:r>
      </w:ins>
    </w:p>
    <w:p w14:paraId="72A1A3BA" w14:textId="77777777" w:rsidR="00845BD2" w:rsidRPr="008621E8" w:rsidRDefault="00845BD2" w:rsidP="00845BD2">
      <w:pPr>
        <w:pStyle w:val="PL"/>
        <w:rPr>
          <w:ins w:id="2844" w:author="SA R2 -1807910" w:date="2018-05-15T07:20:00Z"/>
          <w:highlight w:val="cyan"/>
        </w:rPr>
      </w:pPr>
      <w:ins w:id="2845" w:author="SA R2 -1807910" w:date="2018-05-15T07:20:00Z">
        <w:r w:rsidRPr="008621E8">
          <w:rPr>
            <w:highlight w:val="cyan"/>
          </w:rPr>
          <w:tab/>
          <w:t>},</w:t>
        </w:r>
      </w:ins>
    </w:p>
    <w:p w14:paraId="3E130CBC" w14:textId="77777777" w:rsidR="00845BD2" w:rsidRPr="008621E8" w:rsidRDefault="00845BD2" w:rsidP="00845BD2">
      <w:pPr>
        <w:pStyle w:val="PL"/>
        <w:rPr>
          <w:ins w:id="2846" w:author="SA R2 -1807910" w:date="2018-05-15T07:20:00Z"/>
          <w:highlight w:val="cyan"/>
        </w:rPr>
      </w:pPr>
      <w:ins w:id="2847" w:author="SA R2 -1807910" w:date="2018-05-15T07:20:00Z">
        <w:r w:rsidRPr="008621E8">
          <w:rPr>
            <w:highlight w:val="cyan"/>
          </w:rPr>
          <w:tab/>
          <w:t>messageClassExtension</w:t>
        </w:r>
        <w:r w:rsidRPr="008621E8">
          <w:rPr>
            <w:highlight w:val="cyan"/>
          </w:rPr>
          <w:tab/>
          <w:t>SEQUENCE {}</w:t>
        </w:r>
      </w:ins>
    </w:p>
    <w:p w14:paraId="7BDC4D01" w14:textId="77777777" w:rsidR="00845BD2" w:rsidRPr="008621E8" w:rsidRDefault="00845BD2" w:rsidP="00845BD2">
      <w:pPr>
        <w:pStyle w:val="PL"/>
        <w:rPr>
          <w:ins w:id="2848" w:author="SA R2 -1807910" w:date="2018-05-15T07:20:00Z"/>
          <w:highlight w:val="cyan"/>
        </w:rPr>
      </w:pPr>
      <w:ins w:id="2849" w:author="SA R2 -1807910" w:date="2018-05-15T07:20:00Z">
        <w:r w:rsidRPr="008621E8">
          <w:rPr>
            <w:highlight w:val="cyan"/>
          </w:rPr>
          <w:t>}</w:t>
        </w:r>
      </w:ins>
    </w:p>
    <w:p w14:paraId="4D830EDB" w14:textId="77777777" w:rsidR="00845BD2" w:rsidRPr="008621E8" w:rsidRDefault="00845BD2" w:rsidP="00845BD2">
      <w:pPr>
        <w:pStyle w:val="PL"/>
        <w:rPr>
          <w:ins w:id="2850" w:author="SA R2 -1807910" w:date="2018-05-15T07:20:00Z"/>
          <w:highlight w:val="cyan"/>
        </w:rPr>
      </w:pPr>
    </w:p>
    <w:p w14:paraId="37DDCC30" w14:textId="77777777" w:rsidR="00845BD2" w:rsidRPr="008621E8" w:rsidRDefault="00845BD2" w:rsidP="00845BD2">
      <w:pPr>
        <w:pStyle w:val="PL"/>
        <w:rPr>
          <w:ins w:id="2851" w:author="SA R2 -1807910" w:date="2018-05-15T07:20:00Z"/>
          <w:color w:val="808080"/>
          <w:highlight w:val="cyan"/>
        </w:rPr>
      </w:pPr>
      <w:ins w:id="2852" w:author="SA R2 -1807910" w:date="2018-05-15T07:20:00Z">
        <w:r w:rsidRPr="008621E8">
          <w:rPr>
            <w:color w:val="808080"/>
            <w:highlight w:val="cyan"/>
          </w:rPr>
          <w:t>-- TAG-DL-CCCH-MESSAGE-STOP</w:t>
        </w:r>
      </w:ins>
    </w:p>
    <w:p w14:paraId="52EF251A" w14:textId="77777777" w:rsidR="00845BD2" w:rsidRPr="008621E8" w:rsidRDefault="00845BD2" w:rsidP="00845BD2">
      <w:pPr>
        <w:pStyle w:val="PL"/>
        <w:rPr>
          <w:ins w:id="2853" w:author="SA R2 -1807910" w:date="2018-05-15T07:20:00Z"/>
          <w:color w:val="808080"/>
          <w:highlight w:val="cyan"/>
        </w:rPr>
      </w:pPr>
      <w:ins w:id="2854" w:author="SA R2 -1807910" w:date="2018-05-15T07:20:00Z">
        <w:r w:rsidRPr="008621E8">
          <w:rPr>
            <w:color w:val="808080"/>
            <w:highlight w:val="cyan"/>
          </w:rPr>
          <w:t>-- ASN1STOP</w:t>
        </w:r>
      </w:ins>
    </w:p>
    <w:p w14:paraId="3B6F4437" w14:textId="77777777" w:rsidR="007C1E9F" w:rsidRPr="008621E8" w:rsidRDefault="007C1E9F" w:rsidP="007C1E9F">
      <w:pPr>
        <w:pStyle w:val="Heading4"/>
        <w:rPr>
          <w:i/>
          <w:iCs/>
          <w:highlight w:val="cyan"/>
        </w:rPr>
      </w:pPr>
      <w:bookmarkStart w:id="2855" w:name="_Toc510018565"/>
      <w:r w:rsidRPr="008621E8">
        <w:rPr>
          <w:i/>
          <w:iCs/>
          <w:highlight w:val="cyan"/>
        </w:rPr>
        <w:t>–</w:t>
      </w:r>
      <w:r w:rsidRPr="008621E8">
        <w:rPr>
          <w:i/>
          <w:iCs/>
          <w:highlight w:val="cyan"/>
        </w:rPr>
        <w:tab/>
      </w:r>
      <w:r w:rsidRPr="008621E8">
        <w:rPr>
          <w:i/>
          <w:iCs/>
          <w:noProof/>
          <w:highlight w:val="cyan"/>
        </w:rPr>
        <w:t>DL-DCCH-Message</w:t>
      </w:r>
      <w:bookmarkEnd w:id="2855"/>
    </w:p>
    <w:p w14:paraId="3698CFCB" w14:textId="77777777" w:rsidR="007C1E9F" w:rsidRPr="008621E8" w:rsidRDefault="007C1E9F" w:rsidP="007C1E9F">
      <w:pPr>
        <w:rPr>
          <w:highlight w:val="cyan"/>
        </w:rPr>
      </w:pPr>
      <w:r w:rsidRPr="008621E8">
        <w:rPr>
          <w:highlight w:val="cyan"/>
        </w:rPr>
        <w:t xml:space="preserve">The </w:t>
      </w:r>
      <w:r w:rsidRPr="008621E8">
        <w:rPr>
          <w:i/>
          <w:highlight w:val="cyan"/>
        </w:rPr>
        <w:t>DL-DCCH-Message</w:t>
      </w:r>
      <w:r w:rsidRPr="008621E8">
        <w:rPr>
          <w:highlight w:val="cyan"/>
        </w:rPr>
        <w:t xml:space="preserve"> class is the set of RRC messages that may be sent from the network to the UE on the downlink DCCH logical channel.</w:t>
      </w:r>
    </w:p>
    <w:p w14:paraId="1F68621C" w14:textId="77777777" w:rsidR="007C1E9F" w:rsidRPr="008621E8" w:rsidRDefault="007C1E9F" w:rsidP="00C06796">
      <w:pPr>
        <w:pStyle w:val="PL"/>
        <w:rPr>
          <w:color w:val="808080"/>
          <w:highlight w:val="cyan"/>
        </w:rPr>
      </w:pPr>
      <w:r w:rsidRPr="008621E8">
        <w:rPr>
          <w:color w:val="808080"/>
          <w:highlight w:val="cyan"/>
        </w:rPr>
        <w:t>-- ASN1START</w:t>
      </w:r>
    </w:p>
    <w:p w14:paraId="02888AF7" w14:textId="77777777" w:rsidR="007C1E9F" w:rsidRPr="008621E8" w:rsidRDefault="007C1E9F" w:rsidP="00C06796">
      <w:pPr>
        <w:pStyle w:val="PL"/>
        <w:rPr>
          <w:color w:val="808080"/>
          <w:highlight w:val="cyan"/>
        </w:rPr>
      </w:pPr>
      <w:r w:rsidRPr="008621E8">
        <w:rPr>
          <w:color w:val="808080"/>
          <w:highlight w:val="cyan"/>
        </w:rPr>
        <w:t>-- TAG-DL-DCCH-MESSAGE-START</w:t>
      </w:r>
    </w:p>
    <w:p w14:paraId="4B47E173" w14:textId="77777777" w:rsidR="007C1E9F" w:rsidRPr="008621E8" w:rsidRDefault="007C1E9F" w:rsidP="007C1E9F">
      <w:pPr>
        <w:pStyle w:val="PL"/>
        <w:rPr>
          <w:snapToGrid w:val="0"/>
          <w:highlight w:val="cyan"/>
        </w:rPr>
      </w:pPr>
    </w:p>
    <w:p w14:paraId="1FA0C9B4" w14:textId="77777777" w:rsidR="007C1E9F" w:rsidRPr="008621E8" w:rsidRDefault="007C1E9F" w:rsidP="007C1E9F">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7666CF76"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6131D03C" w14:textId="77777777" w:rsidR="007C1E9F" w:rsidRPr="008621E8" w:rsidRDefault="007C1E9F" w:rsidP="007C1E9F">
      <w:pPr>
        <w:pStyle w:val="PL"/>
        <w:rPr>
          <w:highlight w:val="cyan"/>
        </w:rPr>
      </w:pPr>
      <w:r w:rsidRPr="008621E8">
        <w:rPr>
          <w:highlight w:val="cyan"/>
        </w:rPr>
        <w:t>}</w:t>
      </w:r>
    </w:p>
    <w:p w14:paraId="4F0E7D11" w14:textId="77777777" w:rsidR="007C1E9F" w:rsidRPr="008621E8" w:rsidRDefault="007C1E9F" w:rsidP="007C1E9F">
      <w:pPr>
        <w:pStyle w:val="PL"/>
        <w:rPr>
          <w:highlight w:val="cyan"/>
        </w:rPr>
      </w:pPr>
    </w:p>
    <w:p w14:paraId="79E0C4E5" w14:textId="77777777" w:rsidR="007C1E9F" w:rsidRPr="008621E8" w:rsidRDefault="007C1E9F" w:rsidP="007C1E9F">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3EEE8F96"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10733D9" w14:textId="77777777" w:rsidR="007C1E9F" w:rsidRPr="008621E8" w:rsidRDefault="007C1E9F" w:rsidP="007C1E9F">
      <w:pPr>
        <w:pStyle w:val="PL"/>
        <w:rPr>
          <w:ins w:id="2856" w:author="SA R2 -1807910" w:date="2018-05-15T07:26:00Z"/>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p>
    <w:p w14:paraId="6C5CFB2C" w14:textId="77777777" w:rsidR="00B031BA" w:rsidRPr="008621E8" w:rsidRDefault="00B031BA" w:rsidP="00B031BA">
      <w:pPr>
        <w:pStyle w:val="PL"/>
        <w:rPr>
          <w:ins w:id="2857" w:author="SA R2 -1807910" w:date="2018-05-15T07:26:00Z"/>
          <w:highlight w:val="cyan"/>
        </w:rPr>
      </w:pPr>
      <w:ins w:id="2858" w:author="SA R2 -1807910" w:date="2018-05-15T07:26:00Z">
        <w:r w:rsidRPr="008621E8">
          <w:rPr>
            <w:highlight w:val="cyan"/>
          </w:rPr>
          <w:tab/>
        </w:r>
        <w:r w:rsidRPr="008621E8">
          <w:rPr>
            <w:highlight w:val="cyan"/>
          </w:rPr>
          <w:tab/>
          <w:t>rrcResu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sume,</w:t>
        </w:r>
      </w:ins>
    </w:p>
    <w:p w14:paraId="461CC40A" w14:textId="77777777" w:rsidR="00B031BA" w:rsidRPr="008621E8" w:rsidRDefault="00B031BA" w:rsidP="00B031BA">
      <w:pPr>
        <w:pStyle w:val="PL"/>
        <w:rPr>
          <w:ins w:id="2859" w:author="SA R2 -1807910" w:date="2018-05-15T07:26:00Z"/>
          <w:highlight w:val="cyan"/>
        </w:rPr>
      </w:pPr>
      <w:ins w:id="2860" w:author="SA R2 -1807910" w:date="2018-05-15T07:26:00Z">
        <w:r w:rsidRPr="008621E8">
          <w:rPr>
            <w:highlight w:val="cyan"/>
          </w:rPr>
          <w:tab/>
        </w:r>
        <w:r w:rsidRPr="008621E8">
          <w:rPr>
            <w:highlight w:val="cyan"/>
          </w:rPr>
          <w:tab/>
          <w:t>rrc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lease,</w:t>
        </w:r>
      </w:ins>
    </w:p>
    <w:p w14:paraId="5899939D" w14:textId="77777777" w:rsidR="00B031BA" w:rsidRPr="008621E8" w:rsidRDefault="00B031BA" w:rsidP="00B031BA">
      <w:pPr>
        <w:pStyle w:val="PL"/>
        <w:rPr>
          <w:ins w:id="2861" w:author="SA R2 -1807910" w:date="2018-05-15T07:26:00Z"/>
          <w:highlight w:val="cyan"/>
        </w:rPr>
      </w:pPr>
      <w:ins w:id="2862" w:author="SA R2 -1807910" w:date="2018-05-15T07:26:00Z">
        <w:r w:rsidRPr="008621E8">
          <w:rPr>
            <w:highlight w:val="cyan"/>
          </w:rPr>
          <w:tab/>
        </w:r>
        <w:r w:rsidRPr="008621E8">
          <w:rPr>
            <w:highlight w:val="cyan"/>
          </w:rPr>
          <w:tab/>
          <w:t>rrcReestablish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w:t>
        </w:r>
      </w:ins>
    </w:p>
    <w:p w14:paraId="16C0E207" w14:textId="77777777" w:rsidR="00B031BA" w:rsidRPr="008621E8" w:rsidRDefault="00B031BA" w:rsidP="00B031BA">
      <w:pPr>
        <w:pStyle w:val="PL"/>
        <w:rPr>
          <w:ins w:id="2863" w:author="SA R2-1807929" w:date="2018-05-31T11:52:00Z"/>
          <w:highlight w:val="cyan"/>
        </w:rPr>
      </w:pPr>
      <w:ins w:id="2864" w:author="SA R2 -1807910" w:date="2018-05-15T07:26:00Z">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ins>
    </w:p>
    <w:p w14:paraId="00ABE0EB" w14:textId="77777777" w:rsidR="00B20747" w:rsidRPr="008621E8" w:rsidRDefault="00B20747" w:rsidP="00B031BA">
      <w:pPr>
        <w:pStyle w:val="PL"/>
        <w:rPr>
          <w:highlight w:val="cyan"/>
        </w:rPr>
      </w:pPr>
      <w:ins w:id="2865" w:author="SA R2-1807929" w:date="2018-05-31T11:52:00Z">
        <w:r w:rsidRPr="008621E8">
          <w:rPr>
            <w:highlight w:val="cyan"/>
          </w:rPr>
          <w:tab/>
        </w:r>
        <w:r w:rsidRPr="008621E8">
          <w:rPr>
            <w:highlight w:val="cyan"/>
          </w:rPr>
          <w:tab/>
          <w:t>dlInformat</w:t>
        </w:r>
      </w:ins>
      <w:ins w:id="2866" w:author="SA R2-1807929" w:date="2018-05-31T11:53:00Z">
        <w:r w:rsidRPr="008621E8">
          <w:rPr>
            <w:highlight w:val="cyan"/>
          </w:rPr>
          <w: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ins>
    </w:p>
    <w:p w14:paraId="5CE03797" w14:textId="77777777" w:rsidR="007C1E9F" w:rsidRPr="008621E8" w:rsidDel="00B031BA" w:rsidRDefault="007C1E9F" w:rsidP="007C1E9F">
      <w:pPr>
        <w:pStyle w:val="PL"/>
        <w:rPr>
          <w:del w:id="2867" w:author="SA R2 -1807910" w:date="2018-05-15T07:27:00Z"/>
          <w:highlight w:val="cyan"/>
        </w:rPr>
      </w:pPr>
      <w:del w:id="2868" w:author="SA R2 -1807910" w:date="2018-05-15T07:27:00Z">
        <w:r w:rsidRPr="008621E8" w:rsidDel="00B031BA">
          <w:rPr>
            <w:highlight w:val="cyan"/>
          </w:rPr>
          <w:tab/>
        </w:r>
        <w:r w:rsidRPr="008621E8" w:rsidDel="00B031BA">
          <w:rPr>
            <w:highlight w:val="cyan"/>
          </w:rPr>
          <w:tab/>
          <w:delText xml:space="preserve">spare15 </w:delText>
        </w:r>
        <w:r w:rsidRPr="008621E8" w:rsidDel="00B031BA">
          <w:rPr>
            <w:color w:val="993366"/>
            <w:highlight w:val="cyan"/>
          </w:rPr>
          <w:delText>NULL</w:delText>
        </w:r>
        <w:r w:rsidRPr="008621E8" w:rsidDel="00B031BA">
          <w:rPr>
            <w:highlight w:val="cyan"/>
          </w:rPr>
          <w:delText xml:space="preserve">, spare14 </w:delText>
        </w:r>
        <w:r w:rsidRPr="008621E8" w:rsidDel="00B031BA">
          <w:rPr>
            <w:color w:val="993366"/>
            <w:highlight w:val="cyan"/>
          </w:rPr>
          <w:delText>NULL</w:delText>
        </w:r>
        <w:r w:rsidRPr="008621E8" w:rsidDel="00B031BA">
          <w:rPr>
            <w:highlight w:val="cyan"/>
          </w:rPr>
          <w:delText xml:space="preserve">, spare13 </w:delText>
        </w:r>
        <w:r w:rsidRPr="008621E8" w:rsidDel="00B031BA">
          <w:rPr>
            <w:color w:val="993366"/>
            <w:highlight w:val="cyan"/>
          </w:rPr>
          <w:delText>NULL</w:delText>
        </w:r>
        <w:r w:rsidRPr="008621E8" w:rsidDel="00B031BA">
          <w:rPr>
            <w:highlight w:val="cyan"/>
          </w:rPr>
          <w:delText>,</w:delText>
        </w:r>
      </w:del>
    </w:p>
    <w:p w14:paraId="20C179BE" w14:textId="77777777" w:rsidR="007C1E9F" w:rsidRPr="008621E8" w:rsidRDefault="007C1E9F" w:rsidP="007C1E9F">
      <w:pPr>
        <w:pStyle w:val="PL"/>
        <w:rPr>
          <w:highlight w:val="cyan"/>
        </w:rPr>
      </w:pPr>
      <w:del w:id="2869" w:author="SA R2 -1807910" w:date="2018-05-15T07:27:00Z">
        <w:r w:rsidRPr="008621E8" w:rsidDel="00B031BA">
          <w:rPr>
            <w:highlight w:val="cyan"/>
          </w:rPr>
          <w:tab/>
        </w:r>
        <w:r w:rsidRPr="008621E8" w:rsidDel="00B031BA">
          <w:rPr>
            <w:highlight w:val="cyan"/>
          </w:rPr>
          <w:tab/>
          <w:delText xml:space="preserve">spare12 </w:delText>
        </w:r>
        <w:r w:rsidRPr="008621E8" w:rsidDel="00B031BA">
          <w:rPr>
            <w:color w:val="993366"/>
            <w:highlight w:val="cyan"/>
          </w:rPr>
          <w:delText>NULL</w:delText>
        </w:r>
        <w:r w:rsidRPr="008621E8" w:rsidDel="00B031BA">
          <w:rPr>
            <w:highlight w:val="cyan"/>
          </w:rPr>
          <w:delText>,</w:delText>
        </w:r>
      </w:del>
      <w:del w:id="2870" w:author="SA R2-1807929" w:date="2018-05-31T11:53:00Z">
        <w:r w:rsidRPr="008621E8" w:rsidDel="00B20747">
          <w:rPr>
            <w:highlight w:val="cyan"/>
          </w:rPr>
          <w:delText xml:space="preserve"> spare11 </w:delText>
        </w:r>
        <w:r w:rsidRPr="008621E8" w:rsidDel="00B20747">
          <w:rPr>
            <w:color w:val="993366"/>
            <w:highlight w:val="cyan"/>
          </w:rPr>
          <w:delText>NULL</w:delText>
        </w:r>
        <w:r w:rsidRPr="008621E8" w:rsidDel="00B20747">
          <w:rPr>
            <w:highlight w:val="cyan"/>
          </w:rPr>
          <w:delText>,</w:delText>
        </w:r>
      </w:del>
      <w:r w:rsidRPr="008621E8">
        <w:rPr>
          <w:highlight w:val="cyan"/>
        </w:rPr>
        <w:t xml:space="preserve"> spare10 </w:t>
      </w:r>
      <w:r w:rsidRPr="008621E8">
        <w:rPr>
          <w:color w:val="993366"/>
          <w:highlight w:val="cyan"/>
        </w:rPr>
        <w:t>NULL</w:t>
      </w:r>
      <w:r w:rsidRPr="008621E8">
        <w:rPr>
          <w:highlight w:val="cyan"/>
        </w:rPr>
        <w:t>,</w:t>
      </w:r>
    </w:p>
    <w:p w14:paraId="396843D1"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9 </w:t>
      </w:r>
      <w:r w:rsidRPr="008621E8">
        <w:rPr>
          <w:color w:val="993366"/>
          <w:highlight w:val="cyan"/>
        </w:rPr>
        <w:t>NULL</w:t>
      </w:r>
      <w:r w:rsidRPr="008621E8">
        <w:rPr>
          <w:highlight w:val="cyan"/>
        </w:rPr>
        <w:t xml:space="preserve">, spare8 </w:t>
      </w:r>
      <w:r w:rsidRPr="008621E8">
        <w:rPr>
          <w:color w:val="993366"/>
          <w:highlight w:val="cyan"/>
        </w:rPr>
        <w:t>NULL</w:t>
      </w:r>
      <w:r w:rsidRPr="008621E8">
        <w:rPr>
          <w:highlight w:val="cyan"/>
        </w:rPr>
        <w:t xml:space="preserve">, spare7 </w:t>
      </w:r>
      <w:r w:rsidRPr="008621E8">
        <w:rPr>
          <w:color w:val="993366"/>
          <w:highlight w:val="cyan"/>
        </w:rPr>
        <w:t>NULL</w:t>
      </w:r>
      <w:r w:rsidRPr="008621E8">
        <w:rPr>
          <w:highlight w:val="cyan"/>
        </w:rPr>
        <w:t>,</w:t>
      </w:r>
    </w:p>
    <w:p w14:paraId="6FFE81F0"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11CBCC4D"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269600B" w14:textId="77777777" w:rsidR="007C1E9F" w:rsidRPr="008621E8" w:rsidRDefault="007C1E9F" w:rsidP="007C1E9F">
      <w:pPr>
        <w:pStyle w:val="PL"/>
        <w:rPr>
          <w:highlight w:val="cyan"/>
        </w:rPr>
      </w:pPr>
      <w:r w:rsidRPr="008621E8">
        <w:rPr>
          <w:highlight w:val="cyan"/>
        </w:rPr>
        <w:tab/>
        <w:t>},</w:t>
      </w:r>
    </w:p>
    <w:p w14:paraId="2F965712"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3597158C" w14:textId="77777777" w:rsidR="007C1E9F" w:rsidRPr="008621E8" w:rsidRDefault="007C1E9F" w:rsidP="007C1E9F">
      <w:pPr>
        <w:pStyle w:val="PL"/>
        <w:rPr>
          <w:highlight w:val="cyan"/>
        </w:rPr>
      </w:pPr>
      <w:r w:rsidRPr="008621E8">
        <w:rPr>
          <w:highlight w:val="cyan"/>
        </w:rPr>
        <w:t>}</w:t>
      </w:r>
    </w:p>
    <w:p w14:paraId="002264B2" w14:textId="77777777" w:rsidR="007C1E9F" w:rsidRPr="008621E8" w:rsidRDefault="007C1E9F" w:rsidP="007C1E9F">
      <w:pPr>
        <w:pStyle w:val="PL"/>
        <w:rPr>
          <w:highlight w:val="cyan"/>
        </w:rPr>
      </w:pPr>
    </w:p>
    <w:p w14:paraId="427DA30E" w14:textId="77777777" w:rsidR="007C1E9F" w:rsidRPr="008621E8" w:rsidRDefault="007C1E9F" w:rsidP="00C06796">
      <w:pPr>
        <w:pStyle w:val="PL"/>
        <w:rPr>
          <w:color w:val="808080"/>
          <w:highlight w:val="cyan"/>
        </w:rPr>
      </w:pPr>
      <w:r w:rsidRPr="008621E8">
        <w:rPr>
          <w:color w:val="808080"/>
          <w:highlight w:val="cyan"/>
        </w:rPr>
        <w:t>-- TAG-DL-DCCH-MESSAGE-STOP</w:t>
      </w:r>
    </w:p>
    <w:p w14:paraId="68E5383C" w14:textId="77777777" w:rsidR="007C1E9F" w:rsidRPr="008621E8" w:rsidRDefault="007C1E9F" w:rsidP="00C06796">
      <w:pPr>
        <w:pStyle w:val="PL"/>
        <w:rPr>
          <w:color w:val="808080"/>
          <w:highlight w:val="cyan"/>
        </w:rPr>
      </w:pPr>
      <w:r w:rsidRPr="008621E8">
        <w:rPr>
          <w:color w:val="808080"/>
          <w:highlight w:val="cyan"/>
        </w:rPr>
        <w:t>-- ASN1STOP</w:t>
      </w:r>
    </w:p>
    <w:p w14:paraId="3CAB5074" w14:textId="77777777" w:rsidR="00845BD2" w:rsidRPr="008621E8" w:rsidRDefault="00845BD2" w:rsidP="00845BD2">
      <w:pPr>
        <w:pStyle w:val="Heading4"/>
        <w:rPr>
          <w:ins w:id="2871" w:author="SA R2 -1807910" w:date="2018-05-15T07:20:00Z"/>
          <w:i/>
          <w:iCs/>
          <w:highlight w:val="cyan"/>
        </w:rPr>
      </w:pPr>
      <w:ins w:id="2872" w:author="SA R2 -1807910" w:date="2018-05-15T07:20:00Z">
        <w:r w:rsidRPr="008621E8">
          <w:rPr>
            <w:i/>
            <w:iCs/>
            <w:highlight w:val="cyan"/>
          </w:rPr>
          <w:t>–</w:t>
        </w:r>
        <w:r w:rsidRPr="008621E8">
          <w:rPr>
            <w:i/>
            <w:iCs/>
            <w:highlight w:val="cyan"/>
          </w:rPr>
          <w:tab/>
          <w:t>PCCH-Message</w:t>
        </w:r>
      </w:ins>
    </w:p>
    <w:p w14:paraId="133A593F" w14:textId="77777777" w:rsidR="00845BD2" w:rsidRPr="008621E8" w:rsidRDefault="00845BD2" w:rsidP="00845BD2">
      <w:pPr>
        <w:rPr>
          <w:ins w:id="2873" w:author="SA R2 -1807910" w:date="2018-05-15T07:20:00Z"/>
          <w:highlight w:val="cyan"/>
        </w:rPr>
      </w:pPr>
      <w:ins w:id="2874" w:author="SA R2 -1807910" w:date="2018-05-15T07:20:00Z">
        <w:r w:rsidRPr="008621E8">
          <w:rPr>
            <w:highlight w:val="cyan"/>
          </w:rPr>
          <w:t xml:space="preserve">The </w:t>
        </w:r>
        <w:r w:rsidRPr="008621E8">
          <w:rPr>
            <w:i/>
            <w:noProof/>
            <w:highlight w:val="cyan"/>
          </w:rPr>
          <w:t>PCCH-Message</w:t>
        </w:r>
        <w:r w:rsidRPr="008621E8">
          <w:rPr>
            <w:highlight w:val="cyan"/>
          </w:rPr>
          <w:t xml:space="preserve"> class is the set of RRC messages that may be sent from the Network to the UE on the PCCH logical channel.</w:t>
        </w:r>
      </w:ins>
    </w:p>
    <w:p w14:paraId="407E76F7" w14:textId="77777777" w:rsidR="00845BD2" w:rsidRPr="008621E8" w:rsidRDefault="00845BD2" w:rsidP="00845BD2">
      <w:pPr>
        <w:pStyle w:val="PL"/>
        <w:rPr>
          <w:ins w:id="2875" w:author="SA R2 -1807910" w:date="2018-05-15T07:20:00Z"/>
          <w:color w:val="808080"/>
          <w:highlight w:val="cyan"/>
        </w:rPr>
      </w:pPr>
      <w:ins w:id="2876" w:author="SA R2 -1807910" w:date="2018-05-15T07:20:00Z">
        <w:r w:rsidRPr="008621E8">
          <w:rPr>
            <w:color w:val="808080"/>
            <w:highlight w:val="cyan"/>
          </w:rPr>
          <w:t>-- ASN1START</w:t>
        </w:r>
      </w:ins>
    </w:p>
    <w:p w14:paraId="4EA6BA98" w14:textId="77777777" w:rsidR="00845BD2" w:rsidRPr="008621E8" w:rsidRDefault="00845BD2" w:rsidP="00845BD2">
      <w:pPr>
        <w:pStyle w:val="PL"/>
        <w:rPr>
          <w:ins w:id="2877" w:author="SA R2 -1807910" w:date="2018-05-15T07:20:00Z"/>
          <w:color w:val="808080"/>
          <w:highlight w:val="cyan"/>
        </w:rPr>
      </w:pPr>
      <w:ins w:id="2878" w:author="SA R2 -1807910" w:date="2018-05-15T07:20:00Z">
        <w:r w:rsidRPr="008621E8">
          <w:rPr>
            <w:color w:val="808080"/>
            <w:highlight w:val="cyan"/>
          </w:rPr>
          <w:t>-- TAG-PCCH-PCH-MESSAGE-START</w:t>
        </w:r>
      </w:ins>
    </w:p>
    <w:p w14:paraId="6D514364" w14:textId="77777777" w:rsidR="00845BD2" w:rsidRPr="008621E8" w:rsidRDefault="00845BD2" w:rsidP="00845BD2">
      <w:pPr>
        <w:pStyle w:val="PL"/>
        <w:rPr>
          <w:ins w:id="2879" w:author="SA R2 -1807910" w:date="2018-05-15T07:20:00Z"/>
          <w:highlight w:val="cyan"/>
        </w:rPr>
      </w:pPr>
    </w:p>
    <w:p w14:paraId="61933BED" w14:textId="77777777" w:rsidR="00845BD2" w:rsidRPr="008621E8" w:rsidRDefault="00845BD2" w:rsidP="00845BD2">
      <w:pPr>
        <w:pStyle w:val="PL"/>
        <w:rPr>
          <w:ins w:id="2880" w:author="SA R2 -1807910" w:date="2018-05-15T07:20:00Z"/>
          <w:highlight w:val="cyan"/>
        </w:rPr>
      </w:pPr>
      <w:ins w:id="2881" w:author="SA R2 -1807910" w:date="2018-05-15T07:20:00Z">
        <w:r w:rsidRPr="008621E8">
          <w:rPr>
            <w:highlight w:val="cyan"/>
          </w:rPr>
          <w:t>PCCH-Message ::= SEQUENCE {</w:t>
        </w:r>
      </w:ins>
    </w:p>
    <w:p w14:paraId="686EE2D0" w14:textId="77777777" w:rsidR="00845BD2" w:rsidRPr="008621E8" w:rsidRDefault="00845BD2" w:rsidP="00845BD2">
      <w:pPr>
        <w:pStyle w:val="PL"/>
        <w:rPr>
          <w:ins w:id="2882" w:author="SA R2 -1807910" w:date="2018-05-15T07:20:00Z"/>
          <w:highlight w:val="cyan"/>
        </w:rPr>
      </w:pPr>
      <w:ins w:id="2883" w:author="SA R2 -1807910" w:date="2018-05-15T07:20:00Z">
        <w:r w:rsidRPr="008621E8">
          <w:rPr>
            <w:highlight w:val="cyan"/>
          </w:rPr>
          <w:lastRenderedPageBreak/>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CH-MessageType</w:t>
        </w:r>
      </w:ins>
    </w:p>
    <w:p w14:paraId="01003F1A" w14:textId="77777777" w:rsidR="00845BD2" w:rsidRPr="008621E8" w:rsidRDefault="00845BD2" w:rsidP="00845BD2">
      <w:pPr>
        <w:pStyle w:val="PL"/>
        <w:rPr>
          <w:ins w:id="2884" w:author="SA R2 -1807910" w:date="2018-05-15T07:20:00Z"/>
          <w:highlight w:val="cyan"/>
        </w:rPr>
      </w:pPr>
      <w:ins w:id="2885" w:author="SA R2 -1807910" w:date="2018-05-15T07:20:00Z">
        <w:r w:rsidRPr="008621E8">
          <w:rPr>
            <w:highlight w:val="cyan"/>
          </w:rPr>
          <w:t>}</w:t>
        </w:r>
      </w:ins>
    </w:p>
    <w:p w14:paraId="01816D64" w14:textId="77777777" w:rsidR="00845BD2" w:rsidRPr="008621E8" w:rsidRDefault="00845BD2" w:rsidP="00845BD2">
      <w:pPr>
        <w:pStyle w:val="PL"/>
        <w:rPr>
          <w:ins w:id="2886" w:author="SA R2 -1807910" w:date="2018-05-15T07:20:00Z"/>
          <w:snapToGrid w:val="0"/>
          <w:highlight w:val="cyan"/>
        </w:rPr>
      </w:pPr>
    </w:p>
    <w:p w14:paraId="5D4E377F" w14:textId="77777777" w:rsidR="00845BD2" w:rsidRPr="008621E8" w:rsidRDefault="00845BD2" w:rsidP="00845BD2">
      <w:pPr>
        <w:pStyle w:val="PL"/>
        <w:rPr>
          <w:ins w:id="2887" w:author="SA R2 -1807910" w:date="2018-05-15T07:20:00Z"/>
          <w:highlight w:val="cyan"/>
        </w:rPr>
      </w:pPr>
      <w:ins w:id="2888" w:author="SA R2 -1807910" w:date="2018-05-15T07:20:00Z">
        <w:r w:rsidRPr="008621E8">
          <w:rPr>
            <w:highlight w:val="cyan"/>
          </w:rPr>
          <w:t>PCCH-MessageType ::= CHOICE {</w:t>
        </w:r>
      </w:ins>
    </w:p>
    <w:p w14:paraId="1CB3E1E2" w14:textId="77777777" w:rsidR="00845BD2" w:rsidRPr="008621E8" w:rsidRDefault="00845BD2" w:rsidP="00845BD2">
      <w:pPr>
        <w:pStyle w:val="PL"/>
        <w:rPr>
          <w:ins w:id="2889" w:author="SA R2 -1807910" w:date="2018-05-15T07:20:00Z"/>
          <w:highlight w:val="cyan"/>
        </w:rPr>
      </w:pPr>
      <w:ins w:id="2890"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3BED650E" w14:textId="77777777" w:rsidR="00845BD2" w:rsidRPr="008621E8" w:rsidRDefault="00845BD2" w:rsidP="00845BD2">
      <w:pPr>
        <w:pStyle w:val="PL"/>
        <w:rPr>
          <w:ins w:id="2891" w:author="SA R2 -1807910" w:date="2018-05-15T07:24:00Z"/>
          <w:highlight w:val="cyan"/>
        </w:rPr>
      </w:pPr>
      <w:ins w:id="2892" w:author="SA R2 -1807910" w:date="2018-05-15T07:20:00Z">
        <w:r w:rsidRPr="008621E8">
          <w:rPr>
            <w:highlight w:val="cyan"/>
          </w:rPr>
          <w:tab/>
        </w:r>
        <w:r w:rsidRPr="008621E8">
          <w:rPr>
            <w:highlight w:val="cyan"/>
          </w:rPr>
          <w:tab/>
          <w:t>pag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w:t>
        </w:r>
      </w:ins>
      <w:ins w:id="2893" w:author="SA R2 -1807910" w:date="2018-05-15T07:24:00Z">
        <w:r w:rsidR="00B031BA" w:rsidRPr="008621E8">
          <w:rPr>
            <w:highlight w:val="cyan"/>
          </w:rPr>
          <w:t>,</w:t>
        </w:r>
      </w:ins>
    </w:p>
    <w:p w14:paraId="1D4AAEA4" w14:textId="77777777" w:rsidR="00B031BA" w:rsidRPr="008621E8" w:rsidRDefault="00B031BA" w:rsidP="00845BD2">
      <w:pPr>
        <w:pStyle w:val="PL"/>
        <w:rPr>
          <w:ins w:id="2894" w:author="SA R2 -1807910" w:date="2018-05-15T07:20:00Z"/>
          <w:highlight w:val="cyan"/>
        </w:rPr>
      </w:pPr>
      <w:ins w:id="2895" w:author="SA R2 -1807910" w:date="2018-05-15T07:24:00Z">
        <w:r w:rsidRPr="008621E8">
          <w:rPr>
            <w:highlight w:val="cyan"/>
          </w:rPr>
          <w:tab/>
        </w:r>
        <w:r w:rsidRPr="008621E8">
          <w:rPr>
            <w:highlight w:val="cyan"/>
          </w:rPr>
          <w:tab/>
          <w:t>spare1</w:t>
        </w:r>
      </w:ins>
      <w:ins w:id="2896" w:author="SA R2 -1807910" w:date="2018-05-15T07:25:00Z">
        <w:r w:rsidRPr="008621E8">
          <w:rPr>
            <w:highlight w:val="cyan"/>
          </w:rPr>
          <w:tab/>
          <w:t>NULL</w:t>
        </w:r>
      </w:ins>
    </w:p>
    <w:p w14:paraId="551A9A46" w14:textId="77777777" w:rsidR="00845BD2" w:rsidRPr="008621E8" w:rsidRDefault="00845BD2" w:rsidP="00845BD2">
      <w:pPr>
        <w:pStyle w:val="PL"/>
        <w:rPr>
          <w:ins w:id="2897" w:author="SA R2 -1807910" w:date="2018-05-15T07:20:00Z"/>
          <w:snapToGrid w:val="0"/>
          <w:highlight w:val="cyan"/>
        </w:rPr>
      </w:pPr>
      <w:ins w:id="2898" w:author="SA R2 -1807910" w:date="2018-05-15T07:20:00Z">
        <w:r w:rsidRPr="008621E8">
          <w:rPr>
            <w:snapToGrid w:val="0"/>
            <w:highlight w:val="cyan"/>
          </w:rPr>
          <w:tab/>
          <w:t>},</w:t>
        </w:r>
      </w:ins>
    </w:p>
    <w:p w14:paraId="789D6151" w14:textId="77777777" w:rsidR="00845BD2" w:rsidRPr="008621E8" w:rsidRDefault="00845BD2" w:rsidP="00845BD2">
      <w:pPr>
        <w:pStyle w:val="PL"/>
        <w:rPr>
          <w:ins w:id="2899" w:author="SA R2 -1807910" w:date="2018-05-15T07:20:00Z"/>
          <w:highlight w:val="cyan"/>
        </w:rPr>
      </w:pPr>
      <w:ins w:id="2900" w:author="SA R2 -1807910" w:date="2018-05-15T07:20:00Z">
        <w:r w:rsidRPr="008621E8">
          <w:rPr>
            <w:highlight w:val="cyan"/>
          </w:rPr>
          <w:tab/>
          <w:t>messageClassExtension</w:t>
        </w:r>
        <w:r w:rsidRPr="008621E8">
          <w:rPr>
            <w:highlight w:val="cyan"/>
          </w:rPr>
          <w:tab/>
          <w:t>SEQUENCE {}</w:t>
        </w:r>
      </w:ins>
    </w:p>
    <w:p w14:paraId="48AB6439" w14:textId="77777777" w:rsidR="00845BD2" w:rsidRPr="008621E8" w:rsidRDefault="00845BD2" w:rsidP="00845BD2">
      <w:pPr>
        <w:pStyle w:val="PL"/>
        <w:rPr>
          <w:ins w:id="2901" w:author="SA R2 -1807910" w:date="2018-05-15T07:20:00Z"/>
          <w:snapToGrid w:val="0"/>
          <w:highlight w:val="cyan"/>
        </w:rPr>
      </w:pPr>
      <w:ins w:id="2902" w:author="SA R2 -1807910" w:date="2018-05-15T07:20:00Z">
        <w:r w:rsidRPr="008621E8">
          <w:rPr>
            <w:snapToGrid w:val="0"/>
            <w:highlight w:val="cyan"/>
          </w:rPr>
          <w:t>}</w:t>
        </w:r>
      </w:ins>
    </w:p>
    <w:p w14:paraId="7230CC06" w14:textId="77777777" w:rsidR="00845BD2" w:rsidRPr="008621E8" w:rsidRDefault="00845BD2" w:rsidP="00845BD2">
      <w:pPr>
        <w:pStyle w:val="PL"/>
        <w:rPr>
          <w:ins w:id="2903" w:author="SA R2 -1807910" w:date="2018-05-15T07:20:00Z"/>
          <w:highlight w:val="cyan"/>
        </w:rPr>
      </w:pPr>
    </w:p>
    <w:p w14:paraId="551002E8" w14:textId="77777777" w:rsidR="00845BD2" w:rsidRPr="008621E8" w:rsidRDefault="00845BD2" w:rsidP="00845BD2">
      <w:pPr>
        <w:pStyle w:val="PL"/>
        <w:rPr>
          <w:ins w:id="2904" w:author="SA R2 -1807910" w:date="2018-05-15T07:20:00Z"/>
          <w:color w:val="808080"/>
          <w:highlight w:val="cyan"/>
        </w:rPr>
      </w:pPr>
      <w:ins w:id="2905" w:author="SA R2 -1807910" w:date="2018-05-15T07:20:00Z">
        <w:r w:rsidRPr="008621E8">
          <w:rPr>
            <w:color w:val="808080"/>
            <w:highlight w:val="cyan"/>
          </w:rPr>
          <w:t>-- TAG-PCCH-PCH-MESSAGE-STOP</w:t>
        </w:r>
      </w:ins>
    </w:p>
    <w:p w14:paraId="624C5A84" w14:textId="77777777" w:rsidR="00845BD2" w:rsidRPr="008621E8" w:rsidRDefault="00845BD2" w:rsidP="00845BD2">
      <w:pPr>
        <w:pStyle w:val="PL"/>
        <w:rPr>
          <w:ins w:id="2906" w:author="SA R2 -1807910" w:date="2018-05-15T07:20:00Z"/>
          <w:color w:val="808080"/>
          <w:highlight w:val="cyan"/>
        </w:rPr>
      </w:pPr>
      <w:ins w:id="2907" w:author="SA R2 -1807910" w:date="2018-05-15T07:20:00Z">
        <w:r w:rsidRPr="008621E8">
          <w:rPr>
            <w:color w:val="808080"/>
            <w:highlight w:val="cyan"/>
          </w:rPr>
          <w:t>-- ASN1STOP</w:t>
        </w:r>
      </w:ins>
    </w:p>
    <w:p w14:paraId="26396ACC" w14:textId="77777777" w:rsidR="007C1E9F" w:rsidRPr="008621E8" w:rsidRDefault="007C1E9F" w:rsidP="007C1E9F">
      <w:pPr>
        <w:rPr>
          <w:highlight w:val="cyan"/>
        </w:rPr>
      </w:pPr>
    </w:p>
    <w:p w14:paraId="03C2DCB8" w14:textId="77777777" w:rsidR="00B031BA" w:rsidRPr="008621E8" w:rsidRDefault="00B031BA" w:rsidP="00B031BA">
      <w:pPr>
        <w:pStyle w:val="Heading4"/>
        <w:rPr>
          <w:ins w:id="2908" w:author="SA R2 -1807910" w:date="2018-05-15T07:29:00Z"/>
          <w:highlight w:val="cyan"/>
        </w:rPr>
      </w:pPr>
      <w:bookmarkStart w:id="2909" w:name="_Toc503260292"/>
      <w:bookmarkStart w:id="2910" w:name="_Toc510018566"/>
      <w:ins w:id="2911" w:author="SA R2 -1807910" w:date="2018-05-15T07:29:00Z">
        <w:r w:rsidRPr="008621E8">
          <w:rPr>
            <w:highlight w:val="cyan"/>
          </w:rPr>
          <w:t>–</w:t>
        </w:r>
        <w:r w:rsidRPr="008621E8">
          <w:rPr>
            <w:highlight w:val="cyan"/>
          </w:rPr>
          <w:tab/>
        </w:r>
        <w:r w:rsidRPr="008621E8">
          <w:rPr>
            <w:i/>
            <w:noProof/>
            <w:highlight w:val="cyan"/>
          </w:rPr>
          <w:t>UL-CCCH-Message</w:t>
        </w:r>
      </w:ins>
    </w:p>
    <w:p w14:paraId="659A32B1" w14:textId="77777777" w:rsidR="00B031BA" w:rsidRPr="008621E8" w:rsidRDefault="00B031BA" w:rsidP="00B031BA">
      <w:pPr>
        <w:rPr>
          <w:ins w:id="2912" w:author="SA R2 -1807910" w:date="2018-05-15T07:29:00Z"/>
          <w:highlight w:val="cyan"/>
        </w:rPr>
      </w:pPr>
      <w:ins w:id="2913" w:author="SA R2 -1807910" w:date="2018-05-15T07:29:00Z">
        <w:r w:rsidRPr="008621E8">
          <w:rPr>
            <w:highlight w:val="cyan"/>
          </w:rPr>
          <w:t xml:space="preserve">The </w:t>
        </w:r>
        <w:r w:rsidRPr="008621E8">
          <w:rPr>
            <w:i/>
            <w:noProof/>
            <w:highlight w:val="cyan"/>
          </w:rPr>
          <w:t>UL-CCCH-Message</w:t>
        </w:r>
        <w:r w:rsidRPr="008621E8">
          <w:rPr>
            <w:highlight w:val="cyan"/>
          </w:rPr>
          <w:t xml:space="preserve"> class is the set of RRC messages that may be sent from the UE to the Network on the uplink CCCH logical channel.</w:t>
        </w:r>
      </w:ins>
    </w:p>
    <w:p w14:paraId="6797A4D0" w14:textId="77777777" w:rsidR="00B031BA" w:rsidRPr="008621E8" w:rsidRDefault="00B031BA" w:rsidP="00B031BA">
      <w:pPr>
        <w:pStyle w:val="PL"/>
        <w:rPr>
          <w:ins w:id="2914" w:author="SA R2 -1807910" w:date="2018-05-15T07:29:00Z"/>
          <w:color w:val="808080"/>
          <w:highlight w:val="cyan"/>
        </w:rPr>
      </w:pPr>
      <w:ins w:id="2915" w:author="SA R2 -1807910" w:date="2018-05-15T07:29:00Z">
        <w:r w:rsidRPr="008621E8">
          <w:rPr>
            <w:color w:val="808080"/>
            <w:highlight w:val="cyan"/>
          </w:rPr>
          <w:t>-- ASN1START</w:t>
        </w:r>
      </w:ins>
    </w:p>
    <w:p w14:paraId="3F9AAAB6" w14:textId="77777777" w:rsidR="00B031BA" w:rsidRPr="008621E8" w:rsidRDefault="00B031BA" w:rsidP="00B031BA">
      <w:pPr>
        <w:pStyle w:val="PL"/>
        <w:rPr>
          <w:ins w:id="2916" w:author="SA R2 -1807910" w:date="2018-05-15T07:29:00Z"/>
          <w:color w:val="808080"/>
          <w:highlight w:val="cyan"/>
        </w:rPr>
      </w:pPr>
      <w:ins w:id="2917" w:author="SA R2 -1807910" w:date="2018-05-15T07:29:00Z">
        <w:r w:rsidRPr="008621E8">
          <w:rPr>
            <w:color w:val="808080"/>
            <w:highlight w:val="cyan"/>
          </w:rPr>
          <w:t>-- TAG-UL-CCCH-MESSAGE-START</w:t>
        </w:r>
      </w:ins>
    </w:p>
    <w:p w14:paraId="2B93D838" w14:textId="77777777" w:rsidR="00B031BA" w:rsidRPr="008621E8" w:rsidRDefault="00B031BA" w:rsidP="00B031BA">
      <w:pPr>
        <w:pStyle w:val="PL"/>
        <w:rPr>
          <w:ins w:id="2918" w:author="SA R2 -1807910" w:date="2018-05-15T07:29:00Z"/>
          <w:highlight w:val="cyan"/>
        </w:rPr>
      </w:pPr>
    </w:p>
    <w:p w14:paraId="61DA967D" w14:textId="77777777" w:rsidR="00B031BA" w:rsidRPr="008621E8" w:rsidRDefault="00B031BA" w:rsidP="00B031BA">
      <w:pPr>
        <w:pStyle w:val="PL"/>
        <w:rPr>
          <w:ins w:id="2919" w:author="SA R2 -1807910" w:date="2018-05-15T07:29:00Z"/>
          <w:snapToGrid w:val="0"/>
          <w:highlight w:val="cyan"/>
        </w:rPr>
      </w:pPr>
    </w:p>
    <w:p w14:paraId="19CC1174" w14:textId="77777777" w:rsidR="00B031BA" w:rsidRPr="008621E8" w:rsidRDefault="00B031BA" w:rsidP="00B031BA">
      <w:pPr>
        <w:pStyle w:val="PL"/>
        <w:rPr>
          <w:ins w:id="2920" w:author="SA R2 -1807910" w:date="2018-05-15T07:29:00Z"/>
          <w:highlight w:val="cyan"/>
        </w:rPr>
      </w:pPr>
      <w:ins w:id="2921" w:author="SA R2 -1807910" w:date="2018-05-15T07:29:00Z">
        <w:r w:rsidRPr="008621E8">
          <w:rPr>
            <w:highlight w:val="cyan"/>
          </w:rPr>
          <w:t>UL-CCCH-Message ::= SEQUENCE {</w:t>
        </w:r>
      </w:ins>
    </w:p>
    <w:p w14:paraId="44C65307" w14:textId="77777777" w:rsidR="00B031BA" w:rsidRPr="008621E8" w:rsidRDefault="00B031BA" w:rsidP="00B031BA">
      <w:pPr>
        <w:pStyle w:val="PL"/>
        <w:rPr>
          <w:ins w:id="2922" w:author="SA R2 -1807910" w:date="2018-05-15T07:29:00Z"/>
          <w:highlight w:val="cyan"/>
        </w:rPr>
      </w:pPr>
      <w:ins w:id="2923" w:author="SA R2 -1807910" w:date="2018-05-15T07:29: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CCCH-MessageType</w:t>
        </w:r>
      </w:ins>
    </w:p>
    <w:p w14:paraId="076BFCC0" w14:textId="77777777" w:rsidR="00B031BA" w:rsidRPr="008621E8" w:rsidRDefault="00B031BA" w:rsidP="00B031BA">
      <w:pPr>
        <w:pStyle w:val="PL"/>
        <w:rPr>
          <w:ins w:id="2924" w:author="SA R2 -1807910" w:date="2018-05-15T07:29:00Z"/>
          <w:highlight w:val="cyan"/>
        </w:rPr>
      </w:pPr>
      <w:ins w:id="2925" w:author="SA R2 -1807910" w:date="2018-05-15T07:29:00Z">
        <w:r w:rsidRPr="008621E8">
          <w:rPr>
            <w:highlight w:val="cyan"/>
          </w:rPr>
          <w:t>}</w:t>
        </w:r>
      </w:ins>
    </w:p>
    <w:p w14:paraId="54CC16FC" w14:textId="77777777" w:rsidR="00B031BA" w:rsidRPr="008621E8" w:rsidRDefault="00B031BA" w:rsidP="00B031BA">
      <w:pPr>
        <w:pStyle w:val="PL"/>
        <w:rPr>
          <w:ins w:id="2926" w:author="SA R2 -1807910" w:date="2018-05-15T07:29:00Z"/>
          <w:highlight w:val="cyan"/>
        </w:rPr>
      </w:pPr>
    </w:p>
    <w:p w14:paraId="349A9518" w14:textId="77777777" w:rsidR="00B031BA" w:rsidRPr="008621E8" w:rsidRDefault="00B031BA" w:rsidP="00B031BA">
      <w:pPr>
        <w:pStyle w:val="PL"/>
        <w:rPr>
          <w:ins w:id="2927" w:author="SA R2 -1807910" w:date="2018-05-15T07:29:00Z"/>
          <w:highlight w:val="cyan"/>
        </w:rPr>
      </w:pPr>
      <w:ins w:id="2928" w:author="SA R2 -1807910" w:date="2018-05-15T07:29:00Z">
        <w:r w:rsidRPr="008621E8">
          <w:rPr>
            <w:highlight w:val="cyan"/>
          </w:rPr>
          <w:t>UL-CCCH-MessageType ::= CHOICE {</w:t>
        </w:r>
      </w:ins>
    </w:p>
    <w:p w14:paraId="29568180" w14:textId="77777777" w:rsidR="00B031BA" w:rsidRPr="008621E8" w:rsidRDefault="00B031BA" w:rsidP="00B031BA">
      <w:pPr>
        <w:pStyle w:val="PL"/>
        <w:rPr>
          <w:ins w:id="2929" w:author="SA R2 -1807910" w:date="2018-05-15T07:29:00Z"/>
          <w:highlight w:val="cyan"/>
        </w:rPr>
      </w:pPr>
      <w:ins w:id="2930" w:author="SA R2 -1807910" w:date="2018-05-15T07:29: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6B2E5C9" w14:textId="77777777" w:rsidR="00B031BA" w:rsidRPr="008621E8" w:rsidRDefault="00B031BA" w:rsidP="00B031BA">
      <w:pPr>
        <w:pStyle w:val="PL"/>
        <w:rPr>
          <w:ins w:id="2931" w:author="SA R2 -1807910" w:date="2018-05-15T07:29:00Z"/>
          <w:highlight w:val="cyan"/>
        </w:rPr>
      </w:pPr>
      <w:ins w:id="2932" w:author="SA R2 -1807910" w:date="2018-05-15T07:29:00Z">
        <w:r w:rsidRPr="008621E8">
          <w:rPr>
            <w:highlight w:val="cyan"/>
          </w:rPr>
          <w:tab/>
        </w:r>
        <w:r w:rsidRPr="008621E8">
          <w:rPr>
            <w:highlight w:val="cyan"/>
          </w:rPr>
          <w:tab/>
          <w:t>rrcSetupReque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Request,</w:t>
        </w:r>
      </w:ins>
    </w:p>
    <w:p w14:paraId="48264B80" w14:textId="77777777" w:rsidR="00B031BA" w:rsidRPr="008621E8" w:rsidRDefault="00B031BA" w:rsidP="00B031BA">
      <w:pPr>
        <w:pStyle w:val="PL"/>
        <w:rPr>
          <w:ins w:id="2933" w:author="SA R2 -1807910" w:date="2018-05-15T07:29:00Z"/>
          <w:highlight w:val="cyan"/>
        </w:rPr>
      </w:pPr>
      <w:ins w:id="2934" w:author="SA R2 -1807910" w:date="2018-05-15T07:29:00Z">
        <w:r w:rsidRPr="008621E8">
          <w:rPr>
            <w:highlight w:val="cyan"/>
          </w:rPr>
          <w:tab/>
        </w:r>
        <w:r w:rsidRPr="008621E8">
          <w:rPr>
            <w:highlight w:val="cyan"/>
          </w:rPr>
          <w:tab/>
          <w:t>rrcResumeRequest</w:t>
        </w:r>
        <w:r w:rsidRPr="008621E8">
          <w:rPr>
            <w:highlight w:val="cyan"/>
          </w:rPr>
          <w:tab/>
        </w:r>
        <w:r w:rsidRPr="008621E8">
          <w:rPr>
            <w:highlight w:val="cyan"/>
          </w:rPr>
          <w:tab/>
        </w:r>
        <w:r w:rsidRPr="008621E8">
          <w:rPr>
            <w:highlight w:val="cyan"/>
          </w:rPr>
          <w:tab/>
        </w:r>
        <w:r w:rsidRPr="008621E8">
          <w:rPr>
            <w:highlight w:val="cyan"/>
          </w:rPr>
          <w:tab/>
          <w:t>RRCResumeRequest,</w:t>
        </w:r>
      </w:ins>
    </w:p>
    <w:p w14:paraId="002B5488" w14:textId="77777777" w:rsidR="00B031BA" w:rsidRPr="008621E8" w:rsidRDefault="00B031BA" w:rsidP="00B031BA">
      <w:pPr>
        <w:pStyle w:val="PL"/>
        <w:rPr>
          <w:ins w:id="2935" w:author="SA R2 -1807910" w:date="2018-05-15T07:29:00Z"/>
          <w:highlight w:val="cyan"/>
        </w:rPr>
      </w:pPr>
      <w:ins w:id="2936" w:author="SA R2 -1807910" w:date="2018-05-15T07:29:00Z">
        <w:r w:rsidRPr="008621E8">
          <w:rPr>
            <w:highlight w:val="cyan"/>
          </w:rPr>
          <w:tab/>
        </w:r>
        <w:r w:rsidRPr="008621E8">
          <w:rPr>
            <w:highlight w:val="cyan"/>
          </w:rPr>
          <w:tab/>
          <w:t>rrcReestablishmentRequest</w:t>
        </w:r>
        <w:r w:rsidRPr="008621E8">
          <w:rPr>
            <w:highlight w:val="cyan"/>
          </w:rPr>
          <w:tab/>
        </w:r>
        <w:r w:rsidRPr="008621E8">
          <w:rPr>
            <w:highlight w:val="cyan"/>
          </w:rPr>
          <w:tab/>
          <w:t>RRCReestablishmentRequest,</w:t>
        </w:r>
      </w:ins>
    </w:p>
    <w:p w14:paraId="19568F85" w14:textId="77777777" w:rsidR="00B031BA" w:rsidRPr="008621E8" w:rsidDel="00F264FF" w:rsidRDefault="00B031BA">
      <w:pPr>
        <w:pStyle w:val="PL"/>
        <w:rPr>
          <w:ins w:id="2937" w:author="SA R2 -1807910" w:date="2018-05-15T07:29:00Z"/>
          <w:del w:id="2938" w:author="SA R2-1809111" w:date="2018-05-29T11:01:00Z"/>
          <w:highlight w:val="cyan"/>
        </w:rPr>
      </w:pPr>
      <w:ins w:id="2939" w:author="SA R2 -1807910" w:date="2018-05-15T07:29:00Z">
        <w:r w:rsidRPr="008621E8">
          <w:rPr>
            <w:highlight w:val="cyan"/>
          </w:rPr>
          <w:tab/>
        </w:r>
        <w:r w:rsidRPr="008621E8">
          <w:rPr>
            <w:highlight w:val="cyan"/>
          </w:rPr>
          <w:tab/>
        </w:r>
      </w:ins>
      <w:ins w:id="2940" w:author="SA R2-1809111" w:date="2018-05-29T11:01:00Z">
        <w:r w:rsidR="00F264FF" w:rsidRPr="008621E8">
          <w:rPr>
            <w:highlight w:val="cyan"/>
          </w:rPr>
          <w:t>rrcSystemInfoRequest</w:t>
        </w:r>
        <w:r w:rsidR="00F264FF" w:rsidRPr="008621E8">
          <w:rPr>
            <w:highlight w:val="cyan"/>
          </w:rPr>
          <w:tab/>
        </w:r>
        <w:r w:rsidR="00F264FF" w:rsidRPr="008621E8">
          <w:rPr>
            <w:highlight w:val="cyan"/>
          </w:rPr>
          <w:tab/>
        </w:r>
        <w:r w:rsidR="00F264FF" w:rsidRPr="008621E8">
          <w:rPr>
            <w:highlight w:val="cyan"/>
          </w:rPr>
          <w:tab/>
          <w:t>RRCSystemInfoRequest</w:t>
        </w:r>
      </w:ins>
      <w:ins w:id="2941" w:author="SA R2 -1807910" w:date="2018-05-15T07:29:00Z">
        <w:del w:id="2942" w:author="SA R2-1809111" w:date="2018-05-29T11:01:00Z">
          <w:r w:rsidRPr="008621E8" w:rsidDel="00F264FF">
            <w:rPr>
              <w:highlight w:val="cyan"/>
            </w:rPr>
            <w:delText>spare</w:delText>
          </w:r>
        </w:del>
      </w:ins>
      <w:ins w:id="2943" w:author="SA R2-1808961" w:date="2018-05-29T10:55:00Z">
        <w:del w:id="2944" w:author="SA R2-1809111" w:date="2018-05-29T11:01:00Z">
          <w:r w:rsidR="00AA3A54" w:rsidRPr="008621E8" w:rsidDel="00F264FF">
            <w:rPr>
              <w:highlight w:val="cyan"/>
            </w:rPr>
            <w:delText>1</w:delText>
          </w:r>
        </w:del>
      </w:ins>
      <w:ins w:id="2945" w:author="SA R2 -1807910" w:date="2018-05-15T07:29:00Z">
        <w:del w:id="2946" w:author="SA R2-1809111" w:date="2018-05-29T11:01:00Z">
          <w:r w:rsidRPr="008621E8" w:rsidDel="00F264FF">
            <w:rPr>
              <w:highlight w:val="cyan"/>
            </w:rPr>
            <w:delText>13</w:delText>
          </w:r>
        </w:del>
      </w:ins>
      <w:ins w:id="2947" w:author="Rapporteur SA Rev 1" w:date="2018-05-24T02:50:00Z">
        <w:del w:id="2948" w:author="SA R2-1809111" w:date="2018-05-29T11:01:00Z">
          <w:r w:rsidR="001E2DE6" w:rsidRPr="008621E8" w:rsidDel="00F264FF">
            <w:rPr>
              <w:highlight w:val="cyan"/>
            </w:rPr>
            <w:delText xml:space="preserve"> </w:delText>
          </w:r>
        </w:del>
      </w:ins>
      <w:ins w:id="2949" w:author="SA R2 -1807910" w:date="2018-05-15T07:29:00Z">
        <w:del w:id="2950" w:author="SA R2-1809111" w:date="2018-05-29T11:01:00Z">
          <w:r w:rsidRPr="008621E8" w:rsidDel="00F264FF">
            <w:rPr>
              <w:color w:val="993366"/>
              <w:highlight w:val="cyan"/>
            </w:rPr>
            <w:delText>NULL</w:delText>
          </w:r>
          <w:r w:rsidRPr="008621E8" w:rsidDel="00F264FF">
            <w:rPr>
              <w:highlight w:val="cyan"/>
            </w:rPr>
            <w:delText xml:space="preserve">,spare12 </w:delText>
          </w:r>
          <w:r w:rsidRPr="008621E8" w:rsidDel="00F264FF">
            <w:rPr>
              <w:color w:val="993366"/>
              <w:highlight w:val="cyan"/>
            </w:rPr>
            <w:delText>NULL</w:delText>
          </w:r>
          <w:r w:rsidRPr="008621E8" w:rsidDel="00F264FF">
            <w:rPr>
              <w:highlight w:val="cyan"/>
            </w:rPr>
            <w:delText>,</w:delText>
          </w:r>
        </w:del>
      </w:ins>
    </w:p>
    <w:p w14:paraId="28CC97F1" w14:textId="77777777" w:rsidR="00B031BA" w:rsidRPr="008621E8" w:rsidDel="00F264FF" w:rsidRDefault="00B031BA">
      <w:pPr>
        <w:pStyle w:val="PL"/>
        <w:rPr>
          <w:ins w:id="2951" w:author="SA R2 -1807910" w:date="2018-05-15T07:29:00Z"/>
          <w:del w:id="2952" w:author="SA R2-1809111" w:date="2018-05-29T11:01:00Z"/>
          <w:highlight w:val="cyan"/>
          <w:lang w:val="sv-SE"/>
        </w:rPr>
      </w:pPr>
      <w:ins w:id="2953" w:author="SA R2 -1807910" w:date="2018-05-15T07:29:00Z">
        <w:del w:id="2954" w:author="SA R2-1809111" w:date="2018-05-29T11:01:00Z">
          <w:r w:rsidRPr="008621E8" w:rsidDel="00F264FF">
            <w:rPr>
              <w:highlight w:val="cyan"/>
            </w:rPr>
            <w:tab/>
          </w:r>
          <w:r w:rsidRPr="008621E8" w:rsidDel="00F264FF">
            <w:rPr>
              <w:highlight w:val="cyan"/>
            </w:rPr>
            <w:tab/>
          </w:r>
          <w:r w:rsidRPr="008621E8" w:rsidDel="00F264FF">
            <w:rPr>
              <w:highlight w:val="cyan"/>
              <w:lang w:val="sv-SE"/>
            </w:rPr>
            <w:delText xml:space="preserve">spare11 </w:delText>
          </w:r>
          <w:r w:rsidRPr="008621E8" w:rsidDel="00F264FF">
            <w:rPr>
              <w:color w:val="993366"/>
              <w:highlight w:val="cyan"/>
            </w:rPr>
            <w:delText>NULL</w:delText>
          </w:r>
          <w:r w:rsidRPr="008621E8" w:rsidDel="00F264FF">
            <w:rPr>
              <w:highlight w:val="cyan"/>
              <w:lang w:val="sv-SE"/>
            </w:rPr>
            <w:delText xml:space="preserve">, spare10 </w:delText>
          </w:r>
          <w:r w:rsidRPr="008621E8" w:rsidDel="00F264FF">
            <w:rPr>
              <w:color w:val="993366"/>
              <w:highlight w:val="cyan"/>
            </w:rPr>
            <w:delText>NULL</w:delText>
          </w:r>
          <w:r w:rsidRPr="008621E8" w:rsidDel="00F264FF">
            <w:rPr>
              <w:highlight w:val="cyan"/>
              <w:lang w:val="sv-SE"/>
            </w:rPr>
            <w:delText xml:space="preserve">, spare9 </w:delText>
          </w:r>
          <w:r w:rsidRPr="008621E8" w:rsidDel="00F264FF">
            <w:rPr>
              <w:color w:val="993366"/>
              <w:highlight w:val="cyan"/>
            </w:rPr>
            <w:delText>NULL</w:delText>
          </w:r>
          <w:r w:rsidRPr="008621E8" w:rsidDel="00F264FF">
            <w:rPr>
              <w:highlight w:val="cyan"/>
              <w:lang w:val="sv-SE"/>
            </w:rPr>
            <w:delText>,</w:delText>
          </w:r>
        </w:del>
      </w:ins>
    </w:p>
    <w:p w14:paraId="4BEDCA5A" w14:textId="77777777" w:rsidR="00B031BA" w:rsidRPr="008621E8" w:rsidDel="00F264FF" w:rsidRDefault="00B031BA">
      <w:pPr>
        <w:pStyle w:val="PL"/>
        <w:rPr>
          <w:ins w:id="2955" w:author="SA R2 -1807910" w:date="2018-05-15T07:29:00Z"/>
          <w:del w:id="2956" w:author="SA R2-1809111" w:date="2018-05-29T11:01:00Z"/>
          <w:highlight w:val="cyan"/>
          <w:lang w:val="sv-SE"/>
        </w:rPr>
      </w:pPr>
      <w:ins w:id="2957" w:author="SA R2 -1807910" w:date="2018-05-15T07:29:00Z">
        <w:del w:id="2958" w:author="SA R2-1809111" w:date="2018-05-29T11:01:00Z">
          <w:r w:rsidRPr="008621E8" w:rsidDel="00F264FF">
            <w:rPr>
              <w:highlight w:val="cyan"/>
              <w:lang w:val="sv-SE"/>
            </w:rPr>
            <w:tab/>
          </w:r>
          <w:r w:rsidRPr="008621E8" w:rsidDel="00F264FF">
            <w:rPr>
              <w:highlight w:val="cyan"/>
              <w:lang w:val="sv-SE"/>
            </w:rPr>
            <w:tab/>
            <w:delText xml:space="preserve">spare8 </w:delText>
          </w:r>
          <w:r w:rsidRPr="008621E8" w:rsidDel="00F264FF">
            <w:rPr>
              <w:color w:val="993366"/>
              <w:highlight w:val="cyan"/>
            </w:rPr>
            <w:delText>NULL</w:delText>
          </w:r>
          <w:r w:rsidRPr="008621E8" w:rsidDel="00F264FF">
            <w:rPr>
              <w:highlight w:val="cyan"/>
              <w:lang w:val="sv-SE"/>
            </w:rPr>
            <w:delText xml:space="preserve">, spare7 </w:delText>
          </w:r>
          <w:r w:rsidRPr="008621E8" w:rsidDel="00F264FF">
            <w:rPr>
              <w:color w:val="993366"/>
              <w:highlight w:val="cyan"/>
            </w:rPr>
            <w:delText>NULL</w:delText>
          </w:r>
          <w:r w:rsidRPr="008621E8" w:rsidDel="00F264FF">
            <w:rPr>
              <w:highlight w:val="cyan"/>
              <w:lang w:val="sv-SE"/>
            </w:rPr>
            <w:delText xml:space="preserve">, spare6 </w:delText>
          </w:r>
          <w:r w:rsidRPr="008621E8" w:rsidDel="00F264FF">
            <w:rPr>
              <w:color w:val="993366"/>
              <w:highlight w:val="cyan"/>
            </w:rPr>
            <w:delText>NULL</w:delText>
          </w:r>
          <w:r w:rsidRPr="008621E8" w:rsidDel="00F264FF">
            <w:rPr>
              <w:highlight w:val="cyan"/>
              <w:lang w:val="sv-SE"/>
            </w:rPr>
            <w:delText>,</w:delText>
          </w:r>
        </w:del>
      </w:ins>
    </w:p>
    <w:p w14:paraId="7C78CDE3" w14:textId="77777777" w:rsidR="00B031BA" w:rsidRPr="008621E8" w:rsidDel="00F264FF" w:rsidRDefault="00B031BA">
      <w:pPr>
        <w:pStyle w:val="PL"/>
        <w:rPr>
          <w:ins w:id="2959" w:author="SA R2 -1807910" w:date="2018-05-15T07:29:00Z"/>
          <w:del w:id="2960" w:author="SA R2-1809111" w:date="2018-05-29T11:01:00Z"/>
          <w:highlight w:val="cyan"/>
          <w:lang w:val="sv-SE"/>
        </w:rPr>
      </w:pPr>
      <w:ins w:id="2961" w:author="SA R2 -1807910" w:date="2018-05-15T07:29:00Z">
        <w:del w:id="2962" w:author="SA R2-1809111" w:date="2018-05-29T11:01:00Z">
          <w:r w:rsidRPr="008621E8" w:rsidDel="00F264FF">
            <w:rPr>
              <w:highlight w:val="cyan"/>
              <w:lang w:val="sv-SE"/>
            </w:rPr>
            <w:tab/>
          </w:r>
          <w:r w:rsidRPr="008621E8" w:rsidDel="00F264FF">
            <w:rPr>
              <w:highlight w:val="cyan"/>
              <w:lang w:val="sv-SE"/>
            </w:rPr>
            <w:tab/>
            <w:delText xml:space="preserve">spare5 </w:delText>
          </w:r>
          <w:r w:rsidRPr="008621E8" w:rsidDel="00F264FF">
            <w:rPr>
              <w:color w:val="993366"/>
              <w:highlight w:val="cyan"/>
            </w:rPr>
            <w:delText>NULL</w:delText>
          </w:r>
          <w:r w:rsidRPr="008621E8" w:rsidDel="00F264FF">
            <w:rPr>
              <w:highlight w:val="cyan"/>
              <w:lang w:val="sv-SE"/>
            </w:rPr>
            <w:delText xml:space="preserve">, spare4 </w:delText>
          </w:r>
          <w:r w:rsidRPr="008621E8" w:rsidDel="00F264FF">
            <w:rPr>
              <w:color w:val="993366"/>
              <w:highlight w:val="cyan"/>
            </w:rPr>
            <w:delText>NULL</w:delText>
          </w:r>
          <w:r w:rsidRPr="008621E8" w:rsidDel="00F264FF">
            <w:rPr>
              <w:highlight w:val="cyan"/>
              <w:lang w:val="sv-SE"/>
            </w:rPr>
            <w:delText xml:space="preserve">, spare3 </w:delText>
          </w:r>
          <w:r w:rsidRPr="008621E8" w:rsidDel="00F264FF">
            <w:rPr>
              <w:color w:val="993366"/>
              <w:highlight w:val="cyan"/>
            </w:rPr>
            <w:delText>NULL</w:delText>
          </w:r>
          <w:r w:rsidRPr="008621E8" w:rsidDel="00F264FF">
            <w:rPr>
              <w:highlight w:val="cyan"/>
              <w:lang w:val="sv-SE"/>
            </w:rPr>
            <w:delText>,</w:delText>
          </w:r>
        </w:del>
      </w:ins>
    </w:p>
    <w:p w14:paraId="417F6C95" w14:textId="77777777" w:rsidR="00B031BA" w:rsidRPr="008621E8" w:rsidDel="00F264FF" w:rsidRDefault="00B031BA" w:rsidP="00F264FF">
      <w:pPr>
        <w:pStyle w:val="PL"/>
        <w:rPr>
          <w:ins w:id="2963" w:author="SA R2 -1807910" w:date="2018-05-15T07:29:00Z"/>
          <w:del w:id="2964" w:author="SA R2-1809111" w:date="2018-05-29T11:01:00Z"/>
          <w:highlight w:val="cyan"/>
        </w:rPr>
      </w:pPr>
      <w:ins w:id="2965" w:author="SA R2 -1807910" w:date="2018-05-15T07:29:00Z">
        <w:del w:id="2966" w:author="SA R2-1809111" w:date="2018-05-29T11:01:00Z">
          <w:r w:rsidRPr="008621E8" w:rsidDel="00F264FF">
            <w:rPr>
              <w:highlight w:val="cyan"/>
              <w:lang w:val="sv-SE"/>
            </w:rPr>
            <w:tab/>
          </w:r>
          <w:r w:rsidRPr="008621E8" w:rsidDel="00F264FF">
            <w:rPr>
              <w:highlight w:val="cyan"/>
              <w:lang w:val="sv-SE"/>
            </w:rPr>
            <w:tab/>
          </w:r>
          <w:r w:rsidRPr="008621E8" w:rsidDel="00F264FF">
            <w:rPr>
              <w:highlight w:val="cyan"/>
            </w:rPr>
            <w:delText xml:space="preserve">spare2 </w:delText>
          </w:r>
          <w:r w:rsidRPr="008621E8" w:rsidDel="00F264FF">
            <w:rPr>
              <w:color w:val="993366"/>
              <w:highlight w:val="cyan"/>
            </w:rPr>
            <w:delText>NULL</w:delText>
          </w:r>
          <w:r w:rsidRPr="008621E8" w:rsidDel="00F264FF">
            <w:rPr>
              <w:highlight w:val="cyan"/>
            </w:rPr>
            <w:delText xml:space="preserve">, spare1 </w:delText>
          </w:r>
          <w:r w:rsidRPr="008621E8" w:rsidDel="00F264FF">
            <w:rPr>
              <w:color w:val="993366"/>
              <w:highlight w:val="cyan"/>
            </w:rPr>
            <w:delText>NULL</w:delText>
          </w:r>
        </w:del>
      </w:ins>
      <w:ins w:id="2967" w:author="SA R2-1808961" w:date="2018-05-29T10:55:00Z">
        <w:del w:id="2968" w:author="SA R2-1809111" w:date="2018-05-29T11:01:00Z">
          <w:r w:rsidR="00AA3A54" w:rsidRPr="008621E8" w:rsidDel="00F264FF">
            <w:rPr>
              <w:color w:val="993366"/>
              <w:highlight w:val="cyan"/>
            </w:rPr>
            <w:delText xml:space="preserve"> NULL</w:delText>
          </w:r>
        </w:del>
      </w:ins>
    </w:p>
    <w:p w14:paraId="5075785A" w14:textId="77777777" w:rsidR="00F264FF" w:rsidRPr="008621E8" w:rsidRDefault="00B031BA" w:rsidP="00F264FF">
      <w:pPr>
        <w:pStyle w:val="PL"/>
        <w:rPr>
          <w:ins w:id="2969" w:author="SA R2-1809111" w:date="2018-05-29T11:02:00Z"/>
          <w:highlight w:val="cyan"/>
        </w:rPr>
      </w:pPr>
      <w:ins w:id="2970" w:author="SA R2 -1807910" w:date="2018-05-15T07:29:00Z">
        <w:r w:rsidRPr="008621E8">
          <w:rPr>
            <w:highlight w:val="cyan"/>
          </w:rPr>
          <w:tab/>
        </w:r>
      </w:ins>
    </w:p>
    <w:p w14:paraId="459707EF" w14:textId="77777777" w:rsidR="00B031BA" w:rsidRPr="008621E8" w:rsidRDefault="00380BBC" w:rsidP="00F264FF">
      <w:pPr>
        <w:pStyle w:val="PL"/>
        <w:rPr>
          <w:ins w:id="2971" w:author="SA R2 -1807910" w:date="2018-05-15T07:29:00Z"/>
          <w:highlight w:val="cyan"/>
        </w:rPr>
      </w:pPr>
      <w:ins w:id="2972" w:author="SA R2-1809111" w:date="2018-05-29T11:03:00Z">
        <w:r w:rsidRPr="008621E8">
          <w:rPr>
            <w:highlight w:val="cyan"/>
          </w:rPr>
          <w:tab/>
        </w:r>
      </w:ins>
      <w:ins w:id="2973" w:author="SA R2 -1807910" w:date="2018-05-15T07:29:00Z">
        <w:r w:rsidR="00B031BA" w:rsidRPr="008621E8">
          <w:rPr>
            <w:highlight w:val="cyan"/>
          </w:rPr>
          <w:t>},</w:t>
        </w:r>
      </w:ins>
    </w:p>
    <w:p w14:paraId="4E184399" w14:textId="77777777" w:rsidR="00B031BA" w:rsidRPr="008621E8" w:rsidRDefault="00B031BA" w:rsidP="00B031BA">
      <w:pPr>
        <w:pStyle w:val="PL"/>
        <w:rPr>
          <w:ins w:id="2974" w:author="SA R2 -1807910" w:date="2018-05-15T07:29:00Z"/>
          <w:highlight w:val="cyan"/>
        </w:rPr>
      </w:pPr>
      <w:ins w:id="2975" w:author="SA R2 -1807910" w:date="2018-05-15T07:29:00Z">
        <w:r w:rsidRPr="008621E8">
          <w:rPr>
            <w:highlight w:val="cyan"/>
          </w:rPr>
          <w:tab/>
          <w:t>messageClassExtension</w:t>
        </w:r>
        <w:r w:rsidRPr="008621E8">
          <w:rPr>
            <w:highlight w:val="cyan"/>
          </w:rPr>
          <w:tab/>
          <w:t>SEQUENCE {}</w:t>
        </w:r>
      </w:ins>
    </w:p>
    <w:p w14:paraId="13E63461" w14:textId="77777777" w:rsidR="00B031BA" w:rsidRPr="008621E8" w:rsidRDefault="00B031BA" w:rsidP="00B031BA">
      <w:pPr>
        <w:pStyle w:val="PL"/>
        <w:rPr>
          <w:ins w:id="2976" w:author="SA R2 -1807910" w:date="2018-05-15T07:29:00Z"/>
          <w:highlight w:val="cyan"/>
        </w:rPr>
      </w:pPr>
      <w:ins w:id="2977" w:author="SA R2 -1807910" w:date="2018-05-15T07:29:00Z">
        <w:r w:rsidRPr="008621E8">
          <w:rPr>
            <w:highlight w:val="cyan"/>
          </w:rPr>
          <w:t>}</w:t>
        </w:r>
      </w:ins>
    </w:p>
    <w:p w14:paraId="01742105" w14:textId="77777777" w:rsidR="00B031BA" w:rsidRPr="008621E8" w:rsidRDefault="00B031BA" w:rsidP="00B031BA">
      <w:pPr>
        <w:pStyle w:val="PL"/>
        <w:rPr>
          <w:ins w:id="2978" w:author="SA R2 -1807910" w:date="2018-05-15T07:29:00Z"/>
          <w:highlight w:val="cyan"/>
        </w:rPr>
      </w:pPr>
    </w:p>
    <w:p w14:paraId="5F235DA2" w14:textId="77777777" w:rsidR="00B031BA" w:rsidRPr="008621E8" w:rsidRDefault="00B031BA" w:rsidP="00B031BA">
      <w:pPr>
        <w:pStyle w:val="PL"/>
        <w:rPr>
          <w:ins w:id="2979" w:author="SA R2 -1807910" w:date="2018-05-15T07:29:00Z"/>
          <w:color w:val="808080"/>
          <w:highlight w:val="cyan"/>
        </w:rPr>
      </w:pPr>
      <w:ins w:id="2980" w:author="SA R2 -1807910" w:date="2018-05-15T07:29:00Z">
        <w:r w:rsidRPr="008621E8">
          <w:rPr>
            <w:color w:val="808080"/>
            <w:highlight w:val="cyan"/>
          </w:rPr>
          <w:t>-- TAG-UL-CCCH-MESSAGE-STOP</w:t>
        </w:r>
      </w:ins>
    </w:p>
    <w:p w14:paraId="6ACBFF1E" w14:textId="77777777" w:rsidR="00B031BA" w:rsidRPr="008621E8" w:rsidRDefault="00B031BA" w:rsidP="00B031BA">
      <w:pPr>
        <w:pStyle w:val="PL"/>
        <w:rPr>
          <w:ins w:id="2981" w:author="SA R2 -1807910" w:date="2018-05-15T07:29:00Z"/>
          <w:color w:val="808080"/>
          <w:highlight w:val="cyan"/>
        </w:rPr>
      </w:pPr>
      <w:ins w:id="2982" w:author="SA R2 -1807910" w:date="2018-05-15T07:29:00Z">
        <w:r w:rsidRPr="008621E8">
          <w:rPr>
            <w:color w:val="808080"/>
            <w:highlight w:val="cyan"/>
          </w:rPr>
          <w:t>-- ASN1STOP</w:t>
        </w:r>
      </w:ins>
    </w:p>
    <w:bookmarkEnd w:id="2909"/>
    <w:p w14:paraId="2F072373" w14:textId="77777777" w:rsidR="00637C87" w:rsidRDefault="00637C87" w:rsidP="00637C87">
      <w:pPr>
        <w:rPr>
          <w:ins w:id="2983" w:author="SA R2 -1807910" w:date="2018-05-15T07:29:00Z"/>
          <w:highlight w:val="cyan"/>
        </w:rPr>
        <w:pPrChange w:id="2984" w:author="SA R2 -1807910" w:date="2018-05-15T07:29:00Z">
          <w:pPr>
            <w:pStyle w:val="Heading4"/>
          </w:pPr>
        </w:pPrChange>
      </w:pPr>
    </w:p>
    <w:p w14:paraId="3FE7CEDD" w14:textId="77777777" w:rsidR="007C1E9F" w:rsidRPr="008621E8" w:rsidRDefault="007C1E9F" w:rsidP="007C1E9F">
      <w:pPr>
        <w:pStyle w:val="Heading4"/>
        <w:rPr>
          <w:i/>
          <w:iCs/>
          <w:highlight w:val="cyan"/>
        </w:rPr>
      </w:pPr>
      <w:r w:rsidRPr="008621E8">
        <w:rPr>
          <w:i/>
          <w:iCs/>
          <w:highlight w:val="cyan"/>
        </w:rPr>
        <w:t>–</w:t>
      </w:r>
      <w:r w:rsidRPr="008621E8">
        <w:rPr>
          <w:i/>
          <w:iCs/>
          <w:highlight w:val="cyan"/>
        </w:rPr>
        <w:tab/>
      </w:r>
      <w:r w:rsidRPr="008621E8">
        <w:rPr>
          <w:i/>
          <w:iCs/>
          <w:noProof/>
          <w:highlight w:val="cyan"/>
        </w:rPr>
        <w:t>UL-DCCH-Message</w:t>
      </w:r>
      <w:bookmarkEnd w:id="2910"/>
    </w:p>
    <w:p w14:paraId="3AF7D731" w14:textId="77777777" w:rsidR="007C1E9F" w:rsidRPr="008621E8" w:rsidRDefault="007C1E9F" w:rsidP="007C1E9F">
      <w:pPr>
        <w:rPr>
          <w:highlight w:val="cyan"/>
        </w:rPr>
      </w:pPr>
      <w:r w:rsidRPr="008621E8">
        <w:rPr>
          <w:highlight w:val="cyan"/>
        </w:rPr>
        <w:t xml:space="preserve">The </w:t>
      </w:r>
      <w:r w:rsidRPr="008621E8">
        <w:rPr>
          <w:i/>
          <w:highlight w:val="cyan"/>
        </w:rPr>
        <w:t>UL-DCCH-Message</w:t>
      </w:r>
      <w:r w:rsidRPr="008621E8">
        <w:rPr>
          <w:highlight w:val="cyan"/>
        </w:rPr>
        <w:t xml:space="preserve"> class is the set of RRC messages that may be sent from the UE to the network on the uplink DCCH logical channel.</w:t>
      </w:r>
    </w:p>
    <w:p w14:paraId="510743A6" w14:textId="77777777" w:rsidR="007C1E9F" w:rsidRPr="008621E8" w:rsidRDefault="007C1E9F" w:rsidP="00C06796">
      <w:pPr>
        <w:pStyle w:val="PL"/>
        <w:rPr>
          <w:color w:val="808080"/>
          <w:highlight w:val="cyan"/>
        </w:rPr>
      </w:pPr>
      <w:r w:rsidRPr="008621E8">
        <w:rPr>
          <w:color w:val="808080"/>
          <w:highlight w:val="cyan"/>
        </w:rPr>
        <w:lastRenderedPageBreak/>
        <w:t>-- ASN1START</w:t>
      </w:r>
    </w:p>
    <w:p w14:paraId="1EBB10C5" w14:textId="77777777" w:rsidR="007C1E9F" w:rsidRPr="008621E8" w:rsidRDefault="007C1E9F" w:rsidP="00C06796">
      <w:pPr>
        <w:pStyle w:val="PL"/>
        <w:rPr>
          <w:color w:val="808080"/>
          <w:highlight w:val="cyan"/>
        </w:rPr>
      </w:pPr>
      <w:r w:rsidRPr="008621E8">
        <w:rPr>
          <w:color w:val="808080"/>
          <w:highlight w:val="cyan"/>
        </w:rPr>
        <w:t>-- TAG-UL-DCCH-MESSAGE-START</w:t>
      </w:r>
    </w:p>
    <w:p w14:paraId="097F2AC3" w14:textId="77777777" w:rsidR="007C1E9F" w:rsidRPr="008621E8" w:rsidRDefault="007C1E9F" w:rsidP="007C1E9F">
      <w:pPr>
        <w:pStyle w:val="PL"/>
        <w:rPr>
          <w:highlight w:val="cyan"/>
        </w:rPr>
      </w:pPr>
    </w:p>
    <w:p w14:paraId="6E984278" w14:textId="77777777" w:rsidR="007C1E9F" w:rsidRPr="008621E8" w:rsidRDefault="007C1E9F" w:rsidP="007C1E9F">
      <w:pPr>
        <w:pStyle w:val="PL"/>
        <w:rPr>
          <w:highlight w:val="cyan"/>
        </w:rPr>
      </w:pPr>
      <w:r w:rsidRPr="008621E8">
        <w:rPr>
          <w:highlight w:val="cyan"/>
        </w:rPr>
        <w:t xml:space="preserve">UL-DCCH-Message ::= </w:t>
      </w:r>
      <w:r w:rsidRPr="008621E8">
        <w:rPr>
          <w:color w:val="993366"/>
          <w:highlight w:val="cyan"/>
        </w:rPr>
        <w:t>SEQUENCE</w:t>
      </w:r>
      <w:r w:rsidRPr="008621E8">
        <w:rPr>
          <w:highlight w:val="cyan"/>
        </w:rPr>
        <w:t xml:space="preserve"> {</w:t>
      </w:r>
    </w:p>
    <w:p w14:paraId="623AE84F"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DCCH-MessageType</w:t>
      </w:r>
    </w:p>
    <w:p w14:paraId="08EEFC23" w14:textId="77777777" w:rsidR="007C1E9F" w:rsidRPr="008621E8" w:rsidRDefault="007C1E9F" w:rsidP="007C1E9F">
      <w:pPr>
        <w:pStyle w:val="PL"/>
        <w:rPr>
          <w:highlight w:val="cyan"/>
        </w:rPr>
      </w:pPr>
      <w:r w:rsidRPr="008621E8">
        <w:rPr>
          <w:highlight w:val="cyan"/>
        </w:rPr>
        <w:t>}</w:t>
      </w:r>
    </w:p>
    <w:p w14:paraId="534B9199" w14:textId="77777777" w:rsidR="007C1E9F" w:rsidRPr="008621E8" w:rsidRDefault="007C1E9F" w:rsidP="007C1E9F">
      <w:pPr>
        <w:pStyle w:val="PL"/>
        <w:rPr>
          <w:highlight w:val="cyan"/>
        </w:rPr>
      </w:pPr>
    </w:p>
    <w:p w14:paraId="151D6DFB" w14:textId="77777777" w:rsidR="007C1E9F" w:rsidRPr="008621E8" w:rsidRDefault="007C1E9F" w:rsidP="007C1E9F">
      <w:pPr>
        <w:pStyle w:val="PL"/>
        <w:rPr>
          <w:highlight w:val="cyan"/>
        </w:rPr>
      </w:pPr>
      <w:r w:rsidRPr="008621E8">
        <w:rPr>
          <w:highlight w:val="cyan"/>
        </w:rPr>
        <w:t xml:space="preserve">UL-DCCH-MessageType ::= </w:t>
      </w:r>
      <w:r w:rsidRPr="008621E8">
        <w:rPr>
          <w:color w:val="993366"/>
          <w:highlight w:val="cyan"/>
        </w:rPr>
        <w:t>CHOICE</w:t>
      </w:r>
      <w:r w:rsidRPr="008621E8">
        <w:rPr>
          <w:highlight w:val="cyan"/>
        </w:rPr>
        <w:t xml:space="preserve"> {</w:t>
      </w:r>
    </w:p>
    <w:p w14:paraId="2510F008"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5D51F14" w14:textId="77777777" w:rsidR="007C1E9F" w:rsidRPr="008621E8" w:rsidRDefault="007C1E9F" w:rsidP="007C1E9F">
      <w:pPr>
        <w:pStyle w:val="PL"/>
        <w:rPr>
          <w:highlight w:val="cyan"/>
        </w:rPr>
      </w:pPr>
      <w:r w:rsidRPr="008621E8">
        <w:rPr>
          <w:highlight w:val="cyan"/>
        </w:rPr>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w:t>
      </w:r>
    </w:p>
    <w:p w14:paraId="2C15F046" w14:textId="77777777" w:rsidR="007C1E9F" w:rsidRPr="008621E8" w:rsidRDefault="007C1E9F" w:rsidP="00B031BA">
      <w:pPr>
        <w:pStyle w:val="PL"/>
        <w:rPr>
          <w:ins w:id="2985" w:author="SA R2 -1807910" w:date="2018-05-15T07:30:00Z"/>
          <w:color w:val="808080"/>
          <w:highlight w:val="cyan"/>
        </w:rPr>
      </w:pPr>
      <w:r w:rsidRPr="008621E8">
        <w:rPr>
          <w:highlight w:val="cyan"/>
        </w:rPr>
        <w:tab/>
      </w:r>
      <w:r w:rsidRPr="008621E8">
        <w:rPr>
          <w:color w:val="808080"/>
          <w:highlight w:val="cyan"/>
        </w:rPr>
        <w:tab/>
        <w:t>rrcReconfiguration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configurationComplete,</w:t>
      </w:r>
    </w:p>
    <w:p w14:paraId="60AF7522" w14:textId="77777777" w:rsidR="00B031BA" w:rsidRPr="008621E8" w:rsidRDefault="00B031BA" w:rsidP="00B031BA">
      <w:pPr>
        <w:pStyle w:val="PL"/>
        <w:rPr>
          <w:ins w:id="2986" w:author="SA R2 -1807910" w:date="2018-05-15T07:30:00Z"/>
          <w:color w:val="808080"/>
          <w:highlight w:val="cyan"/>
        </w:rPr>
      </w:pPr>
      <w:ins w:id="2987" w:author="SA R2 -1807910" w:date="2018-05-15T07:30:00Z">
        <w:r w:rsidRPr="008621E8">
          <w:rPr>
            <w:color w:val="808080"/>
            <w:highlight w:val="cyan"/>
          </w:rPr>
          <w:tab/>
        </w:r>
        <w:r w:rsidRPr="008621E8">
          <w:rPr>
            <w:color w:val="808080"/>
            <w:highlight w:val="cyan"/>
          </w:rPr>
          <w:tab/>
          <w:t>rrcSetup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SetupComplete,</w:t>
        </w:r>
      </w:ins>
    </w:p>
    <w:p w14:paraId="462D9309" w14:textId="77777777" w:rsidR="00B031BA" w:rsidRPr="008621E8" w:rsidRDefault="00B031BA" w:rsidP="00B031BA">
      <w:pPr>
        <w:pStyle w:val="PL"/>
        <w:rPr>
          <w:ins w:id="2988" w:author="SA R2 -1807910" w:date="2018-05-15T07:30:00Z"/>
          <w:color w:val="808080"/>
          <w:highlight w:val="cyan"/>
        </w:rPr>
      </w:pPr>
      <w:ins w:id="2989" w:author="SA R2 -1807910" w:date="2018-05-15T07:30:00Z">
        <w:r w:rsidRPr="008621E8">
          <w:rPr>
            <w:color w:val="808080"/>
            <w:highlight w:val="cyan"/>
          </w:rPr>
          <w:tab/>
        </w:r>
        <w:r w:rsidRPr="008621E8">
          <w:rPr>
            <w:color w:val="808080"/>
            <w:highlight w:val="cyan"/>
          </w:rPr>
          <w:tab/>
          <w:t>rrcReestablishment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establishmentComplete,</w:t>
        </w:r>
      </w:ins>
    </w:p>
    <w:p w14:paraId="5D6E9982" w14:textId="77777777" w:rsidR="00B031BA" w:rsidRPr="008621E8" w:rsidRDefault="00B031BA" w:rsidP="00B031BA">
      <w:pPr>
        <w:pStyle w:val="PL"/>
        <w:rPr>
          <w:ins w:id="2990" w:author="SA R2 -1807910" w:date="2018-05-15T07:30:00Z"/>
          <w:color w:val="808080"/>
          <w:highlight w:val="cyan"/>
        </w:rPr>
      </w:pPr>
      <w:ins w:id="2991" w:author="SA R2 -1807910" w:date="2018-05-15T07:30:00Z">
        <w:r w:rsidRPr="008621E8">
          <w:rPr>
            <w:color w:val="808080"/>
            <w:highlight w:val="cyan"/>
          </w:rPr>
          <w:tab/>
        </w:r>
        <w:r w:rsidRPr="008621E8">
          <w:rPr>
            <w:color w:val="808080"/>
            <w:highlight w:val="cyan"/>
          </w:rPr>
          <w:tab/>
          <w:t>rrcResum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sumeComplete,</w:t>
        </w:r>
      </w:ins>
    </w:p>
    <w:p w14:paraId="7703F6E0" w14:textId="77777777" w:rsidR="00B031BA" w:rsidRPr="008621E8" w:rsidRDefault="00B031BA" w:rsidP="00B031BA">
      <w:pPr>
        <w:pStyle w:val="PL"/>
        <w:rPr>
          <w:ins w:id="2992" w:author="SA R2 -1807910" w:date="2018-05-15T07:30:00Z"/>
          <w:color w:val="808080"/>
          <w:highlight w:val="cyan"/>
        </w:rPr>
      </w:pPr>
      <w:ins w:id="2993" w:author="SA R2 -1807910" w:date="2018-05-15T07:30:00Z">
        <w:r w:rsidRPr="008621E8">
          <w:rPr>
            <w:color w:val="808080"/>
            <w:highlight w:val="cyan"/>
          </w:rPr>
          <w:tab/>
        </w:r>
        <w:r w:rsidRPr="008621E8">
          <w:rPr>
            <w:color w:val="808080"/>
            <w:highlight w:val="cyan"/>
          </w:rPr>
          <w:tab/>
          <w:t>securityMod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SecurityModeComplete,</w:t>
        </w:r>
      </w:ins>
    </w:p>
    <w:p w14:paraId="6E22E9BB" w14:textId="77777777" w:rsidR="00B031BA" w:rsidRPr="008621E8" w:rsidRDefault="00B031BA" w:rsidP="00B031BA">
      <w:pPr>
        <w:pStyle w:val="PL"/>
        <w:rPr>
          <w:ins w:id="2994" w:author="SA R2-1807929" w:date="2018-05-31T11:52:00Z"/>
          <w:color w:val="808080"/>
          <w:highlight w:val="cyan"/>
        </w:rPr>
      </w:pPr>
      <w:ins w:id="2995" w:author="SA R2 -1807910" w:date="2018-05-15T07:30:00Z">
        <w:r w:rsidRPr="008621E8">
          <w:rPr>
            <w:color w:val="808080"/>
            <w:highlight w:val="cyan"/>
          </w:rPr>
          <w:tab/>
        </w:r>
        <w:r w:rsidRPr="008621E8">
          <w:rPr>
            <w:color w:val="808080"/>
            <w:highlight w:val="cyan"/>
          </w:rPr>
          <w:tab/>
          <w:t>securityModeFailur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del w:id="2996" w:author="SA R2-1807929" w:date="2018-05-31T11:52:00Z">
          <w:r w:rsidRPr="008621E8" w:rsidDel="008A5A27">
            <w:rPr>
              <w:color w:val="808080"/>
              <w:highlight w:val="cyan"/>
            </w:rPr>
            <w:tab/>
          </w:r>
        </w:del>
        <w:r w:rsidRPr="008621E8">
          <w:rPr>
            <w:color w:val="808080"/>
            <w:highlight w:val="cyan"/>
          </w:rPr>
          <w:t>SecurityModeFailure,</w:t>
        </w:r>
      </w:ins>
    </w:p>
    <w:p w14:paraId="4C6D9C99" w14:textId="77777777" w:rsidR="00787C3D" w:rsidRPr="008621E8" w:rsidRDefault="008A5A27" w:rsidP="00787C3D">
      <w:pPr>
        <w:pStyle w:val="PL"/>
        <w:rPr>
          <w:ins w:id="2997" w:author="SA R2-1808964" w:date="2018-06-02T01:15:00Z"/>
          <w:highlight w:val="cyan"/>
        </w:rPr>
      </w:pPr>
      <w:ins w:id="2998" w:author="SA R2-1807929" w:date="2018-05-31T11:52:00Z">
        <w:r w:rsidRPr="008621E8">
          <w:rPr>
            <w:color w:val="808080"/>
            <w:highlight w:val="cyan"/>
          </w:rPr>
          <w:tab/>
        </w:r>
        <w:r w:rsidRPr="008621E8">
          <w:rPr>
            <w:color w:val="808080"/>
            <w:highlight w:val="cyan"/>
          </w:rPr>
          <w:tab/>
          <w:t>ulInformationTransf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ULInformationTransfer,</w:t>
        </w:r>
      </w:ins>
      <w:ins w:id="2999" w:author="SA R2-1808964" w:date="2018-06-02T01:15:00Z">
        <w:r w:rsidR="00787C3D" w:rsidRPr="008621E8">
          <w:rPr>
            <w:highlight w:val="cyan"/>
          </w:rPr>
          <w:t xml:space="preserve"> </w:t>
        </w:r>
      </w:ins>
    </w:p>
    <w:p w14:paraId="241D888E" w14:textId="77777777" w:rsidR="008A5A27" w:rsidRPr="008621E8" w:rsidRDefault="00787C3D" w:rsidP="00787C3D">
      <w:pPr>
        <w:pStyle w:val="PL"/>
        <w:rPr>
          <w:color w:val="808080"/>
          <w:highlight w:val="cyan"/>
        </w:rPr>
      </w:pPr>
      <w:ins w:id="3000" w:author="SA R2-1808964" w:date="2018-06-02T01:15: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w:t>
        </w:r>
      </w:ins>
    </w:p>
    <w:p w14:paraId="1C0C6370" w14:textId="77777777" w:rsidR="007C1E9F" w:rsidRPr="008621E8" w:rsidDel="00B031BA" w:rsidRDefault="007C1E9F" w:rsidP="00B031BA">
      <w:pPr>
        <w:pStyle w:val="PL"/>
        <w:rPr>
          <w:del w:id="3001" w:author="SA R2 -1807910" w:date="2018-05-15T07:31:00Z"/>
          <w:color w:val="808080"/>
          <w:highlight w:val="cyan"/>
        </w:rPr>
      </w:pPr>
      <w:r w:rsidRPr="008621E8">
        <w:rPr>
          <w:color w:val="808080"/>
          <w:highlight w:val="cyan"/>
        </w:rPr>
        <w:tab/>
      </w:r>
      <w:r w:rsidRPr="008621E8">
        <w:rPr>
          <w:color w:val="808080"/>
          <w:highlight w:val="cyan"/>
        </w:rPr>
        <w:tab/>
      </w:r>
      <w:del w:id="3002" w:author="SA R2 -1807910" w:date="2018-05-15T07:31:00Z">
        <w:r w:rsidRPr="008621E8" w:rsidDel="00B031BA">
          <w:rPr>
            <w:color w:val="808080"/>
            <w:highlight w:val="cyan"/>
          </w:rPr>
          <w:delText>spare14 NULL, spare13 NULL, spare12 NULL,</w:delText>
        </w:r>
      </w:del>
    </w:p>
    <w:p w14:paraId="224F8DD7" w14:textId="77777777" w:rsidR="007C1E9F" w:rsidRPr="008621E8" w:rsidDel="00787C3D" w:rsidRDefault="007C1E9F" w:rsidP="00787C3D">
      <w:pPr>
        <w:pStyle w:val="PL"/>
        <w:rPr>
          <w:del w:id="3003" w:author="SA R2-1808964" w:date="2018-06-02T01:16:00Z"/>
          <w:color w:val="808080"/>
          <w:highlight w:val="cyan"/>
        </w:rPr>
      </w:pPr>
      <w:del w:id="3004" w:author="SA R2 -1807910" w:date="2018-05-15T07:31:00Z">
        <w:r w:rsidRPr="008621E8" w:rsidDel="00B031BA">
          <w:rPr>
            <w:color w:val="808080"/>
            <w:highlight w:val="cyan"/>
          </w:rPr>
          <w:tab/>
        </w:r>
        <w:r w:rsidRPr="008621E8" w:rsidDel="00B031BA">
          <w:rPr>
            <w:color w:val="808080"/>
            <w:highlight w:val="cyan"/>
          </w:rPr>
          <w:tab/>
          <w:delText>spare11 NULL, spare10 NULL,</w:delText>
        </w:r>
      </w:del>
      <w:del w:id="3005" w:author="SA R2-1807929" w:date="2018-05-31T11:52:00Z">
        <w:r w:rsidRPr="008621E8" w:rsidDel="008A5A27">
          <w:rPr>
            <w:color w:val="808080"/>
            <w:highlight w:val="cyan"/>
          </w:rPr>
          <w:delText xml:space="preserve"> spare9 NULL,</w:delText>
        </w:r>
      </w:del>
    </w:p>
    <w:p w14:paraId="610135E3" w14:textId="77777777" w:rsidR="007C1E9F" w:rsidRPr="008621E8" w:rsidRDefault="007C1E9F" w:rsidP="005F504F">
      <w:pPr>
        <w:pStyle w:val="PL"/>
        <w:rPr>
          <w:color w:val="808080"/>
          <w:highlight w:val="cyan"/>
        </w:rPr>
      </w:pPr>
      <w:del w:id="3006" w:author="SA R2-1808964" w:date="2018-06-02T01:16:00Z">
        <w:r w:rsidRPr="008621E8" w:rsidDel="00787C3D">
          <w:rPr>
            <w:color w:val="808080"/>
            <w:highlight w:val="cyan"/>
          </w:rPr>
          <w:tab/>
        </w:r>
        <w:r w:rsidRPr="008621E8" w:rsidDel="00787C3D">
          <w:rPr>
            <w:color w:val="808080"/>
            <w:highlight w:val="cyan"/>
          </w:rPr>
          <w:tab/>
          <w:delText>spare8 NULL,</w:delText>
        </w:r>
      </w:del>
      <w:r w:rsidRPr="008621E8">
        <w:rPr>
          <w:color w:val="808080"/>
          <w:highlight w:val="cyan"/>
        </w:rPr>
        <w:t xml:space="preserve"> spare7 NULL, spare6 NULL,</w:t>
      </w:r>
    </w:p>
    <w:p w14:paraId="067D3BEE"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 xml:space="preserve">, spare3 </w:t>
      </w:r>
      <w:r w:rsidRPr="008621E8">
        <w:rPr>
          <w:color w:val="993366"/>
          <w:highlight w:val="cyan"/>
        </w:rPr>
        <w:t>NULL</w:t>
      </w:r>
      <w:r w:rsidRPr="008621E8">
        <w:rPr>
          <w:highlight w:val="cyan"/>
        </w:rPr>
        <w:t>,</w:t>
      </w:r>
    </w:p>
    <w:p w14:paraId="0D70D39C"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2 </w:t>
      </w:r>
      <w:r w:rsidRPr="008621E8">
        <w:rPr>
          <w:color w:val="993366"/>
          <w:highlight w:val="cyan"/>
        </w:rPr>
        <w:t>NULL</w:t>
      </w:r>
      <w:r w:rsidRPr="008621E8">
        <w:rPr>
          <w:highlight w:val="cyan"/>
        </w:rPr>
        <w:t xml:space="preserve">, spare1 </w:t>
      </w:r>
      <w:r w:rsidRPr="008621E8">
        <w:rPr>
          <w:color w:val="993366"/>
          <w:highlight w:val="cyan"/>
        </w:rPr>
        <w:t>NULL</w:t>
      </w:r>
    </w:p>
    <w:p w14:paraId="3C72B95A" w14:textId="77777777" w:rsidR="007C1E9F" w:rsidRPr="008621E8" w:rsidRDefault="007C1E9F" w:rsidP="007C1E9F">
      <w:pPr>
        <w:pStyle w:val="PL"/>
        <w:rPr>
          <w:highlight w:val="cyan"/>
        </w:rPr>
      </w:pPr>
      <w:r w:rsidRPr="008621E8">
        <w:rPr>
          <w:highlight w:val="cyan"/>
        </w:rPr>
        <w:tab/>
        <w:t>},</w:t>
      </w:r>
    </w:p>
    <w:p w14:paraId="183D7595"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08D49E56" w14:textId="77777777" w:rsidR="007C1E9F" w:rsidRPr="008621E8" w:rsidRDefault="007C1E9F" w:rsidP="007C1E9F">
      <w:pPr>
        <w:pStyle w:val="PL"/>
        <w:rPr>
          <w:highlight w:val="cyan"/>
        </w:rPr>
      </w:pPr>
      <w:r w:rsidRPr="008621E8">
        <w:rPr>
          <w:highlight w:val="cyan"/>
        </w:rPr>
        <w:t>}</w:t>
      </w:r>
    </w:p>
    <w:p w14:paraId="5FCB0E79" w14:textId="77777777" w:rsidR="007C1E9F" w:rsidRPr="008621E8" w:rsidRDefault="007C1E9F" w:rsidP="007C1E9F">
      <w:pPr>
        <w:pStyle w:val="PL"/>
        <w:rPr>
          <w:highlight w:val="cyan"/>
        </w:rPr>
      </w:pPr>
    </w:p>
    <w:p w14:paraId="0BF731DE" w14:textId="77777777" w:rsidR="007C1E9F" w:rsidRPr="008621E8" w:rsidRDefault="007C1E9F" w:rsidP="00C06796">
      <w:pPr>
        <w:pStyle w:val="PL"/>
        <w:rPr>
          <w:color w:val="808080"/>
          <w:highlight w:val="cyan"/>
        </w:rPr>
      </w:pPr>
      <w:r w:rsidRPr="008621E8">
        <w:rPr>
          <w:color w:val="808080"/>
          <w:highlight w:val="cyan"/>
        </w:rPr>
        <w:t>-- TAG-UL-DCCH-MESSAGE-STOP</w:t>
      </w:r>
    </w:p>
    <w:p w14:paraId="2540D96F" w14:textId="77777777" w:rsidR="007C1E9F" w:rsidRPr="008621E8" w:rsidRDefault="007C1E9F" w:rsidP="00C06796">
      <w:pPr>
        <w:pStyle w:val="PL"/>
        <w:rPr>
          <w:color w:val="808080"/>
          <w:highlight w:val="cyan"/>
        </w:rPr>
      </w:pPr>
      <w:r w:rsidRPr="008621E8">
        <w:rPr>
          <w:color w:val="808080"/>
          <w:highlight w:val="cyan"/>
        </w:rPr>
        <w:t>-- ASN1STOP</w:t>
      </w:r>
    </w:p>
    <w:p w14:paraId="43E22B40" w14:textId="77777777" w:rsidR="007C1E9F" w:rsidRPr="008621E8" w:rsidRDefault="007C1E9F" w:rsidP="007C1E9F">
      <w:pPr>
        <w:rPr>
          <w:highlight w:val="cyan"/>
        </w:rPr>
      </w:pPr>
    </w:p>
    <w:p w14:paraId="56A20B5E" w14:textId="77777777" w:rsidR="007C1E9F" w:rsidRPr="008621E8" w:rsidRDefault="007C1E9F" w:rsidP="007C1E9F">
      <w:pPr>
        <w:pStyle w:val="Heading3"/>
        <w:rPr>
          <w:ins w:id="3007" w:author="SA R2-1807929" w:date="2018-05-31T11:38:00Z"/>
          <w:highlight w:val="cyan"/>
        </w:rPr>
      </w:pPr>
      <w:bookmarkStart w:id="3008" w:name="_Toc510018567"/>
      <w:r w:rsidRPr="008621E8">
        <w:rPr>
          <w:highlight w:val="cyan"/>
        </w:rPr>
        <w:t>6.2.2</w:t>
      </w:r>
      <w:r w:rsidRPr="008621E8">
        <w:rPr>
          <w:highlight w:val="cyan"/>
        </w:rPr>
        <w:tab/>
        <w:t>Message definitions</w:t>
      </w:r>
      <w:bookmarkEnd w:id="3008"/>
    </w:p>
    <w:p w14:paraId="219AFC2D" w14:textId="77777777" w:rsidR="004D5EE8" w:rsidRPr="008621E8" w:rsidRDefault="004D5EE8" w:rsidP="00094D53">
      <w:pPr>
        <w:pStyle w:val="Heading4"/>
        <w:rPr>
          <w:ins w:id="3009" w:author="SA R2-1807929" w:date="2018-05-31T11:38:00Z"/>
          <w:highlight w:val="cyan"/>
        </w:rPr>
      </w:pPr>
      <w:bookmarkStart w:id="3010" w:name="_Toc510531481"/>
      <w:ins w:id="3011" w:author="SA R2-1807929" w:date="2018-05-31T11:38:00Z">
        <w:r w:rsidRPr="008621E8">
          <w:rPr>
            <w:highlight w:val="cyan"/>
          </w:rPr>
          <w:t>–</w:t>
        </w:r>
        <w:r w:rsidRPr="008621E8">
          <w:rPr>
            <w:highlight w:val="cyan"/>
          </w:rPr>
          <w:tab/>
        </w:r>
        <w:r w:rsidRPr="008621E8">
          <w:rPr>
            <w:noProof/>
            <w:highlight w:val="cyan"/>
          </w:rPr>
          <w:t>DLInformationTransfer</w:t>
        </w:r>
        <w:bookmarkEnd w:id="3010"/>
      </w:ins>
    </w:p>
    <w:p w14:paraId="51C91AD2" w14:textId="77777777" w:rsidR="004D5EE8" w:rsidRPr="008621E8" w:rsidRDefault="004D5EE8" w:rsidP="004D5EE8">
      <w:pPr>
        <w:rPr>
          <w:ins w:id="3012" w:author="SA R2-1807929" w:date="2018-05-31T11:38:00Z"/>
          <w:highlight w:val="cyan"/>
        </w:rPr>
      </w:pPr>
      <w:ins w:id="3013" w:author="SA R2-1807929" w:date="2018-05-31T11:38:00Z">
        <w:r w:rsidRPr="008621E8">
          <w:rPr>
            <w:highlight w:val="cyan"/>
          </w:rPr>
          <w:t xml:space="preserve">The </w:t>
        </w:r>
        <w:r w:rsidRPr="008621E8">
          <w:rPr>
            <w:i/>
            <w:noProof/>
            <w:highlight w:val="cyan"/>
          </w:rPr>
          <w:t>DLInformationTransfer</w:t>
        </w:r>
        <w:r w:rsidRPr="008621E8">
          <w:rPr>
            <w:highlight w:val="cyan"/>
          </w:rPr>
          <w:t xml:space="preserve"> message is used for the downlink transfer of NAS or non-3GPP dedicated </w:t>
        </w:r>
        <w:smartTag w:uri="urn:schemas-microsoft-com:office:smarttags" w:element="PersonName">
          <w:r w:rsidRPr="008621E8">
            <w:rPr>
              <w:highlight w:val="cyan"/>
            </w:rPr>
            <w:t>info</w:t>
          </w:r>
        </w:smartTag>
        <w:r w:rsidRPr="008621E8">
          <w:rPr>
            <w:highlight w:val="cyan"/>
          </w:rPr>
          <w:t>rmation.</w:t>
        </w:r>
      </w:ins>
    </w:p>
    <w:p w14:paraId="2B16C747" w14:textId="77777777" w:rsidR="004D5EE8" w:rsidRPr="008621E8" w:rsidRDefault="004D5EE8" w:rsidP="008F4E2A">
      <w:pPr>
        <w:pStyle w:val="B1"/>
        <w:rPr>
          <w:ins w:id="3014" w:author="SA R2-1807929" w:date="2018-05-31T11:38:00Z"/>
          <w:highlight w:val="cyan"/>
        </w:rPr>
      </w:pPr>
      <w:ins w:id="3015" w:author="SA R2-1807929" w:date="2018-05-31T11:38:00Z">
        <w:r w:rsidRPr="008621E8">
          <w:rPr>
            <w:highlight w:val="cyan"/>
          </w:rPr>
          <w:t xml:space="preserve">Signalling radio bearer: SRB2 or SRB1 </w:t>
        </w:r>
        <w:bookmarkStart w:id="3016" w:name="OLE_LINK27"/>
        <w:bookmarkStart w:id="3017" w:name="OLE_LINK28"/>
        <w:r w:rsidRPr="008621E8">
          <w:rPr>
            <w:highlight w:val="cyan"/>
          </w:rPr>
          <w:t xml:space="preserve">(only if SRB2 not established yet. If SRB2 is suspended, </w:t>
        </w:r>
      </w:ins>
      <w:ins w:id="3018" w:author="SA R2-1807929" w:date="2018-05-31T11:39:00Z">
        <w:r w:rsidRPr="008621E8">
          <w:rPr>
            <w:highlight w:val="cyan"/>
          </w:rPr>
          <w:t>the network</w:t>
        </w:r>
      </w:ins>
      <w:ins w:id="3019" w:author="SA R2-1807929" w:date="2018-05-31T11:38:00Z">
        <w:r w:rsidRPr="008621E8">
          <w:rPr>
            <w:highlight w:val="cyan"/>
          </w:rPr>
          <w:t xml:space="preserve"> does not send this message until SRB2 is resumed.)</w:t>
        </w:r>
        <w:bookmarkEnd w:id="3016"/>
        <w:bookmarkEnd w:id="3017"/>
      </w:ins>
    </w:p>
    <w:p w14:paraId="23E7B23B" w14:textId="77777777" w:rsidR="004D5EE8" w:rsidRPr="008621E8" w:rsidRDefault="004D5EE8" w:rsidP="008F4E2A">
      <w:pPr>
        <w:pStyle w:val="B1"/>
        <w:rPr>
          <w:ins w:id="3020" w:author="SA R2-1807929" w:date="2018-05-31T11:38:00Z"/>
          <w:highlight w:val="cyan"/>
        </w:rPr>
      </w:pPr>
      <w:ins w:id="3021" w:author="SA R2-1807929" w:date="2018-05-31T11:38:00Z">
        <w:r w:rsidRPr="008621E8">
          <w:rPr>
            <w:highlight w:val="cyan"/>
          </w:rPr>
          <w:t>RLC-SAP: AM</w:t>
        </w:r>
      </w:ins>
    </w:p>
    <w:p w14:paraId="0AAD4732" w14:textId="77777777" w:rsidR="004D5EE8" w:rsidRPr="008621E8" w:rsidRDefault="004D5EE8" w:rsidP="008F4E2A">
      <w:pPr>
        <w:pStyle w:val="B1"/>
        <w:rPr>
          <w:ins w:id="3022" w:author="SA R2-1807929" w:date="2018-05-31T11:38:00Z"/>
          <w:highlight w:val="cyan"/>
        </w:rPr>
      </w:pPr>
      <w:ins w:id="3023" w:author="SA R2-1807929" w:date="2018-05-31T11:38:00Z">
        <w:r w:rsidRPr="008621E8">
          <w:rPr>
            <w:highlight w:val="cyan"/>
          </w:rPr>
          <w:t>Logical channel: DCCH</w:t>
        </w:r>
      </w:ins>
    </w:p>
    <w:p w14:paraId="349100C3" w14:textId="77777777" w:rsidR="004D5EE8" w:rsidRPr="008621E8" w:rsidRDefault="004D5EE8" w:rsidP="008F4E2A">
      <w:pPr>
        <w:pStyle w:val="B1"/>
        <w:rPr>
          <w:ins w:id="3024" w:author="SA R2-1807929" w:date="2018-05-31T11:38:00Z"/>
          <w:highlight w:val="cyan"/>
        </w:rPr>
      </w:pPr>
      <w:ins w:id="3025" w:author="SA R2-1807929" w:date="2018-05-31T11:38:00Z">
        <w:r w:rsidRPr="008621E8">
          <w:rPr>
            <w:highlight w:val="cyan"/>
          </w:rPr>
          <w:t xml:space="preserve">Direction: </w:t>
        </w:r>
      </w:ins>
      <w:ins w:id="3026" w:author="SA R2-1807929" w:date="2018-05-31T11:49:00Z">
        <w:r w:rsidR="0070293F" w:rsidRPr="008621E8">
          <w:rPr>
            <w:highlight w:val="cyan"/>
          </w:rPr>
          <w:t>Network</w:t>
        </w:r>
      </w:ins>
      <w:ins w:id="3027" w:author="SA R2-1807929" w:date="2018-05-31T11:38:00Z">
        <w:r w:rsidRPr="008621E8">
          <w:rPr>
            <w:highlight w:val="cyan"/>
          </w:rPr>
          <w:t xml:space="preserve"> to UE</w:t>
        </w:r>
      </w:ins>
    </w:p>
    <w:p w14:paraId="39D70A23" w14:textId="77777777" w:rsidR="004D5EE8" w:rsidRPr="008621E8" w:rsidRDefault="004D5EE8" w:rsidP="000026D3">
      <w:pPr>
        <w:pStyle w:val="TH"/>
        <w:rPr>
          <w:ins w:id="3028" w:author="SA R2-1807929" w:date="2018-05-31T11:38:00Z"/>
          <w:highlight w:val="cyan"/>
        </w:rPr>
      </w:pPr>
      <w:ins w:id="3029" w:author="SA R2-1807929" w:date="2018-05-31T11:38:00Z">
        <w:r w:rsidRPr="008621E8">
          <w:rPr>
            <w:i/>
            <w:noProof/>
            <w:highlight w:val="cyan"/>
          </w:rPr>
          <w:t>DLInformationTransfer</w:t>
        </w:r>
        <w:r w:rsidRPr="008621E8">
          <w:rPr>
            <w:noProof/>
            <w:highlight w:val="cyan"/>
          </w:rPr>
          <w:t xml:space="preserve"> message</w:t>
        </w:r>
      </w:ins>
    </w:p>
    <w:p w14:paraId="09ACBDA1" w14:textId="77777777" w:rsidR="004D5EE8" w:rsidRPr="008621E8" w:rsidRDefault="004D5EE8" w:rsidP="008C4961">
      <w:pPr>
        <w:pStyle w:val="PL"/>
        <w:rPr>
          <w:ins w:id="3030" w:author="SA R2-1807929" w:date="2018-05-31T11:38:00Z"/>
          <w:highlight w:val="cyan"/>
          <w:lang w:val="en-US"/>
        </w:rPr>
      </w:pPr>
      <w:ins w:id="3031" w:author="SA R2-1807929" w:date="2018-05-31T11:38:00Z">
        <w:r w:rsidRPr="008621E8">
          <w:rPr>
            <w:highlight w:val="cyan"/>
            <w:lang w:val="en-US"/>
          </w:rPr>
          <w:t>-- ASN1STA</w:t>
        </w:r>
        <w:smartTag w:uri="urn:schemas-microsoft-com:office:smarttags" w:element="PersonName">
          <w:r w:rsidRPr="008621E8">
            <w:rPr>
              <w:highlight w:val="cyan"/>
              <w:lang w:val="en-US"/>
            </w:rPr>
            <w:t>RT</w:t>
          </w:r>
        </w:smartTag>
      </w:ins>
    </w:p>
    <w:p w14:paraId="42F385F5" w14:textId="77777777" w:rsidR="004D5EE8" w:rsidRPr="008621E8" w:rsidRDefault="004D5EE8" w:rsidP="008C4961">
      <w:pPr>
        <w:pStyle w:val="PL"/>
        <w:rPr>
          <w:ins w:id="3032" w:author="SA R2-1807929" w:date="2018-05-31T11:38:00Z"/>
          <w:highlight w:val="cyan"/>
          <w:lang w:val="en-US"/>
        </w:rPr>
      </w:pPr>
    </w:p>
    <w:p w14:paraId="1366D1E3" w14:textId="77777777" w:rsidR="004D5EE8" w:rsidRPr="008621E8" w:rsidRDefault="004D5EE8" w:rsidP="008C4961">
      <w:pPr>
        <w:pStyle w:val="PL"/>
        <w:rPr>
          <w:ins w:id="3033" w:author="SA R2-1807929" w:date="2018-05-31T11:38:00Z"/>
          <w:highlight w:val="cyan"/>
          <w:lang w:val="en-US"/>
        </w:rPr>
      </w:pPr>
      <w:ins w:id="3034" w:author="SA R2-1807929" w:date="2018-05-31T11:38:00Z">
        <w:r w:rsidRPr="008621E8">
          <w:rPr>
            <w:highlight w:val="cyan"/>
            <w:lang w:val="en-US"/>
          </w:rPr>
          <w:t>DLInformationTransfer ::=</w:t>
        </w:r>
        <w:r w:rsidRPr="008621E8">
          <w:rPr>
            <w:highlight w:val="cyan"/>
            <w:lang w:val="en-US"/>
          </w:rPr>
          <w:tab/>
        </w:r>
        <w:r w:rsidRPr="008621E8">
          <w:rPr>
            <w:highlight w:val="cyan"/>
            <w:lang w:val="en-US"/>
          </w:rPr>
          <w:tab/>
        </w:r>
        <w:r w:rsidRPr="008621E8">
          <w:rPr>
            <w:highlight w:val="cyan"/>
            <w:lang w:val="en-US"/>
          </w:rPr>
          <w:tab/>
          <w:t>SEQUENCE {</w:t>
        </w:r>
      </w:ins>
    </w:p>
    <w:p w14:paraId="6A8EA8AF" w14:textId="77777777" w:rsidR="004D5EE8" w:rsidRPr="008621E8" w:rsidRDefault="004D5EE8" w:rsidP="008C4961">
      <w:pPr>
        <w:pStyle w:val="PL"/>
        <w:rPr>
          <w:ins w:id="3035" w:author="SA R2-1807929" w:date="2018-05-31T11:38:00Z"/>
          <w:highlight w:val="cyan"/>
          <w:lang w:val="en-US"/>
        </w:rPr>
      </w:pPr>
      <w:ins w:id="3036" w:author="SA R2-1807929" w:date="2018-05-31T11:38: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7DEA3CC1" w14:textId="77777777" w:rsidR="004D5EE8" w:rsidRPr="008621E8" w:rsidRDefault="004D5EE8" w:rsidP="008C4961">
      <w:pPr>
        <w:pStyle w:val="PL"/>
        <w:rPr>
          <w:ins w:id="3037" w:author="SA R2-1807929" w:date="2018-05-31T11:38:00Z"/>
          <w:highlight w:val="cyan"/>
          <w:lang w:val="en-US"/>
        </w:rPr>
      </w:pPr>
      <w:ins w:id="3038" w:author="SA R2-1807929" w:date="2018-05-31T11:38: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E29A9A2" w14:textId="77777777" w:rsidR="004D5EE8" w:rsidRPr="008621E8" w:rsidRDefault="004D5EE8" w:rsidP="008C4961">
      <w:pPr>
        <w:pStyle w:val="PL"/>
        <w:rPr>
          <w:ins w:id="3039" w:author="SA R2-1807929" w:date="2018-05-31T11:38:00Z"/>
          <w:highlight w:val="cyan"/>
          <w:lang w:val="en-US"/>
        </w:rPr>
      </w:pPr>
      <w:ins w:id="3040" w:author="SA R2-1807929" w:date="2018-05-31T11:38: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F5D6685" w14:textId="77777777" w:rsidR="004D5EE8" w:rsidRPr="008621E8" w:rsidRDefault="004D5EE8" w:rsidP="008C4961">
      <w:pPr>
        <w:pStyle w:val="PL"/>
        <w:rPr>
          <w:ins w:id="3041" w:author="SA R2-1807929" w:date="2018-05-31T11:38:00Z"/>
          <w:highlight w:val="cyan"/>
          <w:lang w:val="en-US"/>
        </w:rPr>
      </w:pPr>
      <w:ins w:id="3042"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w:t>
        </w:r>
      </w:ins>
      <w:ins w:id="3043" w:author="SA R2-1807929" w:date="2018-05-31T11:39:00Z">
        <w:r w:rsidRPr="008621E8">
          <w:rPr>
            <w:highlight w:val="cyan"/>
            <w:lang w:val="en-US"/>
          </w:rPr>
          <w:t xml:space="preserve"> </w:t>
        </w:r>
      </w:ins>
      <w:ins w:id="3044"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IEs,</w:t>
        </w:r>
      </w:ins>
    </w:p>
    <w:p w14:paraId="7D32DEC5" w14:textId="77777777" w:rsidR="004D5EE8" w:rsidRPr="008621E8" w:rsidRDefault="004D5EE8" w:rsidP="008C4961">
      <w:pPr>
        <w:pStyle w:val="PL"/>
        <w:rPr>
          <w:ins w:id="3045" w:author="SA R2-1807929" w:date="2018-05-31T11:38:00Z"/>
          <w:highlight w:val="cyan"/>
          <w:lang w:val="en-US"/>
        </w:rPr>
      </w:pPr>
      <w:ins w:id="3046" w:author="SA R2-1807929" w:date="2018-05-31T11:38: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23991F55" w14:textId="77777777" w:rsidR="004D5EE8" w:rsidRPr="008621E8" w:rsidRDefault="004D5EE8" w:rsidP="008C4961">
      <w:pPr>
        <w:pStyle w:val="PL"/>
        <w:rPr>
          <w:ins w:id="3047" w:author="SA R2-1807929" w:date="2018-05-31T11:38:00Z"/>
          <w:highlight w:val="cyan"/>
          <w:lang w:val="en-US"/>
        </w:rPr>
      </w:pPr>
      <w:ins w:id="3048" w:author="SA R2-1807929" w:date="2018-05-31T11:38:00Z">
        <w:r w:rsidRPr="008621E8">
          <w:rPr>
            <w:highlight w:val="cyan"/>
            <w:lang w:val="en-US"/>
          </w:rPr>
          <w:tab/>
        </w:r>
        <w:r w:rsidRPr="008621E8">
          <w:rPr>
            <w:highlight w:val="cyan"/>
            <w:lang w:val="en-US"/>
          </w:rPr>
          <w:tab/>
          <w:t>},</w:t>
        </w:r>
      </w:ins>
    </w:p>
    <w:p w14:paraId="4453CBC8" w14:textId="77777777" w:rsidR="004D5EE8" w:rsidRPr="008621E8" w:rsidRDefault="004D5EE8" w:rsidP="008C4961">
      <w:pPr>
        <w:pStyle w:val="PL"/>
        <w:rPr>
          <w:ins w:id="3049" w:author="SA R2-1807929" w:date="2018-05-31T11:38:00Z"/>
          <w:highlight w:val="cyan"/>
          <w:lang w:val="en-US"/>
        </w:rPr>
      </w:pPr>
      <w:ins w:id="3050" w:author="SA R2-1807929" w:date="2018-05-31T11:38: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5DBD9192" w14:textId="77777777" w:rsidR="004D5EE8" w:rsidRPr="008621E8" w:rsidRDefault="004D5EE8" w:rsidP="008C4961">
      <w:pPr>
        <w:pStyle w:val="PL"/>
        <w:rPr>
          <w:ins w:id="3051" w:author="SA R2-1807929" w:date="2018-05-31T11:38:00Z"/>
          <w:highlight w:val="cyan"/>
          <w:lang w:val="en-US"/>
        </w:rPr>
      </w:pPr>
      <w:ins w:id="3052" w:author="SA R2-1807929" w:date="2018-05-31T11:38:00Z">
        <w:r w:rsidRPr="008621E8">
          <w:rPr>
            <w:highlight w:val="cyan"/>
            <w:lang w:val="en-US"/>
          </w:rPr>
          <w:tab/>
          <w:t>}</w:t>
        </w:r>
      </w:ins>
    </w:p>
    <w:p w14:paraId="4C8666AE" w14:textId="77777777" w:rsidR="004D5EE8" w:rsidRPr="008621E8" w:rsidRDefault="004D5EE8" w:rsidP="008C4961">
      <w:pPr>
        <w:pStyle w:val="PL"/>
        <w:rPr>
          <w:ins w:id="3053" w:author="SA R2-1807929" w:date="2018-05-31T11:38:00Z"/>
          <w:highlight w:val="cyan"/>
          <w:lang w:val="en-US"/>
        </w:rPr>
      </w:pPr>
      <w:ins w:id="3054" w:author="SA R2-1807929" w:date="2018-05-31T11:38:00Z">
        <w:r w:rsidRPr="008621E8">
          <w:rPr>
            <w:highlight w:val="cyan"/>
            <w:lang w:val="en-US"/>
          </w:rPr>
          <w:t>}</w:t>
        </w:r>
      </w:ins>
    </w:p>
    <w:p w14:paraId="5B1DF67A" w14:textId="77777777" w:rsidR="004D5EE8" w:rsidRPr="008621E8" w:rsidRDefault="004D5EE8" w:rsidP="008C4961">
      <w:pPr>
        <w:pStyle w:val="PL"/>
        <w:rPr>
          <w:ins w:id="3055" w:author="SA R2-1807929" w:date="2018-05-31T11:38:00Z"/>
          <w:highlight w:val="cyan"/>
          <w:lang w:val="en-US"/>
        </w:rPr>
      </w:pPr>
    </w:p>
    <w:p w14:paraId="27859B49" w14:textId="77777777" w:rsidR="004D5EE8" w:rsidRPr="008621E8" w:rsidRDefault="004D5EE8" w:rsidP="008C4961">
      <w:pPr>
        <w:pStyle w:val="PL"/>
        <w:rPr>
          <w:ins w:id="3056" w:author="SA R2-1807929" w:date="2018-05-31T11:38:00Z"/>
          <w:highlight w:val="cyan"/>
          <w:lang w:val="en-US"/>
        </w:rPr>
      </w:pPr>
      <w:ins w:id="3057" w:author="SA R2-1807929" w:date="2018-05-31T11:38:00Z">
        <w:r w:rsidRPr="008621E8">
          <w:rPr>
            <w:highlight w:val="cyan"/>
            <w:lang w:val="en-US"/>
          </w:rPr>
          <w:t>DLInformationTransfer-IEs ::=</w:t>
        </w:r>
        <w:r w:rsidRPr="008621E8">
          <w:rPr>
            <w:highlight w:val="cyan"/>
            <w:lang w:val="en-US"/>
          </w:rPr>
          <w:tab/>
          <w:t>SEQUENCE {</w:t>
        </w:r>
      </w:ins>
    </w:p>
    <w:p w14:paraId="4BA307C0" w14:textId="77777777" w:rsidR="004D5EE8" w:rsidRPr="008621E8" w:rsidRDefault="004D5EE8" w:rsidP="008C4961">
      <w:pPr>
        <w:pStyle w:val="PL"/>
        <w:rPr>
          <w:ins w:id="3058" w:author="SA R2-1807929" w:date="2018-05-31T11:38:00Z"/>
          <w:highlight w:val="cyan"/>
          <w:lang w:val="en-US"/>
        </w:rPr>
      </w:pPr>
      <w:ins w:id="3059" w:author="SA R2-1807929" w:date="2018-05-31T11:38:00Z">
        <w:r w:rsidRPr="008621E8">
          <w:rPr>
            <w:highlight w:val="cyan"/>
            <w:lang w:val="en-US"/>
          </w:rPr>
          <w:tab/>
          <w:t>dedicatedInfoType</w:t>
        </w:r>
        <w:r w:rsidRPr="008621E8">
          <w:rPr>
            <w:highlight w:val="cyan"/>
            <w:lang w:val="en-US"/>
          </w:rPr>
          <w:tab/>
        </w:r>
      </w:ins>
      <w:ins w:id="3060" w:author="SA R2-1807929" w:date="2018-05-31T11:40: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3061" w:author="SA R2-1807929" w:date="2018-05-31T11:38:00Z">
        <w:r w:rsidRPr="008621E8">
          <w:rPr>
            <w:highlight w:val="cyan"/>
            <w:lang w:val="en-US"/>
          </w:rPr>
          <w:t>DedicatedInfoNAS</w:t>
        </w:r>
      </w:ins>
      <w:ins w:id="3062" w:author="SA R2-1807929" w:date="2018-05-31T11:40:00Z">
        <w:r w:rsidRPr="008621E8">
          <w:rPr>
            <w:highlight w:val="cyan"/>
            <w:lang w:val="en-US"/>
          </w:rPr>
          <w:t xml:space="preserv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ins w:id="3063" w:author="SA R2-1807929" w:date="2018-05-31T11:38:00Z">
        <w:r w:rsidRPr="008621E8">
          <w:rPr>
            <w:highlight w:val="cyan"/>
            <w:lang w:val="en-US"/>
          </w:rPr>
          <w:t>,</w:t>
        </w:r>
      </w:ins>
    </w:p>
    <w:p w14:paraId="486D2E7C" w14:textId="77777777" w:rsidR="004D5EE8" w:rsidRPr="008621E8" w:rsidRDefault="004D5EE8" w:rsidP="008C4961">
      <w:pPr>
        <w:pStyle w:val="PL"/>
        <w:rPr>
          <w:ins w:id="3064" w:author="SA R2-1807929" w:date="2018-05-31T11:41:00Z"/>
          <w:highlight w:val="cyan"/>
          <w:lang w:val="en-US"/>
        </w:rPr>
      </w:pPr>
      <w:ins w:id="3065" w:author="SA R2-1807929" w:date="2018-05-31T11:41:00Z">
        <w:r w:rsidRPr="008621E8">
          <w:rPr>
            <w:highlight w:val="cyan"/>
            <w:lang w:val="en-US"/>
          </w:rPr>
          <w:tab/>
          <w:t>lateNonCriticalExtension</w:t>
        </w:r>
        <w:r w:rsidRPr="008621E8">
          <w:rPr>
            <w:highlight w:val="cyan"/>
            <w:lang w:val="en-US"/>
          </w:rPr>
          <w:tab/>
        </w:r>
        <w:r w:rsidRPr="008621E8">
          <w:rPr>
            <w:highlight w:val="cyan"/>
            <w:lang w:val="en-US"/>
          </w:rPr>
          <w:tab/>
        </w:r>
        <w:r w:rsidRPr="008621E8">
          <w:rPr>
            <w:highlight w:val="cyan"/>
            <w:lang w:val="en-US"/>
          </w:rPr>
          <w:tab/>
          <w:t>OCTET STRIN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1F9D2DCE" w14:textId="77777777" w:rsidR="004D5EE8" w:rsidRPr="008621E8" w:rsidRDefault="004D5EE8" w:rsidP="008C4961">
      <w:pPr>
        <w:pStyle w:val="PL"/>
        <w:rPr>
          <w:ins w:id="3066" w:author="SA R2-1807929" w:date="2018-05-31T11:38:00Z"/>
          <w:highlight w:val="cyan"/>
          <w:lang w:val="en-US"/>
        </w:rPr>
      </w:pPr>
      <w:ins w:id="3067" w:author="SA R2-1807929" w:date="2018-05-31T11:38:00Z">
        <w:r w:rsidRPr="008621E8">
          <w:rPr>
            <w:highlight w:val="cyan"/>
            <w:lang w:val="en-US"/>
          </w:rPr>
          <w:tab/>
          <w:t>nonCriticalExtens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3068" w:author="SA R2-1807929" w:date="2018-05-31T11:41:00Z">
        <w:r w:rsidRPr="008621E8">
          <w:rPr>
            <w:highlight w:val="cyan"/>
            <w:lang w:val="en-US"/>
          </w:rPr>
          <w:t>SEQUENCE {</w:t>
        </w:r>
      </w:ins>
      <w:ins w:id="3069" w:author="SA R2-1807929" w:date="2018-05-31T11:42:00Z">
        <w:r w:rsidRPr="008621E8">
          <w:rPr>
            <w:highlight w:val="cyan"/>
            <w:lang w:val="en-US"/>
          </w:rPr>
          <w:t>}</w:t>
        </w:r>
      </w:ins>
      <w:ins w:id="3070" w:author="SA R2-1807929" w:date="2018-05-31T11:38:00Z">
        <w:r w:rsidRPr="008621E8">
          <w:rPr>
            <w:highlight w:val="cyan"/>
            <w:lang w:val="en-US"/>
          </w:rPr>
          <w:tab/>
          <w:t>OPTIONAL</w:t>
        </w:r>
      </w:ins>
    </w:p>
    <w:p w14:paraId="6BF2FABF" w14:textId="77777777" w:rsidR="004D5EE8" w:rsidRPr="008621E8" w:rsidRDefault="004D5EE8" w:rsidP="008C4961">
      <w:pPr>
        <w:pStyle w:val="PL"/>
        <w:rPr>
          <w:ins w:id="3071" w:author="SA R2-1807929" w:date="2018-05-31T11:38:00Z"/>
          <w:highlight w:val="cyan"/>
          <w:lang w:val="en-US"/>
        </w:rPr>
      </w:pPr>
      <w:ins w:id="3072" w:author="SA R2-1807929" w:date="2018-05-31T11:38:00Z">
        <w:r w:rsidRPr="008621E8">
          <w:rPr>
            <w:highlight w:val="cyan"/>
            <w:lang w:val="en-US"/>
          </w:rPr>
          <w:t>}</w:t>
        </w:r>
      </w:ins>
    </w:p>
    <w:p w14:paraId="638A5317" w14:textId="77777777" w:rsidR="004D5EE8" w:rsidRPr="008621E8" w:rsidRDefault="004D5EE8" w:rsidP="008C4961">
      <w:pPr>
        <w:pStyle w:val="PL"/>
        <w:rPr>
          <w:ins w:id="3073" w:author="SA R2-1807929" w:date="2018-05-31T11:38:00Z"/>
          <w:highlight w:val="cyan"/>
          <w:lang w:val="en-US"/>
        </w:rPr>
      </w:pPr>
    </w:p>
    <w:p w14:paraId="4CA2942A" w14:textId="77777777" w:rsidR="004D5EE8" w:rsidRPr="008621E8" w:rsidRDefault="004D5EE8" w:rsidP="008C4961">
      <w:pPr>
        <w:pStyle w:val="PL"/>
        <w:rPr>
          <w:ins w:id="3074" w:author="SA R2-1807929" w:date="2018-05-31T11:38:00Z"/>
          <w:highlight w:val="cyan"/>
          <w:lang w:val="en-US"/>
        </w:rPr>
      </w:pPr>
    </w:p>
    <w:p w14:paraId="141ADDEF" w14:textId="77777777" w:rsidR="004D5EE8" w:rsidRPr="008621E8" w:rsidRDefault="004D5EE8" w:rsidP="008C4961">
      <w:pPr>
        <w:pStyle w:val="PL"/>
        <w:rPr>
          <w:ins w:id="3075" w:author="SA R2-1807929" w:date="2018-05-31T11:38:00Z"/>
          <w:highlight w:val="cyan"/>
          <w:lang w:val="en-US"/>
        </w:rPr>
      </w:pPr>
      <w:ins w:id="3076" w:author="SA R2-1807929" w:date="2018-05-31T11:38:00Z">
        <w:r w:rsidRPr="008621E8">
          <w:rPr>
            <w:highlight w:val="cyan"/>
            <w:lang w:val="en-US"/>
          </w:rPr>
          <w:t>-- ASN1STOP</w:t>
        </w:r>
      </w:ins>
    </w:p>
    <w:p w14:paraId="65C0E905" w14:textId="77777777" w:rsidR="00637C87" w:rsidRDefault="00637C87" w:rsidP="00637C87">
      <w:pPr>
        <w:rPr>
          <w:highlight w:val="cyan"/>
        </w:rPr>
        <w:pPrChange w:id="3077" w:author="SA R2-1807929" w:date="2018-05-31T11:38:00Z">
          <w:pPr>
            <w:pStyle w:val="Heading3"/>
          </w:pPr>
        </w:pPrChange>
      </w:pPr>
    </w:p>
    <w:p w14:paraId="34B864CC" w14:textId="77777777" w:rsidR="00787C3D" w:rsidRPr="008621E8" w:rsidRDefault="00787C3D" w:rsidP="00787C3D">
      <w:pPr>
        <w:pStyle w:val="Heading4"/>
        <w:rPr>
          <w:ins w:id="3078" w:author="SA R2-1808964" w:date="2018-06-02T01:16:00Z"/>
          <w:rFonts w:eastAsia="MS Mincho"/>
          <w:highlight w:val="cyan"/>
        </w:rPr>
      </w:pPr>
      <w:bookmarkStart w:id="3079" w:name="_Toc510018568"/>
      <w:ins w:id="3080" w:author="SA R2-1808964" w:date="2018-06-02T01:16:00Z">
        <w:r w:rsidRPr="008621E8">
          <w:rPr>
            <w:rFonts w:eastAsia="MS Mincho"/>
            <w:highlight w:val="cyan"/>
          </w:rPr>
          <w:t>–</w:t>
        </w:r>
        <w:r w:rsidRPr="008621E8">
          <w:rPr>
            <w:rFonts w:eastAsia="MS Mincho"/>
            <w:highlight w:val="cyan"/>
          </w:rPr>
          <w:tab/>
        </w:r>
        <w:r w:rsidRPr="008621E8">
          <w:rPr>
            <w:rFonts w:eastAsia="MS Mincho"/>
            <w:i/>
            <w:highlight w:val="cyan"/>
          </w:rPr>
          <w:t>LocationMeasurementIndication</w:t>
        </w:r>
      </w:ins>
    </w:p>
    <w:p w14:paraId="20FFA2E1" w14:textId="77777777" w:rsidR="00787C3D" w:rsidRPr="008621E8" w:rsidRDefault="00787C3D" w:rsidP="00787C3D">
      <w:pPr>
        <w:rPr>
          <w:ins w:id="3081" w:author="SA R2-1808964" w:date="2018-06-02T01:16:00Z"/>
          <w:rFonts w:eastAsia="MS Mincho"/>
          <w:highlight w:val="cyan"/>
        </w:rPr>
      </w:pPr>
      <w:ins w:id="3082" w:author="SA R2-1808964" w:date="2018-06-02T01:16:00Z">
        <w:r w:rsidRPr="008621E8">
          <w:rPr>
            <w:highlight w:val="cyan"/>
          </w:rPr>
          <w:t xml:space="preserve">The </w:t>
        </w:r>
        <w:r w:rsidRPr="008621E8">
          <w:rPr>
            <w:i/>
            <w:highlight w:val="cyan"/>
          </w:rPr>
          <w:t xml:space="preserve">LocationMeasurementIndication </w:t>
        </w:r>
        <w:r w:rsidRPr="008621E8">
          <w:rPr>
            <w:highlight w:val="cyan"/>
          </w:rPr>
          <w:t xml:space="preserve">message is used </w:t>
        </w:r>
        <w:r w:rsidRPr="008621E8">
          <w:rPr>
            <w:highlight w:val="cyan"/>
            <w:lang w:eastAsia="zh-CN"/>
          </w:rPr>
          <w:t>to indicate that the UE is going to either start or stop location related measurement which requires measurement gaps</w:t>
        </w:r>
        <w:r w:rsidRPr="008621E8">
          <w:rPr>
            <w:highlight w:val="cyan"/>
          </w:rPr>
          <w:t>.</w:t>
        </w:r>
      </w:ins>
    </w:p>
    <w:p w14:paraId="0A185122" w14:textId="77777777" w:rsidR="00787C3D" w:rsidRPr="008621E8" w:rsidRDefault="00787C3D" w:rsidP="00787C3D">
      <w:pPr>
        <w:pStyle w:val="B1"/>
        <w:keepNext/>
        <w:keepLines/>
        <w:rPr>
          <w:ins w:id="3083" w:author="SA R2-1808964" w:date="2018-06-02T01:16:00Z"/>
          <w:highlight w:val="cyan"/>
        </w:rPr>
      </w:pPr>
      <w:ins w:id="3084" w:author="SA R2-1808964" w:date="2018-06-02T01:16:00Z">
        <w:r w:rsidRPr="008621E8">
          <w:rPr>
            <w:highlight w:val="cyan"/>
          </w:rPr>
          <w:t>Signalling radio bearer: SRB1</w:t>
        </w:r>
      </w:ins>
    </w:p>
    <w:p w14:paraId="61ED2C16" w14:textId="77777777" w:rsidR="00787C3D" w:rsidRPr="008621E8" w:rsidRDefault="00787C3D" w:rsidP="00787C3D">
      <w:pPr>
        <w:pStyle w:val="B1"/>
        <w:keepNext/>
        <w:keepLines/>
        <w:rPr>
          <w:ins w:id="3085" w:author="SA R2-1808964" w:date="2018-06-02T01:16:00Z"/>
          <w:highlight w:val="cyan"/>
        </w:rPr>
      </w:pPr>
      <w:ins w:id="3086" w:author="SA R2-1808964" w:date="2018-06-02T01:16:00Z">
        <w:r w:rsidRPr="008621E8">
          <w:rPr>
            <w:highlight w:val="cyan"/>
          </w:rPr>
          <w:t>RLC-SAP: AM</w:t>
        </w:r>
      </w:ins>
    </w:p>
    <w:p w14:paraId="62C144AC" w14:textId="77777777" w:rsidR="00787C3D" w:rsidRPr="008621E8" w:rsidRDefault="00787C3D" w:rsidP="00787C3D">
      <w:pPr>
        <w:pStyle w:val="B1"/>
        <w:keepNext/>
        <w:keepLines/>
        <w:rPr>
          <w:ins w:id="3087" w:author="SA R2-1808964" w:date="2018-06-02T01:16:00Z"/>
          <w:highlight w:val="cyan"/>
        </w:rPr>
      </w:pPr>
      <w:ins w:id="3088" w:author="SA R2-1808964" w:date="2018-06-02T01:16:00Z">
        <w:r w:rsidRPr="008621E8">
          <w:rPr>
            <w:highlight w:val="cyan"/>
          </w:rPr>
          <w:t>Logical channel: DCCH</w:t>
        </w:r>
      </w:ins>
    </w:p>
    <w:p w14:paraId="2B745DEA" w14:textId="77777777" w:rsidR="00787C3D" w:rsidRPr="008621E8" w:rsidRDefault="00787C3D" w:rsidP="00787C3D">
      <w:pPr>
        <w:pStyle w:val="B1"/>
        <w:keepNext/>
        <w:keepLines/>
        <w:rPr>
          <w:ins w:id="3089" w:author="SA R2-1808964" w:date="2018-06-02T01:16:00Z"/>
          <w:highlight w:val="cyan"/>
        </w:rPr>
      </w:pPr>
      <w:ins w:id="3090" w:author="SA R2-1808964" w:date="2018-06-02T01:16:00Z">
        <w:r w:rsidRPr="008621E8">
          <w:rPr>
            <w:highlight w:val="cyan"/>
          </w:rPr>
          <w:t xml:space="preserve">Direction: UE to </w:t>
        </w:r>
        <w:r w:rsidRPr="008621E8">
          <w:rPr>
            <w:highlight w:val="cyan"/>
            <w:lang w:eastAsia="zh-CN"/>
          </w:rPr>
          <w:t>Network</w:t>
        </w:r>
      </w:ins>
    </w:p>
    <w:p w14:paraId="2A43B546" w14:textId="77777777" w:rsidR="00787C3D" w:rsidRPr="008621E8" w:rsidRDefault="00787C3D" w:rsidP="00787C3D">
      <w:pPr>
        <w:pStyle w:val="TH"/>
        <w:rPr>
          <w:ins w:id="3091" w:author="SA R2-1808964" w:date="2018-06-02T01:16:00Z"/>
          <w:bCs/>
          <w:i/>
          <w:iCs/>
          <w:highlight w:val="cyan"/>
        </w:rPr>
      </w:pPr>
      <w:ins w:id="3092" w:author="SA R2-1808964" w:date="2018-06-02T01:16:00Z">
        <w:r w:rsidRPr="008621E8">
          <w:rPr>
            <w:bCs/>
            <w:i/>
            <w:iCs/>
            <w:highlight w:val="cyan"/>
          </w:rPr>
          <w:t>LocationMeasurementIndication message</w:t>
        </w:r>
      </w:ins>
    </w:p>
    <w:p w14:paraId="028DFB0D" w14:textId="77777777" w:rsidR="00787C3D" w:rsidRPr="008621E8" w:rsidRDefault="00787C3D" w:rsidP="00787C3D">
      <w:pPr>
        <w:pStyle w:val="PL"/>
        <w:rPr>
          <w:ins w:id="3093" w:author="SA R2-1808964" w:date="2018-06-02T01:16:00Z"/>
          <w:color w:val="808080"/>
          <w:highlight w:val="cyan"/>
        </w:rPr>
      </w:pPr>
      <w:ins w:id="3094" w:author="SA R2-1808964" w:date="2018-06-02T01:16:00Z">
        <w:r w:rsidRPr="008621E8">
          <w:rPr>
            <w:color w:val="808080"/>
            <w:highlight w:val="cyan"/>
          </w:rPr>
          <w:t>-- ASN1START</w:t>
        </w:r>
      </w:ins>
    </w:p>
    <w:p w14:paraId="1BE4D32E" w14:textId="77777777" w:rsidR="00787C3D" w:rsidRPr="008621E8" w:rsidRDefault="00787C3D" w:rsidP="00787C3D">
      <w:pPr>
        <w:pStyle w:val="PL"/>
        <w:rPr>
          <w:ins w:id="3095" w:author="SA R2-1808964" w:date="2018-06-02T01:16:00Z"/>
          <w:color w:val="808080"/>
          <w:highlight w:val="cyan"/>
        </w:rPr>
      </w:pPr>
      <w:ins w:id="3096" w:author="SA R2-1808964" w:date="2018-06-02T01:16:00Z">
        <w:r w:rsidRPr="008621E8">
          <w:rPr>
            <w:color w:val="808080"/>
            <w:highlight w:val="cyan"/>
          </w:rPr>
          <w:t>-- TAG-LOCATIONMEASUREMENTINDICATION-START</w:t>
        </w:r>
      </w:ins>
    </w:p>
    <w:p w14:paraId="34863AB2" w14:textId="77777777" w:rsidR="00787C3D" w:rsidRPr="008621E8" w:rsidRDefault="00787C3D" w:rsidP="00787C3D">
      <w:pPr>
        <w:pStyle w:val="PL"/>
        <w:rPr>
          <w:ins w:id="3097" w:author="SA R2-1808964" w:date="2018-06-02T01:16:00Z"/>
          <w:highlight w:val="cyan"/>
        </w:rPr>
      </w:pPr>
    </w:p>
    <w:p w14:paraId="1C8684E0" w14:textId="77777777" w:rsidR="00787C3D" w:rsidRPr="008621E8" w:rsidRDefault="00787C3D" w:rsidP="00787C3D">
      <w:pPr>
        <w:pStyle w:val="PL"/>
        <w:rPr>
          <w:ins w:id="3098" w:author="SA R2-1808964" w:date="2018-06-02T01:16:00Z"/>
          <w:highlight w:val="cyan"/>
        </w:rPr>
      </w:pPr>
      <w:ins w:id="3099" w:author="SA R2-1808964" w:date="2018-06-02T01:16:00Z">
        <w:r w:rsidRPr="008621E8">
          <w:rPr>
            <w:highlight w:val="cyan"/>
          </w:rPr>
          <w:t>LocationMeasurementIndication ::=</w:t>
        </w:r>
        <w:r w:rsidRPr="008621E8">
          <w:rPr>
            <w:highlight w:val="cyan"/>
          </w:rPr>
          <w:tab/>
        </w:r>
        <w:r w:rsidRPr="008621E8">
          <w:rPr>
            <w:color w:val="993366"/>
            <w:highlight w:val="cyan"/>
          </w:rPr>
          <w:t>SEQUENCE</w:t>
        </w:r>
        <w:r w:rsidRPr="008621E8">
          <w:rPr>
            <w:highlight w:val="cyan"/>
          </w:rPr>
          <w:t xml:space="preserve"> {</w:t>
        </w:r>
      </w:ins>
    </w:p>
    <w:p w14:paraId="6FA4406A" w14:textId="77777777" w:rsidR="00787C3D" w:rsidRPr="008621E8" w:rsidRDefault="00787C3D" w:rsidP="00787C3D">
      <w:pPr>
        <w:pStyle w:val="PL"/>
        <w:rPr>
          <w:ins w:id="3100" w:author="SA R2-1808964" w:date="2018-06-02T01:16:00Z"/>
          <w:highlight w:val="cyan"/>
        </w:rPr>
      </w:pPr>
      <w:ins w:id="3101" w:author="SA R2-1808964" w:date="2018-06-02T01:16: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0B4827CF" w14:textId="77777777" w:rsidR="00787C3D" w:rsidRPr="008621E8" w:rsidRDefault="00787C3D" w:rsidP="00787C3D">
      <w:pPr>
        <w:pStyle w:val="PL"/>
        <w:rPr>
          <w:ins w:id="3102" w:author="SA R2-1808964" w:date="2018-06-02T01:16:00Z"/>
          <w:highlight w:val="cyan"/>
        </w:rPr>
      </w:pPr>
      <w:ins w:id="3103" w:author="SA R2-1808964" w:date="2018-06-02T01:16: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IEs,</w:t>
        </w:r>
      </w:ins>
    </w:p>
    <w:p w14:paraId="6A2BE911" w14:textId="77777777" w:rsidR="00787C3D" w:rsidRPr="008621E8" w:rsidRDefault="00787C3D" w:rsidP="00787C3D">
      <w:pPr>
        <w:pStyle w:val="PL"/>
        <w:rPr>
          <w:ins w:id="3104" w:author="SA R2-1808964" w:date="2018-06-02T01:16:00Z"/>
          <w:highlight w:val="cyan"/>
        </w:rPr>
      </w:pPr>
      <w:ins w:id="3105" w:author="SA R2-1808964" w:date="2018-06-02T01:16: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1992C36" w14:textId="77777777" w:rsidR="00787C3D" w:rsidRPr="008621E8" w:rsidRDefault="00787C3D" w:rsidP="00787C3D">
      <w:pPr>
        <w:pStyle w:val="PL"/>
        <w:rPr>
          <w:ins w:id="3106" w:author="SA R2-1808964" w:date="2018-06-02T01:16:00Z"/>
          <w:highlight w:val="cyan"/>
        </w:rPr>
      </w:pPr>
      <w:ins w:id="3107" w:author="SA R2-1808964" w:date="2018-06-02T01:16:00Z">
        <w:r w:rsidRPr="008621E8">
          <w:rPr>
            <w:highlight w:val="cyan"/>
          </w:rPr>
          <w:tab/>
          <w:t>}</w:t>
        </w:r>
      </w:ins>
    </w:p>
    <w:p w14:paraId="5C41D0D5" w14:textId="77777777" w:rsidR="00787C3D" w:rsidRPr="008621E8" w:rsidRDefault="00787C3D" w:rsidP="00787C3D">
      <w:pPr>
        <w:pStyle w:val="PL"/>
        <w:rPr>
          <w:ins w:id="3108" w:author="SA R2-1808964" w:date="2018-06-02T01:16:00Z"/>
          <w:highlight w:val="cyan"/>
        </w:rPr>
      </w:pPr>
      <w:ins w:id="3109" w:author="SA R2-1808964" w:date="2018-06-02T01:16:00Z">
        <w:r w:rsidRPr="008621E8">
          <w:rPr>
            <w:highlight w:val="cyan"/>
          </w:rPr>
          <w:t>}</w:t>
        </w:r>
      </w:ins>
    </w:p>
    <w:p w14:paraId="63F56494" w14:textId="77777777" w:rsidR="00787C3D" w:rsidRPr="008621E8" w:rsidRDefault="00787C3D" w:rsidP="00787C3D">
      <w:pPr>
        <w:pStyle w:val="PL"/>
        <w:rPr>
          <w:ins w:id="3110" w:author="SA R2-1808964" w:date="2018-06-02T01:16:00Z"/>
          <w:highlight w:val="cyan"/>
        </w:rPr>
      </w:pPr>
    </w:p>
    <w:p w14:paraId="58205C81" w14:textId="77777777" w:rsidR="00787C3D" w:rsidRPr="008621E8" w:rsidRDefault="00787C3D" w:rsidP="00787C3D">
      <w:pPr>
        <w:pStyle w:val="PL"/>
        <w:rPr>
          <w:ins w:id="3111" w:author="SA R2-1808964" w:date="2018-06-02T01:16:00Z"/>
          <w:highlight w:val="cyan"/>
        </w:rPr>
      </w:pPr>
      <w:ins w:id="3112" w:author="SA R2-1808964" w:date="2018-06-02T01:16:00Z">
        <w:r w:rsidRPr="008621E8">
          <w:rPr>
            <w:highlight w:val="cyan"/>
          </w:rPr>
          <w:t>LocationMeasurementIndication-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C89996D" w14:textId="77777777" w:rsidR="00787C3D" w:rsidRPr="008621E8" w:rsidRDefault="00787C3D" w:rsidP="00787C3D">
      <w:pPr>
        <w:pStyle w:val="PL"/>
        <w:rPr>
          <w:ins w:id="3113" w:author="SA R2-1808964" w:date="2018-06-02T01:16:00Z"/>
          <w:snapToGrid w:val="0"/>
          <w:highlight w:val="cyan"/>
          <w:lang w:eastAsia="zh-CN"/>
        </w:rPr>
      </w:pPr>
      <w:ins w:id="3114" w:author="SA R2-1808964" w:date="2018-06-02T01:16:00Z">
        <w:r w:rsidRPr="008621E8">
          <w:rPr>
            <w:highlight w:val="cyan"/>
            <w:lang w:eastAsia="zh-CN"/>
          </w:rPr>
          <w:tab/>
          <w:t>measurementIndication</w:t>
        </w:r>
        <w:r w:rsidRPr="008621E8">
          <w:rPr>
            <w:highlight w:val="cyan"/>
            <w:lang w:eastAsia="zh-CN"/>
          </w:rPr>
          <w:tab/>
        </w:r>
        <w:r w:rsidRPr="008621E8">
          <w:rPr>
            <w:highlight w:val="cyan"/>
            <w:lang w:eastAsia="zh-CN"/>
          </w:rPr>
          <w:tab/>
        </w:r>
        <w:r w:rsidRPr="008621E8">
          <w:rPr>
            <w:snapToGrid w:val="0"/>
            <w:highlight w:val="cyan"/>
            <w:lang w:eastAsia="zh-CN"/>
          </w:rPr>
          <w:t>CHOICE</w:t>
        </w:r>
        <w:r w:rsidRPr="008621E8">
          <w:rPr>
            <w:snapToGrid w:val="0"/>
            <w:highlight w:val="cyan"/>
          </w:rPr>
          <w:t xml:space="preserve"> {</w:t>
        </w:r>
      </w:ins>
    </w:p>
    <w:p w14:paraId="75CFDF42" w14:textId="77777777" w:rsidR="00787C3D" w:rsidRPr="008621E8" w:rsidRDefault="00787C3D" w:rsidP="00787C3D">
      <w:pPr>
        <w:pStyle w:val="PL"/>
        <w:rPr>
          <w:ins w:id="3115" w:author="SA R2-1808964" w:date="2018-06-02T01:16:00Z"/>
          <w:snapToGrid w:val="0"/>
          <w:highlight w:val="cyan"/>
          <w:lang w:eastAsia="zh-CN"/>
        </w:rPr>
      </w:pPr>
      <w:ins w:id="3116" w:author="SA R2-1808964" w:date="2018-06-02T01:16:00Z">
        <w:r w:rsidRPr="008621E8">
          <w:rPr>
            <w:snapToGrid w:val="0"/>
            <w:highlight w:val="cyan"/>
            <w:lang w:eastAsia="zh-CN"/>
          </w:rPr>
          <w:lastRenderedPageBreak/>
          <w:tab/>
        </w:r>
        <w:r w:rsidRPr="008621E8">
          <w:rPr>
            <w:snapToGrid w:val="0"/>
            <w:highlight w:val="cyan"/>
            <w:lang w:eastAsia="zh-CN"/>
          </w:rPr>
          <w:tab/>
          <w:t>start</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SEQUENCE {</w:t>
        </w:r>
      </w:ins>
    </w:p>
    <w:p w14:paraId="42B4E023" w14:textId="77777777" w:rsidR="00787C3D" w:rsidRPr="008621E8" w:rsidRDefault="00787C3D" w:rsidP="00787C3D">
      <w:pPr>
        <w:pStyle w:val="PL"/>
        <w:rPr>
          <w:ins w:id="3117" w:author="SA R2-1808964" w:date="2018-06-02T01:16:00Z"/>
          <w:snapToGrid w:val="0"/>
          <w:highlight w:val="cyan"/>
          <w:lang w:eastAsia="zh-CN"/>
        </w:rPr>
      </w:pPr>
      <w:ins w:id="3118" w:author="SA R2-1808964" w:date="2018-06-02T01:16:00Z">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ins>
    </w:p>
    <w:p w14:paraId="30076D9E" w14:textId="77777777" w:rsidR="00787C3D" w:rsidRPr="008621E8" w:rsidRDefault="00787C3D" w:rsidP="00787C3D">
      <w:pPr>
        <w:pStyle w:val="PL"/>
        <w:rPr>
          <w:ins w:id="3119" w:author="SA R2-1808964" w:date="2018-06-02T01:16:00Z"/>
          <w:snapToGrid w:val="0"/>
          <w:highlight w:val="cyan"/>
          <w:lang w:eastAsia="zh-CN"/>
        </w:rPr>
      </w:pPr>
      <w:ins w:id="3120" w:author="SA R2-1808964" w:date="2018-06-02T01:16:00Z">
        <w:r w:rsidRPr="008621E8">
          <w:rPr>
            <w:snapToGrid w:val="0"/>
            <w:highlight w:val="cyan"/>
            <w:lang w:eastAsia="zh-CN"/>
          </w:rPr>
          <w:tab/>
        </w:r>
        <w:r w:rsidRPr="008621E8">
          <w:rPr>
            <w:snapToGrid w:val="0"/>
            <w:highlight w:val="cyan"/>
            <w:lang w:eastAsia="zh-CN"/>
          </w:rPr>
          <w:tab/>
          <w:t>},</w:t>
        </w:r>
      </w:ins>
    </w:p>
    <w:p w14:paraId="28050424" w14:textId="77777777" w:rsidR="00787C3D" w:rsidRPr="008621E8" w:rsidRDefault="00787C3D" w:rsidP="00787C3D">
      <w:pPr>
        <w:pStyle w:val="PL"/>
        <w:rPr>
          <w:ins w:id="3121" w:author="SA R2-1808964" w:date="2018-06-02T01:16:00Z"/>
          <w:snapToGrid w:val="0"/>
          <w:highlight w:val="cyan"/>
          <w:lang w:eastAsia="zh-CN"/>
        </w:rPr>
      </w:pPr>
      <w:ins w:id="3122" w:author="SA R2-1808964" w:date="2018-06-02T01:16:00Z">
        <w:r w:rsidRPr="008621E8">
          <w:rPr>
            <w:snapToGrid w:val="0"/>
            <w:highlight w:val="cyan"/>
            <w:lang w:eastAsia="zh-CN"/>
          </w:rPr>
          <w:tab/>
        </w:r>
        <w:r w:rsidRPr="008621E8">
          <w:rPr>
            <w:snapToGrid w:val="0"/>
            <w:highlight w:val="cyan"/>
            <w:lang w:eastAsia="zh-CN"/>
          </w:rPr>
          <w:tab/>
          <w:t>stop</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NULL</w:t>
        </w:r>
      </w:ins>
    </w:p>
    <w:p w14:paraId="637CA654" w14:textId="77777777" w:rsidR="00787C3D" w:rsidRPr="008621E8" w:rsidRDefault="00787C3D" w:rsidP="00787C3D">
      <w:pPr>
        <w:pStyle w:val="PL"/>
        <w:rPr>
          <w:ins w:id="3123" w:author="SA R2-1808964" w:date="2018-06-02T01:16:00Z"/>
          <w:snapToGrid w:val="0"/>
          <w:highlight w:val="cyan"/>
          <w:lang w:eastAsia="zh-CN"/>
        </w:rPr>
      </w:pPr>
      <w:ins w:id="3124" w:author="SA R2-1808964" w:date="2018-06-02T01:16:00Z">
        <w:r w:rsidRPr="008621E8">
          <w:rPr>
            <w:snapToGrid w:val="0"/>
            <w:highlight w:val="cyan"/>
            <w:lang w:eastAsia="zh-CN"/>
          </w:rPr>
          <w:tab/>
          <w:t>},</w:t>
        </w:r>
      </w:ins>
    </w:p>
    <w:p w14:paraId="4005C8C5" w14:textId="77777777" w:rsidR="00787C3D" w:rsidRPr="008621E8" w:rsidRDefault="00787C3D" w:rsidP="00787C3D">
      <w:pPr>
        <w:pStyle w:val="PL"/>
        <w:rPr>
          <w:ins w:id="3125" w:author="SA R2-1808964" w:date="2018-06-02T01:16:00Z"/>
          <w:highlight w:val="cyan"/>
        </w:rPr>
      </w:pPr>
    </w:p>
    <w:p w14:paraId="38F408C1" w14:textId="77777777" w:rsidR="00787C3D" w:rsidRPr="008621E8" w:rsidRDefault="00787C3D" w:rsidP="00787C3D">
      <w:pPr>
        <w:pStyle w:val="PL"/>
        <w:rPr>
          <w:ins w:id="3126" w:author="SA R2-1808964" w:date="2018-06-02T01:16:00Z"/>
          <w:highlight w:val="cyan"/>
        </w:rPr>
      </w:pPr>
      <w:ins w:id="3127" w:author="SA R2-1808964" w:date="2018-06-02T01:16: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500B021" w14:textId="77777777" w:rsidR="00787C3D" w:rsidRPr="008621E8" w:rsidRDefault="00787C3D" w:rsidP="00787C3D">
      <w:pPr>
        <w:pStyle w:val="PL"/>
        <w:rPr>
          <w:ins w:id="3128" w:author="SA R2-1808964" w:date="2018-06-02T01:16:00Z"/>
          <w:highlight w:val="cyan"/>
        </w:rPr>
      </w:pPr>
      <w:ins w:id="3129" w:author="SA R2-1808964" w:date="2018-06-02T01:16: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6719791" w14:textId="77777777" w:rsidR="00787C3D" w:rsidRPr="008621E8" w:rsidRDefault="00787C3D" w:rsidP="00787C3D">
      <w:pPr>
        <w:pStyle w:val="PL"/>
        <w:rPr>
          <w:ins w:id="3130" w:author="SA R2-1808964" w:date="2018-06-02T01:16:00Z"/>
          <w:highlight w:val="cyan"/>
        </w:rPr>
      </w:pPr>
      <w:ins w:id="3131" w:author="SA R2-1808964" w:date="2018-06-02T01:16:00Z">
        <w:r w:rsidRPr="008621E8">
          <w:rPr>
            <w:highlight w:val="cyan"/>
          </w:rPr>
          <w:t>}</w:t>
        </w:r>
      </w:ins>
    </w:p>
    <w:p w14:paraId="4ED04448" w14:textId="77777777" w:rsidR="00787C3D" w:rsidRPr="008621E8" w:rsidRDefault="00787C3D" w:rsidP="00787C3D">
      <w:pPr>
        <w:pStyle w:val="PL"/>
        <w:rPr>
          <w:ins w:id="3132" w:author="SA R2-1808964" w:date="2018-06-02T01:16:00Z"/>
          <w:highlight w:val="cyan"/>
        </w:rPr>
      </w:pPr>
    </w:p>
    <w:p w14:paraId="26D8573F" w14:textId="77777777" w:rsidR="00787C3D" w:rsidRPr="008621E8" w:rsidRDefault="00787C3D" w:rsidP="00787C3D">
      <w:pPr>
        <w:pStyle w:val="PL"/>
        <w:rPr>
          <w:ins w:id="3133" w:author="SA R2-1808964" w:date="2018-06-02T01:16:00Z"/>
          <w:color w:val="808080"/>
          <w:highlight w:val="cyan"/>
        </w:rPr>
      </w:pPr>
      <w:ins w:id="3134" w:author="SA R2-1808964" w:date="2018-06-02T01:16:00Z">
        <w:r w:rsidRPr="008621E8">
          <w:rPr>
            <w:color w:val="808080"/>
            <w:highlight w:val="cyan"/>
          </w:rPr>
          <w:t>-- TAG-LOCATIONMEASUREMENTINDICATION-STOP</w:t>
        </w:r>
      </w:ins>
    </w:p>
    <w:p w14:paraId="5497E49A" w14:textId="77777777" w:rsidR="00787C3D" w:rsidRPr="008621E8" w:rsidRDefault="00787C3D" w:rsidP="00787C3D">
      <w:pPr>
        <w:pStyle w:val="PL"/>
        <w:rPr>
          <w:ins w:id="3135" w:author="SA R2-1808964" w:date="2018-06-02T01:16:00Z"/>
          <w:color w:val="808080"/>
          <w:highlight w:val="cyan"/>
        </w:rPr>
      </w:pPr>
      <w:ins w:id="3136" w:author="SA R2-1808964" w:date="2018-06-02T01:16:00Z">
        <w:r w:rsidRPr="008621E8">
          <w:rPr>
            <w:color w:val="808080"/>
            <w:highlight w:val="cyan"/>
          </w:rPr>
          <w:t>-- ASN1STOP</w:t>
        </w:r>
      </w:ins>
    </w:p>
    <w:p w14:paraId="6229C42E" w14:textId="77777777" w:rsidR="00787C3D" w:rsidRPr="008621E8" w:rsidRDefault="00787C3D" w:rsidP="00787C3D">
      <w:pPr>
        <w:rPr>
          <w:ins w:id="3137" w:author="SA R2-1808964" w:date="2018-06-02T01:16:00Z"/>
          <w:highlight w:val="cyan"/>
        </w:rPr>
      </w:pPr>
    </w:p>
    <w:p w14:paraId="7758098D" w14:textId="77777777" w:rsidR="007C1E9F" w:rsidRPr="008621E8" w:rsidRDefault="007C1E9F" w:rsidP="007C1E9F">
      <w:pPr>
        <w:pStyle w:val="Heading4"/>
        <w:rPr>
          <w:highlight w:val="cyan"/>
        </w:rPr>
      </w:pPr>
      <w:r w:rsidRPr="008621E8">
        <w:rPr>
          <w:highlight w:val="cyan"/>
        </w:rPr>
        <w:t>–</w:t>
      </w:r>
      <w:r w:rsidRPr="008621E8">
        <w:rPr>
          <w:highlight w:val="cyan"/>
        </w:rPr>
        <w:tab/>
      </w:r>
      <w:r w:rsidRPr="008621E8">
        <w:rPr>
          <w:i/>
          <w:highlight w:val="cyan"/>
        </w:rPr>
        <w:t>MIB</w:t>
      </w:r>
      <w:bookmarkEnd w:id="3079"/>
    </w:p>
    <w:p w14:paraId="07735532" w14:textId="77777777" w:rsidR="007C1E9F" w:rsidRPr="008621E8" w:rsidRDefault="007C1E9F" w:rsidP="007C1E9F">
      <w:pPr>
        <w:rPr>
          <w:iCs/>
          <w:highlight w:val="cyan"/>
        </w:rPr>
      </w:pPr>
      <w:r w:rsidRPr="008621E8">
        <w:rPr>
          <w:highlight w:val="cyan"/>
        </w:rPr>
        <w:t xml:space="preserve">The </w:t>
      </w:r>
      <w:r w:rsidRPr="008621E8">
        <w:rPr>
          <w:i/>
          <w:highlight w:val="cyan"/>
        </w:rPr>
        <w:t xml:space="preserve">MIB </w:t>
      </w:r>
      <w:r w:rsidRPr="008621E8">
        <w:rPr>
          <w:highlight w:val="cyan"/>
        </w:rPr>
        <w:t>includes the system information transmitted on BCH.</w:t>
      </w:r>
    </w:p>
    <w:p w14:paraId="6E981316" w14:textId="77777777" w:rsidR="007C1E9F" w:rsidRPr="008621E8" w:rsidRDefault="007C1E9F" w:rsidP="007C1E9F">
      <w:pPr>
        <w:pStyle w:val="B1"/>
        <w:keepNext/>
        <w:keepLines/>
        <w:rPr>
          <w:highlight w:val="cyan"/>
        </w:rPr>
      </w:pPr>
      <w:r w:rsidRPr="008621E8">
        <w:rPr>
          <w:highlight w:val="cyan"/>
        </w:rPr>
        <w:t>Signalling radio bearer: N/A</w:t>
      </w:r>
    </w:p>
    <w:p w14:paraId="5B212E79" w14:textId="77777777" w:rsidR="007C1E9F" w:rsidRPr="008621E8" w:rsidRDefault="007C1E9F" w:rsidP="007C1E9F">
      <w:pPr>
        <w:pStyle w:val="B1"/>
        <w:keepNext/>
        <w:keepLines/>
        <w:rPr>
          <w:highlight w:val="cyan"/>
        </w:rPr>
      </w:pPr>
      <w:r w:rsidRPr="008621E8">
        <w:rPr>
          <w:highlight w:val="cyan"/>
        </w:rPr>
        <w:t>RLC-SAP: TM</w:t>
      </w:r>
    </w:p>
    <w:p w14:paraId="2300BEFC" w14:textId="77777777" w:rsidR="007C1E9F" w:rsidRPr="008621E8" w:rsidRDefault="007C1E9F" w:rsidP="007C1E9F">
      <w:pPr>
        <w:pStyle w:val="B1"/>
        <w:keepNext/>
        <w:keepLines/>
        <w:rPr>
          <w:highlight w:val="cyan"/>
        </w:rPr>
      </w:pPr>
      <w:r w:rsidRPr="008621E8">
        <w:rPr>
          <w:highlight w:val="cyan"/>
        </w:rPr>
        <w:t>Logical channel: BCCH</w:t>
      </w:r>
    </w:p>
    <w:p w14:paraId="6EAB9A04" w14:textId="77777777" w:rsidR="007C1E9F" w:rsidRPr="008621E8" w:rsidRDefault="007C1E9F" w:rsidP="007C1E9F">
      <w:pPr>
        <w:pStyle w:val="B1"/>
        <w:keepNext/>
        <w:keepLines/>
        <w:rPr>
          <w:highlight w:val="cyan"/>
        </w:rPr>
      </w:pPr>
      <w:r w:rsidRPr="008621E8">
        <w:rPr>
          <w:highlight w:val="cyan"/>
        </w:rPr>
        <w:t>Direction: Network to UE</w:t>
      </w:r>
    </w:p>
    <w:p w14:paraId="48408ECD" w14:textId="77777777" w:rsidR="007C1E9F" w:rsidRPr="008621E8" w:rsidRDefault="007C1E9F" w:rsidP="007C1E9F">
      <w:pPr>
        <w:pStyle w:val="TH"/>
        <w:rPr>
          <w:bCs/>
          <w:i/>
          <w:iCs/>
          <w:highlight w:val="cyan"/>
        </w:rPr>
      </w:pPr>
      <w:r w:rsidRPr="008621E8">
        <w:rPr>
          <w:bCs/>
          <w:i/>
          <w:iCs/>
          <w:highlight w:val="cyan"/>
        </w:rPr>
        <w:t>MIB</w:t>
      </w:r>
    </w:p>
    <w:p w14:paraId="6FB33858" w14:textId="77777777" w:rsidR="007C1E9F" w:rsidRPr="008621E8" w:rsidRDefault="007C1E9F" w:rsidP="00C06796">
      <w:pPr>
        <w:pStyle w:val="PL"/>
        <w:rPr>
          <w:color w:val="808080"/>
          <w:highlight w:val="cyan"/>
        </w:rPr>
      </w:pPr>
      <w:r w:rsidRPr="008621E8">
        <w:rPr>
          <w:color w:val="808080"/>
          <w:highlight w:val="cyan"/>
        </w:rPr>
        <w:t>-- ASN1START</w:t>
      </w:r>
    </w:p>
    <w:p w14:paraId="49857B0F" w14:textId="77777777" w:rsidR="007C1E9F" w:rsidRPr="008621E8" w:rsidRDefault="007C1E9F" w:rsidP="00C06796">
      <w:pPr>
        <w:pStyle w:val="PL"/>
        <w:rPr>
          <w:color w:val="808080"/>
          <w:highlight w:val="cyan"/>
        </w:rPr>
      </w:pPr>
      <w:r w:rsidRPr="008621E8">
        <w:rPr>
          <w:color w:val="808080"/>
          <w:highlight w:val="cyan"/>
        </w:rPr>
        <w:t>-- TAG-MIB-START</w:t>
      </w:r>
    </w:p>
    <w:p w14:paraId="20CEC84A" w14:textId="77777777" w:rsidR="007C1E9F" w:rsidRPr="008621E8" w:rsidRDefault="007C1E9F" w:rsidP="007C1E9F">
      <w:pPr>
        <w:pStyle w:val="PL"/>
        <w:rPr>
          <w:highlight w:val="cyan"/>
        </w:rPr>
      </w:pPr>
    </w:p>
    <w:p w14:paraId="37E6908E" w14:textId="77777777" w:rsidR="007C1E9F" w:rsidRPr="008621E8" w:rsidRDefault="007C1E9F" w:rsidP="007C1E9F">
      <w:pPr>
        <w:pStyle w:val="PL"/>
        <w:rPr>
          <w:highlight w:val="cyan"/>
        </w:rPr>
      </w:pPr>
      <w:r w:rsidRPr="008621E8">
        <w:rPr>
          <w:highlight w:val="cyan"/>
        </w:rPr>
        <w:t xml:space="preserve">MIB ::= </w:t>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Pr="008621E8">
        <w:rPr>
          <w:color w:val="993366"/>
          <w:highlight w:val="cyan"/>
        </w:rPr>
        <w:t>SEQUENCE</w:t>
      </w:r>
      <w:r w:rsidRPr="008621E8">
        <w:rPr>
          <w:highlight w:val="cyan"/>
        </w:rPr>
        <w:t xml:space="preserve"> {</w:t>
      </w:r>
    </w:p>
    <w:p w14:paraId="234470FA" w14:textId="77777777" w:rsidR="007C1E9F" w:rsidRPr="008621E8" w:rsidRDefault="007C1E9F" w:rsidP="007C1E9F">
      <w:pPr>
        <w:pStyle w:val="PL"/>
        <w:rPr>
          <w:highlight w:val="cyan"/>
        </w:rPr>
      </w:pPr>
      <w:r w:rsidRPr="008621E8">
        <w:rPr>
          <w:highlight w:val="cyan"/>
        </w:rPr>
        <w:tab/>
        <w:t>systemFrame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13AEF50C" w14:textId="77777777" w:rsidR="007C1E9F" w:rsidRPr="008621E8" w:rsidRDefault="007C1E9F" w:rsidP="007C1E9F">
      <w:pPr>
        <w:pStyle w:val="PL"/>
        <w:rPr>
          <w:highlight w:val="cyan"/>
        </w:rPr>
      </w:pPr>
      <w:r w:rsidRPr="008621E8">
        <w:rPr>
          <w:highlight w:val="cyan"/>
        </w:rPr>
        <w:tab/>
        <w:t>subCarrierSpacin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cs15or60, scs30or120},</w:t>
      </w:r>
    </w:p>
    <w:p w14:paraId="39FB991D" w14:textId="77777777" w:rsidR="007C1E9F" w:rsidRPr="008621E8" w:rsidRDefault="007C1E9F" w:rsidP="007C1E9F">
      <w:pPr>
        <w:pStyle w:val="PL"/>
        <w:rPr>
          <w:highlight w:val="cyan"/>
        </w:rPr>
      </w:pPr>
      <w:r w:rsidRPr="008621E8">
        <w:rPr>
          <w:highlight w:val="cyan"/>
        </w:rPr>
        <w:tab/>
        <w:t>ssb-Subcarrier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042DB984" w14:textId="77777777" w:rsidR="007C1E9F" w:rsidRPr="008621E8" w:rsidRDefault="007C1E9F" w:rsidP="007C1E9F">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6932B778" w14:textId="77777777" w:rsidR="007C1E9F" w:rsidRPr="008621E8" w:rsidRDefault="007C1E9F" w:rsidP="007C1E9F">
      <w:pPr>
        <w:pStyle w:val="PL"/>
        <w:rPr>
          <w:highlight w:val="cyan"/>
        </w:rPr>
      </w:pPr>
      <w:r w:rsidRPr="008621E8">
        <w:rPr>
          <w:highlight w:val="cyan"/>
        </w:rPr>
        <w:tab/>
        <w:t>pdcch-Config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 </w:t>
      </w:r>
    </w:p>
    <w:p w14:paraId="59B5717A" w14:textId="77777777" w:rsidR="007C1E9F" w:rsidRPr="008621E8" w:rsidRDefault="007C1E9F" w:rsidP="007C1E9F">
      <w:pPr>
        <w:pStyle w:val="PL"/>
        <w:rPr>
          <w:highlight w:val="cyan"/>
        </w:rPr>
      </w:pPr>
      <w:r w:rsidRPr="008621E8">
        <w:rPr>
          <w:highlight w:val="cyan"/>
        </w:rPr>
        <w:tab/>
        <w:t>cellBar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arred, notBarred}, </w:t>
      </w:r>
    </w:p>
    <w:p w14:paraId="20CF2AF7" w14:textId="77777777" w:rsidR="007C1E9F" w:rsidRPr="008621E8" w:rsidRDefault="007C1E9F" w:rsidP="007C1E9F">
      <w:pPr>
        <w:pStyle w:val="PL"/>
        <w:rPr>
          <w:highlight w:val="cyan"/>
        </w:rPr>
      </w:pPr>
      <w:r w:rsidRPr="008621E8">
        <w:rPr>
          <w:highlight w:val="cyan"/>
        </w:rPr>
        <w:tab/>
        <w:t>intraFreqResele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lowed, notAllowed},</w:t>
      </w:r>
    </w:p>
    <w:p w14:paraId="46B010CF" w14:textId="77777777" w:rsidR="007C1E9F" w:rsidRPr="008621E8" w:rsidRDefault="007C1E9F" w:rsidP="007C1E9F">
      <w:pPr>
        <w:pStyle w:val="PL"/>
        <w:rPr>
          <w:highlight w:val="cyan"/>
        </w:rPr>
      </w:pP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w:t>
      </w:r>
    </w:p>
    <w:p w14:paraId="6B81AF30" w14:textId="77777777" w:rsidR="007C1E9F" w:rsidRPr="008621E8" w:rsidRDefault="007C1E9F" w:rsidP="007C1E9F">
      <w:pPr>
        <w:pStyle w:val="PL"/>
        <w:rPr>
          <w:highlight w:val="cyan"/>
        </w:rPr>
      </w:pPr>
      <w:r w:rsidRPr="008621E8">
        <w:rPr>
          <w:highlight w:val="cyan"/>
        </w:rPr>
        <w:t>}</w:t>
      </w:r>
    </w:p>
    <w:p w14:paraId="692AA40B" w14:textId="77777777" w:rsidR="007C1E9F" w:rsidRPr="008621E8" w:rsidRDefault="007C1E9F" w:rsidP="007C1E9F">
      <w:pPr>
        <w:pStyle w:val="PL"/>
        <w:rPr>
          <w:highlight w:val="cyan"/>
        </w:rPr>
      </w:pPr>
    </w:p>
    <w:p w14:paraId="23E43182" w14:textId="77777777" w:rsidR="007C1E9F" w:rsidRPr="008621E8" w:rsidRDefault="007C1E9F" w:rsidP="00C06796">
      <w:pPr>
        <w:pStyle w:val="PL"/>
        <w:rPr>
          <w:color w:val="808080"/>
          <w:highlight w:val="cyan"/>
        </w:rPr>
      </w:pPr>
      <w:r w:rsidRPr="008621E8">
        <w:rPr>
          <w:color w:val="808080"/>
          <w:highlight w:val="cyan"/>
        </w:rPr>
        <w:t>-- TAG-MIB-STOP</w:t>
      </w:r>
    </w:p>
    <w:p w14:paraId="044C1734" w14:textId="77777777" w:rsidR="007C1E9F" w:rsidRPr="008621E8" w:rsidRDefault="007C1E9F" w:rsidP="00C06796">
      <w:pPr>
        <w:pStyle w:val="PL"/>
        <w:rPr>
          <w:color w:val="808080"/>
          <w:highlight w:val="cyan"/>
        </w:rPr>
      </w:pPr>
      <w:r w:rsidRPr="008621E8">
        <w:rPr>
          <w:color w:val="808080"/>
          <w:highlight w:val="cyan"/>
        </w:rPr>
        <w:t>-- ASN1STOP</w:t>
      </w:r>
    </w:p>
    <w:p w14:paraId="7622EA99" w14:textId="77777777" w:rsidR="007C1E9F" w:rsidRPr="008621E8"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621E8" w14:paraId="6810C087" w14:textId="77777777" w:rsidTr="0040018C">
        <w:tc>
          <w:tcPr>
            <w:tcW w:w="14132" w:type="dxa"/>
            <w:shd w:val="clear" w:color="auto" w:fill="auto"/>
          </w:tcPr>
          <w:p w14:paraId="348EDF14" w14:textId="77777777" w:rsidR="00B20EF1" w:rsidRPr="008621E8" w:rsidRDefault="00B20EF1" w:rsidP="006F6428">
            <w:pPr>
              <w:pStyle w:val="TAH"/>
              <w:rPr>
                <w:szCs w:val="22"/>
                <w:highlight w:val="cyan"/>
              </w:rPr>
            </w:pPr>
            <w:r w:rsidRPr="008621E8">
              <w:rPr>
                <w:i/>
                <w:szCs w:val="22"/>
                <w:highlight w:val="cyan"/>
              </w:rPr>
              <w:lastRenderedPageBreak/>
              <w:t>MIB field descriptions</w:t>
            </w:r>
          </w:p>
        </w:tc>
      </w:tr>
      <w:tr w:rsidR="00B20EF1" w:rsidRPr="008621E8" w14:paraId="7B045582" w14:textId="77777777" w:rsidTr="0040018C">
        <w:tc>
          <w:tcPr>
            <w:tcW w:w="14132" w:type="dxa"/>
            <w:shd w:val="clear" w:color="auto" w:fill="auto"/>
          </w:tcPr>
          <w:p w14:paraId="65B6F912" w14:textId="77777777" w:rsidR="00B20EF1" w:rsidRPr="008621E8" w:rsidRDefault="00B20EF1" w:rsidP="006F6428">
            <w:pPr>
              <w:pStyle w:val="TAL"/>
              <w:rPr>
                <w:szCs w:val="22"/>
                <w:highlight w:val="cyan"/>
              </w:rPr>
            </w:pPr>
            <w:r w:rsidRPr="008621E8">
              <w:rPr>
                <w:b/>
                <w:i/>
                <w:szCs w:val="22"/>
                <w:highlight w:val="cyan"/>
              </w:rPr>
              <w:t>cellBarred</w:t>
            </w:r>
          </w:p>
          <w:p w14:paraId="377E154F" w14:textId="77777777" w:rsidR="00B20EF1" w:rsidRPr="008621E8" w:rsidRDefault="00B20EF1" w:rsidP="006F6428">
            <w:pPr>
              <w:pStyle w:val="TAL"/>
              <w:rPr>
                <w:szCs w:val="22"/>
                <w:highlight w:val="cyan"/>
              </w:rPr>
            </w:pPr>
            <w:r w:rsidRPr="008621E8">
              <w:rPr>
                <w:szCs w:val="22"/>
                <w:highlight w:val="cyan"/>
              </w:rPr>
              <w:t xml:space="preserve">Indicates </w:t>
            </w:r>
            <w:r w:rsidR="00AA3D3C" w:rsidRPr="008621E8">
              <w:rPr>
                <w:noProof/>
                <w:szCs w:val="22"/>
                <w:highlight w:val="cyan"/>
                <w:lang w:eastAsia="en-GB"/>
              </w:rPr>
              <w:t>whether the cell allows UEs to camp on this cell, as specified in TS 38.304 [</w:t>
            </w:r>
            <w:r w:rsidR="00AA3D3C" w:rsidRPr="008621E8">
              <w:rPr>
                <w:noProof/>
                <w:szCs w:val="22"/>
                <w:highlight w:val="cyan"/>
                <w:lang w:val="en-US" w:eastAsia="en-GB"/>
              </w:rPr>
              <w:t>20].</w:t>
            </w:r>
          </w:p>
        </w:tc>
      </w:tr>
      <w:tr w:rsidR="00B20EF1" w:rsidRPr="008621E8" w14:paraId="78841DFC" w14:textId="77777777" w:rsidTr="0040018C">
        <w:tc>
          <w:tcPr>
            <w:tcW w:w="14132" w:type="dxa"/>
            <w:shd w:val="clear" w:color="auto" w:fill="auto"/>
          </w:tcPr>
          <w:p w14:paraId="705145F3" w14:textId="77777777" w:rsidR="00B20EF1" w:rsidRPr="008621E8" w:rsidRDefault="00B20EF1" w:rsidP="006F6428">
            <w:pPr>
              <w:pStyle w:val="TAL"/>
              <w:rPr>
                <w:szCs w:val="22"/>
                <w:highlight w:val="cyan"/>
              </w:rPr>
            </w:pPr>
            <w:r w:rsidRPr="008621E8">
              <w:rPr>
                <w:b/>
                <w:i/>
                <w:szCs w:val="22"/>
                <w:highlight w:val="cyan"/>
              </w:rPr>
              <w:t>dmrs-TypeA-Position</w:t>
            </w:r>
          </w:p>
          <w:p w14:paraId="78F56081" w14:textId="77777777" w:rsidR="00B20EF1" w:rsidRPr="008621E8" w:rsidRDefault="00B20EF1" w:rsidP="006F6428">
            <w:pPr>
              <w:pStyle w:val="TAL"/>
              <w:rPr>
                <w:szCs w:val="22"/>
                <w:highlight w:val="cyan"/>
              </w:rPr>
            </w:pPr>
            <w:r w:rsidRPr="008621E8">
              <w:rPr>
                <w:szCs w:val="22"/>
                <w:highlight w:val="cyan"/>
              </w:rPr>
              <w:t>Position of (first) DL DM-RS. Corresponds to L1 parameter 'DL-DMRS-typeA-pos' (see 38.211, section 7.4.1.1.1)</w:t>
            </w:r>
          </w:p>
        </w:tc>
      </w:tr>
      <w:tr w:rsidR="00B20EF1" w:rsidRPr="008621E8" w14:paraId="79B35850" w14:textId="77777777" w:rsidTr="0040018C">
        <w:tc>
          <w:tcPr>
            <w:tcW w:w="14132" w:type="dxa"/>
            <w:shd w:val="clear" w:color="auto" w:fill="auto"/>
          </w:tcPr>
          <w:p w14:paraId="7F7F46C0" w14:textId="77777777" w:rsidR="00B20EF1" w:rsidRPr="008621E8" w:rsidRDefault="00B20EF1" w:rsidP="006F6428">
            <w:pPr>
              <w:pStyle w:val="TAL"/>
              <w:rPr>
                <w:szCs w:val="22"/>
                <w:highlight w:val="cyan"/>
              </w:rPr>
            </w:pPr>
            <w:r w:rsidRPr="008621E8">
              <w:rPr>
                <w:b/>
                <w:i/>
                <w:szCs w:val="22"/>
                <w:highlight w:val="cyan"/>
              </w:rPr>
              <w:t>intraFreqReselection</w:t>
            </w:r>
          </w:p>
          <w:p w14:paraId="50CA3DD8" w14:textId="77777777" w:rsidR="00B20EF1" w:rsidRPr="008621E8" w:rsidRDefault="00B20EF1" w:rsidP="006F6428">
            <w:pPr>
              <w:pStyle w:val="TAL"/>
              <w:rPr>
                <w:szCs w:val="22"/>
                <w:highlight w:val="cyan"/>
              </w:rPr>
            </w:pPr>
            <w:r w:rsidRPr="008621E8">
              <w:rPr>
                <w:szCs w:val="22"/>
                <w:highlight w:val="cyan"/>
              </w:rPr>
              <w:t>Controls cell reselection to intra-frequency cells when the highest ranked cell is barred, or treated as barred by the UE, as specified in TS 38.304</w:t>
            </w:r>
            <w:r w:rsidR="00AA3D3C" w:rsidRPr="008621E8">
              <w:rPr>
                <w:szCs w:val="22"/>
                <w:highlight w:val="cyan"/>
                <w:lang w:val="en-US"/>
              </w:rPr>
              <w:t xml:space="preserve"> [20}</w:t>
            </w:r>
            <w:r w:rsidRPr="008621E8">
              <w:rPr>
                <w:szCs w:val="22"/>
                <w:highlight w:val="cyan"/>
              </w:rPr>
              <w:t>.</w:t>
            </w:r>
          </w:p>
        </w:tc>
      </w:tr>
      <w:tr w:rsidR="00B20EF1" w:rsidRPr="008621E8" w14:paraId="371101A1" w14:textId="77777777" w:rsidTr="0040018C">
        <w:tc>
          <w:tcPr>
            <w:tcW w:w="14132" w:type="dxa"/>
            <w:shd w:val="clear" w:color="auto" w:fill="auto"/>
          </w:tcPr>
          <w:p w14:paraId="704FF4E3" w14:textId="77777777" w:rsidR="00B20EF1" w:rsidRPr="008621E8" w:rsidRDefault="00B20EF1" w:rsidP="006F6428">
            <w:pPr>
              <w:pStyle w:val="TAL"/>
              <w:rPr>
                <w:szCs w:val="22"/>
                <w:highlight w:val="cyan"/>
              </w:rPr>
            </w:pPr>
            <w:r w:rsidRPr="008621E8">
              <w:rPr>
                <w:b/>
                <w:i/>
                <w:szCs w:val="22"/>
                <w:highlight w:val="cyan"/>
              </w:rPr>
              <w:t>pdcch-ConfigSIB1</w:t>
            </w:r>
          </w:p>
          <w:p w14:paraId="4672A42C" w14:textId="77777777" w:rsidR="00B20EF1" w:rsidRPr="008621E8" w:rsidRDefault="00AA3D3C" w:rsidP="006F6428">
            <w:pPr>
              <w:pStyle w:val="TAL"/>
              <w:rPr>
                <w:szCs w:val="22"/>
                <w:highlight w:val="cyan"/>
              </w:rPr>
            </w:pPr>
            <w:r w:rsidRPr="008621E8">
              <w:rPr>
                <w:szCs w:val="22"/>
                <w:highlight w:val="cyan"/>
                <w:lang w:eastAsia="en-GB"/>
              </w:rPr>
              <w:t xml:space="preserve">Corresponds to </w:t>
            </w:r>
            <w:r w:rsidRPr="008621E8">
              <w:rPr>
                <w:szCs w:val="22"/>
                <w:highlight w:val="cyan"/>
              </w:rPr>
              <w:t xml:space="preserve">RMSI-PDCCH-Config in TS 38.213 [13], section 4.1. </w:t>
            </w:r>
            <w:r w:rsidR="00B20EF1" w:rsidRPr="008621E8">
              <w:rPr>
                <w:szCs w:val="22"/>
                <w:highlight w:val="cyan"/>
              </w:rPr>
              <w:t xml:space="preserve">Determines a bandwidth for PDCCH/SIB, a common ControlResourceSet (CORESET) a common search space and necessary PDCCH parameters. </w:t>
            </w:r>
            <w:r w:rsidRPr="008621E8">
              <w:rPr>
                <w:noProof/>
                <w:szCs w:val="22"/>
                <w:highlight w:val="cyan"/>
                <w:lang w:eastAsia="en-GB"/>
              </w:rPr>
              <w:t xml:space="preserve"> If </w:t>
            </w:r>
            <w:r w:rsidR="003E7C34" w:rsidRPr="008621E8">
              <w:rPr>
                <w:noProof/>
                <w:szCs w:val="22"/>
                <w:highlight w:val="cyan"/>
                <w:lang w:eastAsia="en-GB"/>
              </w:rPr>
              <w:t xml:space="preserve">the field ssb-SubcarrierOffset  indicates that </w:t>
            </w:r>
            <w:r w:rsidRPr="008621E8">
              <w:rPr>
                <w:i/>
                <w:noProof/>
                <w:szCs w:val="22"/>
                <w:highlight w:val="cyan"/>
                <w:lang w:val="en-US" w:eastAsia="en-GB"/>
              </w:rPr>
              <w:t>SIB1</w:t>
            </w:r>
            <w:r w:rsidRPr="008621E8">
              <w:rPr>
                <w:noProof/>
                <w:szCs w:val="22"/>
                <w:highlight w:val="cyan"/>
                <w:lang w:val="en-US" w:eastAsia="en-GB"/>
              </w:rPr>
              <w:t xml:space="preserve"> </w:t>
            </w:r>
            <w:r w:rsidRPr="008621E8">
              <w:rPr>
                <w:noProof/>
                <w:szCs w:val="22"/>
                <w:highlight w:val="cyan"/>
                <w:lang w:eastAsia="en-GB"/>
              </w:rPr>
              <w:t xml:space="preserve">is not present, </w:t>
            </w:r>
            <w:r w:rsidR="003E7C34" w:rsidRPr="008621E8">
              <w:rPr>
                <w:noProof/>
                <w:szCs w:val="22"/>
                <w:highlight w:val="cyan"/>
                <w:lang w:eastAsia="en-GB"/>
              </w:rPr>
              <w:t>the field pdcch-ConfigSIB1</w:t>
            </w:r>
            <w:r w:rsidR="003B1C40" w:rsidRPr="008621E8">
              <w:rPr>
                <w:noProof/>
                <w:szCs w:val="22"/>
                <w:highlight w:val="cyan"/>
                <w:lang w:eastAsia="en-GB"/>
              </w:rPr>
              <w:t xml:space="preserve"> </w:t>
            </w:r>
            <w:r w:rsidRPr="008621E8">
              <w:rPr>
                <w:noProof/>
                <w:szCs w:val="22"/>
                <w:highlight w:val="cyan"/>
                <w:lang w:eastAsia="en-GB"/>
              </w:rPr>
              <w:t xml:space="preserve">indicate the </w:t>
            </w:r>
            <w:r w:rsidR="003B1C40" w:rsidRPr="008621E8">
              <w:rPr>
                <w:noProof/>
                <w:szCs w:val="22"/>
                <w:highlight w:val="cyan"/>
                <w:lang w:eastAsia="en-GB"/>
              </w:rPr>
              <w:t xml:space="preserve">frequency </w:t>
            </w:r>
            <w:r w:rsidR="00C874AD" w:rsidRPr="008621E8">
              <w:rPr>
                <w:noProof/>
                <w:szCs w:val="22"/>
                <w:highlight w:val="cyan"/>
                <w:lang w:eastAsia="en-GB"/>
              </w:rPr>
              <w:t xml:space="preserve">positions </w:t>
            </w:r>
            <w:r w:rsidRPr="008621E8">
              <w:rPr>
                <w:noProof/>
                <w:szCs w:val="22"/>
                <w:highlight w:val="cyan"/>
                <w:lang w:eastAsia="en-GB"/>
              </w:rPr>
              <w:t xml:space="preserve">where the UE </w:t>
            </w:r>
            <w:r w:rsidR="003B1C40" w:rsidRPr="008621E8">
              <w:rPr>
                <w:noProof/>
                <w:szCs w:val="22"/>
                <w:highlight w:val="cyan"/>
                <w:lang w:eastAsia="en-GB"/>
              </w:rPr>
              <w:t xml:space="preserve">may </w:t>
            </w:r>
            <w:r w:rsidRPr="008621E8">
              <w:rPr>
                <w:noProof/>
                <w:szCs w:val="22"/>
                <w:highlight w:val="cyan"/>
                <w:lang w:eastAsia="en-GB"/>
              </w:rPr>
              <w:t xml:space="preserve">find SS/PBCH block with </w:t>
            </w:r>
            <w:r w:rsidRPr="008621E8">
              <w:rPr>
                <w:i/>
                <w:noProof/>
                <w:szCs w:val="22"/>
                <w:highlight w:val="cyan"/>
                <w:lang w:val="en-US" w:eastAsia="en-GB"/>
              </w:rPr>
              <w:t>SIB1</w:t>
            </w:r>
            <w:r w:rsidR="003B1C40" w:rsidRPr="008621E8">
              <w:rPr>
                <w:noProof/>
                <w:szCs w:val="22"/>
                <w:highlight w:val="cyan"/>
                <w:lang w:val="en-US" w:eastAsia="en-GB"/>
              </w:rPr>
              <w:t xml:space="preserve"> </w:t>
            </w:r>
            <w:r w:rsidR="00225D62" w:rsidRPr="008621E8">
              <w:rPr>
                <w:noProof/>
                <w:szCs w:val="22"/>
                <w:highlight w:val="cyan"/>
                <w:lang w:val="en-US" w:eastAsia="en-GB"/>
              </w:rPr>
              <w:t xml:space="preserve">or the frequency range where the network does not provide </w:t>
            </w:r>
            <w:r w:rsidR="00225D62" w:rsidRPr="008621E8">
              <w:rPr>
                <w:noProof/>
                <w:szCs w:val="22"/>
                <w:highlight w:val="cyan"/>
                <w:lang w:eastAsia="en-GB"/>
              </w:rPr>
              <w:t xml:space="preserve">SS/PBCH block with </w:t>
            </w:r>
            <w:r w:rsidR="00225D62" w:rsidRPr="008621E8">
              <w:rPr>
                <w:i/>
                <w:noProof/>
                <w:szCs w:val="22"/>
                <w:highlight w:val="cyan"/>
                <w:lang w:val="en-US" w:eastAsia="en-GB"/>
              </w:rPr>
              <w:t>SIB1</w:t>
            </w:r>
            <w:r w:rsidR="00225D62" w:rsidRPr="008621E8">
              <w:rPr>
                <w:noProof/>
                <w:szCs w:val="22"/>
                <w:highlight w:val="cyan"/>
                <w:lang w:val="en-US" w:eastAsia="en-GB"/>
              </w:rPr>
              <w:t xml:space="preserve"> </w:t>
            </w:r>
            <w:r w:rsidR="003B1C40" w:rsidRPr="008621E8">
              <w:rPr>
                <w:noProof/>
                <w:szCs w:val="22"/>
                <w:highlight w:val="cyan"/>
                <w:lang w:val="en-US" w:eastAsia="en-GB"/>
              </w:rPr>
              <w:t>(see TS 38.213 [13], section 13)</w:t>
            </w:r>
            <w:r w:rsidRPr="008621E8">
              <w:rPr>
                <w:noProof/>
                <w:szCs w:val="22"/>
                <w:highlight w:val="cyan"/>
                <w:lang w:eastAsia="en-GB"/>
              </w:rPr>
              <w:t>.</w:t>
            </w:r>
          </w:p>
        </w:tc>
      </w:tr>
      <w:tr w:rsidR="00B20EF1" w:rsidRPr="008621E8" w14:paraId="0A70AA96" w14:textId="77777777" w:rsidTr="0040018C">
        <w:tc>
          <w:tcPr>
            <w:tcW w:w="14132" w:type="dxa"/>
            <w:shd w:val="clear" w:color="auto" w:fill="auto"/>
          </w:tcPr>
          <w:p w14:paraId="22784892" w14:textId="77777777" w:rsidR="00B20EF1" w:rsidRPr="008621E8" w:rsidRDefault="00B20EF1" w:rsidP="006F6428">
            <w:pPr>
              <w:pStyle w:val="TAL"/>
              <w:rPr>
                <w:szCs w:val="22"/>
                <w:highlight w:val="cyan"/>
              </w:rPr>
            </w:pPr>
            <w:r w:rsidRPr="008621E8">
              <w:rPr>
                <w:b/>
                <w:i/>
                <w:szCs w:val="22"/>
                <w:highlight w:val="cyan"/>
              </w:rPr>
              <w:t>ssb-SubcarrierOffset</w:t>
            </w:r>
          </w:p>
          <w:p w14:paraId="7B84BCA9" w14:textId="77777777" w:rsidR="003B1C40" w:rsidRPr="008621E8" w:rsidRDefault="00AA3D3C" w:rsidP="006F6428">
            <w:pPr>
              <w:pStyle w:val="TAL"/>
              <w:rPr>
                <w:szCs w:val="22"/>
                <w:highlight w:val="cyan"/>
                <w:lang w:val="en-US"/>
              </w:rPr>
            </w:pPr>
            <w:r w:rsidRPr="008621E8">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621E8">
              <w:rPr>
                <w:szCs w:val="22"/>
                <w:highlight w:val="cyan"/>
              </w:rPr>
              <w:t xml:space="preserve"> (see TS 38.213, section 4.1, 13), which is </w:t>
            </w:r>
            <w:r w:rsidRPr="008621E8">
              <w:rPr>
                <w:szCs w:val="22"/>
                <w:highlight w:val="cyan"/>
                <w:lang w:val="en-US"/>
              </w:rPr>
              <w:t>t</w:t>
            </w:r>
            <w:r w:rsidR="00B20EF1" w:rsidRPr="008621E8">
              <w:rPr>
                <w:szCs w:val="22"/>
                <w:highlight w:val="cyan"/>
              </w:rPr>
              <w:t>he frequency domain offset between SSB and the overall resource block grid in number of subcarriers. (See 38.211, section 7.4.3.1)</w:t>
            </w:r>
            <w:r w:rsidRPr="008621E8">
              <w:rPr>
                <w:szCs w:val="22"/>
                <w:highlight w:val="cyan"/>
                <w:lang w:val="en-US"/>
              </w:rPr>
              <w:t xml:space="preserve">. </w:t>
            </w:r>
          </w:p>
          <w:p w14:paraId="2E46A55E" w14:textId="77777777" w:rsidR="003B1C40" w:rsidRPr="008621E8" w:rsidRDefault="00AA3D3C" w:rsidP="006F6428">
            <w:pPr>
              <w:pStyle w:val="TAL"/>
              <w:rPr>
                <w:szCs w:val="22"/>
                <w:highlight w:val="cyan"/>
                <w:lang w:val="en-US"/>
              </w:rPr>
            </w:pPr>
            <w:r w:rsidRPr="008621E8">
              <w:rPr>
                <w:szCs w:val="22"/>
                <w:highlight w:val="cyan"/>
              </w:rPr>
              <w:t>Th</w:t>
            </w:r>
            <w:r w:rsidR="003B1C40" w:rsidRPr="008621E8">
              <w:rPr>
                <w:szCs w:val="22"/>
                <w:highlight w:val="cyan"/>
              </w:rPr>
              <w:t>e</w:t>
            </w:r>
            <w:r w:rsidRPr="008621E8">
              <w:rPr>
                <w:szCs w:val="22"/>
                <w:highlight w:val="cyan"/>
              </w:rPr>
              <w:t xml:space="preserve"> </w:t>
            </w:r>
            <w:r w:rsidR="003B1C40" w:rsidRPr="008621E8">
              <w:rPr>
                <w:szCs w:val="22"/>
                <w:highlight w:val="cyan"/>
              </w:rPr>
              <w:t xml:space="preserve">value range of this </w:t>
            </w:r>
            <w:r w:rsidRPr="008621E8">
              <w:rPr>
                <w:szCs w:val="22"/>
                <w:highlight w:val="cyan"/>
              </w:rPr>
              <w:t xml:space="preserve">field may </w:t>
            </w:r>
            <w:r w:rsidR="003B1C40" w:rsidRPr="008621E8">
              <w:rPr>
                <w:szCs w:val="22"/>
                <w:highlight w:val="cyan"/>
              </w:rPr>
              <w:t xml:space="preserve">be extended by an additional most significant bit </w:t>
            </w:r>
            <w:r w:rsidRPr="008621E8">
              <w:rPr>
                <w:szCs w:val="22"/>
                <w:highlight w:val="cyan"/>
              </w:rPr>
              <w:t>encoded within PBCH as specified in 38.213 [13]</w:t>
            </w:r>
            <w:r w:rsidRPr="008621E8">
              <w:rPr>
                <w:szCs w:val="22"/>
                <w:highlight w:val="cyan"/>
                <w:lang w:val="en-US"/>
              </w:rPr>
              <w:t xml:space="preserve">. </w:t>
            </w:r>
          </w:p>
          <w:p w14:paraId="6742D84B" w14:textId="77777777" w:rsidR="00B20EF1" w:rsidRPr="008621E8" w:rsidRDefault="003B1C40" w:rsidP="006F6428">
            <w:pPr>
              <w:pStyle w:val="TAL"/>
              <w:rPr>
                <w:szCs w:val="22"/>
                <w:highlight w:val="cyan"/>
              </w:rPr>
            </w:pPr>
            <w:r w:rsidRPr="008621E8">
              <w:rPr>
                <w:szCs w:val="22"/>
                <w:highlight w:val="cyan"/>
                <w:lang w:val="en-US"/>
              </w:rPr>
              <w:t xml:space="preserve">This field may </w:t>
            </w:r>
            <w:r w:rsidR="00B20EF1" w:rsidRPr="008621E8">
              <w:rPr>
                <w:szCs w:val="22"/>
                <w:highlight w:val="cyan"/>
              </w:rPr>
              <w:t>indicate that this cell does not provide SIB1 and that there is hence no common CORESET</w:t>
            </w:r>
            <w:r w:rsidRPr="008621E8">
              <w:rPr>
                <w:szCs w:val="22"/>
                <w:highlight w:val="cyan"/>
              </w:rPr>
              <w:t xml:space="preserve"> (see TS 38.213 [13], section 13)</w:t>
            </w:r>
            <w:r w:rsidR="00B20EF1" w:rsidRPr="008621E8">
              <w:rPr>
                <w:szCs w:val="22"/>
                <w:highlight w:val="cyan"/>
              </w:rPr>
              <w:t>.</w:t>
            </w:r>
            <w:r w:rsidR="00AA3D3C" w:rsidRPr="008621E8">
              <w:rPr>
                <w:szCs w:val="22"/>
                <w:highlight w:val="cyan"/>
              </w:rPr>
              <w:t xml:space="preserve"> </w:t>
            </w:r>
            <w:r w:rsidRPr="008621E8">
              <w:rPr>
                <w:szCs w:val="22"/>
                <w:highlight w:val="cyan"/>
              </w:rPr>
              <w:t>In this case, t</w:t>
            </w:r>
            <w:r w:rsidR="00AA3D3C" w:rsidRPr="008621E8">
              <w:rPr>
                <w:szCs w:val="22"/>
                <w:highlight w:val="cyan"/>
              </w:rPr>
              <w:t xml:space="preserve">he </w:t>
            </w:r>
            <w:r w:rsidRPr="008621E8">
              <w:rPr>
                <w:szCs w:val="22"/>
                <w:highlight w:val="cyan"/>
              </w:rPr>
              <w:t xml:space="preserve">field </w:t>
            </w:r>
            <w:r w:rsidRPr="008621E8">
              <w:rPr>
                <w:i/>
                <w:szCs w:val="22"/>
                <w:highlight w:val="cyan"/>
              </w:rPr>
              <w:t>pdcch-ConfigSIB1</w:t>
            </w:r>
            <w:r w:rsidRPr="008621E8">
              <w:rPr>
                <w:szCs w:val="22"/>
                <w:highlight w:val="cyan"/>
              </w:rPr>
              <w:t xml:space="preserve"> may indicate the frequency </w:t>
            </w:r>
            <w:r w:rsidR="00C874AD" w:rsidRPr="008621E8">
              <w:rPr>
                <w:szCs w:val="22"/>
                <w:highlight w:val="cyan"/>
              </w:rPr>
              <w:t>positions</w:t>
            </w:r>
            <w:r w:rsidRPr="008621E8">
              <w:rPr>
                <w:szCs w:val="22"/>
                <w:highlight w:val="cyan"/>
              </w:rPr>
              <w:t xml:space="preserve"> </w:t>
            </w:r>
            <w:r w:rsidR="00AA3D3C" w:rsidRPr="008621E8">
              <w:rPr>
                <w:szCs w:val="22"/>
                <w:highlight w:val="cyan"/>
              </w:rPr>
              <w:t xml:space="preserve">where </w:t>
            </w:r>
            <w:r w:rsidR="00C874AD" w:rsidRPr="008621E8">
              <w:rPr>
                <w:szCs w:val="22"/>
                <w:highlight w:val="cyan"/>
              </w:rPr>
              <w:t xml:space="preserve">the UE may </w:t>
            </w:r>
            <w:r w:rsidR="00225D62" w:rsidRPr="008621E8">
              <w:rPr>
                <w:szCs w:val="22"/>
                <w:highlight w:val="cyan"/>
              </w:rPr>
              <w:t xml:space="preserve">(not) </w:t>
            </w:r>
            <w:r w:rsidR="00C874AD" w:rsidRPr="008621E8">
              <w:rPr>
                <w:szCs w:val="22"/>
                <w:highlight w:val="cyan"/>
              </w:rPr>
              <w:t xml:space="preserve">find </w:t>
            </w:r>
            <w:r w:rsidR="00AA3D3C" w:rsidRPr="008621E8">
              <w:rPr>
                <w:szCs w:val="22"/>
                <w:highlight w:val="cyan"/>
              </w:rPr>
              <w:t>a SS/PBCH</w:t>
            </w:r>
            <w:r w:rsidR="00225D62" w:rsidRPr="008621E8">
              <w:rPr>
                <w:szCs w:val="22"/>
                <w:highlight w:val="cyan"/>
              </w:rPr>
              <w:t xml:space="preserve"> with a control resource set and search space for SIB1</w:t>
            </w:r>
            <w:r w:rsidR="00AA3D3C" w:rsidRPr="008621E8">
              <w:rPr>
                <w:szCs w:val="22"/>
                <w:highlight w:val="cyan"/>
              </w:rPr>
              <w:t xml:space="preserve"> (see 38.213 [13]</w:t>
            </w:r>
            <w:r w:rsidR="00C874AD" w:rsidRPr="008621E8">
              <w:rPr>
                <w:szCs w:val="22"/>
                <w:highlight w:val="cyan"/>
              </w:rPr>
              <w:t>, section 13</w:t>
            </w:r>
            <w:r w:rsidR="00AA3D3C" w:rsidRPr="008621E8">
              <w:rPr>
                <w:szCs w:val="22"/>
                <w:highlight w:val="cyan"/>
              </w:rPr>
              <w:t>).</w:t>
            </w:r>
          </w:p>
        </w:tc>
      </w:tr>
      <w:tr w:rsidR="00B20EF1" w:rsidRPr="008621E8" w14:paraId="2BB23172" w14:textId="77777777" w:rsidTr="0040018C">
        <w:tc>
          <w:tcPr>
            <w:tcW w:w="14132" w:type="dxa"/>
            <w:shd w:val="clear" w:color="auto" w:fill="auto"/>
          </w:tcPr>
          <w:p w14:paraId="1F4D0134" w14:textId="77777777" w:rsidR="00B20EF1" w:rsidRPr="008621E8" w:rsidRDefault="00B20EF1" w:rsidP="006F6428">
            <w:pPr>
              <w:pStyle w:val="TAL"/>
              <w:rPr>
                <w:szCs w:val="22"/>
                <w:highlight w:val="cyan"/>
              </w:rPr>
            </w:pPr>
            <w:r w:rsidRPr="008621E8">
              <w:rPr>
                <w:b/>
                <w:i/>
                <w:szCs w:val="22"/>
                <w:highlight w:val="cyan"/>
              </w:rPr>
              <w:t>subCarrierSpacingCommon</w:t>
            </w:r>
          </w:p>
          <w:p w14:paraId="6833F105" w14:textId="77777777" w:rsidR="00B20EF1" w:rsidRPr="008621E8" w:rsidRDefault="00B20EF1" w:rsidP="006F6428">
            <w:pPr>
              <w:pStyle w:val="TAL"/>
              <w:rPr>
                <w:szCs w:val="22"/>
                <w:highlight w:val="cyan"/>
              </w:rPr>
            </w:pPr>
            <w:r w:rsidRPr="008621E8">
              <w:rPr>
                <w:szCs w:val="22"/>
                <w:highlight w:val="cyan"/>
              </w:rPr>
              <w:t xml:space="preserve">Subcarrier spacing for SIB1, Msg.2/4 for initial access and broadcast SI-messages. If the UE acquires this MIB on a carrier frequency &lt;6GHz, the value </w:t>
            </w:r>
            <w:r w:rsidR="00AA3D3C" w:rsidRPr="008621E8">
              <w:rPr>
                <w:i/>
                <w:szCs w:val="22"/>
                <w:highlight w:val="cyan"/>
              </w:rPr>
              <w:t>scs15or60</w:t>
            </w:r>
            <w:r w:rsidR="00AA3D3C" w:rsidRPr="008621E8">
              <w:rPr>
                <w:szCs w:val="22"/>
                <w:highlight w:val="cyan"/>
              </w:rPr>
              <w:t xml:space="preserve"> corresponds to 15 Khz and the value </w:t>
            </w:r>
            <w:r w:rsidR="00AA3D3C" w:rsidRPr="008621E8">
              <w:rPr>
                <w:i/>
                <w:szCs w:val="22"/>
                <w:highlight w:val="cyan"/>
              </w:rPr>
              <w:t>scs30or120</w:t>
            </w:r>
            <w:r w:rsidR="00AA3D3C" w:rsidRPr="008621E8">
              <w:rPr>
                <w:szCs w:val="22"/>
                <w:highlight w:val="cyan"/>
              </w:rPr>
              <w:t xml:space="preserve"> corresponds to 30 kHz. </w:t>
            </w:r>
            <w:r w:rsidRPr="008621E8">
              <w:rPr>
                <w:szCs w:val="22"/>
                <w:highlight w:val="cyan"/>
              </w:rPr>
              <w:t>If the UE acquires this MIB on a carrier frequency &gt;6GHz, the value</w:t>
            </w:r>
            <w:r w:rsidR="00AA3D3C" w:rsidRPr="008621E8">
              <w:rPr>
                <w:szCs w:val="22"/>
                <w:highlight w:val="cyan"/>
                <w:lang w:val="en-US"/>
              </w:rPr>
              <w:t xml:space="preserve"> </w:t>
            </w:r>
            <w:r w:rsidR="00AA3D3C" w:rsidRPr="008621E8">
              <w:rPr>
                <w:i/>
                <w:szCs w:val="22"/>
                <w:highlight w:val="cyan"/>
              </w:rPr>
              <w:t>scs15or60</w:t>
            </w:r>
            <w:r w:rsidR="00AA3D3C" w:rsidRPr="008621E8">
              <w:rPr>
                <w:szCs w:val="22"/>
                <w:highlight w:val="cyan"/>
              </w:rPr>
              <w:t xml:space="preserve"> corresponds to 60 Khz and the value </w:t>
            </w:r>
            <w:r w:rsidR="00AA3D3C" w:rsidRPr="008621E8">
              <w:rPr>
                <w:i/>
                <w:szCs w:val="22"/>
                <w:highlight w:val="cyan"/>
              </w:rPr>
              <w:t>scs30or120</w:t>
            </w:r>
            <w:r w:rsidR="00AA3D3C" w:rsidRPr="008621E8">
              <w:rPr>
                <w:szCs w:val="22"/>
                <w:highlight w:val="cyan"/>
              </w:rPr>
              <w:t xml:space="preserve"> corresponds to 120 kHz.</w:t>
            </w:r>
          </w:p>
        </w:tc>
      </w:tr>
      <w:tr w:rsidR="00B20EF1" w:rsidRPr="008621E8" w14:paraId="76405A27" w14:textId="77777777" w:rsidTr="0040018C">
        <w:tc>
          <w:tcPr>
            <w:tcW w:w="14132" w:type="dxa"/>
            <w:shd w:val="clear" w:color="auto" w:fill="auto"/>
          </w:tcPr>
          <w:p w14:paraId="6E1FBA14" w14:textId="77777777" w:rsidR="00B20EF1" w:rsidRPr="008621E8" w:rsidRDefault="00B20EF1" w:rsidP="006F6428">
            <w:pPr>
              <w:pStyle w:val="TAL"/>
              <w:rPr>
                <w:szCs w:val="22"/>
                <w:highlight w:val="cyan"/>
              </w:rPr>
            </w:pPr>
            <w:r w:rsidRPr="008621E8">
              <w:rPr>
                <w:b/>
                <w:i/>
                <w:szCs w:val="22"/>
                <w:highlight w:val="cyan"/>
              </w:rPr>
              <w:t>systemFrameNumber</w:t>
            </w:r>
          </w:p>
          <w:p w14:paraId="52327F09" w14:textId="77777777" w:rsidR="00B20EF1" w:rsidRPr="008621E8" w:rsidRDefault="00B20EF1" w:rsidP="006F6428">
            <w:pPr>
              <w:pStyle w:val="TAL"/>
              <w:rPr>
                <w:szCs w:val="22"/>
                <w:highlight w:val="cyan"/>
              </w:rPr>
            </w:pPr>
            <w:r w:rsidRPr="008621E8">
              <w:rPr>
                <w:szCs w:val="22"/>
                <w:highlight w:val="cyan"/>
              </w:rPr>
              <w:t xml:space="preserve">The 6 most significant bit (MSB) of the 10 bit System Frame Number. The 4 LSB of the SFN are conveyed in the PBCH transport block as </w:t>
            </w:r>
            <w:r w:rsidR="00AA3D3C" w:rsidRPr="008621E8">
              <w:rPr>
                <w:bCs/>
                <w:iCs/>
                <w:noProof/>
                <w:szCs w:val="22"/>
                <w:highlight w:val="cyan"/>
                <w:lang w:eastAsia="en-GB"/>
              </w:rPr>
              <w:t xml:space="preserve">part of channel coding (i.e. </w:t>
            </w:r>
            <w:r w:rsidRPr="008621E8">
              <w:rPr>
                <w:szCs w:val="22"/>
                <w:highlight w:val="cyan"/>
              </w:rPr>
              <w:t>outside the MIB</w:t>
            </w:r>
            <w:r w:rsidR="00AA3D3C" w:rsidRPr="008621E8">
              <w:rPr>
                <w:szCs w:val="22"/>
                <w:highlight w:val="cyan"/>
                <w:lang w:val="sv-SE"/>
              </w:rPr>
              <w:t xml:space="preserve"> </w:t>
            </w:r>
            <w:r w:rsidR="00AA3D3C" w:rsidRPr="008621E8">
              <w:rPr>
                <w:bCs/>
                <w:iCs/>
                <w:noProof/>
                <w:szCs w:val="22"/>
                <w:highlight w:val="cyan"/>
                <w:lang w:eastAsia="en-GB"/>
              </w:rPr>
              <w:t>encoding</w:t>
            </w:r>
            <w:r w:rsidR="00AA3D3C" w:rsidRPr="008621E8">
              <w:rPr>
                <w:bCs/>
                <w:iCs/>
                <w:noProof/>
                <w:szCs w:val="22"/>
                <w:highlight w:val="cyan"/>
                <w:lang w:val="sv-SE" w:eastAsia="en-GB"/>
              </w:rPr>
              <w:t>)</w:t>
            </w:r>
            <w:r w:rsidRPr="008621E8">
              <w:rPr>
                <w:szCs w:val="22"/>
                <w:highlight w:val="cyan"/>
              </w:rPr>
              <w:t>.</w:t>
            </w:r>
          </w:p>
        </w:tc>
      </w:tr>
    </w:tbl>
    <w:p w14:paraId="1DCF7ADD" w14:textId="77777777" w:rsidR="00B20EF1" w:rsidRPr="008621E8" w:rsidRDefault="00B20EF1" w:rsidP="00080085">
      <w:pPr>
        <w:rPr>
          <w:highlight w:val="cyan"/>
        </w:rPr>
      </w:pPr>
    </w:p>
    <w:p w14:paraId="3BA92AF4" w14:textId="77777777" w:rsidR="00BA2F56" w:rsidRPr="008621E8" w:rsidRDefault="00BA2F56" w:rsidP="00BA2F56">
      <w:pPr>
        <w:pStyle w:val="Heading4"/>
        <w:rPr>
          <w:rFonts w:eastAsia="MS Mincho"/>
          <w:highlight w:val="cyan"/>
        </w:rPr>
      </w:pPr>
      <w:bookmarkStart w:id="3138" w:name="_Toc510018569"/>
      <w:r w:rsidRPr="008621E8">
        <w:rPr>
          <w:rFonts w:eastAsia="MS Mincho"/>
          <w:highlight w:val="cyan"/>
        </w:rPr>
        <w:t>–</w:t>
      </w:r>
      <w:r w:rsidRPr="008621E8">
        <w:rPr>
          <w:rFonts w:eastAsia="MS Mincho"/>
          <w:highlight w:val="cyan"/>
        </w:rPr>
        <w:tab/>
      </w:r>
      <w:r w:rsidRPr="008621E8">
        <w:rPr>
          <w:rFonts w:eastAsia="MS Mincho"/>
          <w:i/>
          <w:highlight w:val="cyan"/>
        </w:rPr>
        <w:t>MeasurementReport</w:t>
      </w:r>
      <w:bookmarkEnd w:id="3138"/>
    </w:p>
    <w:p w14:paraId="63E1B518" w14:textId="77777777" w:rsidR="00BA2F56" w:rsidRPr="008621E8" w:rsidRDefault="00BA2F56" w:rsidP="00BA2F56">
      <w:pPr>
        <w:rPr>
          <w:rFonts w:eastAsia="MS Mincho"/>
          <w:highlight w:val="cyan"/>
        </w:rPr>
      </w:pPr>
      <w:r w:rsidRPr="008621E8">
        <w:rPr>
          <w:highlight w:val="cyan"/>
        </w:rPr>
        <w:t xml:space="preserve">The </w:t>
      </w:r>
      <w:r w:rsidRPr="008621E8">
        <w:rPr>
          <w:i/>
          <w:highlight w:val="cyan"/>
        </w:rPr>
        <w:t>MeasurementReport</w:t>
      </w:r>
      <w:r w:rsidRPr="008621E8">
        <w:rPr>
          <w:highlight w:val="cyan"/>
        </w:rPr>
        <w:t xml:space="preserve"> message is used for the indication of measurement results.</w:t>
      </w:r>
    </w:p>
    <w:p w14:paraId="64ED4D7B" w14:textId="77777777" w:rsidR="00BA2F56" w:rsidRPr="008621E8" w:rsidRDefault="00BA2F56" w:rsidP="00BA2F56">
      <w:pPr>
        <w:pStyle w:val="B1"/>
        <w:keepNext/>
        <w:keepLines/>
        <w:rPr>
          <w:highlight w:val="cyan"/>
        </w:rPr>
      </w:pPr>
      <w:r w:rsidRPr="008621E8">
        <w:rPr>
          <w:highlight w:val="cyan"/>
        </w:rPr>
        <w:t>Signalling radio bearer: SRB1, SRB3</w:t>
      </w:r>
    </w:p>
    <w:p w14:paraId="7EC259DF" w14:textId="77777777" w:rsidR="00BA2F56" w:rsidRPr="008621E8" w:rsidRDefault="00BA2F56" w:rsidP="00BA2F56">
      <w:pPr>
        <w:pStyle w:val="B1"/>
        <w:keepNext/>
        <w:keepLines/>
        <w:rPr>
          <w:highlight w:val="cyan"/>
        </w:rPr>
      </w:pPr>
      <w:r w:rsidRPr="008621E8">
        <w:rPr>
          <w:highlight w:val="cyan"/>
        </w:rPr>
        <w:t>RLC-SAP: AM</w:t>
      </w:r>
    </w:p>
    <w:p w14:paraId="00FEB953" w14:textId="77777777" w:rsidR="00BA2F56" w:rsidRPr="008621E8" w:rsidRDefault="00BA2F56" w:rsidP="00BA2F56">
      <w:pPr>
        <w:pStyle w:val="B1"/>
        <w:keepNext/>
        <w:keepLines/>
        <w:rPr>
          <w:highlight w:val="cyan"/>
        </w:rPr>
      </w:pPr>
      <w:r w:rsidRPr="008621E8">
        <w:rPr>
          <w:highlight w:val="cyan"/>
        </w:rPr>
        <w:t>Logical channel: DCCH</w:t>
      </w:r>
    </w:p>
    <w:p w14:paraId="47185BA0" w14:textId="77777777" w:rsidR="00BA2F56" w:rsidRPr="008621E8" w:rsidRDefault="00BA2F56" w:rsidP="00BA2F56">
      <w:pPr>
        <w:pStyle w:val="B1"/>
        <w:keepNext/>
        <w:keepLines/>
        <w:rPr>
          <w:highlight w:val="cyan"/>
        </w:rPr>
      </w:pPr>
      <w:r w:rsidRPr="008621E8">
        <w:rPr>
          <w:highlight w:val="cyan"/>
        </w:rPr>
        <w:t xml:space="preserve">Direction: UE to </w:t>
      </w:r>
      <w:r w:rsidRPr="008621E8">
        <w:rPr>
          <w:highlight w:val="cyan"/>
          <w:lang w:eastAsia="zh-CN"/>
        </w:rPr>
        <w:t>Network</w:t>
      </w:r>
    </w:p>
    <w:p w14:paraId="0C7FE4FE" w14:textId="77777777" w:rsidR="00BA2F56" w:rsidRPr="008621E8" w:rsidRDefault="00BA2F56" w:rsidP="00BA2F56">
      <w:pPr>
        <w:pStyle w:val="TH"/>
        <w:rPr>
          <w:bCs/>
          <w:i/>
          <w:iCs/>
          <w:highlight w:val="cyan"/>
        </w:rPr>
      </w:pPr>
      <w:r w:rsidRPr="008621E8">
        <w:rPr>
          <w:bCs/>
          <w:i/>
          <w:iCs/>
          <w:highlight w:val="cyan"/>
        </w:rPr>
        <w:t>MeasurementReport message</w:t>
      </w:r>
    </w:p>
    <w:p w14:paraId="21809760" w14:textId="77777777" w:rsidR="00BA2F56" w:rsidRPr="008621E8" w:rsidRDefault="00BA2F56" w:rsidP="00C06796">
      <w:pPr>
        <w:pStyle w:val="PL"/>
        <w:rPr>
          <w:color w:val="808080"/>
          <w:highlight w:val="cyan"/>
        </w:rPr>
      </w:pPr>
      <w:r w:rsidRPr="008621E8">
        <w:rPr>
          <w:color w:val="808080"/>
          <w:highlight w:val="cyan"/>
        </w:rPr>
        <w:t>-- ASN1START</w:t>
      </w:r>
    </w:p>
    <w:p w14:paraId="5D3C1311" w14:textId="77777777" w:rsidR="00BA2F56" w:rsidRPr="008621E8" w:rsidRDefault="00BA2F56" w:rsidP="00C06796">
      <w:pPr>
        <w:pStyle w:val="PL"/>
        <w:rPr>
          <w:color w:val="808080"/>
          <w:highlight w:val="cyan"/>
        </w:rPr>
      </w:pPr>
      <w:r w:rsidRPr="008621E8">
        <w:rPr>
          <w:color w:val="808080"/>
          <w:highlight w:val="cyan"/>
        </w:rPr>
        <w:t>-- TAG-MEASUREMENTREPORT-START</w:t>
      </w:r>
    </w:p>
    <w:p w14:paraId="64B4612B" w14:textId="77777777" w:rsidR="00BA2F56" w:rsidRPr="008621E8" w:rsidRDefault="00BA2F56" w:rsidP="00BA2F56">
      <w:pPr>
        <w:pStyle w:val="PL"/>
        <w:rPr>
          <w:highlight w:val="cyan"/>
        </w:rPr>
      </w:pPr>
    </w:p>
    <w:p w14:paraId="7700A155" w14:textId="77777777" w:rsidR="00BA2F56" w:rsidRPr="008621E8" w:rsidRDefault="00BA2F56" w:rsidP="00BA2F56">
      <w:pPr>
        <w:pStyle w:val="PL"/>
        <w:rPr>
          <w:highlight w:val="cyan"/>
        </w:rPr>
      </w:pPr>
      <w:r w:rsidRPr="008621E8">
        <w:rPr>
          <w:highlight w:val="cyan"/>
        </w:rPr>
        <w:t>MeasurementRepor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3A3D9A" w14:textId="77777777" w:rsidR="00BA2F56" w:rsidRPr="008621E8" w:rsidRDefault="00BA2F56" w:rsidP="00BA2F5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B5A235F" w14:textId="77777777" w:rsidR="00BA2F56" w:rsidRPr="008621E8" w:rsidRDefault="00BA2F56" w:rsidP="00BA2F56">
      <w:pPr>
        <w:pStyle w:val="PL"/>
        <w:rPr>
          <w:highlight w:val="cyan"/>
        </w:rPr>
      </w:pPr>
      <w:r w:rsidRPr="008621E8">
        <w:rPr>
          <w:highlight w:val="cyan"/>
        </w:rPr>
        <w:lastRenderedPageBreak/>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IEs,</w:t>
      </w:r>
    </w:p>
    <w:p w14:paraId="5C0BD90A" w14:textId="77777777" w:rsidR="00BA2F56" w:rsidRPr="008621E8" w:rsidRDefault="00BA2F56" w:rsidP="00BA2F5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923331" w14:textId="77777777" w:rsidR="00BA2F56" w:rsidRPr="008621E8" w:rsidRDefault="00BA2F56" w:rsidP="00BA2F56">
      <w:pPr>
        <w:pStyle w:val="PL"/>
        <w:rPr>
          <w:highlight w:val="cyan"/>
        </w:rPr>
      </w:pPr>
      <w:r w:rsidRPr="008621E8">
        <w:rPr>
          <w:highlight w:val="cyan"/>
        </w:rPr>
        <w:tab/>
        <w:t>}</w:t>
      </w:r>
    </w:p>
    <w:p w14:paraId="7CC2C17A" w14:textId="77777777" w:rsidR="00BA2F56" w:rsidRPr="008621E8" w:rsidRDefault="00BA2F56" w:rsidP="00BA2F56">
      <w:pPr>
        <w:pStyle w:val="PL"/>
        <w:rPr>
          <w:highlight w:val="cyan"/>
        </w:rPr>
      </w:pPr>
      <w:r w:rsidRPr="008621E8">
        <w:rPr>
          <w:highlight w:val="cyan"/>
        </w:rPr>
        <w:t>}</w:t>
      </w:r>
    </w:p>
    <w:p w14:paraId="56856DFD" w14:textId="77777777" w:rsidR="00BA2F56" w:rsidRPr="008621E8" w:rsidRDefault="00BA2F56" w:rsidP="00BA2F56">
      <w:pPr>
        <w:pStyle w:val="PL"/>
        <w:rPr>
          <w:highlight w:val="cyan"/>
        </w:rPr>
      </w:pPr>
    </w:p>
    <w:p w14:paraId="57D968BD" w14:textId="77777777" w:rsidR="00BA2F56" w:rsidRPr="008621E8" w:rsidRDefault="00BA2F56" w:rsidP="00BA2F56">
      <w:pPr>
        <w:pStyle w:val="PL"/>
        <w:rPr>
          <w:highlight w:val="cyan"/>
        </w:rPr>
      </w:pPr>
      <w:r w:rsidRPr="008621E8">
        <w:rPr>
          <w:highlight w:val="cyan"/>
        </w:rPr>
        <w:t>MeasurementReport-IEs ::=</w:t>
      </w:r>
      <w:r w:rsidRPr="008621E8">
        <w:rPr>
          <w:highlight w:val="cyan"/>
        </w:rPr>
        <w:tab/>
      </w:r>
      <w:r w:rsidR="00655A5B"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93EEBB" w14:textId="77777777" w:rsidR="00BA2F56" w:rsidRPr="008621E8" w:rsidRDefault="00BA2F56" w:rsidP="00BA2F56">
      <w:pPr>
        <w:pStyle w:val="PL"/>
        <w:rPr>
          <w:highlight w:val="cyan"/>
        </w:rPr>
      </w:pPr>
      <w:r w:rsidRPr="008621E8">
        <w:rPr>
          <w:highlight w:val="cyan"/>
        </w:rPr>
        <w:tab/>
        <w:t>mea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t>MeasResults</w:t>
      </w:r>
      <w:r w:rsidRPr="008621E8">
        <w:rPr>
          <w:highlight w:val="cyan"/>
          <w:lang w:eastAsia="ja-JP"/>
        </w:rPr>
        <w:t>,</w:t>
      </w:r>
    </w:p>
    <w:p w14:paraId="283A4E22" w14:textId="77777777" w:rsidR="00BA2F56" w:rsidRPr="008621E8" w:rsidRDefault="00BA2F56" w:rsidP="00C06796">
      <w:pPr>
        <w:pStyle w:val="PL"/>
        <w:rPr>
          <w:highlight w:val="cyan"/>
        </w:rPr>
      </w:pPr>
    </w:p>
    <w:p w14:paraId="5FD42BCB" w14:textId="77777777" w:rsidR="00BA2F56" w:rsidRPr="008621E8" w:rsidRDefault="00BA2F56" w:rsidP="00BA2F56">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9A0E27C" w14:textId="77777777" w:rsidR="00BA2F56" w:rsidRPr="008621E8" w:rsidRDefault="00BA2F56" w:rsidP="00BA2F5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C1DA3C9" w14:textId="77777777" w:rsidR="00BA2F56" w:rsidRPr="008621E8" w:rsidRDefault="00BA2F56" w:rsidP="00BA2F56">
      <w:pPr>
        <w:pStyle w:val="PL"/>
        <w:rPr>
          <w:highlight w:val="cyan"/>
        </w:rPr>
      </w:pPr>
      <w:r w:rsidRPr="008621E8">
        <w:rPr>
          <w:highlight w:val="cyan"/>
        </w:rPr>
        <w:t>}</w:t>
      </w:r>
    </w:p>
    <w:p w14:paraId="78212FB5" w14:textId="77777777" w:rsidR="00BA2F56" w:rsidRPr="008621E8" w:rsidRDefault="00BA2F56" w:rsidP="00BA2F56">
      <w:pPr>
        <w:pStyle w:val="PL"/>
        <w:rPr>
          <w:highlight w:val="cyan"/>
        </w:rPr>
      </w:pPr>
    </w:p>
    <w:p w14:paraId="2C301CDB" w14:textId="77777777" w:rsidR="00BA2F56" w:rsidRPr="008621E8" w:rsidRDefault="00BA2F56" w:rsidP="00C06796">
      <w:pPr>
        <w:pStyle w:val="PL"/>
        <w:rPr>
          <w:color w:val="808080"/>
          <w:highlight w:val="cyan"/>
        </w:rPr>
      </w:pPr>
      <w:r w:rsidRPr="008621E8">
        <w:rPr>
          <w:color w:val="808080"/>
          <w:highlight w:val="cyan"/>
        </w:rPr>
        <w:t>-- TAG-MEASUREMENTREPORT-STOP</w:t>
      </w:r>
    </w:p>
    <w:p w14:paraId="4CCFB8D4" w14:textId="77777777" w:rsidR="00BA2F56" w:rsidRPr="008621E8" w:rsidRDefault="00BA2F56" w:rsidP="00C06796">
      <w:pPr>
        <w:pStyle w:val="PL"/>
        <w:rPr>
          <w:color w:val="808080"/>
          <w:highlight w:val="cyan"/>
        </w:rPr>
      </w:pPr>
      <w:r w:rsidRPr="008621E8">
        <w:rPr>
          <w:color w:val="808080"/>
          <w:highlight w:val="cyan"/>
        </w:rPr>
        <w:t>-- ASN1STOP</w:t>
      </w:r>
    </w:p>
    <w:p w14:paraId="57F26A7E" w14:textId="77777777" w:rsidR="007C1E9F" w:rsidRPr="008621E8" w:rsidRDefault="007C1E9F" w:rsidP="007C1E9F">
      <w:pPr>
        <w:rPr>
          <w:highlight w:val="cyan"/>
        </w:rPr>
      </w:pPr>
    </w:p>
    <w:p w14:paraId="09EC3693" w14:textId="77777777" w:rsidR="0086125D" w:rsidRPr="008621E8" w:rsidRDefault="0086125D" w:rsidP="0086125D">
      <w:pPr>
        <w:pStyle w:val="Heading4"/>
        <w:rPr>
          <w:ins w:id="3139" w:author="SA R2 -1807910" w:date="2018-05-15T07:34:00Z"/>
          <w:highlight w:val="cyan"/>
        </w:rPr>
      </w:pPr>
      <w:bookmarkStart w:id="3140" w:name="_Toc510018570"/>
      <w:ins w:id="3141" w:author="SA R2 -1807910" w:date="2018-05-15T07:34:00Z">
        <w:r w:rsidRPr="008621E8">
          <w:rPr>
            <w:highlight w:val="cyan"/>
          </w:rPr>
          <w:t>–</w:t>
        </w:r>
        <w:r w:rsidRPr="008621E8">
          <w:rPr>
            <w:highlight w:val="cyan"/>
          </w:rPr>
          <w:tab/>
        </w:r>
        <w:r w:rsidRPr="008621E8">
          <w:rPr>
            <w:i/>
            <w:highlight w:val="cyan"/>
          </w:rPr>
          <w:t>Paging</w:t>
        </w:r>
      </w:ins>
    </w:p>
    <w:p w14:paraId="45F64DDD" w14:textId="77777777" w:rsidR="0086125D" w:rsidRPr="008621E8" w:rsidRDefault="0086125D" w:rsidP="0086125D">
      <w:pPr>
        <w:rPr>
          <w:ins w:id="3142" w:author="SA R2 -1807910" w:date="2018-05-15T07:34:00Z"/>
          <w:iCs/>
          <w:highlight w:val="cyan"/>
        </w:rPr>
      </w:pPr>
      <w:ins w:id="3143" w:author="SA R2 -1807910" w:date="2018-05-15T07:34:00Z">
        <w:r w:rsidRPr="008621E8">
          <w:rPr>
            <w:highlight w:val="cyan"/>
          </w:rPr>
          <w:t xml:space="preserve">The </w:t>
        </w:r>
        <w:r w:rsidRPr="008621E8">
          <w:rPr>
            <w:i/>
            <w:highlight w:val="cyan"/>
          </w:rPr>
          <w:t>Paging</w:t>
        </w:r>
        <w:r w:rsidRPr="008621E8">
          <w:rPr>
            <w:highlight w:val="cyan"/>
          </w:rPr>
          <w:t xml:space="preserve"> message is used for the notification of one or more UEs.</w:t>
        </w:r>
      </w:ins>
    </w:p>
    <w:p w14:paraId="1515F46D" w14:textId="77777777" w:rsidR="0086125D" w:rsidRPr="008621E8" w:rsidRDefault="0086125D" w:rsidP="0086125D">
      <w:pPr>
        <w:pStyle w:val="B1"/>
        <w:keepNext/>
        <w:keepLines/>
        <w:rPr>
          <w:ins w:id="3144" w:author="SA R2 -1807910" w:date="2018-05-15T07:34:00Z"/>
          <w:highlight w:val="cyan"/>
        </w:rPr>
      </w:pPr>
      <w:ins w:id="3145" w:author="SA R2 -1807910" w:date="2018-05-15T07:34:00Z">
        <w:r w:rsidRPr="008621E8">
          <w:rPr>
            <w:highlight w:val="cyan"/>
          </w:rPr>
          <w:t>Signalling radio bearer: N/A</w:t>
        </w:r>
      </w:ins>
    </w:p>
    <w:p w14:paraId="064EA49C" w14:textId="77777777" w:rsidR="0086125D" w:rsidRPr="008621E8" w:rsidRDefault="0086125D" w:rsidP="0086125D">
      <w:pPr>
        <w:pStyle w:val="B1"/>
        <w:keepNext/>
        <w:keepLines/>
        <w:rPr>
          <w:ins w:id="3146" w:author="SA R2 -1807910" w:date="2018-05-15T07:34:00Z"/>
          <w:highlight w:val="cyan"/>
        </w:rPr>
      </w:pPr>
      <w:ins w:id="3147" w:author="SA R2 -1807910" w:date="2018-05-15T07:34:00Z">
        <w:r w:rsidRPr="008621E8">
          <w:rPr>
            <w:highlight w:val="cyan"/>
          </w:rPr>
          <w:t>RLC-SAP: TM</w:t>
        </w:r>
      </w:ins>
    </w:p>
    <w:p w14:paraId="120DB231" w14:textId="77777777" w:rsidR="0086125D" w:rsidRPr="008621E8" w:rsidRDefault="0086125D" w:rsidP="0086125D">
      <w:pPr>
        <w:pStyle w:val="B1"/>
        <w:keepNext/>
        <w:keepLines/>
        <w:rPr>
          <w:ins w:id="3148" w:author="SA R2 -1807910" w:date="2018-05-15T07:34:00Z"/>
          <w:highlight w:val="cyan"/>
        </w:rPr>
      </w:pPr>
      <w:ins w:id="3149" w:author="SA R2 -1807910" w:date="2018-05-15T07:34:00Z">
        <w:r w:rsidRPr="008621E8">
          <w:rPr>
            <w:highlight w:val="cyan"/>
          </w:rPr>
          <w:t>Logical channel: PCCH</w:t>
        </w:r>
      </w:ins>
    </w:p>
    <w:p w14:paraId="3279BA26" w14:textId="77777777" w:rsidR="0086125D" w:rsidRPr="008621E8" w:rsidRDefault="0086125D" w:rsidP="0086125D">
      <w:pPr>
        <w:pStyle w:val="B1"/>
        <w:keepNext/>
        <w:keepLines/>
        <w:rPr>
          <w:ins w:id="3150" w:author="SA R2 -1807910" w:date="2018-05-15T07:34:00Z"/>
          <w:highlight w:val="cyan"/>
        </w:rPr>
      </w:pPr>
      <w:ins w:id="3151" w:author="SA R2 -1807910" w:date="2018-05-15T07:34:00Z">
        <w:r w:rsidRPr="008621E8">
          <w:rPr>
            <w:highlight w:val="cyan"/>
          </w:rPr>
          <w:t>Direction: Network to UE</w:t>
        </w:r>
      </w:ins>
    </w:p>
    <w:p w14:paraId="02E70E10" w14:textId="77777777" w:rsidR="0086125D" w:rsidRPr="008621E8" w:rsidRDefault="0086125D" w:rsidP="0086125D">
      <w:pPr>
        <w:pStyle w:val="TH"/>
        <w:rPr>
          <w:ins w:id="3152" w:author="SA R2 -1807910" w:date="2018-05-15T07:34:00Z"/>
          <w:bCs/>
          <w:i/>
          <w:iCs/>
          <w:highlight w:val="cyan"/>
          <w:lang w:val="sv-SE"/>
        </w:rPr>
      </w:pPr>
      <w:ins w:id="3153" w:author="SA R2 -1807910" w:date="2018-05-15T07:34:00Z">
        <w:r w:rsidRPr="008621E8">
          <w:rPr>
            <w:bCs/>
            <w:i/>
            <w:iCs/>
            <w:highlight w:val="cyan"/>
            <w:lang w:val="sv-SE"/>
          </w:rPr>
          <w:t xml:space="preserve">Paging </w:t>
        </w:r>
        <w:r w:rsidRPr="008621E8">
          <w:rPr>
            <w:bCs/>
            <w:iCs/>
            <w:highlight w:val="cyan"/>
            <w:lang w:val="sv-SE"/>
          </w:rPr>
          <w:t>message</w:t>
        </w:r>
      </w:ins>
    </w:p>
    <w:p w14:paraId="75132F83" w14:textId="77777777" w:rsidR="0086125D" w:rsidRPr="008621E8" w:rsidRDefault="0086125D" w:rsidP="0086125D">
      <w:pPr>
        <w:pStyle w:val="PL"/>
        <w:rPr>
          <w:ins w:id="3154" w:author="SA R2 -1807910" w:date="2018-05-15T07:34:00Z"/>
          <w:color w:val="808080"/>
          <w:highlight w:val="cyan"/>
        </w:rPr>
      </w:pPr>
      <w:ins w:id="3155" w:author="SA R2 -1807910" w:date="2018-05-15T07:34:00Z">
        <w:r w:rsidRPr="008621E8">
          <w:rPr>
            <w:color w:val="808080"/>
            <w:highlight w:val="cyan"/>
          </w:rPr>
          <w:t>-- ASN1START</w:t>
        </w:r>
      </w:ins>
    </w:p>
    <w:p w14:paraId="7C129B2A" w14:textId="77777777" w:rsidR="0086125D" w:rsidRPr="008621E8" w:rsidRDefault="0086125D" w:rsidP="0086125D">
      <w:pPr>
        <w:pStyle w:val="PL"/>
        <w:rPr>
          <w:ins w:id="3156" w:author="SA R2 -1807910" w:date="2018-05-15T07:34:00Z"/>
          <w:color w:val="808080"/>
          <w:highlight w:val="cyan"/>
        </w:rPr>
      </w:pPr>
      <w:ins w:id="3157" w:author="SA R2 -1807910" w:date="2018-05-15T07:34:00Z">
        <w:r w:rsidRPr="008621E8">
          <w:rPr>
            <w:color w:val="808080"/>
            <w:highlight w:val="cyan"/>
          </w:rPr>
          <w:t>-- TAG-PAGING-START</w:t>
        </w:r>
      </w:ins>
    </w:p>
    <w:p w14:paraId="70D7A4A6" w14:textId="77777777" w:rsidR="0086125D" w:rsidRPr="008621E8" w:rsidRDefault="0086125D" w:rsidP="0086125D">
      <w:pPr>
        <w:pStyle w:val="PL"/>
        <w:rPr>
          <w:ins w:id="3158" w:author="SA R2 -1807910" w:date="2018-05-15T07:34:00Z"/>
          <w:highlight w:val="cyan"/>
        </w:rPr>
      </w:pPr>
    </w:p>
    <w:p w14:paraId="1BD46107" w14:textId="77777777" w:rsidR="0086125D" w:rsidRPr="008621E8" w:rsidRDefault="0086125D" w:rsidP="0086125D">
      <w:pPr>
        <w:pStyle w:val="PL"/>
        <w:rPr>
          <w:ins w:id="3159" w:author="SA R2 -1807910" w:date="2018-05-15T07:34:00Z"/>
          <w:highlight w:val="cyan"/>
        </w:rPr>
      </w:pPr>
      <w:ins w:id="3160" w:author="SA R2 -1807910" w:date="2018-05-15T07:34:00Z">
        <w:r w:rsidRPr="008621E8">
          <w:rPr>
            <w:highlight w:val="cyan"/>
          </w:rPr>
          <w:t xml:space="preserve">Pagin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D9B1299" w14:textId="77777777" w:rsidR="0086125D" w:rsidRPr="008621E8" w:rsidRDefault="0086125D" w:rsidP="0086125D">
      <w:pPr>
        <w:pStyle w:val="PL"/>
        <w:rPr>
          <w:ins w:id="3161" w:author="SA R2 -1807910" w:date="2018-05-15T07:34:00Z"/>
          <w:color w:val="808080"/>
          <w:highlight w:val="cyan"/>
        </w:rPr>
      </w:pPr>
      <w:ins w:id="3162" w:author="SA R2 -1807910" w:date="2018-05-15T07:34:00Z">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0125553F" w14:textId="77777777" w:rsidR="0086125D" w:rsidRPr="008621E8" w:rsidRDefault="0086125D" w:rsidP="0086125D">
      <w:pPr>
        <w:pStyle w:val="PL"/>
        <w:rPr>
          <w:ins w:id="3163" w:author="SA R2 -1807910" w:date="2018-05-15T07:34:00Z"/>
          <w:color w:val="808080"/>
          <w:highlight w:val="cyan"/>
        </w:rPr>
      </w:pPr>
      <w:ins w:id="3164" w:author="SA R2 -1807910" w:date="2018-05-15T07:34:00Z">
        <w:r w:rsidRPr="008621E8">
          <w:rPr>
            <w:color w:val="808080"/>
            <w:highlight w:val="cyan"/>
          </w:rPr>
          <w:tab/>
          <w:t>systemInfoModif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10440750" w14:textId="77777777" w:rsidR="0086125D" w:rsidRPr="008621E8" w:rsidRDefault="0086125D" w:rsidP="0086125D">
      <w:pPr>
        <w:pStyle w:val="PL"/>
        <w:rPr>
          <w:ins w:id="3165" w:author="SA R2 -1807910" w:date="2018-05-15T07:34:00Z"/>
          <w:color w:val="808080"/>
          <w:highlight w:val="cyan"/>
        </w:rPr>
      </w:pPr>
      <w:ins w:id="3166" w:author="SA R2 -1807910" w:date="2018-05-15T07:34:00Z">
        <w:r w:rsidRPr="008621E8">
          <w:rPr>
            <w:color w:val="808080"/>
            <w:highlight w:val="cyan"/>
          </w:rPr>
          <w:tab/>
          <w:t>etwsAndCmasInd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1CD94F19" w14:textId="77777777" w:rsidR="0086125D" w:rsidRPr="008621E8" w:rsidRDefault="0086125D" w:rsidP="0086125D">
      <w:pPr>
        <w:pStyle w:val="PL"/>
        <w:rPr>
          <w:ins w:id="3167" w:author="SA R2 -1807910" w:date="2018-05-15T07:34:00Z"/>
          <w:color w:val="808080"/>
          <w:highlight w:val="cyan"/>
        </w:rPr>
      </w:pPr>
    </w:p>
    <w:p w14:paraId="57BC388D" w14:textId="77777777" w:rsidR="0086125D" w:rsidRPr="008621E8" w:rsidRDefault="0086125D" w:rsidP="0086125D">
      <w:pPr>
        <w:pStyle w:val="PL"/>
        <w:rPr>
          <w:ins w:id="3168" w:author="SA R2 -1807910" w:date="2018-05-15T07:34:00Z"/>
          <w:highlight w:val="cyan"/>
        </w:rPr>
      </w:pPr>
      <w:ins w:id="3169" w:author="SA R2 -1807910" w:date="2018-05-15T07:34: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AD25FD6" w14:textId="77777777" w:rsidR="0086125D" w:rsidRPr="008621E8" w:rsidRDefault="0086125D" w:rsidP="0086125D">
      <w:pPr>
        <w:pStyle w:val="PL"/>
        <w:rPr>
          <w:ins w:id="3170" w:author="SA R2 -1807910" w:date="2018-05-15T07:34:00Z"/>
          <w:highlight w:val="cyan"/>
        </w:rPr>
      </w:pPr>
      <w:ins w:id="3171" w:author="SA R2 -1807910" w:date="2018-05-15T07:3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23B37866" w14:textId="77777777" w:rsidR="0086125D" w:rsidRPr="008621E8" w:rsidRDefault="0086125D" w:rsidP="0086125D">
      <w:pPr>
        <w:pStyle w:val="PL"/>
        <w:rPr>
          <w:ins w:id="3172" w:author="SA R2 -1807910" w:date="2018-05-15T07:34:00Z"/>
          <w:highlight w:val="cyan"/>
        </w:rPr>
      </w:pPr>
      <w:ins w:id="3173" w:author="SA R2 -1807910" w:date="2018-05-15T07:34:00Z">
        <w:r w:rsidRPr="008621E8">
          <w:rPr>
            <w:highlight w:val="cyan"/>
          </w:rPr>
          <w:t>}</w:t>
        </w:r>
      </w:ins>
    </w:p>
    <w:p w14:paraId="371EAB03" w14:textId="77777777" w:rsidR="0086125D" w:rsidRPr="008621E8" w:rsidRDefault="0086125D" w:rsidP="0086125D">
      <w:pPr>
        <w:pStyle w:val="PL"/>
        <w:rPr>
          <w:ins w:id="3174" w:author="SA R2 -1807910" w:date="2018-05-15T07:34:00Z"/>
          <w:highlight w:val="cyan"/>
        </w:rPr>
      </w:pPr>
    </w:p>
    <w:p w14:paraId="2E935048" w14:textId="77777777" w:rsidR="0086125D" w:rsidRPr="008621E8" w:rsidRDefault="0086125D" w:rsidP="0086125D">
      <w:pPr>
        <w:pStyle w:val="PL"/>
        <w:rPr>
          <w:ins w:id="3175" w:author="SA R2 -1807910" w:date="2018-05-15T07:34:00Z"/>
          <w:highlight w:val="cyan"/>
        </w:rPr>
      </w:pPr>
      <w:ins w:id="3176" w:author="SA R2 -1807910" w:date="2018-05-15T07:34:00Z">
        <w:r w:rsidRPr="008621E8">
          <w:rPr>
            <w:highlight w:val="cyan"/>
          </w:rPr>
          <w:t>PagingRecor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1..maxNrofPageRec)) OF PagingRecord</w:t>
        </w:r>
      </w:ins>
    </w:p>
    <w:p w14:paraId="647BAADA" w14:textId="77777777" w:rsidR="0086125D" w:rsidRPr="008621E8" w:rsidRDefault="0086125D" w:rsidP="0086125D">
      <w:pPr>
        <w:pStyle w:val="PL"/>
        <w:rPr>
          <w:ins w:id="3177" w:author="SA R2 -1807910" w:date="2018-05-15T07:34:00Z"/>
          <w:highlight w:val="cyan"/>
        </w:rPr>
      </w:pPr>
    </w:p>
    <w:p w14:paraId="77565F15" w14:textId="77777777" w:rsidR="0086125D" w:rsidRPr="008621E8" w:rsidRDefault="0086125D" w:rsidP="0086125D">
      <w:pPr>
        <w:pStyle w:val="PL"/>
        <w:rPr>
          <w:ins w:id="3178" w:author="SA R2 -1807910" w:date="2018-05-15T07:34:00Z"/>
          <w:highlight w:val="cyan"/>
        </w:rPr>
      </w:pPr>
      <w:ins w:id="3179" w:author="SA R2 -1807910" w:date="2018-05-15T07:34:00Z">
        <w:r w:rsidRPr="008621E8">
          <w:rPr>
            <w:highlight w:val="cyan"/>
          </w:rPr>
          <w:t>PagingRecor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ins>
    </w:p>
    <w:p w14:paraId="478AAC6D" w14:textId="77777777" w:rsidR="0086125D" w:rsidRPr="008621E8" w:rsidRDefault="0086125D" w:rsidP="0086125D">
      <w:pPr>
        <w:pStyle w:val="PL"/>
        <w:rPr>
          <w:ins w:id="3180" w:author="SA R2-1807120" w:date="2018-06-04T16:16:00Z"/>
          <w:highlight w:val="cyan"/>
        </w:rPr>
      </w:pPr>
      <w:ins w:id="3181" w:author="SA R2 -1807910" w:date="2018-05-15T07:34: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UE-Identity,</w:t>
        </w:r>
      </w:ins>
    </w:p>
    <w:p w14:paraId="2E05BEEB" w14:textId="77777777" w:rsidR="003850ED" w:rsidRPr="008621E8"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182" w:author="SA R2-1807120" w:date="2018-06-04T16:16:00Z">
        <w:r w:rsidRPr="008621E8">
          <w:rPr>
            <w:rFonts w:ascii="Courier New" w:eastAsia="Batang" w:hAnsi="Courier New"/>
            <w:noProof/>
            <w:sz w:val="16"/>
            <w:highlight w:val="cyan"/>
            <w:lang w:eastAsia="sv-SE"/>
          </w:rPr>
          <w:tab/>
          <w:t>accessType</w:t>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t>ENUMERATED {non3GPP}</w:t>
        </w:r>
        <w:r w:rsidRPr="008621E8">
          <w:rPr>
            <w:rFonts w:ascii="Courier New" w:eastAsia="Batang" w:hAnsi="Courier New"/>
            <w:noProof/>
            <w:sz w:val="16"/>
            <w:highlight w:val="cyan"/>
            <w:lang w:eastAsia="sv-SE"/>
          </w:rPr>
          <w:tab/>
          <w:t>OPTIONAL,</w:t>
        </w:r>
        <w:r w:rsidRPr="008621E8">
          <w:rPr>
            <w:rFonts w:ascii="Courier New" w:eastAsia="Batang" w:hAnsi="Courier New"/>
            <w:noProof/>
            <w:sz w:val="16"/>
            <w:highlight w:val="cyan"/>
            <w:lang w:eastAsia="sv-SE"/>
          </w:rPr>
          <w:tab/>
          <w:t>-- Need N</w:t>
        </w:r>
      </w:ins>
    </w:p>
    <w:p w14:paraId="2D7A17BC" w14:textId="77777777" w:rsidR="0086125D" w:rsidRPr="008621E8"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183" w:author="SA R2 -1807910" w:date="2018-05-15T07:34:00Z"/>
          <w:highlight w:val="cyan"/>
        </w:rPr>
      </w:pPr>
      <w:ins w:id="3184" w:author="SA R2 -1807910" w:date="2018-05-15T07:34:00Z">
        <w:r w:rsidRPr="008621E8">
          <w:rPr>
            <w:highlight w:val="cyan"/>
          </w:rPr>
          <w:tab/>
          <w:t>...</w:t>
        </w:r>
      </w:ins>
    </w:p>
    <w:p w14:paraId="3FED6362" w14:textId="77777777" w:rsidR="0086125D" w:rsidRPr="008621E8" w:rsidRDefault="0086125D" w:rsidP="0086125D">
      <w:pPr>
        <w:pStyle w:val="PL"/>
        <w:rPr>
          <w:ins w:id="3185" w:author="SA R2 -1807910" w:date="2018-05-15T07:34:00Z"/>
          <w:highlight w:val="cyan"/>
        </w:rPr>
      </w:pPr>
      <w:ins w:id="3186" w:author="SA R2 -1807910" w:date="2018-05-15T07:34:00Z">
        <w:r w:rsidRPr="008621E8">
          <w:rPr>
            <w:highlight w:val="cyan"/>
          </w:rPr>
          <w:lastRenderedPageBreak/>
          <w:t>}</w:t>
        </w:r>
      </w:ins>
    </w:p>
    <w:p w14:paraId="110A8983" w14:textId="77777777" w:rsidR="0086125D" w:rsidRPr="008621E8" w:rsidRDefault="0086125D" w:rsidP="0086125D">
      <w:pPr>
        <w:pStyle w:val="PL"/>
        <w:rPr>
          <w:ins w:id="3187" w:author="SA R2 -1807910" w:date="2018-05-15T07:34:00Z"/>
          <w:highlight w:val="cyan"/>
        </w:rPr>
      </w:pPr>
    </w:p>
    <w:p w14:paraId="5C4A1113" w14:textId="77777777" w:rsidR="0086125D" w:rsidRPr="008621E8" w:rsidRDefault="0086125D" w:rsidP="0086125D">
      <w:pPr>
        <w:pStyle w:val="PL"/>
        <w:rPr>
          <w:ins w:id="3188" w:author="SA R2 -1807910" w:date="2018-05-15T07:34:00Z"/>
          <w:highlight w:val="cyan"/>
        </w:rPr>
      </w:pPr>
      <w:ins w:id="3189" w:author="SA R2 -1807910" w:date="2018-05-15T07:34:00Z">
        <w:r w:rsidRPr="008621E8">
          <w:rPr>
            <w:highlight w:val="cyan"/>
          </w:rPr>
          <w:t>PagingUE-Ident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ins>
    </w:p>
    <w:p w14:paraId="207DDF5E" w14:textId="77777777" w:rsidR="0086125D" w:rsidRPr="008621E8" w:rsidRDefault="0086125D" w:rsidP="0086125D">
      <w:pPr>
        <w:pStyle w:val="PL"/>
        <w:rPr>
          <w:ins w:id="3190" w:author="SA R2 -1807910" w:date="2018-05-15T07:34:00Z"/>
          <w:highlight w:val="cyan"/>
        </w:rPr>
      </w:pPr>
      <w:ins w:id="3191" w:author="SA R2 -1807910" w:date="2018-05-15T07:34:00Z">
        <w:r w:rsidRPr="008621E8">
          <w:rPr>
            <w:highlight w:val="cyan"/>
          </w:rPr>
          <w:tab/>
          <w:t>ng-5g-s-tm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5G-S-TMSI,</w:t>
        </w:r>
      </w:ins>
    </w:p>
    <w:p w14:paraId="17EEEE58" w14:textId="77777777" w:rsidR="0086125D" w:rsidRPr="008621E8" w:rsidRDefault="0086125D" w:rsidP="0086125D">
      <w:pPr>
        <w:pStyle w:val="PL"/>
        <w:rPr>
          <w:ins w:id="3192" w:author="SA R2 -1807910" w:date="2018-05-15T07:34:00Z"/>
          <w:highlight w:val="cyan"/>
        </w:rPr>
      </w:pPr>
      <w:ins w:id="3193" w:author="SA R2 -1807910" w:date="2018-05-15T07:34:00Z">
        <w:r w:rsidRPr="008621E8">
          <w:rPr>
            <w:highlight w:val="cyan"/>
          </w:rPr>
          <w:tab/>
          <w:t>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443A6D9A" w14:textId="77777777" w:rsidR="0086125D" w:rsidRPr="008621E8" w:rsidRDefault="0086125D" w:rsidP="0086125D">
      <w:pPr>
        <w:pStyle w:val="PL"/>
        <w:rPr>
          <w:ins w:id="3194" w:author="SA R2 -1807910" w:date="2018-05-15T07:34:00Z"/>
          <w:highlight w:val="cyan"/>
        </w:rPr>
      </w:pPr>
      <w:ins w:id="3195" w:author="SA R2 -1807910" w:date="2018-05-15T07:34:00Z">
        <w:r w:rsidRPr="008621E8">
          <w:rPr>
            <w:highlight w:val="cyan"/>
          </w:rPr>
          <w:tab/>
          <w:t>...</w:t>
        </w:r>
      </w:ins>
    </w:p>
    <w:p w14:paraId="108B794D" w14:textId="77777777" w:rsidR="0086125D" w:rsidRPr="008621E8" w:rsidRDefault="0086125D" w:rsidP="0086125D">
      <w:pPr>
        <w:pStyle w:val="PL"/>
        <w:rPr>
          <w:ins w:id="3196" w:author="SA R2 -1807910" w:date="2018-05-15T07:34:00Z"/>
          <w:highlight w:val="cyan"/>
        </w:rPr>
      </w:pPr>
      <w:ins w:id="3197" w:author="SA R2 -1807910" w:date="2018-05-15T07:34:00Z">
        <w:r w:rsidRPr="008621E8">
          <w:rPr>
            <w:highlight w:val="cyan"/>
          </w:rPr>
          <w:t>}</w:t>
        </w:r>
      </w:ins>
    </w:p>
    <w:p w14:paraId="51B935F8" w14:textId="77777777" w:rsidR="0086125D" w:rsidRPr="008621E8" w:rsidRDefault="0086125D" w:rsidP="0086125D">
      <w:pPr>
        <w:pStyle w:val="PL"/>
        <w:rPr>
          <w:ins w:id="3198" w:author="SA R2 -1807910" w:date="2018-05-15T07:34:00Z"/>
          <w:highlight w:val="cyan"/>
        </w:rPr>
      </w:pPr>
    </w:p>
    <w:p w14:paraId="4958515F" w14:textId="77777777" w:rsidR="0086125D" w:rsidRPr="008621E8" w:rsidRDefault="0086125D" w:rsidP="0086125D">
      <w:pPr>
        <w:pStyle w:val="PL"/>
        <w:rPr>
          <w:ins w:id="3199" w:author="SA R2 -1807910" w:date="2018-05-15T07:34:00Z"/>
          <w:color w:val="808080"/>
          <w:highlight w:val="cyan"/>
        </w:rPr>
      </w:pPr>
      <w:ins w:id="3200" w:author="SA R2 -1807910" w:date="2018-05-15T07:34:00Z">
        <w:r w:rsidRPr="008621E8">
          <w:rPr>
            <w:color w:val="808080"/>
            <w:highlight w:val="cyan"/>
          </w:rPr>
          <w:t>-- TAG-PAGING-STOP</w:t>
        </w:r>
      </w:ins>
    </w:p>
    <w:p w14:paraId="5C368107" w14:textId="77777777" w:rsidR="0086125D" w:rsidRPr="008621E8" w:rsidRDefault="0086125D" w:rsidP="0086125D">
      <w:pPr>
        <w:pStyle w:val="PL"/>
        <w:rPr>
          <w:ins w:id="3201" w:author="SA R2 -1807910" w:date="2018-05-15T07:34:00Z"/>
          <w:color w:val="808080"/>
          <w:highlight w:val="cyan"/>
        </w:rPr>
      </w:pPr>
      <w:ins w:id="3202" w:author="SA R2 -1807910" w:date="2018-05-15T07:34:00Z">
        <w:r w:rsidRPr="008621E8">
          <w:rPr>
            <w:color w:val="808080"/>
            <w:highlight w:val="cyan"/>
          </w:rPr>
          <w:t>-- ASN1STOP</w:t>
        </w:r>
      </w:ins>
    </w:p>
    <w:p w14:paraId="3200C961" w14:textId="77777777" w:rsidR="0086125D" w:rsidRPr="008621E8" w:rsidRDefault="0086125D" w:rsidP="0086125D">
      <w:pPr>
        <w:rPr>
          <w:ins w:id="3203" w:author="SA R2 -1807910" w:date="2018-05-15T07:36:00Z"/>
          <w:highlight w:val="cyan"/>
        </w:rPr>
      </w:pPr>
    </w:p>
    <w:p w14:paraId="633A4DED" w14:textId="77777777" w:rsidR="0086125D" w:rsidRPr="008621E8" w:rsidRDefault="0086125D" w:rsidP="0086125D">
      <w:pPr>
        <w:pStyle w:val="EditorsNote"/>
        <w:rPr>
          <w:ins w:id="3204" w:author="SA R2 -1807910" w:date="2018-05-15T07:36:00Z"/>
          <w:highlight w:val="cyan"/>
        </w:rPr>
      </w:pPr>
      <w:ins w:id="3205" w:author="SA R2 -1807910" w:date="2018-05-15T07:36:00Z">
        <w:r w:rsidRPr="008621E8">
          <w:rPr>
            <w:highlight w:val="cyan"/>
          </w:rPr>
          <w:t xml:space="preserve">Editor’s Note: FFS Whether truncated UE ID could optionally be used in the case of </w:t>
        </w:r>
        <w:r w:rsidRPr="008621E8">
          <w:rPr>
            <w:highlight w:val="cyan"/>
            <w:lang w:val="sv-SE"/>
          </w:rPr>
          <w:t>Paging message on</w:t>
        </w:r>
        <w:r w:rsidRPr="008621E8">
          <w:rPr>
            <w:highlight w:val="cyan"/>
          </w:rPr>
          <w:t>FR2</w:t>
        </w:r>
        <w:r w:rsidRPr="008621E8">
          <w:rPr>
            <w:highlight w:val="cyan"/>
            <w:lang w:val="sv-SE"/>
          </w:rPr>
          <w:t>.</w:t>
        </w:r>
      </w:ins>
    </w:p>
    <w:p w14:paraId="4ECC6612" w14:textId="77777777" w:rsidR="0086125D" w:rsidRPr="008621E8" w:rsidRDefault="0086125D" w:rsidP="0086125D">
      <w:pPr>
        <w:pStyle w:val="EditorsNote"/>
        <w:rPr>
          <w:ins w:id="3206" w:author="SA R2 -1807910" w:date="2018-05-15T07:36:00Z"/>
          <w:rFonts w:eastAsia="MS Mincho"/>
          <w:highlight w:val="cyan"/>
        </w:rPr>
      </w:pPr>
      <w:ins w:id="3207" w:author="SA R2 -1807910" w:date="2018-05-15T07:36: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14:paraId="1274ACBD" w14:textId="77777777" w:rsidR="00F257E0" w:rsidRPr="008621E8" w:rsidRDefault="00F257E0" w:rsidP="00F257E0">
      <w:pPr>
        <w:rPr>
          <w:ins w:id="3208"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061DB740" w14:textId="77777777" w:rsidTr="0042646A">
        <w:trPr>
          <w:ins w:id="3209" w:author="SA R2 -1807910" w:date="2018-05-24T08:58:00Z"/>
        </w:trPr>
        <w:tc>
          <w:tcPr>
            <w:tcW w:w="14173" w:type="dxa"/>
            <w:shd w:val="clear" w:color="auto" w:fill="auto"/>
          </w:tcPr>
          <w:p w14:paraId="21138D3A" w14:textId="77777777" w:rsidR="00F257E0" w:rsidRPr="008621E8" w:rsidRDefault="00F257E0" w:rsidP="002D65AF">
            <w:pPr>
              <w:pStyle w:val="TAH"/>
              <w:rPr>
                <w:ins w:id="3210" w:author="SA R2 -1807910" w:date="2018-05-24T08:58:00Z"/>
                <w:szCs w:val="22"/>
                <w:highlight w:val="cyan"/>
              </w:rPr>
            </w:pPr>
            <w:ins w:id="3211" w:author="SA R2 -1807910" w:date="2018-05-24T08:59:00Z">
              <w:r w:rsidRPr="008621E8">
                <w:rPr>
                  <w:i/>
                  <w:noProof/>
                  <w:highlight w:val="cyan"/>
                  <w:lang w:eastAsia="en-GB"/>
                </w:rPr>
                <w:t>Paging</w:t>
              </w:r>
              <w:r w:rsidRPr="008621E8">
                <w:rPr>
                  <w:iCs/>
                  <w:noProof/>
                  <w:highlight w:val="cyan"/>
                  <w:lang w:eastAsia="en-GB"/>
                </w:rPr>
                <w:t xml:space="preserve"> field descriptions</w:t>
              </w:r>
            </w:ins>
          </w:p>
        </w:tc>
      </w:tr>
      <w:tr w:rsidR="0042646A" w:rsidRPr="008621E8" w14:paraId="6D7A24E2" w14:textId="77777777" w:rsidTr="0042646A">
        <w:trPr>
          <w:ins w:id="3212" w:author="SA R2-1807120" w:date="2018-06-04T16:18:00Z"/>
        </w:trPr>
        <w:tc>
          <w:tcPr>
            <w:tcW w:w="14173" w:type="dxa"/>
            <w:shd w:val="clear" w:color="auto" w:fill="auto"/>
          </w:tcPr>
          <w:p w14:paraId="3D0BC92C" w14:textId="77777777" w:rsidR="0042646A" w:rsidRPr="008621E8" w:rsidRDefault="0042646A" w:rsidP="0042646A">
            <w:pPr>
              <w:keepNext/>
              <w:keepLines/>
              <w:spacing w:after="0"/>
              <w:rPr>
                <w:ins w:id="3213" w:author="SA R2-1807120" w:date="2018-06-04T16:18:00Z"/>
                <w:rFonts w:ascii="Arial" w:hAnsi="Arial"/>
                <w:b/>
                <w:bCs/>
                <w:i/>
                <w:noProof/>
                <w:sz w:val="18"/>
                <w:highlight w:val="cyan"/>
                <w:lang w:eastAsia="en-GB"/>
              </w:rPr>
            </w:pPr>
            <w:ins w:id="3214" w:author="SA R2-1807120" w:date="2018-06-04T16:18:00Z">
              <w:r w:rsidRPr="008621E8">
                <w:rPr>
                  <w:rFonts w:ascii="Arial" w:hAnsi="Arial"/>
                  <w:b/>
                  <w:bCs/>
                  <w:i/>
                  <w:noProof/>
                  <w:sz w:val="18"/>
                  <w:highlight w:val="cyan"/>
                  <w:lang w:eastAsia="en-GB"/>
                </w:rPr>
                <w:t>accessType</w:t>
              </w:r>
            </w:ins>
          </w:p>
          <w:p w14:paraId="08317C4C" w14:textId="77777777" w:rsidR="0042646A" w:rsidRPr="008621E8" w:rsidRDefault="0042646A" w:rsidP="0042646A">
            <w:pPr>
              <w:pStyle w:val="TAL"/>
              <w:rPr>
                <w:ins w:id="3215" w:author="SA R2-1807120" w:date="2018-06-04T16:18:00Z"/>
                <w:b/>
                <w:bCs/>
                <w:i/>
                <w:noProof/>
                <w:highlight w:val="cyan"/>
                <w:lang w:eastAsia="en-GB"/>
              </w:rPr>
            </w:pPr>
            <w:ins w:id="3216" w:author="SA R2-1807120" w:date="2018-06-04T16:18:00Z">
              <w:r w:rsidRPr="008621E8">
                <w:rPr>
                  <w:highlight w:val="cyan"/>
                  <w:lang w:eastAsia="en-GB"/>
                </w:rPr>
                <w:t>It indicates whether Paging is originated due to the PDU sessions from the non-3GPP access.</w:t>
              </w:r>
            </w:ins>
          </w:p>
        </w:tc>
      </w:tr>
      <w:tr w:rsidR="00F257E0" w:rsidRPr="008621E8" w14:paraId="27485FA4" w14:textId="77777777" w:rsidTr="0042646A">
        <w:trPr>
          <w:ins w:id="3217" w:author="SA R2 -1807910" w:date="2018-05-24T08:58:00Z"/>
        </w:trPr>
        <w:tc>
          <w:tcPr>
            <w:tcW w:w="14173" w:type="dxa"/>
            <w:shd w:val="clear" w:color="auto" w:fill="auto"/>
          </w:tcPr>
          <w:p w14:paraId="01E5D190" w14:textId="77777777" w:rsidR="00F257E0" w:rsidRPr="008621E8" w:rsidRDefault="00F257E0" w:rsidP="00F257E0">
            <w:pPr>
              <w:pStyle w:val="TAL"/>
              <w:rPr>
                <w:ins w:id="3218" w:author="SA R2 -1807910" w:date="2018-05-24T08:58:00Z"/>
                <w:b/>
                <w:bCs/>
                <w:i/>
                <w:noProof/>
                <w:highlight w:val="cyan"/>
                <w:lang w:eastAsia="en-GB"/>
              </w:rPr>
            </w:pPr>
            <w:ins w:id="3219" w:author="SA R2 -1807910" w:date="2018-05-24T08:58:00Z">
              <w:r w:rsidRPr="008621E8">
                <w:rPr>
                  <w:b/>
                  <w:bCs/>
                  <w:i/>
                  <w:noProof/>
                  <w:highlight w:val="cyan"/>
                  <w:lang w:eastAsia="en-GB"/>
                </w:rPr>
                <w:t>systemInfoModification</w:t>
              </w:r>
            </w:ins>
          </w:p>
          <w:p w14:paraId="68A544AC" w14:textId="77777777" w:rsidR="00F257E0" w:rsidRPr="008621E8" w:rsidRDefault="00F257E0" w:rsidP="00F257E0">
            <w:pPr>
              <w:pStyle w:val="TAL"/>
              <w:rPr>
                <w:ins w:id="3220" w:author="SA R2 -1807910" w:date="2018-05-24T08:58:00Z"/>
                <w:szCs w:val="22"/>
                <w:highlight w:val="cyan"/>
                <w:lang w:val="en-US"/>
              </w:rPr>
            </w:pPr>
            <w:ins w:id="3221" w:author="SA R2 -1807910" w:date="2018-05-24T08:58:00Z">
              <w:r w:rsidRPr="008621E8">
                <w:rPr>
                  <w:highlight w:val="cyan"/>
                  <w:lang w:eastAsia="en-GB"/>
                </w:rPr>
                <w:t>If present: indication of a BCCH modification other than [FFS].</w:t>
              </w:r>
            </w:ins>
          </w:p>
        </w:tc>
      </w:tr>
      <w:tr w:rsidR="00F257E0" w:rsidRPr="008621E8" w14:paraId="31550446" w14:textId="77777777" w:rsidTr="0042646A">
        <w:trPr>
          <w:ins w:id="3222" w:author="SA R2 -1807910" w:date="2018-05-24T08:58:00Z"/>
        </w:trPr>
        <w:tc>
          <w:tcPr>
            <w:tcW w:w="14173" w:type="dxa"/>
            <w:shd w:val="clear" w:color="auto" w:fill="auto"/>
          </w:tcPr>
          <w:p w14:paraId="1E89E94D" w14:textId="77777777" w:rsidR="00F257E0" w:rsidRPr="008621E8" w:rsidRDefault="00F257E0" w:rsidP="00F257E0">
            <w:pPr>
              <w:pStyle w:val="TAL"/>
              <w:rPr>
                <w:ins w:id="3223" w:author="SA R2 -1807910" w:date="2018-05-24T08:58:00Z"/>
                <w:b/>
                <w:bCs/>
                <w:i/>
                <w:noProof/>
                <w:highlight w:val="cyan"/>
                <w:lang w:eastAsia="en-GB"/>
              </w:rPr>
            </w:pPr>
            <w:ins w:id="3224" w:author="SA R2 -1807910" w:date="2018-05-24T08:58:00Z">
              <w:r w:rsidRPr="008621E8">
                <w:rPr>
                  <w:b/>
                  <w:bCs/>
                  <w:i/>
                  <w:noProof/>
                  <w:highlight w:val="cyan"/>
                  <w:lang w:eastAsia="en-GB"/>
                </w:rPr>
                <w:t>etwsAndCmasIndication</w:t>
              </w:r>
            </w:ins>
          </w:p>
          <w:p w14:paraId="2BC7F6D5" w14:textId="77777777" w:rsidR="00F257E0" w:rsidRPr="008621E8" w:rsidRDefault="00F257E0" w:rsidP="00F257E0">
            <w:pPr>
              <w:pStyle w:val="TAL"/>
              <w:rPr>
                <w:ins w:id="3225" w:author="SA R2 -1807910" w:date="2018-05-24T08:58:00Z"/>
                <w:szCs w:val="22"/>
                <w:highlight w:val="cyan"/>
                <w:lang w:val="en-US"/>
              </w:rPr>
            </w:pPr>
            <w:ins w:id="3226" w:author="SA R2 -1807910" w:date="2018-05-24T08:58:00Z">
              <w:r w:rsidRPr="008621E8">
                <w:rPr>
                  <w:highlight w:val="cyan"/>
                  <w:lang w:eastAsia="en-GB"/>
                </w:rPr>
                <w:t>If present: indication of an ETWS primary notification and/or an ETWS secondary notification and/or a CMAS notification.</w:t>
              </w:r>
            </w:ins>
          </w:p>
        </w:tc>
      </w:tr>
    </w:tbl>
    <w:p w14:paraId="2591C26E" w14:textId="77777777" w:rsidR="00637C87" w:rsidRDefault="00637C87" w:rsidP="00637C87">
      <w:pPr>
        <w:rPr>
          <w:ins w:id="3227" w:author="SA R2 -1807910" w:date="2018-05-15T07:35:00Z"/>
          <w:highlight w:val="cyan"/>
        </w:rPr>
        <w:pPrChange w:id="3228" w:author="SA R2 -1807910" w:date="2018-05-15T07:36:00Z">
          <w:pPr>
            <w:pStyle w:val="Heading4"/>
          </w:pPr>
        </w:pPrChange>
      </w:pPr>
    </w:p>
    <w:p w14:paraId="63DCB6FF" w14:textId="77777777" w:rsidR="0086125D" w:rsidRPr="008621E8" w:rsidRDefault="0086125D" w:rsidP="0086125D">
      <w:pPr>
        <w:pStyle w:val="Heading4"/>
        <w:rPr>
          <w:ins w:id="3229" w:author="SA R2 -1807910" w:date="2018-05-15T07:40:00Z"/>
          <w:highlight w:val="cyan"/>
        </w:rPr>
      </w:pPr>
      <w:ins w:id="3230" w:author="SA R2 -1807910" w:date="2018-05-15T07:40:00Z">
        <w:r w:rsidRPr="008621E8">
          <w:rPr>
            <w:highlight w:val="cyan"/>
          </w:rPr>
          <w:t>–</w:t>
        </w:r>
        <w:r w:rsidRPr="008621E8">
          <w:rPr>
            <w:highlight w:val="cyan"/>
          </w:rPr>
          <w:tab/>
        </w:r>
        <w:r w:rsidRPr="008621E8">
          <w:rPr>
            <w:i/>
            <w:noProof/>
            <w:highlight w:val="cyan"/>
          </w:rPr>
          <w:t>RRCReestablishment</w:t>
        </w:r>
      </w:ins>
    </w:p>
    <w:p w14:paraId="256547F4" w14:textId="77777777" w:rsidR="0086125D" w:rsidRPr="008621E8" w:rsidRDefault="0086125D" w:rsidP="0086125D">
      <w:pPr>
        <w:rPr>
          <w:ins w:id="3231" w:author="SA R2 -1807910" w:date="2018-05-15T07:40:00Z"/>
          <w:highlight w:val="cyan"/>
        </w:rPr>
      </w:pPr>
      <w:ins w:id="3232" w:author="SA R2 -1807910" w:date="2018-05-15T07:40:00Z">
        <w:r w:rsidRPr="008621E8">
          <w:rPr>
            <w:highlight w:val="cyan"/>
          </w:rPr>
          <w:t xml:space="preserve">The </w:t>
        </w:r>
        <w:r w:rsidRPr="008621E8">
          <w:rPr>
            <w:i/>
            <w:noProof/>
            <w:highlight w:val="cyan"/>
          </w:rPr>
          <w:t>RRCReestablishment</w:t>
        </w:r>
        <w:r w:rsidRPr="008621E8">
          <w:rPr>
            <w:highlight w:val="cyan"/>
          </w:rPr>
          <w:t xml:space="preserve"> message is used to re-establish SRB1.</w:t>
        </w:r>
      </w:ins>
    </w:p>
    <w:p w14:paraId="39862406" w14:textId="77777777" w:rsidR="0086125D" w:rsidRPr="008621E8" w:rsidRDefault="0086125D" w:rsidP="0086125D">
      <w:pPr>
        <w:pStyle w:val="B1"/>
        <w:keepNext/>
        <w:keepLines/>
        <w:rPr>
          <w:ins w:id="3233" w:author="SA R2 -1807910" w:date="2018-05-15T07:40:00Z"/>
          <w:highlight w:val="cyan"/>
        </w:rPr>
      </w:pPr>
      <w:ins w:id="3234" w:author="SA R2 -1807910" w:date="2018-05-15T07:40:00Z">
        <w:r w:rsidRPr="008621E8">
          <w:rPr>
            <w:highlight w:val="cyan"/>
          </w:rPr>
          <w:t>Signalling radio bearer: SRB</w:t>
        </w:r>
        <w:r w:rsidRPr="008621E8">
          <w:rPr>
            <w:highlight w:val="cyan"/>
            <w:lang w:val="sv-SE"/>
          </w:rPr>
          <w:t>1</w:t>
        </w:r>
      </w:ins>
    </w:p>
    <w:p w14:paraId="6A20BF7C" w14:textId="77777777" w:rsidR="0086125D" w:rsidRPr="008621E8" w:rsidRDefault="0086125D" w:rsidP="0086125D">
      <w:pPr>
        <w:pStyle w:val="B1"/>
        <w:keepNext/>
        <w:keepLines/>
        <w:rPr>
          <w:ins w:id="3235" w:author="SA R2 -1807910" w:date="2018-05-15T07:40:00Z"/>
          <w:highlight w:val="cyan"/>
        </w:rPr>
      </w:pPr>
      <w:ins w:id="3236" w:author="SA R2 -1807910" w:date="2018-05-15T07:40:00Z">
        <w:r w:rsidRPr="008621E8">
          <w:rPr>
            <w:highlight w:val="cyan"/>
          </w:rPr>
          <w:t xml:space="preserve">RLC-SAP: </w:t>
        </w:r>
        <w:r w:rsidRPr="008621E8">
          <w:rPr>
            <w:highlight w:val="cyan"/>
            <w:lang w:val="sv-SE"/>
          </w:rPr>
          <w:t>AM</w:t>
        </w:r>
      </w:ins>
    </w:p>
    <w:p w14:paraId="055EF8ED" w14:textId="77777777" w:rsidR="0086125D" w:rsidRPr="008621E8" w:rsidRDefault="0086125D" w:rsidP="0086125D">
      <w:pPr>
        <w:pStyle w:val="B1"/>
        <w:keepNext/>
        <w:keepLines/>
        <w:rPr>
          <w:ins w:id="3237" w:author="SA R2 -1807910" w:date="2018-05-15T07:40:00Z"/>
          <w:highlight w:val="cyan"/>
        </w:rPr>
      </w:pPr>
      <w:ins w:id="3238" w:author="SA R2 -1807910" w:date="2018-05-15T07:40:00Z">
        <w:r w:rsidRPr="008621E8">
          <w:rPr>
            <w:highlight w:val="cyan"/>
          </w:rPr>
          <w:t xml:space="preserve">Logical channel: </w:t>
        </w:r>
        <w:r w:rsidRPr="008621E8">
          <w:rPr>
            <w:highlight w:val="cyan"/>
            <w:lang w:val="sv-SE"/>
          </w:rPr>
          <w:t>D</w:t>
        </w:r>
        <w:r w:rsidRPr="008621E8">
          <w:rPr>
            <w:highlight w:val="cyan"/>
          </w:rPr>
          <w:t>CCH</w:t>
        </w:r>
      </w:ins>
    </w:p>
    <w:p w14:paraId="27805FC2" w14:textId="77777777" w:rsidR="0086125D" w:rsidRPr="008621E8" w:rsidRDefault="0086125D" w:rsidP="0086125D">
      <w:pPr>
        <w:pStyle w:val="B1"/>
        <w:keepNext/>
        <w:keepLines/>
        <w:rPr>
          <w:ins w:id="3239" w:author="SA R2 -1807910" w:date="2018-05-15T07:40:00Z"/>
          <w:highlight w:val="cyan"/>
        </w:rPr>
      </w:pPr>
      <w:ins w:id="3240" w:author="SA R2 -1807910" w:date="2018-05-15T07:40:00Z">
        <w:r w:rsidRPr="008621E8">
          <w:rPr>
            <w:highlight w:val="cyan"/>
          </w:rPr>
          <w:t>Direction: Network to UE</w:t>
        </w:r>
      </w:ins>
    </w:p>
    <w:p w14:paraId="02E67025" w14:textId="77777777" w:rsidR="0086125D" w:rsidRPr="008621E8" w:rsidRDefault="0086125D" w:rsidP="0086125D">
      <w:pPr>
        <w:pStyle w:val="TH"/>
        <w:rPr>
          <w:ins w:id="3241" w:author="SA R2 -1807910" w:date="2018-05-15T07:40:00Z"/>
          <w:bCs/>
          <w:i/>
          <w:iCs/>
          <w:highlight w:val="cyan"/>
        </w:rPr>
      </w:pPr>
      <w:ins w:id="3242" w:author="SA R2 -1807910" w:date="2018-05-15T07:40:00Z">
        <w:r w:rsidRPr="008621E8">
          <w:rPr>
            <w:bCs/>
            <w:i/>
            <w:iCs/>
            <w:noProof/>
            <w:highlight w:val="cyan"/>
          </w:rPr>
          <w:t>RRCReestablishment message</w:t>
        </w:r>
      </w:ins>
    </w:p>
    <w:p w14:paraId="5D68E6AC" w14:textId="77777777" w:rsidR="0086125D" w:rsidRPr="008621E8" w:rsidRDefault="0086125D" w:rsidP="0086125D">
      <w:pPr>
        <w:pStyle w:val="PL"/>
        <w:rPr>
          <w:ins w:id="3243" w:author="SA R2 -1807910" w:date="2018-05-15T07:40:00Z"/>
          <w:highlight w:val="cyan"/>
        </w:rPr>
      </w:pPr>
      <w:ins w:id="3244" w:author="SA R2 -1807910" w:date="2018-05-15T07:40:00Z">
        <w:r w:rsidRPr="008621E8">
          <w:rPr>
            <w:highlight w:val="cyan"/>
          </w:rPr>
          <w:t>-- ASN1STA</w:t>
        </w:r>
        <w:smartTag w:uri="urn:schemas-microsoft-com:office:smarttags" w:element="PersonName">
          <w:r w:rsidRPr="008621E8">
            <w:rPr>
              <w:highlight w:val="cyan"/>
            </w:rPr>
            <w:t>RT</w:t>
          </w:r>
        </w:smartTag>
      </w:ins>
    </w:p>
    <w:p w14:paraId="1C664D46" w14:textId="77777777" w:rsidR="0086125D" w:rsidRPr="008621E8" w:rsidRDefault="0086125D" w:rsidP="0086125D">
      <w:pPr>
        <w:pStyle w:val="PL"/>
        <w:rPr>
          <w:ins w:id="3245" w:author="SA R2 -1807910" w:date="2018-05-15T07:40:00Z"/>
          <w:highlight w:val="cyan"/>
        </w:rPr>
      </w:pPr>
      <w:ins w:id="3246" w:author="SA R2 -1807910" w:date="2018-05-15T07:40:00Z">
        <w:r w:rsidRPr="008621E8">
          <w:rPr>
            <w:highlight w:val="cyan"/>
          </w:rPr>
          <w:t>-- TAG-RRCREESTABLISHMENT-START</w:t>
        </w:r>
      </w:ins>
    </w:p>
    <w:p w14:paraId="1BAF396B" w14:textId="77777777" w:rsidR="0086125D" w:rsidRPr="008621E8" w:rsidRDefault="0086125D" w:rsidP="0086125D">
      <w:pPr>
        <w:pStyle w:val="PL"/>
        <w:rPr>
          <w:ins w:id="3247" w:author="SA R2 -1807910" w:date="2018-05-15T07:40:00Z"/>
          <w:highlight w:val="cyan"/>
        </w:rPr>
      </w:pPr>
    </w:p>
    <w:p w14:paraId="2C3A802F" w14:textId="77777777" w:rsidR="0086125D" w:rsidRPr="008621E8" w:rsidRDefault="0086125D" w:rsidP="0086125D">
      <w:pPr>
        <w:pStyle w:val="PL"/>
        <w:rPr>
          <w:ins w:id="3248" w:author="SA R2 -1807910" w:date="2018-05-15T07:40:00Z"/>
          <w:highlight w:val="cyan"/>
        </w:rPr>
      </w:pPr>
      <w:ins w:id="3249" w:author="SA R2 -1807910" w:date="2018-05-15T07:40:00Z">
        <w:r w:rsidRPr="008621E8">
          <w:rPr>
            <w:highlight w:val="cyan"/>
          </w:rPr>
          <w:t>RRCReestablishment ::=</w:t>
        </w:r>
        <w:r w:rsidRPr="008621E8">
          <w:rPr>
            <w:highlight w:val="cyan"/>
          </w:rPr>
          <w:tab/>
          <w:t>SEQUENCE {</w:t>
        </w:r>
      </w:ins>
    </w:p>
    <w:p w14:paraId="5B545B65" w14:textId="77777777" w:rsidR="0086125D" w:rsidRPr="008621E8" w:rsidRDefault="0086125D" w:rsidP="0086125D">
      <w:pPr>
        <w:pStyle w:val="PL"/>
        <w:rPr>
          <w:ins w:id="3250" w:author="SA R2 -1807910" w:date="2018-05-15T07:40:00Z"/>
          <w:highlight w:val="cyan"/>
        </w:rPr>
      </w:pPr>
      <w:ins w:id="3251" w:author="SA R2 -1807910" w:date="2018-05-15T07:40:00Z">
        <w:r w:rsidRPr="008621E8">
          <w:rPr>
            <w:highlight w:val="cyan"/>
          </w:rPr>
          <w:lastRenderedPageBreak/>
          <w:tab/>
          <w:t>rrc-TransactionIdentifier</w:t>
        </w:r>
        <w:r w:rsidRPr="008621E8">
          <w:rPr>
            <w:highlight w:val="cyan"/>
          </w:rPr>
          <w:tab/>
        </w:r>
        <w:r w:rsidRPr="008621E8">
          <w:rPr>
            <w:highlight w:val="cyan"/>
          </w:rPr>
          <w:tab/>
        </w:r>
        <w:r w:rsidRPr="008621E8">
          <w:rPr>
            <w:highlight w:val="cyan"/>
          </w:rPr>
          <w:tab/>
          <w:t>RRC-TransactionIdentifier,</w:t>
        </w:r>
      </w:ins>
    </w:p>
    <w:p w14:paraId="4E43271A" w14:textId="77777777" w:rsidR="0086125D" w:rsidRPr="008621E8" w:rsidRDefault="0086125D" w:rsidP="0086125D">
      <w:pPr>
        <w:pStyle w:val="PL"/>
        <w:rPr>
          <w:ins w:id="3252" w:author="SA R2 -1807910" w:date="2018-05-15T07:40:00Z"/>
          <w:highlight w:val="cyan"/>
        </w:rPr>
      </w:pPr>
      <w:ins w:id="3253"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0140027E" w14:textId="77777777" w:rsidR="0086125D" w:rsidRPr="008621E8" w:rsidRDefault="0086125D" w:rsidP="0086125D">
      <w:pPr>
        <w:pStyle w:val="PL"/>
        <w:rPr>
          <w:ins w:id="3254" w:author="SA R2 -1807910" w:date="2018-05-15T07:40:00Z"/>
          <w:highlight w:val="cyan"/>
        </w:rPr>
      </w:pPr>
      <w:ins w:id="3255" w:author="SA R2 -1807910" w:date="2018-05-15T07:4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w:t>
        </w:r>
      </w:ins>
    </w:p>
    <w:p w14:paraId="0FAC3A6C" w14:textId="77777777" w:rsidR="0086125D" w:rsidRPr="008621E8" w:rsidRDefault="0086125D" w:rsidP="0086125D">
      <w:pPr>
        <w:pStyle w:val="PL"/>
        <w:rPr>
          <w:ins w:id="3256" w:author="SA R2 -1807910" w:date="2018-05-15T07:40:00Z"/>
          <w:highlight w:val="cyan"/>
        </w:rPr>
      </w:pPr>
      <w:ins w:id="3257" w:author="SA R2 -1807910" w:date="2018-05-15T07:40:00Z">
        <w:r w:rsidRPr="008621E8">
          <w:rPr>
            <w:highlight w:val="cyan"/>
          </w:rPr>
          <w:tab/>
        </w:r>
        <w:r w:rsidRPr="008621E8">
          <w:rPr>
            <w:highlight w:val="cyan"/>
          </w:rPr>
          <w:tab/>
        </w:r>
        <w:r w:rsidRPr="008621E8">
          <w:rPr>
            <w:highlight w:val="cyan"/>
          </w:rPr>
          <w:tab/>
          <w:t>rrcReestablishment</w:t>
        </w:r>
        <w:r w:rsidRPr="008621E8">
          <w:rPr>
            <w:highlight w:val="cyan"/>
          </w:rPr>
          <w:tab/>
        </w:r>
        <w:r w:rsidRPr="008621E8">
          <w:rPr>
            <w:highlight w:val="cyan"/>
          </w:rPr>
          <w:tab/>
          <w:t>RRCReestablishment-IEs,</w:t>
        </w:r>
      </w:ins>
    </w:p>
    <w:p w14:paraId="5D49FFE0" w14:textId="77777777" w:rsidR="0086125D" w:rsidRPr="008621E8" w:rsidRDefault="0086125D" w:rsidP="0086125D">
      <w:pPr>
        <w:pStyle w:val="PL"/>
        <w:rPr>
          <w:ins w:id="3258" w:author="SA R2 -1807910" w:date="2018-05-15T07:40:00Z"/>
          <w:highlight w:val="cyan"/>
        </w:rPr>
      </w:pPr>
      <w:ins w:id="3259" w:author="SA R2 -1807910" w:date="2018-05-15T07:40:00Z">
        <w:r w:rsidRPr="008621E8">
          <w:rPr>
            <w:highlight w:val="cyan"/>
          </w:rPr>
          <w:tab/>
        </w:r>
        <w:r w:rsidRPr="008621E8">
          <w:rPr>
            <w:highlight w:val="cyan"/>
          </w:rPr>
          <w:tab/>
        </w:r>
        <w:r w:rsidRPr="008621E8">
          <w:rPr>
            <w:highlight w:val="cyan"/>
          </w:rPr>
          <w:tab/>
          <w:t>spare3 NULL, spare2 NULL, spare1</w:t>
        </w:r>
        <w:r w:rsidRPr="008621E8">
          <w:rPr>
            <w:highlight w:val="cyan"/>
          </w:rPr>
          <w:tab/>
          <w:t>NULL</w:t>
        </w:r>
      </w:ins>
    </w:p>
    <w:p w14:paraId="7AEA1405" w14:textId="77777777" w:rsidR="0086125D" w:rsidRPr="008621E8" w:rsidRDefault="0086125D" w:rsidP="0086125D">
      <w:pPr>
        <w:pStyle w:val="PL"/>
        <w:rPr>
          <w:ins w:id="3260" w:author="SA R2 -1807910" w:date="2018-05-15T07:40:00Z"/>
          <w:highlight w:val="cyan"/>
        </w:rPr>
      </w:pPr>
      <w:ins w:id="3261" w:author="SA R2 -1807910" w:date="2018-05-15T07:40:00Z">
        <w:r w:rsidRPr="008621E8">
          <w:rPr>
            <w:highlight w:val="cyan"/>
          </w:rPr>
          <w:tab/>
        </w:r>
        <w:r w:rsidRPr="008621E8">
          <w:rPr>
            <w:highlight w:val="cyan"/>
          </w:rPr>
          <w:tab/>
          <w:t>},</w:t>
        </w:r>
      </w:ins>
    </w:p>
    <w:p w14:paraId="010EEBAC" w14:textId="77777777" w:rsidR="0086125D" w:rsidRPr="008621E8" w:rsidRDefault="0086125D" w:rsidP="0086125D">
      <w:pPr>
        <w:pStyle w:val="PL"/>
        <w:rPr>
          <w:ins w:id="3262" w:author="SA R2 -1807910" w:date="2018-05-15T07:40:00Z"/>
          <w:highlight w:val="cyan"/>
        </w:rPr>
      </w:pPr>
      <w:ins w:id="3263"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3473CFAC" w14:textId="77777777" w:rsidR="0086125D" w:rsidRPr="008621E8" w:rsidRDefault="0086125D" w:rsidP="0086125D">
      <w:pPr>
        <w:pStyle w:val="PL"/>
        <w:rPr>
          <w:ins w:id="3264" w:author="SA R2 -1807910" w:date="2018-05-15T07:40:00Z"/>
          <w:highlight w:val="cyan"/>
        </w:rPr>
      </w:pPr>
      <w:ins w:id="3265" w:author="SA R2 -1807910" w:date="2018-05-15T07:40:00Z">
        <w:r w:rsidRPr="008621E8">
          <w:rPr>
            <w:highlight w:val="cyan"/>
          </w:rPr>
          <w:tab/>
          <w:t>}</w:t>
        </w:r>
      </w:ins>
    </w:p>
    <w:p w14:paraId="59F2B713" w14:textId="77777777" w:rsidR="0086125D" w:rsidRPr="008621E8" w:rsidRDefault="0086125D" w:rsidP="0086125D">
      <w:pPr>
        <w:pStyle w:val="PL"/>
        <w:rPr>
          <w:ins w:id="3266" w:author="SA R2 -1807910" w:date="2018-05-15T07:40:00Z"/>
          <w:highlight w:val="cyan"/>
        </w:rPr>
      </w:pPr>
      <w:ins w:id="3267" w:author="SA R2 -1807910" w:date="2018-05-15T07:40:00Z">
        <w:r w:rsidRPr="008621E8">
          <w:rPr>
            <w:highlight w:val="cyan"/>
          </w:rPr>
          <w:t>}</w:t>
        </w:r>
      </w:ins>
    </w:p>
    <w:p w14:paraId="4F664515" w14:textId="77777777" w:rsidR="0086125D" w:rsidRPr="008621E8" w:rsidRDefault="0086125D" w:rsidP="0086125D">
      <w:pPr>
        <w:pStyle w:val="PL"/>
        <w:rPr>
          <w:ins w:id="3268" w:author="SA R2 -1807910" w:date="2018-05-15T07:40:00Z"/>
          <w:highlight w:val="cyan"/>
        </w:rPr>
      </w:pPr>
    </w:p>
    <w:p w14:paraId="21750B73" w14:textId="77777777" w:rsidR="0086125D" w:rsidRPr="008621E8" w:rsidRDefault="0086125D" w:rsidP="0086125D">
      <w:pPr>
        <w:pStyle w:val="PL"/>
        <w:rPr>
          <w:ins w:id="3269" w:author="SA R2 -1807910" w:date="2018-05-15T07:40:00Z"/>
          <w:highlight w:val="cyan"/>
        </w:rPr>
      </w:pPr>
      <w:ins w:id="3270" w:author="SA R2 -1807910" w:date="2018-05-15T07:40:00Z">
        <w:r w:rsidRPr="008621E8">
          <w:rPr>
            <w:highlight w:val="cyan"/>
          </w:rPr>
          <w:t>RRCReestablishment-IEs ::= SEQUENCE {</w:t>
        </w:r>
      </w:ins>
    </w:p>
    <w:p w14:paraId="224505EF" w14:textId="77777777" w:rsidR="0086125D" w:rsidRPr="008621E8" w:rsidRDefault="0086125D" w:rsidP="0086125D">
      <w:pPr>
        <w:pStyle w:val="PL"/>
        <w:rPr>
          <w:ins w:id="3271" w:author="SA R2 -1807910" w:date="2018-05-15T07:40:00Z"/>
          <w:highlight w:val="cyan"/>
        </w:rPr>
      </w:pPr>
      <w:ins w:id="3272" w:author="SA R2 -1807910" w:date="2018-05-15T07:40: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4D015C6B" w14:textId="77777777" w:rsidR="0086125D" w:rsidRPr="008621E8" w:rsidRDefault="0086125D" w:rsidP="0086125D">
      <w:pPr>
        <w:pStyle w:val="PL"/>
        <w:rPr>
          <w:ins w:id="3273" w:author="SA R2 -1807910" w:date="2018-05-15T07:40:00Z"/>
          <w:rFonts w:eastAsia="MS Mincho"/>
          <w:color w:val="993366"/>
          <w:highlight w:val="cyan"/>
        </w:rPr>
      </w:pPr>
      <w:ins w:id="3274"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4843505C" w14:textId="77777777" w:rsidR="0086125D" w:rsidRPr="008621E8" w:rsidRDefault="0086125D" w:rsidP="0086125D">
      <w:pPr>
        <w:pStyle w:val="PL"/>
        <w:rPr>
          <w:ins w:id="3275" w:author="SA R2 -1807910" w:date="2018-05-15T07:40:00Z"/>
          <w:highlight w:val="cyan"/>
        </w:rPr>
      </w:pPr>
      <w:ins w:id="3276" w:author="SA R2 -1807910" w:date="2018-05-15T07:4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ins>
    </w:p>
    <w:p w14:paraId="596EAAF1" w14:textId="77777777" w:rsidR="0086125D" w:rsidRPr="008621E8" w:rsidRDefault="0086125D" w:rsidP="0086125D">
      <w:pPr>
        <w:pStyle w:val="PL"/>
        <w:rPr>
          <w:ins w:id="3277" w:author="SA R2 -1807910" w:date="2018-05-15T07:40:00Z"/>
          <w:highlight w:val="cyan"/>
        </w:rPr>
      </w:pPr>
      <w:ins w:id="3278" w:author="SA R2 -1807910" w:date="2018-05-15T07:40:00Z">
        <w:r w:rsidRPr="008621E8">
          <w:rPr>
            <w:highlight w:val="cyan"/>
          </w:rPr>
          <w:t>}</w:t>
        </w:r>
      </w:ins>
    </w:p>
    <w:p w14:paraId="05A0D15F" w14:textId="77777777" w:rsidR="0086125D" w:rsidRPr="008621E8" w:rsidRDefault="0086125D" w:rsidP="0086125D">
      <w:pPr>
        <w:pStyle w:val="PL"/>
        <w:rPr>
          <w:ins w:id="3279" w:author="SA R2 -1807910" w:date="2018-05-15T07:40:00Z"/>
          <w:color w:val="808080"/>
          <w:highlight w:val="cyan"/>
        </w:rPr>
      </w:pPr>
      <w:ins w:id="3280" w:author="SA R2 -1807910" w:date="2018-05-15T07:40:00Z">
        <w:r w:rsidRPr="008621E8">
          <w:rPr>
            <w:color w:val="808080"/>
            <w:highlight w:val="cyan"/>
          </w:rPr>
          <w:t>-- TAG-</w:t>
        </w:r>
        <w:r w:rsidRPr="008621E8">
          <w:rPr>
            <w:highlight w:val="cyan"/>
          </w:rPr>
          <w:t>RRCREESTABLISHMENT</w:t>
        </w:r>
        <w:r w:rsidRPr="008621E8">
          <w:rPr>
            <w:color w:val="808080"/>
            <w:highlight w:val="cyan"/>
          </w:rPr>
          <w:t>-STOP</w:t>
        </w:r>
      </w:ins>
    </w:p>
    <w:p w14:paraId="058CD99F" w14:textId="77777777" w:rsidR="0086125D" w:rsidRPr="008621E8" w:rsidRDefault="0086125D" w:rsidP="0086125D">
      <w:pPr>
        <w:pStyle w:val="PL"/>
        <w:rPr>
          <w:ins w:id="3281" w:author="SA R2 -1807910" w:date="2018-05-15T07:40:00Z"/>
          <w:color w:val="808080"/>
          <w:highlight w:val="cyan"/>
        </w:rPr>
      </w:pPr>
      <w:ins w:id="3282" w:author="SA R2 -1807910" w:date="2018-05-15T07:40:00Z">
        <w:r w:rsidRPr="008621E8">
          <w:rPr>
            <w:color w:val="808080"/>
            <w:highlight w:val="cyan"/>
          </w:rPr>
          <w:t xml:space="preserve">-- </w:t>
        </w:r>
        <w:r w:rsidRPr="008621E8">
          <w:rPr>
            <w:highlight w:val="cyan"/>
          </w:rPr>
          <w:t>ASN1STOP</w:t>
        </w:r>
      </w:ins>
    </w:p>
    <w:p w14:paraId="07854D68" w14:textId="77777777" w:rsidR="0086125D" w:rsidRPr="008621E8" w:rsidRDefault="0086125D" w:rsidP="0086125D">
      <w:pPr>
        <w:rPr>
          <w:ins w:id="3283" w:author="SA R2 -1807910" w:date="2018-05-15T07:40:00Z"/>
          <w:iCs/>
          <w:highlight w:val="cyan"/>
        </w:rPr>
      </w:pPr>
    </w:p>
    <w:p w14:paraId="1FF73B71" w14:textId="77777777" w:rsidR="0086125D" w:rsidRPr="008621E8" w:rsidRDefault="0086125D" w:rsidP="0086125D">
      <w:pPr>
        <w:pStyle w:val="Heading4"/>
        <w:rPr>
          <w:ins w:id="3284" w:author="SA R2 -1807910" w:date="2018-05-15T07:40:00Z"/>
          <w:highlight w:val="cyan"/>
        </w:rPr>
      </w:pPr>
      <w:ins w:id="3285" w:author="SA R2 -1807910" w:date="2018-05-15T07:40:00Z">
        <w:r w:rsidRPr="008621E8">
          <w:rPr>
            <w:highlight w:val="cyan"/>
          </w:rPr>
          <w:t>–</w:t>
        </w:r>
        <w:r w:rsidRPr="008621E8">
          <w:rPr>
            <w:highlight w:val="cyan"/>
          </w:rPr>
          <w:tab/>
        </w:r>
        <w:r w:rsidRPr="008621E8">
          <w:rPr>
            <w:i/>
            <w:noProof/>
            <w:highlight w:val="cyan"/>
          </w:rPr>
          <w:t>RRCReestablishmentComplete</w:t>
        </w:r>
      </w:ins>
    </w:p>
    <w:p w14:paraId="6AB01B6A" w14:textId="77777777" w:rsidR="0086125D" w:rsidRPr="008621E8" w:rsidRDefault="0086125D" w:rsidP="0086125D">
      <w:pPr>
        <w:rPr>
          <w:ins w:id="3286" w:author="SA R2 -1807910" w:date="2018-05-15T07:40:00Z"/>
          <w:highlight w:val="cyan"/>
        </w:rPr>
      </w:pPr>
      <w:ins w:id="3287" w:author="SA R2 -1807910" w:date="2018-05-15T07:40:00Z">
        <w:r w:rsidRPr="008621E8">
          <w:rPr>
            <w:highlight w:val="cyan"/>
          </w:rPr>
          <w:t xml:space="preserve">The </w:t>
        </w:r>
        <w:r w:rsidRPr="008621E8">
          <w:rPr>
            <w:i/>
            <w:noProof/>
            <w:highlight w:val="cyan"/>
          </w:rPr>
          <w:t>RRCReestablishmentComplete</w:t>
        </w:r>
        <w:r w:rsidRPr="008621E8">
          <w:rPr>
            <w:highlight w:val="cyan"/>
          </w:rPr>
          <w:t xml:space="preserve"> message is used to confirm the successful completion of an RRC connection re-establishment.</w:t>
        </w:r>
      </w:ins>
    </w:p>
    <w:p w14:paraId="0118A8A6" w14:textId="77777777" w:rsidR="0086125D" w:rsidRPr="008621E8" w:rsidRDefault="0086125D" w:rsidP="0086125D">
      <w:pPr>
        <w:pStyle w:val="B1"/>
        <w:keepNext/>
        <w:keepLines/>
        <w:rPr>
          <w:ins w:id="3288" w:author="SA R2 -1807910" w:date="2018-05-15T07:40:00Z"/>
          <w:highlight w:val="cyan"/>
        </w:rPr>
      </w:pPr>
      <w:ins w:id="3289" w:author="SA R2 -1807910" w:date="2018-05-15T07:40:00Z">
        <w:r w:rsidRPr="008621E8">
          <w:rPr>
            <w:highlight w:val="cyan"/>
          </w:rPr>
          <w:t>Signalling radio bearer: SRB1</w:t>
        </w:r>
      </w:ins>
    </w:p>
    <w:p w14:paraId="2A0A9470" w14:textId="77777777" w:rsidR="0086125D" w:rsidRPr="008621E8" w:rsidRDefault="0086125D" w:rsidP="0086125D">
      <w:pPr>
        <w:pStyle w:val="B1"/>
        <w:keepNext/>
        <w:keepLines/>
        <w:rPr>
          <w:ins w:id="3290" w:author="SA R2 -1807910" w:date="2018-05-15T07:40:00Z"/>
          <w:highlight w:val="cyan"/>
        </w:rPr>
      </w:pPr>
      <w:ins w:id="3291" w:author="SA R2 -1807910" w:date="2018-05-15T07:40:00Z">
        <w:r w:rsidRPr="008621E8">
          <w:rPr>
            <w:highlight w:val="cyan"/>
          </w:rPr>
          <w:t>RLC-SAP: AM</w:t>
        </w:r>
      </w:ins>
    </w:p>
    <w:p w14:paraId="72ED6600" w14:textId="77777777" w:rsidR="0086125D" w:rsidRPr="008621E8" w:rsidRDefault="0086125D" w:rsidP="0086125D">
      <w:pPr>
        <w:pStyle w:val="B1"/>
        <w:keepNext/>
        <w:keepLines/>
        <w:rPr>
          <w:ins w:id="3292" w:author="SA R2 -1807910" w:date="2018-05-15T07:40:00Z"/>
          <w:highlight w:val="cyan"/>
        </w:rPr>
      </w:pPr>
      <w:ins w:id="3293" w:author="SA R2 -1807910" w:date="2018-05-15T07:40:00Z">
        <w:r w:rsidRPr="008621E8">
          <w:rPr>
            <w:highlight w:val="cyan"/>
          </w:rPr>
          <w:t>Logical channel: DCCH</w:t>
        </w:r>
      </w:ins>
    </w:p>
    <w:p w14:paraId="186F0720" w14:textId="77777777" w:rsidR="0086125D" w:rsidRPr="008621E8" w:rsidRDefault="0086125D" w:rsidP="0086125D">
      <w:pPr>
        <w:pStyle w:val="B1"/>
        <w:keepNext/>
        <w:keepLines/>
        <w:rPr>
          <w:ins w:id="3294" w:author="SA R2 -1807910" w:date="2018-05-15T07:40:00Z"/>
          <w:highlight w:val="cyan"/>
        </w:rPr>
      </w:pPr>
      <w:ins w:id="3295" w:author="SA R2 -1807910" w:date="2018-05-15T07:40:00Z">
        <w:r w:rsidRPr="008621E8">
          <w:rPr>
            <w:highlight w:val="cyan"/>
          </w:rPr>
          <w:t>Direction: UE to Network</w:t>
        </w:r>
      </w:ins>
    </w:p>
    <w:p w14:paraId="76710EE5" w14:textId="77777777" w:rsidR="0086125D" w:rsidRPr="008621E8" w:rsidRDefault="0086125D" w:rsidP="0086125D">
      <w:pPr>
        <w:pStyle w:val="TH"/>
        <w:rPr>
          <w:ins w:id="3296" w:author="SA R2 -1807910" w:date="2018-05-15T07:40:00Z"/>
          <w:bCs/>
          <w:i/>
          <w:iCs/>
          <w:highlight w:val="cyan"/>
        </w:rPr>
      </w:pPr>
      <w:ins w:id="3297" w:author="SA R2 -1807910" w:date="2018-05-15T07:40:00Z">
        <w:r w:rsidRPr="008621E8">
          <w:rPr>
            <w:bCs/>
            <w:i/>
            <w:iCs/>
            <w:noProof/>
            <w:highlight w:val="cyan"/>
          </w:rPr>
          <w:t>RRCReestablishmentComplete message</w:t>
        </w:r>
      </w:ins>
    </w:p>
    <w:p w14:paraId="6A5550D7" w14:textId="77777777" w:rsidR="0086125D" w:rsidRPr="008621E8" w:rsidRDefault="0086125D" w:rsidP="0086125D">
      <w:pPr>
        <w:pStyle w:val="PL"/>
        <w:rPr>
          <w:ins w:id="3298" w:author="SA R2 -1807910" w:date="2018-05-15T07:40:00Z"/>
          <w:highlight w:val="cyan"/>
        </w:rPr>
      </w:pPr>
      <w:ins w:id="3299" w:author="SA R2 -1807910" w:date="2018-05-15T07:40:00Z">
        <w:r w:rsidRPr="008621E8">
          <w:rPr>
            <w:highlight w:val="cyan"/>
          </w:rPr>
          <w:t>-- ASN1STA</w:t>
        </w:r>
        <w:smartTag w:uri="urn:schemas-microsoft-com:office:smarttags" w:element="PersonName">
          <w:r w:rsidRPr="008621E8">
            <w:rPr>
              <w:highlight w:val="cyan"/>
            </w:rPr>
            <w:t>RT</w:t>
          </w:r>
        </w:smartTag>
      </w:ins>
    </w:p>
    <w:p w14:paraId="660B2670" w14:textId="77777777" w:rsidR="0086125D" w:rsidRPr="008621E8" w:rsidRDefault="0086125D" w:rsidP="0086125D">
      <w:pPr>
        <w:pStyle w:val="PL"/>
        <w:rPr>
          <w:ins w:id="3300" w:author="SA R2 -1807910" w:date="2018-05-15T07:40:00Z"/>
          <w:highlight w:val="cyan"/>
        </w:rPr>
      </w:pPr>
      <w:ins w:id="3301" w:author="SA R2 -1807910" w:date="2018-05-15T07:40:00Z">
        <w:r w:rsidRPr="008621E8">
          <w:rPr>
            <w:highlight w:val="cyan"/>
          </w:rPr>
          <w:t>-- TAG-RRCREESTABLISHMENTCOMPLETE-START</w:t>
        </w:r>
      </w:ins>
    </w:p>
    <w:p w14:paraId="54CE8AD3" w14:textId="77777777" w:rsidR="0086125D" w:rsidRPr="008621E8" w:rsidRDefault="0086125D" w:rsidP="0086125D">
      <w:pPr>
        <w:pStyle w:val="PL"/>
        <w:rPr>
          <w:ins w:id="3302" w:author="SA R2 -1807910" w:date="2018-05-15T07:40:00Z"/>
          <w:highlight w:val="cyan"/>
        </w:rPr>
      </w:pPr>
    </w:p>
    <w:p w14:paraId="12B0AF53" w14:textId="77777777" w:rsidR="0086125D" w:rsidRPr="008621E8" w:rsidRDefault="0086125D" w:rsidP="0086125D">
      <w:pPr>
        <w:pStyle w:val="PL"/>
        <w:rPr>
          <w:ins w:id="3303" w:author="SA R2 -1807910" w:date="2018-05-15T07:40:00Z"/>
          <w:highlight w:val="cyan"/>
        </w:rPr>
      </w:pPr>
      <w:ins w:id="3304" w:author="SA R2 -1807910" w:date="2018-05-15T07:40:00Z">
        <w:r w:rsidRPr="008621E8">
          <w:rPr>
            <w:highlight w:val="cyan"/>
          </w:rPr>
          <w:t>RRCReestablishmentComplete ::= SEQUENCE {</w:t>
        </w:r>
      </w:ins>
    </w:p>
    <w:p w14:paraId="1F42C17F" w14:textId="77777777" w:rsidR="0086125D" w:rsidRPr="008621E8" w:rsidRDefault="0086125D" w:rsidP="0086125D">
      <w:pPr>
        <w:pStyle w:val="PL"/>
        <w:rPr>
          <w:ins w:id="3305" w:author="SA R2 -1807910" w:date="2018-05-15T07:40:00Z"/>
          <w:highlight w:val="cyan"/>
        </w:rPr>
      </w:pPr>
      <w:ins w:id="3306" w:author="SA R2 -1807910" w:date="2018-05-15T07:40:00Z">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ins>
    </w:p>
    <w:p w14:paraId="5F05DD68" w14:textId="77777777" w:rsidR="0086125D" w:rsidRPr="008621E8" w:rsidRDefault="0086125D" w:rsidP="0086125D">
      <w:pPr>
        <w:pStyle w:val="PL"/>
        <w:rPr>
          <w:ins w:id="3307" w:author="SA R2 -1807910" w:date="2018-05-15T07:40:00Z"/>
          <w:highlight w:val="cyan"/>
        </w:rPr>
      </w:pPr>
      <w:ins w:id="3308"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F0BC86D" w14:textId="77777777" w:rsidR="0086125D" w:rsidRPr="008621E8" w:rsidRDefault="0086125D" w:rsidP="0086125D">
      <w:pPr>
        <w:pStyle w:val="PL"/>
        <w:rPr>
          <w:ins w:id="3309" w:author="SA R2 -1807910" w:date="2018-05-15T07:40:00Z"/>
          <w:highlight w:val="cyan"/>
        </w:rPr>
      </w:pPr>
      <w:ins w:id="3310" w:author="SA R2 -1807910" w:date="2018-05-15T07:40:00Z">
        <w:r w:rsidRPr="008621E8">
          <w:rPr>
            <w:highlight w:val="cyan"/>
          </w:rPr>
          <w:tab/>
        </w:r>
        <w:r w:rsidRPr="008621E8">
          <w:rPr>
            <w:highlight w:val="cyan"/>
          </w:rPr>
          <w:tab/>
          <w:t>rrcReestablishmentComplete</w:t>
        </w:r>
      </w:ins>
    </w:p>
    <w:p w14:paraId="02150226" w14:textId="77777777" w:rsidR="0086125D" w:rsidRPr="008621E8" w:rsidRDefault="0086125D" w:rsidP="0086125D">
      <w:pPr>
        <w:pStyle w:val="PL"/>
        <w:rPr>
          <w:ins w:id="3311" w:author="SA R2 -1807910" w:date="2018-05-15T07:40:00Z"/>
          <w:highlight w:val="cyan"/>
        </w:rPr>
      </w:pPr>
      <w:ins w:id="3312"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Complete-IEs,</w:t>
        </w:r>
      </w:ins>
    </w:p>
    <w:p w14:paraId="7B002BB7" w14:textId="77777777" w:rsidR="0086125D" w:rsidRPr="008621E8" w:rsidRDefault="0086125D" w:rsidP="0086125D">
      <w:pPr>
        <w:pStyle w:val="PL"/>
        <w:rPr>
          <w:ins w:id="3313" w:author="SA R2 -1807910" w:date="2018-05-15T07:40:00Z"/>
          <w:highlight w:val="cyan"/>
        </w:rPr>
      </w:pPr>
      <w:ins w:id="3314"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509A095D" w14:textId="77777777" w:rsidR="0086125D" w:rsidRPr="008621E8" w:rsidRDefault="0086125D" w:rsidP="0086125D">
      <w:pPr>
        <w:pStyle w:val="PL"/>
        <w:rPr>
          <w:ins w:id="3315" w:author="SA R2 -1807910" w:date="2018-05-15T07:40:00Z"/>
          <w:highlight w:val="cyan"/>
        </w:rPr>
      </w:pPr>
      <w:ins w:id="3316" w:author="SA R2 -1807910" w:date="2018-05-15T07:40:00Z">
        <w:r w:rsidRPr="008621E8">
          <w:rPr>
            <w:highlight w:val="cyan"/>
          </w:rPr>
          <w:tab/>
          <w:t>}</w:t>
        </w:r>
      </w:ins>
    </w:p>
    <w:p w14:paraId="40660555" w14:textId="77777777" w:rsidR="0086125D" w:rsidRPr="008621E8" w:rsidRDefault="0086125D" w:rsidP="0086125D">
      <w:pPr>
        <w:pStyle w:val="PL"/>
        <w:rPr>
          <w:ins w:id="3317" w:author="SA R2 -1807910" w:date="2018-05-15T07:40:00Z"/>
          <w:highlight w:val="cyan"/>
        </w:rPr>
      </w:pPr>
      <w:ins w:id="3318" w:author="SA R2 -1807910" w:date="2018-05-15T07:40:00Z">
        <w:r w:rsidRPr="008621E8">
          <w:rPr>
            <w:highlight w:val="cyan"/>
          </w:rPr>
          <w:t>}</w:t>
        </w:r>
      </w:ins>
    </w:p>
    <w:p w14:paraId="24E771D6" w14:textId="77777777" w:rsidR="0086125D" w:rsidRPr="008621E8" w:rsidRDefault="0086125D" w:rsidP="0086125D">
      <w:pPr>
        <w:pStyle w:val="PL"/>
        <w:rPr>
          <w:ins w:id="3319" w:author="SA R2 -1807910" w:date="2018-05-15T07:40:00Z"/>
          <w:highlight w:val="cyan"/>
        </w:rPr>
      </w:pPr>
    </w:p>
    <w:p w14:paraId="5E06DE0E" w14:textId="77777777" w:rsidR="0086125D" w:rsidRPr="008621E8" w:rsidRDefault="0086125D" w:rsidP="0086125D">
      <w:pPr>
        <w:pStyle w:val="PL"/>
        <w:rPr>
          <w:ins w:id="3320" w:author="SA R2 -1807910" w:date="2018-05-15T07:40:00Z"/>
          <w:highlight w:val="cyan"/>
        </w:rPr>
      </w:pPr>
      <w:ins w:id="3321" w:author="SA R2 -1807910" w:date="2018-05-15T07:40:00Z">
        <w:r w:rsidRPr="008621E8">
          <w:rPr>
            <w:highlight w:val="cyan"/>
          </w:rPr>
          <w:t>RRCReestablishmentComplete-IEs ::= SEQUENCE {</w:t>
        </w:r>
      </w:ins>
    </w:p>
    <w:p w14:paraId="4881AB95" w14:textId="77777777" w:rsidR="0086125D" w:rsidRPr="008621E8" w:rsidRDefault="0086125D" w:rsidP="0086125D">
      <w:pPr>
        <w:pStyle w:val="PL"/>
        <w:rPr>
          <w:ins w:id="3322" w:author="SA R2 -1807910" w:date="2018-05-15T07:40:00Z"/>
          <w:highlight w:val="cyan"/>
        </w:rPr>
      </w:pPr>
      <w:ins w:id="3323"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31A04D92" w14:textId="77777777" w:rsidR="0086125D" w:rsidRPr="008621E8" w:rsidRDefault="0086125D" w:rsidP="0086125D">
      <w:pPr>
        <w:pStyle w:val="PL"/>
        <w:rPr>
          <w:ins w:id="3324" w:author="SA R2 -1807910" w:date="2018-05-15T07:40:00Z"/>
          <w:highlight w:val="cyan"/>
          <w:lang w:eastAsia="fi-FI"/>
        </w:rPr>
      </w:pPr>
      <w:ins w:id="3325" w:author="SA R2 -1807910" w:date="2018-05-15T07:40:00Z">
        <w:r w:rsidRPr="008621E8">
          <w:rPr>
            <w:highlight w:val="cyan"/>
            <w:lang w:eastAsia="fi-FI"/>
          </w:rPr>
          <w:tab/>
          <w:t>nonCriticalExtension</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t>SEQUENCE {}</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rFonts w:eastAsia="MS Mincho"/>
            <w:color w:val="993366"/>
            <w:highlight w:val="cyan"/>
          </w:rPr>
          <w:t>OPTIONAL</w:t>
        </w:r>
      </w:ins>
    </w:p>
    <w:p w14:paraId="6DCC96BA" w14:textId="77777777" w:rsidR="0086125D" w:rsidRPr="008621E8" w:rsidRDefault="0086125D" w:rsidP="0086125D">
      <w:pPr>
        <w:pStyle w:val="PL"/>
        <w:rPr>
          <w:ins w:id="3326" w:author="SA R2 -1807910" w:date="2018-05-15T07:40:00Z"/>
          <w:highlight w:val="cyan"/>
          <w:lang w:eastAsia="fi-FI"/>
        </w:rPr>
      </w:pPr>
      <w:ins w:id="3327" w:author="SA R2 -1807910" w:date="2018-05-15T07:40:00Z">
        <w:r w:rsidRPr="008621E8">
          <w:rPr>
            <w:highlight w:val="cyan"/>
            <w:lang w:eastAsia="fi-FI"/>
          </w:rPr>
          <w:lastRenderedPageBreak/>
          <w:t>}</w:t>
        </w:r>
      </w:ins>
    </w:p>
    <w:p w14:paraId="5CBF62B7" w14:textId="77777777" w:rsidR="0086125D" w:rsidRPr="008621E8" w:rsidRDefault="0086125D" w:rsidP="0086125D">
      <w:pPr>
        <w:pStyle w:val="PL"/>
        <w:rPr>
          <w:ins w:id="3328" w:author="SA R2 -1807910" w:date="2018-05-15T07:40:00Z"/>
          <w:highlight w:val="cyan"/>
        </w:rPr>
      </w:pPr>
    </w:p>
    <w:p w14:paraId="353AFE24" w14:textId="77777777" w:rsidR="0086125D" w:rsidRPr="008621E8" w:rsidRDefault="0086125D" w:rsidP="0086125D">
      <w:pPr>
        <w:pStyle w:val="PL"/>
        <w:rPr>
          <w:ins w:id="3329" w:author="SA R2 -1807910" w:date="2018-05-15T07:40:00Z"/>
          <w:highlight w:val="cyan"/>
          <w:rPrChange w:id="3330" w:author="Rapporteur SA Rev 1" w:date="2018-05-31T22:06:00Z">
            <w:rPr>
              <w:ins w:id="3331" w:author="SA R2 -1807910" w:date="2018-05-15T07:40:00Z"/>
              <w:sz w:val="14"/>
            </w:rPr>
          </w:rPrChange>
        </w:rPr>
      </w:pPr>
      <w:ins w:id="3332" w:author="SA R2 -1807910" w:date="2018-05-15T07:40:00Z">
        <w:r w:rsidRPr="008621E8">
          <w:rPr>
            <w:highlight w:val="cyan"/>
          </w:rPr>
          <w:t>-- TAG-RRCREESTABLISHMENTCOMPLETE-STOP</w:t>
        </w:r>
      </w:ins>
    </w:p>
    <w:p w14:paraId="333487FE" w14:textId="77777777" w:rsidR="0086125D" w:rsidRPr="008621E8" w:rsidRDefault="0086125D" w:rsidP="0086125D">
      <w:pPr>
        <w:pStyle w:val="PL"/>
        <w:rPr>
          <w:ins w:id="3333" w:author="SA R2 -1807910" w:date="2018-05-15T07:40:00Z"/>
          <w:highlight w:val="cyan"/>
        </w:rPr>
      </w:pPr>
      <w:ins w:id="3334" w:author="SA R2 -1807910" w:date="2018-05-15T07:40:00Z">
        <w:r w:rsidRPr="008621E8">
          <w:rPr>
            <w:highlight w:val="cyan"/>
          </w:rPr>
          <w:t>-- ASN1STOP</w:t>
        </w:r>
      </w:ins>
    </w:p>
    <w:p w14:paraId="0151D7BF" w14:textId="77777777" w:rsidR="0086125D" w:rsidRPr="008621E8" w:rsidRDefault="0086125D" w:rsidP="0086125D">
      <w:pPr>
        <w:pStyle w:val="Heading4"/>
        <w:rPr>
          <w:ins w:id="3335" w:author="SA R2 -1807910" w:date="2018-05-15T07:40:00Z"/>
          <w:highlight w:val="cyan"/>
        </w:rPr>
      </w:pPr>
      <w:ins w:id="3336" w:author="SA R2 -1807910" w:date="2018-05-15T07:40:00Z">
        <w:r w:rsidRPr="008621E8">
          <w:rPr>
            <w:highlight w:val="cyan"/>
          </w:rPr>
          <w:t>–</w:t>
        </w:r>
        <w:r w:rsidRPr="008621E8">
          <w:rPr>
            <w:highlight w:val="cyan"/>
          </w:rPr>
          <w:tab/>
        </w:r>
        <w:r w:rsidRPr="008621E8">
          <w:rPr>
            <w:i/>
            <w:noProof/>
            <w:highlight w:val="cyan"/>
          </w:rPr>
          <w:t>RRCReestablishmentRequest</w:t>
        </w:r>
      </w:ins>
    </w:p>
    <w:p w14:paraId="3BCE5DE7" w14:textId="77777777" w:rsidR="0086125D" w:rsidRPr="008621E8" w:rsidRDefault="0086125D" w:rsidP="0086125D">
      <w:pPr>
        <w:rPr>
          <w:ins w:id="3337" w:author="SA R2 -1807910" w:date="2018-05-15T07:40:00Z"/>
          <w:highlight w:val="cyan"/>
        </w:rPr>
      </w:pPr>
      <w:ins w:id="3338" w:author="SA R2 -1807910" w:date="2018-05-15T07:40:00Z">
        <w:r w:rsidRPr="008621E8">
          <w:rPr>
            <w:highlight w:val="cyan"/>
          </w:rPr>
          <w:t xml:space="preserve">The </w:t>
        </w:r>
        <w:r w:rsidRPr="008621E8">
          <w:rPr>
            <w:i/>
            <w:noProof/>
            <w:highlight w:val="cyan"/>
          </w:rPr>
          <w:t>RRCReestablishmentRequest</w:t>
        </w:r>
        <w:r w:rsidRPr="008621E8">
          <w:rPr>
            <w:highlight w:val="cyan"/>
          </w:rPr>
          <w:t xml:space="preserve"> message is used to request the reestablishment of an RRC connection.</w:t>
        </w:r>
      </w:ins>
    </w:p>
    <w:p w14:paraId="76F54480" w14:textId="77777777" w:rsidR="0086125D" w:rsidRPr="008621E8" w:rsidRDefault="0086125D" w:rsidP="0086125D">
      <w:pPr>
        <w:pStyle w:val="B1"/>
        <w:keepNext/>
        <w:keepLines/>
        <w:rPr>
          <w:ins w:id="3339" w:author="SA R2 -1807910" w:date="2018-05-15T07:40:00Z"/>
          <w:highlight w:val="cyan"/>
        </w:rPr>
      </w:pPr>
      <w:ins w:id="3340" w:author="SA R2 -1807910" w:date="2018-05-15T07:40:00Z">
        <w:r w:rsidRPr="008621E8">
          <w:rPr>
            <w:highlight w:val="cyan"/>
          </w:rPr>
          <w:t>Signalling radio bearer: SRB0</w:t>
        </w:r>
      </w:ins>
    </w:p>
    <w:p w14:paraId="3A51E926" w14:textId="77777777" w:rsidR="0086125D" w:rsidRPr="008621E8" w:rsidRDefault="0086125D" w:rsidP="0086125D">
      <w:pPr>
        <w:pStyle w:val="B1"/>
        <w:keepNext/>
        <w:keepLines/>
        <w:rPr>
          <w:ins w:id="3341" w:author="SA R2 -1807910" w:date="2018-05-15T07:40:00Z"/>
          <w:highlight w:val="cyan"/>
        </w:rPr>
      </w:pPr>
      <w:ins w:id="3342" w:author="SA R2 -1807910" w:date="2018-05-15T07:40:00Z">
        <w:r w:rsidRPr="008621E8">
          <w:rPr>
            <w:highlight w:val="cyan"/>
          </w:rPr>
          <w:t>RLC-SAP: TM</w:t>
        </w:r>
      </w:ins>
    </w:p>
    <w:p w14:paraId="736A1A03" w14:textId="77777777" w:rsidR="0086125D" w:rsidRPr="008621E8" w:rsidRDefault="0086125D" w:rsidP="0086125D">
      <w:pPr>
        <w:pStyle w:val="B1"/>
        <w:keepNext/>
        <w:keepLines/>
        <w:rPr>
          <w:ins w:id="3343" w:author="SA R2 -1807910" w:date="2018-05-15T07:40:00Z"/>
          <w:highlight w:val="cyan"/>
        </w:rPr>
      </w:pPr>
      <w:ins w:id="3344" w:author="SA R2 -1807910" w:date="2018-05-15T07:40:00Z">
        <w:r w:rsidRPr="008621E8">
          <w:rPr>
            <w:highlight w:val="cyan"/>
          </w:rPr>
          <w:t>Logical channel: CCCH</w:t>
        </w:r>
      </w:ins>
    </w:p>
    <w:p w14:paraId="4874E2AB" w14:textId="77777777" w:rsidR="0086125D" w:rsidRPr="008621E8" w:rsidRDefault="0086125D" w:rsidP="0086125D">
      <w:pPr>
        <w:pStyle w:val="B1"/>
        <w:keepNext/>
        <w:keepLines/>
        <w:rPr>
          <w:ins w:id="3345" w:author="SA R2 -1807910" w:date="2018-05-15T07:40:00Z"/>
          <w:highlight w:val="cyan"/>
        </w:rPr>
      </w:pPr>
      <w:ins w:id="3346" w:author="SA R2 -1807910" w:date="2018-05-15T07:40:00Z">
        <w:r w:rsidRPr="008621E8">
          <w:rPr>
            <w:highlight w:val="cyan"/>
          </w:rPr>
          <w:t>Direction: UE to Network</w:t>
        </w:r>
      </w:ins>
    </w:p>
    <w:p w14:paraId="4728A472" w14:textId="77777777" w:rsidR="0086125D" w:rsidRPr="008621E8" w:rsidRDefault="0086125D" w:rsidP="0086125D">
      <w:pPr>
        <w:pStyle w:val="TH"/>
        <w:rPr>
          <w:ins w:id="3347" w:author="SA R2 -1807910" w:date="2018-05-15T07:40:00Z"/>
          <w:bCs/>
          <w:i/>
          <w:iCs/>
          <w:highlight w:val="cyan"/>
        </w:rPr>
      </w:pPr>
      <w:ins w:id="3348" w:author="SA R2 -1807910" w:date="2018-05-15T07:40:00Z">
        <w:r w:rsidRPr="008621E8">
          <w:rPr>
            <w:bCs/>
            <w:i/>
            <w:iCs/>
            <w:noProof/>
            <w:highlight w:val="cyan"/>
          </w:rPr>
          <w:t>RRCReestablishmentRequest message</w:t>
        </w:r>
      </w:ins>
    </w:p>
    <w:p w14:paraId="7D397995" w14:textId="77777777" w:rsidR="0086125D" w:rsidRPr="008621E8" w:rsidRDefault="0086125D" w:rsidP="0086125D">
      <w:pPr>
        <w:pStyle w:val="PL"/>
        <w:rPr>
          <w:ins w:id="3349" w:author="SA R2 -1807910" w:date="2018-05-15T07:40:00Z"/>
          <w:highlight w:val="cyan"/>
        </w:rPr>
      </w:pPr>
      <w:ins w:id="3350" w:author="SA R2 -1807910" w:date="2018-05-15T07:40:00Z">
        <w:r w:rsidRPr="008621E8">
          <w:rPr>
            <w:highlight w:val="cyan"/>
          </w:rPr>
          <w:t>-- ASN1START</w:t>
        </w:r>
      </w:ins>
    </w:p>
    <w:p w14:paraId="20FA56F8" w14:textId="77777777" w:rsidR="0086125D" w:rsidRPr="008621E8" w:rsidRDefault="0086125D" w:rsidP="0086125D">
      <w:pPr>
        <w:pStyle w:val="PL"/>
        <w:rPr>
          <w:ins w:id="3351" w:author="SA R2 -1807910" w:date="2018-05-15T07:40:00Z"/>
          <w:highlight w:val="cyan"/>
          <w:rPrChange w:id="3352" w:author="Rapporteur SA Rev 1" w:date="2018-05-31T22:06:00Z">
            <w:rPr>
              <w:ins w:id="3353" w:author="SA R2 -1807910" w:date="2018-05-15T07:40:00Z"/>
              <w:sz w:val="14"/>
            </w:rPr>
          </w:rPrChange>
        </w:rPr>
      </w:pPr>
      <w:ins w:id="3354" w:author="SA R2 -1807910" w:date="2018-05-15T07:40:00Z">
        <w:r w:rsidRPr="008621E8">
          <w:rPr>
            <w:highlight w:val="cyan"/>
          </w:rPr>
          <w:t>-- TAG-RRCREESTABLISHMENTREQUEST-START</w:t>
        </w:r>
      </w:ins>
    </w:p>
    <w:p w14:paraId="3EE73C17" w14:textId="77777777" w:rsidR="0086125D" w:rsidRPr="008621E8" w:rsidRDefault="0086125D" w:rsidP="0086125D">
      <w:pPr>
        <w:pStyle w:val="PL"/>
        <w:rPr>
          <w:ins w:id="3355" w:author="SA R2 -1807910" w:date="2018-05-15T07:40:00Z"/>
          <w:highlight w:val="cyan"/>
        </w:rPr>
      </w:pPr>
    </w:p>
    <w:p w14:paraId="47F90995" w14:textId="77777777" w:rsidR="0086125D" w:rsidRPr="008621E8" w:rsidRDefault="0086125D" w:rsidP="0086125D">
      <w:pPr>
        <w:pStyle w:val="PL"/>
        <w:rPr>
          <w:ins w:id="3356" w:author="SA R2 -1807910" w:date="2018-05-15T07:40:00Z"/>
          <w:highlight w:val="cyan"/>
        </w:rPr>
      </w:pPr>
    </w:p>
    <w:p w14:paraId="37F1810E" w14:textId="77777777" w:rsidR="0086125D" w:rsidRPr="008621E8" w:rsidRDefault="0086125D" w:rsidP="0086125D">
      <w:pPr>
        <w:pStyle w:val="PL"/>
        <w:rPr>
          <w:ins w:id="3357" w:author="SA R2 -1807910" w:date="2018-05-15T07:40:00Z"/>
          <w:highlight w:val="cyan"/>
        </w:rPr>
      </w:pPr>
      <w:ins w:id="3358" w:author="SA R2 -1807910" w:date="2018-05-15T07:40:00Z">
        <w:r w:rsidRPr="008621E8">
          <w:rPr>
            <w:highlight w:val="cyan"/>
          </w:rPr>
          <w:t>RRCReestablishmentRequest ::= SEQUENCE {</w:t>
        </w:r>
      </w:ins>
    </w:p>
    <w:p w14:paraId="46F0CD74" w14:textId="77777777" w:rsidR="0086125D" w:rsidRPr="008621E8" w:rsidDel="007600D3" w:rsidRDefault="0086125D" w:rsidP="0086125D">
      <w:pPr>
        <w:pStyle w:val="PL"/>
        <w:rPr>
          <w:ins w:id="3359" w:author="SA R2 -1807910" w:date="2018-05-15T07:40:00Z"/>
          <w:del w:id="3360" w:author="SA R2-1809111" w:date="2018-05-29T11:26:00Z"/>
          <w:highlight w:val="cyan"/>
        </w:rPr>
      </w:pPr>
      <w:ins w:id="3361" w:author="SA R2 -1807910" w:date="2018-05-15T07:40:00Z">
        <w:del w:id="3362" w:author="SA R2-1809111" w:date="2018-05-29T11:26:00Z">
          <w:r w:rsidRPr="008621E8" w:rsidDel="007600D3">
            <w:rPr>
              <w:highlight w:val="cyan"/>
            </w:rPr>
            <w:tab/>
            <w:delText>criticalExtensions</w:delText>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delText>CHOICE {</w:delText>
          </w:r>
        </w:del>
      </w:ins>
    </w:p>
    <w:p w14:paraId="1F06AD0A" w14:textId="77777777" w:rsidR="0086125D" w:rsidRPr="008621E8" w:rsidDel="007600D3" w:rsidRDefault="0086125D" w:rsidP="0086125D">
      <w:pPr>
        <w:pStyle w:val="PL"/>
        <w:rPr>
          <w:ins w:id="3363" w:author="SA R2 -1807910" w:date="2018-05-15T07:40:00Z"/>
          <w:del w:id="3364" w:author="SA R2-1809111" w:date="2018-05-29T11:26:00Z"/>
          <w:highlight w:val="cyan"/>
        </w:rPr>
      </w:pPr>
      <w:ins w:id="3365" w:author="SA R2 -1807910" w:date="2018-05-15T07:40:00Z">
        <w:r w:rsidRPr="008621E8">
          <w:rPr>
            <w:highlight w:val="cyan"/>
          </w:rPr>
          <w:tab/>
        </w:r>
        <w:del w:id="3366" w:author="SA R2-1809111" w:date="2018-05-29T11:27:00Z">
          <w:r w:rsidRPr="008621E8" w:rsidDel="007600D3">
            <w:rPr>
              <w:highlight w:val="cyan"/>
            </w:rPr>
            <w:tab/>
          </w:r>
        </w:del>
        <w:r w:rsidRPr="008621E8">
          <w:rPr>
            <w:highlight w:val="cyan"/>
          </w:rPr>
          <w:t>rrcReestablishmentRequest</w:t>
        </w:r>
      </w:ins>
      <w:ins w:id="3367" w:author="SA R2-1809111" w:date="2018-05-29T11:27:00Z">
        <w:r w:rsidR="007600D3" w:rsidRPr="008621E8">
          <w:rPr>
            <w:highlight w:val="cyan"/>
          </w:rPr>
          <w:tab/>
        </w:r>
        <w:r w:rsidR="007600D3" w:rsidRPr="008621E8">
          <w:rPr>
            <w:highlight w:val="cyan"/>
          </w:rPr>
          <w:tab/>
        </w:r>
      </w:ins>
    </w:p>
    <w:p w14:paraId="5E292090" w14:textId="77777777" w:rsidR="0086125D" w:rsidRPr="008621E8" w:rsidRDefault="0086125D" w:rsidP="00C51368">
      <w:pPr>
        <w:pStyle w:val="PL"/>
        <w:rPr>
          <w:ins w:id="3368" w:author="SA R2 -1807910" w:date="2018-05-15T07:40:00Z"/>
          <w:highlight w:val="cyan"/>
        </w:rPr>
      </w:pPr>
      <w:ins w:id="3369" w:author="SA R2 -1807910" w:date="2018-05-15T07:40:00Z">
        <w:del w:id="3370"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RRCReestablishmentRequest-IEs</w:t>
        </w:r>
        <w:del w:id="3371" w:author="SA R2-1809111" w:date="2018-05-29T11:27:00Z">
          <w:r w:rsidRPr="008621E8" w:rsidDel="007600D3">
            <w:rPr>
              <w:highlight w:val="cyan"/>
            </w:rPr>
            <w:delText>,</w:delText>
          </w:r>
        </w:del>
      </w:ins>
    </w:p>
    <w:p w14:paraId="6AD31C89" w14:textId="77777777" w:rsidR="0086125D" w:rsidRPr="008621E8" w:rsidDel="007600D3" w:rsidRDefault="0086125D" w:rsidP="0086125D">
      <w:pPr>
        <w:pStyle w:val="PL"/>
        <w:rPr>
          <w:ins w:id="3372" w:author="SA R2 -1807910" w:date="2018-05-15T07:40:00Z"/>
          <w:del w:id="3373" w:author="SA R2-1809111" w:date="2018-05-29T11:26:00Z"/>
          <w:highlight w:val="cyan"/>
        </w:rPr>
      </w:pPr>
      <w:ins w:id="3374" w:author="SA R2 -1807910" w:date="2018-05-15T07:40:00Z">
        <w:del w:id="3375" w:author="SA R2-1809111" w:date="2018-05-29T11:26:00Z">
          <w:r w:rsidRPr="008621E8" w:rsidDel="007600D3">
            <w:rPr>
              <w:highlight w:val="cyan"/>
            </w:rPr>
            <w:tab/>
          </w:r>
          <w:r w:rsidRPr="008621E8" w:rsidDel="007600D3">
            <w:rPr>
              <w:highlight w:val="cyan"/>
            </w:rPr>
            <w:tab/>
            <w:delText>criticalExtensionsFuture</w:delText>
          </w:r>
          <w:r w:rsidRPr="008621E8" w:rsidDel="007600D3">
            <w:rPr>
              <w:highlight w:val="cyan"/>
            </w:rPr>
            <w:tab/>
          </w:r>
          <w:r w:rsidRPr="008621E8" w:rsidDel="007600D3">
            <w:rPr>
              <w:highlight w:val="cyan"/>
            </w:rPr>
            <w:tab/>
          </w:r>
          <w:r w:rsidRPr="008621E8" w:rsidDel="007600D3">
            <w:rPr>
              <w:highlight w:val="cyan"/>
            </w:rPr>
            <w:tab/>
            <w:delText>SEQUENCE {}</w:delText>
          </w:r>
        </w:del>
      </w:ins>
    </w:p>
    <w:p w14:paraId="3FFAA702" w14:textId="77777777" w:rsidR="0086125D" w:rsidRPr="008621E8" w:rsidDel="007600D3" w:rsidRDefault="0086125D" w:rsidP="0086125D">
      <w:pPr>
        <w:pStyle w:val="PL"/>
        <w:rPr>
          <w:ins w:id="3376" w:author="SA R2 -1807910" w:date="2018-05-15T07:40:00Z"/>
          <w:del w:id="3377" w:author="SA R2-1809111" w:date="2018-05-29T11:26:00Z"/>
          <w:highlight w:val="cyan"/>
        </w:rPr>
      </w:pPr>
      <w:ins w:id="3378" w:author="SA R2 -1807910" w:date="2018-05-15T07:40:00Z">
        <w:del w:id="3379" w:author="SA R2-1809111" w:date="2018-05-29T11:26:00Z">
          <w:r w:rsidRPr="008621E8" w:rsidDel="007600D3">
            <w:rPr>
              <w:highlight w:val="cyan"/>
            </w:rPr>
            <w:tab/>
            <w:delText>}</w:delText>
          </w:r>
        </w:del>
      </w:ins>
    </w:p>
    <w:p w14:paraId="0DE5DFA8" w14:textId="77777777" w:rsidR="0086125D" w:rsidRPr="008621E8" w:rsidRDefault="0086125D" w:rsidP="0086125D">
      <w:pPr>
        <w:pStyle w:val="PL"/>
        <w:rPr>
          <w:ins w:id="3380" w:author="SA R2 -1807910" w:date="2018-05-15T07:40:00Z"/>
          <w:highlight w:val="cyan"/>
        </w:rPr>
      </w:pPr>
      <w:ins w:id="3381" w:author="SA R2 -1807910" w:date="2018-05-15T07:40:00Z">
        <w:r w:rsidRPr="008621E8">
          <w:rPr>
            <w:highlight w:val="cyan"/>
          </w:rPr>
          <w:t>}</w:t>
        </w:r>
      </w:ins>
    </w:p>
    <w:p w14:paraId="46C1E109" w14:textId="77777777" w:rsidR="0086125D" w:rsidRPr="008621E8" w:rsidRDefault="0086125D" w:rsidP="0086125D">
      <w:pPr>
        <w:pStyle w:val="PL"/>
        <w:rPr>
          <w:ins w:id="3382" w:author="SA R2 -1807910" w:date="2018-05-15T07:40:00Z"/>
          <w:highlight w:val="cyan"/>
        </w:rPr>
      </w:pPr>
    </w:p>
    <w:p w14:paraId="16E2E82B" w14:textId="77777777" w:rsidR="0086125D" w:rsidRPr="008621E8" w:rsidRDefault="0086125D" w:rsidP="0086125D">
      <w:pPr>
        <w:pStyle w:val="PL"/>
        <w:rPr>
          <w:ins w:id="3383" w:author="SA R2 -1807910" w:date="2018-05-15T07:40:00Z"/>
          <w:highlight w:val="cyan"/>
        </w:rPr>
      </w:pPr>
      <w:ins w:id="3384" w:author="SA R2 -1807910" w:date="2018-05-15T07:40:00Z">
        <w:r w:rsidRPr="008621E8">
          <w:rPr>
            <w:highlight w:val="cyan"/>
          </w:rPr>
          <w:t>RRCReestablishmentRequest-IEs ::= SEQUENCE {</w:t>
        </w:r>
      </w:ins>
    </w:p>
    <w:p w14:paraId="19F1818E" w14:textId="77777777" w:rsidR="0086125D" w:rsidRPr="008621E8" w:rsidRDefault="0086125D" w:rsidP="0086125D">
      <w:pPr>
        <w:pStyle w:val="PL"/>
        <w:rPr>
          <w:ins w:id="3385" w:author="SA R2 -1807910" w:date="2018-05-15T07:40:00Z"/>
          <w:highlight w:val="cyan"/>
        </w:rPr>
      </w:pPr>
      <w:ins w:id="3386" w:author="SA R2 -1807910" w:date="2018-05-15T07:40: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3387" w:author="SA R2-1809111" w:date="2018-05-29T11:27:00Z">
        <w:r w:rsidR="00554BC3" w:rsidRPr="008621E8">
          <w:rPr>
            <w:highlight w:val="cyan"/>
          </w:rPr>
          <w:tab/>
        </w:r>
      </w:ins>
      <w:ins w:id="3388" w:author="SA R2 -1807910" w:date="2018-05-15T07:40:00Z">
        <w:r w:rsidRPr="008621E8">
          <w:rPr>
            <w:highlight w:val="cyan"/>
          </w:rPr>
          <w:t>ReestabUE-Identity,</w:t>
        </w:r>
      </w:ins>
    </w:p>
    <w:p w14:paraId="6103E672" w14:textId="77777777" w:rsidR="0086125D" w:rsidRPr="008621E8" w:rsidRDefault="0086125D" w:rsidP="0086125D">
      <w:pPr>
        <w:pStyle w:val="PL"/>
        <w:rPr>
          <w:ins w:id="3389" w:author="SA R2 -1807910" w:date="2018-05-15T07:40:00Z"/>
          <w:highlight w:val="cyan"/>
        </w:rPr>
      </w:pPr>
      <w:ins w:id="3390" w:author="SA R2 -1807910" w:date="2018-05-15T07:40:00Z">
        <w:r w:rsidRPr="008621E8">
          <w:rPr>
            <w:highlight w:val="cyan"/>
          </w:rPr>
          <w:tab/>
          <w:t>reestablishmentCause</w:t>
        </w:r>
        <w:r w:rsidRPr="008621E8">
          <w:rPr>
            <w:highlight w:val="cyan"/>
          </w:rPr>
          <w:tab/>
        </w:r>
        <w:r w:rsidRPr="008621E8">
          <w:rPr>
            <w:highlight w:val="cyan"/>
          </w:rPr>
          <w:tab/>
        </w:r>
        <w:r w:rsidRPr="008621E8">
          <w:rPr>
            <w:highlight w:val="cyan"/>
          </w:rPr>
          <w:tab/>
        </w:r>
        <w:r w:rsidRPr="008621E8">
          <w:rPr>
            <w:highlight w:val="cyan"/>
          </w:rPr>
          <w:tab/>
          <w:t>ReestablishmentCause,</w:t>
        </w:r>
      </w:ins>
    </w:p>
    <w:p w14:paraId="6DAC96A7" w14:textId="77777777" w:rsidR="0086125D" w:rsidRPr="008621E8" w:rsidRDefault="0086125D" w:rsidP="0086125D">
      <w:pPr>
        <w:pStyle w:val="PL"/>
        <w:rPr>
          <w:ins w:id="3391" w:author="SA R2 -1807910" w:date="2018-05-15T07:40:00Z"/>
          <w:highlight w:val="cyan"/>
        </w:rPr>
      </w:pPr>
      <w:ins w:id="3392" w:author="SA R2 -1807910" w:date="2018-05-15T07:40:00Z">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w:t>
        </w:r>
        <w:del w:id="3393" w:author="SA R2-1809111" w:date="2018-05-29T11:26:00Z">
          <w:r w:rsidRPr="008621E8" w:rsidDel="007600D3">
            <w:rPr>
              <w:rFonts w:eastAsia="MS Mincho"/>
              <w:color w:val="993366"/>
              <w:highlight w:val="cyan"/>
            </w:rPr>
            <w:delText>ffsValue</w:delText>
          </w:r>
        </w:del>
      </w:ins>
      <w:ins w:id="3394" w:author="SA R2-1809111" w:date="2018-05-29T11:26:00Z">
        <w:r w:rsidR="007600D3" w:rsidRPr="008621E8">
          <w:rPr>
            <w:rFonts w:eastAsia="MS Mincho"/>
            <w:color w:val="993366"/>
            <w:highlight w:val="cyan"/>
          </w:rPr>
          <w:t>1</w:t>
        </w:r>
      </w:ins>
      <w:ins w:id="3395" w:author="SA R2 -1807910" w:date="2018-05-15T07:40:00Z">
        <w:r w:rsidRPr="008621E8">
          <w:rPr>
            <w:highlight w:val="cyan"/>
          </w:rPr>
          <w:t>))</w:t>
        </w:r>
      </w:ins>
    </w:p>
    <w:p w14:paraId="111C6C72" w14:textId="77777777" w:rsidR="0086125D" w:rsidRPr="008621E8" w:rsidRDefault="0086125D" w:rsidP="0086125D">
      <w:pPr>
        <w:pStyle w:val="PL"/>
        <w:rPr>
          <w:ins w:id="3396" w:author="SA R2 -1807910" w:date="2018-05-15T07:40:00Z"/>
          <w:highlight w:val="cyan"/>
        </w:rPr>
      </w:pPr>
      <w:ins w:id="3397" w:author="SA R2 -1807910" w:date="2018-05-15T07:40:00Z">
        <w:r w:rsidRPr="008621E8">
          <w:rPr>
            <w:highlight w:val="cyan"/>
          </w:rPr>
          <w:t>}</w:t>
        </w:r>
      </w:ins>
    </w:p>
    <w:p w14:paraId="0A791AEC" w14:textId="77777777" w:rsidR="0086125D" w:rsidRPr="008621E8" w:rsidRDefault="0086125D" w:rsidP="0086125D">
      <w:pPr>
        <w:pStyle w:val="PL"/>
        <w:rPr>
          <w:ins w:id="3398" w:author="SA R2 -1807910" w:date="2018-05-15T07:40:00Z"/>
          <w:highlight w:val="cyan"/>
        </w:rPr>
      </w:pPr>
    </w:p>
    <w:p w14:paraId="630A8A7A" w14:textId="77777777" w:rsidR="0086125D" w:rsidRPr="008621E8" w:rsidRDefault="0086125D" w:rsidP="0086125D">
      <w:pPr>
        <w:pStyle w:val="PL"/>
        <w:rPr>
          <w:ins w:id="3399" w:author="SA R2 -1807910" w:date="2018-05-15T07:40:00Z"/>
          <w:highlight w:val="cyan"/>
        </w:rPr>
      </w:pPr>
      <w:ins w:id="3400" w:author="SA R2 -1807910" w:date="2018-05-15T07:40:00Z">
        <w:r w:rsidRPr="008621E8">
          <w:rPr>
            <w:highlight w:val="cyan"/>
          </w:rPr>
          <w:t>ReestabUE-Identity ::=</w:t>
        </w:r>
        <w:r w:rsidRPr="008621E8">
          <w:rPr>
            <w:highlight w:val="cyan"/>
          </w:rPr>
          <w:tab/>
        </w:r>
        <w:r w:rsidRPr="008621E8">
          <w:rPr>
            <w:highlight w:val="cyan"/>
          </w:rPr>
          <w:tab/>
        </w:r>
        <w:r w:rsidRPr="008621E8">
          <w:rPr>
            <w:highlight w:val="cyan"/>
          </w:rPr>
          <w:tab/>
        </w:r>
        <w:r w:rsidRPr="008621E8">
          <w:rPr>
            <w:highlight w:val="cyan"/>
          </w:rPr>
          <w:tab/>
          <w:t>SEQUENCE {</w:t>
        </w:r>
      </w:ins>
    </w:p>
    <w:p w14:paraId="266F53BF" w14:textId="77777777" w:rsidR="0086125D" w:rsidRPr="008621E8" w:rsidRDefault="0086125D" w:rsidP="0086125D">
      <w:pPr>
        <w:pStyle w:val="PL"/>
        <w:rPr>
          <w:ins w:id="3401" w:author="SA R2 -1807910" w:date="2018-05-15T07:40:00Z"/>
          <w:highlight w:val="cyan"/>
        </w:rPr>
      </w:pPr>
      <w:ins w:id="3402" w:author="SA R2 -1807910" w:date="2018-05-15T07:40:00Z">
        <w:r w:rsidRPr="008621E8">
          <w:rPr>
            <w:highlight w:val="cyan"/>
          </w:rPr>
          <w:tab/>
          <w:t>c-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ins>
    </w:p>
    <w:p w14:paraId="17EC8FAB" w14:textId="77777777" w:rsidR="0086125D" w:rsidRPr="008621E8" w:rsidRDefault="0086125D" w:rsidP="0086125D">
      <w:pPr>
        <w:pStyle w:val="PL"/>
        <w:rPr>
          <w:ins w:id="3403" w:author="SA R2 -1807910" w:date="2018-05-15T07:40:00Z"/>
          <w:highlight w:val="cyan"/>
        </w:rPr>
      </w:pPr>
      <w:ins w:id="3404" w:author="SA R2 -1807910" w:date="2018-05-15T07:40: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69505F52" w14:textId="77777777" w:rsidR="0086125D" w:rsidRPr="008621E8" w:rsidRDefault="0086125D" w:rsidP="0086125D">
      <w:pPr>
        <w:pStyle w:val="PL"/>
        <w:rPr>
          <w:ins w:id="3405" w:author="SA R2 -1807910" w:date="2018-05-15T07:40:00Z"/>
          <w:highlight w:val="cyan"/>
        </w:rPr>
      </w:pPr>
      <w:ins w:id="3406" w:author="SA R2 -1807910" w:date="2018-05-15T07:40:00Z">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ins>
    </w:p>
    <w:p w14:paraId="4B65C293" w14:textId="77777777" w:rsidR="0086125D" w:rsidRPr="008621E8" w:rsidRDefault="0086125D" w:rsidP="0086125D">
      <w:pPr>
        <w:pStyle w:val="PL"/>
        <w:rPr>
          <w:ins w:id="3407" w:author="SA R2 -1807910" w:date="2018-05-15T07:40:00Z"/>
          <w:highlight w:val="cyan"/>
        </w:rPr>
      </w:pPr>
      <w:ins w:id="3408" w:author="SA R2 -1807910" w:date="2018-05-15T07:40:00Z">
        <w:r w:rsidRPr="008621E8">
          <w:rPr>
            <w:highlight w:val="cyan"/>
          </w:rPr>
          <w:t>}</w:t>
        </w:r>
      </w:ins>
    </w:p>
    <w:p w14:paraId="19E66FED" w14:textId="77777777" w:rsidR="0086125D" w:rsidRPr="008621E8" w:rsidRDefault="0086125D" w:rsidP="0086125D">
      <w:pPr>
        <w:pStyle w:val="PL"/>
        <w:rPr>
          <w:ins w:id="3409" w:author="SA R2 -1807910" w:date="2018-05-15T07:40:00Z"/>
          <w:highlight w:val="cyan"/>
        </w:rPr>
      </w:pPr>
    </w:p>
    <w:p w14:paraId="38608781" w14:textId="77777777" w:rsidR="0086125D" w:rsidRPr="008621E8" w:rsidRDefault="0086125D" w:rsidP="0086125D">
      <w:pPr>
        <w:pStyle w:val="PL"/>
        <w:rPr>
          <w:ins w:id="3410" w:author="SA R2 -1807910" w:date="2018-05-15T07:40:00Z"/>
          <w:highlight w:val="cyan"/>
        </w:rPr>
      </w:pPr>
      <w:ins w:id="3411" w:author="SA R2 -1807910" w:date="2018-05-15T07:40:00Z">
        <w:r w:rsidRPr="008621E8">
          <w:rPr>
            <w:highlight w:val="cyan"/>
          </w:rPr>
          <w:t>ReestablishmentCause ::=</w:t>
        </w:r>
        <w:r w:rsidRPr="008621E8">
          <w:rPr>
            <w:highlight w:val="cyan"/>
          </w:rPr>
          <w:tab/>
        </w:r>
        <w:r w:rsidRPr="008621E8">
          <w:rPr>
            <w:highlight w:val="cyan"/>
          </w:rPr>
          <w:tab/>
        </w:r>
        <w:r w:rsidRPr="008621E8">
          <w:rPr>
            <w:highlight w:val="cyan"/>
          </w:rPr>
          <w:tab/>
          <w:t>ENUMERATED {</w:t>
        </w:r>
      </w:ins>
    </w:p>
    <w:p w14:paraId="6A3B2060" w14:textId="77777777" w:rsidR="0086125D" w:rsidRPr="008621E8" w:rsidDel="007600D3" w:rsidRDefault="0086125D" w:rsidP="0086125D">
      <w:pPr>
        <w:pStyle w:val="PL"/>
        <w:rPr>
          <w:ins w:id="3412" w:author="SA R2 -1807910" w:date="2018-05-15T07:40:00Z"/>
          <w:del w:id="3413" w:author="SA R2-1809111" w:date="2018-05-29T11:25:00Z"/>
          <w:highlight w:val="cyan"/>
        </w:rPr>
      </w:pPr>
      <w:ins w:id="3414"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3415" w:author="SA R2-1809111" w:date="2018-05-29T11:25:00Z">
          <w:r w:rsidRPr="008621E8" w:rsidDel="007600D3">
            <w:rPr>
              <w:highlight w:val="cyan"/>
            </w:rPr>
            <w:delText>integrityFailure, radioLinkFailure,</w:delText>
          </w:r>
        </w:del>
        <w:r w:rsidRPr="008621E8">
          <w:rPr>
            <w:highlight w:val="cyan"/>
          </w:rPr>
          <w:t>reconfigurationFailure, handoverFailure,</w:t>
        </w:r>
      </w:ins>
      <w:ins w:id="3416" w:author="SA R2-1809111" w:date="2018-05-29T11:26:00Z">
        <w:r w:rsidR="007600D3" w:rsidRPr="008621E8">
          <w:rPr>
            <w:highlight w:val="cyan"/>
          </w:rPr>
          <w:t xml:space="preserve"> </w:t>
        </w:r>
      </w:ins>
    </w:p>
    <w:p w14:paraId="7955EBC5" w14:textId="77777777" w:rsidR="0086125D" w:rsidRPr="008621E8" w:rsidRDefault="0086125D" w:rsidP="0086125D">
      <w:pPr>
        <w:pStyle w:val="PL"/>
        <w:rPr>
          <w:ins w:id="3417" w:author="SA R2 -1807910" w:date="2018-05-15T07:40:00Z"/>
          <w:highlight w:val="cyan"/>
        </w:rPr>
      </w:pPr>
      <w:ins w:id="3418" w:author="SA R2 -1807910" w:date="2018-05-15T07:40:00Z">
        <w:del w:id="3419"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 xml:space="preserve">otherFailure, </w:t>
        </w:r>
        <w:del w:id="3420" w:author="SA R2-1809111" w:date="2018-05-29T11:26:00Z">
          <w:r w:rsidRPr="008621E8" w:rsidDel="007600D3">
            <w:rPr>
              <w:highlight w:val="cyan"/>
            </w:rPr>
            <w:delText xml:space="preserve">spare3, spare2, </w:delText>
          </w:r>
        </w:del>
        <w:r w:rsidRPr="008621E8">
          <w:rPr>
            <w:highlight w:val="cyan"/>
          </w:rPr>
          <w:t>spare1}</w:t>
        </w:r>
      </w:ins>
    </w:p>
    <w:p w14:paraId="7042F028" w14:textId="77777777" w:rsidR="0086125D" w:rsidRPr="008621E8" w:rsidRDefault="0086125D" w:rsidP="0086125D">
      <w:pPr>
        <w:pStyle w:val="PL"/>
        <w:rPr>
          <w:ins w:id="3421" w:author="SA R2 -1807910" w:date="2018-05-15T07:40:00Z"/>
          <w:highlight w:val="cyan"/>
          <w:rPrChange w:id="3422" w:author="Rapporteur SA Rev 1" w:date="2018-05-31T22:06:00Z">
            <w:rPr>
              <w:ins w:id="3423" w:author="SA R2 -1807910" w:date="2018-05-15T07:40:00Z"/>
              <w:sz w:val="14"/>
            </w:rPr>
          </w:rPrChange>
        </w:rPr>
      </w:pPr>
      <w:ins w:id="3424" w:author="SA R2 -1807910" w:date="2018-05-15T07:40:00Z">
        <w:r w:rsidRPr="008621E8">
          <w:rPr>
            <w:highlight w:val="cyan"/>
          </w:rPr>
          <w:t>-- TAG-RRCREESTABLISHMENTREQUEST-STOP</w:t>
        </w:r>
      </w:ins>
    </w:p>
    <w:p w14:paraId="530417A8" w14:textId="77777777" w:rsidR="0086125D" w:rsidRPr="008621E8" w:rsidRDefault="0086125D" w:rsidP="0086125D">
      <w:pPr>
        <w:pStyle w:val="PL"/>
        <w:rPr>
          <w:ins w:id="3425" w:author="SA R2 -1807910" w:date="2018-05-15T07:40:00Z"/>
          <w:highlight w:val="cyan"/>
        </w:rPr>
      </w:pPr>
      <w:ins w:id="3426" w:author="SA R2 -1807910" w:date="2018-05-15T07:40:00Z">
        <w:r w:rsidRPr="008621E8">
          <w:rPr>
            <w:highlight w:val="cyan"/>
          </w:rPr>
          <w:t>-- ASN1STOP</w:t>
        </w:r>
      </w:ins>
    </w:p>
    <w:p w14:paraId="5F0C5BE0" w14:textId="77777777" w:rsidR="00F257E0" w:rsidRPr="008621E8" w:rsidRDefault="00F257E0" w:rsidP="00F257E0">
      <w:pPr>
        <w:rPr>
          <w:ins w:id="342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052EF0B7" w14:textId="77777777" w:rsidTr="002D65AF">
        <w:trPr>
          <w:ins w:id="3428" w:author="SA R2 -1807910" w:date="2018-05-24T09:01:00Z"/>
        </w:trPr>
        <w:tc>
          <w:tcPr>
            <w:tcW w:w="14173" w:type="dxa"/>
            <w:shd w:val="clear" w:color="auto" w:fill="auto"/>
          </w:tcPr>
          <w:p w14:paraId="782D8407" w14:textId="77777777" w:rsidR="00F257E0" w:rsidRPr="008621E8" w:rsidRDefault="00F257E0" w:rsidP="00F257E0">
            <w:pPr>
              <w:pStyle w:val="TAH"/>
              <w:rPr>
                <w:ins w:id="3429" w:author="SA R2 -1807910" w:date="2018-05-24T09:01:00Z"/>
                <w:szCs w:val="22"/>
                <w:highlight w:val="cyan"/>
              </w:rPr>
            </w:pPr>
            <w:ins w:id="3430" w:author="SA R2 -1807910" w:date="2018-05-24T09:01:00Z">
              <w:r w:rsidRPr="008621E8">
                <w:rPr>
                  <w:i/>
                  <w:noProof/>
                  <w:highlight w:val="cyan"/>
                  <w:lang w:eastAsia="en-GB"/>
                </w:rPr>
                <w:lastRenderedPageBreak/>
                <w:t>RRCReestablishmentRequest</w:t>
              </w:r>
              <w:r w:rsidRPr="008621E8">
                <w:rPr>
                  <w:iCs/>
                  <w:noProof/>
                  <w:highlight w:val="cyan"/>
                  <w:lang w:eastAsia="en-GB"/>
                </w:rPr>
                <w:t xml:space="preserve"> field descriptions</w:t>
              </w:r>
            </w:ins>
          </w:p>
        </w:tc>
      </w:tr>
      <w:tr w:rsidR="00F257E0" w:rsidRPr="008621E8" w14:paraId="6695D5D4" w14:textId="77777777" w:rsidTr="002D65AF">
        <w:trPr>
          <w:ins w:id="3431" w:author="SA R2 -1807910" w:date="2018-05-24T09:01:00Z"/>
        </w:trPr>
        <w:tc>
          <w:tcPr>
            <w:tcW w:w="14173" w:type="dxa"/>
            <w:shd w:val="clear" w:color="auto" w:fill="auto"/>
          </w:tcPr>
          <w:p w14:paraId="74D54CCE" w14:textId="77777777" w:rsidR="00F257E0" w:rsidRPr="008621E8" w:rsidRDefault="00F257E0" w:rsidP="00F257E0">
            <w:pPr>
              <w:pStyle w:val="TAL"/>
              <w:rPr>
                <w:ins w:id="3432" w:author="SA R2 -1807910" w:date="2018-05-24T09:01:00Z"/>
                <w:b/>
                <w:bCs/>
                <w:i/>
                <w:noProof/>
                <w:highlight w:val="cyan"/>
                <w:lang w:eastAsia="en-GB"/>
              </w:rPr>
            </w:pPr>
            <w:ins w:id="3433" w:author="SA R2 -1807910" w:date="2018-05-24T09:01:00Z">
              <w:r w:rsidRPr="008621E8">
                <w:rPr>
                  <w:b/>
                  <w:bCs/>
                  <w:i/>
                  <w:noProof/>
                  <w:highlight w:val="cyan"/>
                  <w:lang w:eastAsia="en-GB"/>
                </w:rPr>
                <w:t>physCellId</w:t>
              </w:r>
            </w:ins>
          </w:p>
          <w:p w14:paraId="35F0811C" w14:textId="77777777" w:rsidR="00F257E0" w:rsidRPr="008621E8" w:rsidRDefault="00F257E0" w:rsidP="00F257E0">
            <w:pPr>
              <w:pStyle w:val="TAL"/>
              <w:rPr>
                <w:ins w:id="3434" w:author="SA R2 -1807910" w:date="2018-05-24T09:01:00Z"/>
                <w:szCs w:val="22"/>
                <w:highlight w:val="cyan"/>
                <w:lang w:val="en-US"/>
              </w:rPr>
            </w:pPr>
            <w:ins w:id="3435" w:author="SA R2 -1807910" w:date="2018-05-24T09:01:00Z">
              <w:r w:rsidRPr="008621E8">
                <w:rPr>
                  <w:highlight w:val="cyan"/>
                  <w:lang w:eastAsia="en-GB"/>
                </w:rPr>
                <w:t>The Physical Cell Identity of the PCell the UE was connected to prior to the failure</w:t>
              </w:r>
              <w:r w:rsidRPr="008621E8">
                <w:rPr>
                  <w:bCs/>
                  <w:i/>
                  <w:noProof/>
                  <w:highlight w:val="cyan"/>
                  <w:lang w:eastAsia="en-GB"/>
                </w:rPr>
                <w:t>.</w:t>
              </w:r>
            </w:ins>
          </w:p>
        </w:tc>
      </w:tr>
      <w:tr w:rsidR="00F257E0" w:rsidRPr="008621E8" w14:paraId="5A4DECC0" w14:textId="77777777" w:rsidTr="002D65AF">
        <w:trPr>
          <w:ins w:id="3436" w:author="SA R2 -1807910" w:date="2018-05-24T09:01:00Z"/>
        </w:trPr>
        <w:tc>
          <w:tcPr>
            <w:tcW w:w="14173" w:type="dxa"/>
            <w:shd w:val="clear" w:color="auto" w:fill="auto"/>
          </w:tcPr>
          <w:p w14:paraId="1D390ADF" w14:textId="77777777" w:rsidR="00F257E0" w:rsidRPr="008621E8" w:rsidRDefault="00F257E0" w:rsidP="00F257E0">
            <w:pPr>
              <w:pStyle w:val="TAL"/>
              <w:rPr>
                <w:ins w:id="3437" w:author="SA R2 -1807910" w:date="2018-05-24T09:01:00Z"/>
                <w:b/>
                <w:bCs/>
                <w:i/>
                <w:noProof/>
                <w:highlight w:val="cyan"/>
                <w:lang w:eastAsia="en-GB"/>
              </w:rPr>
            </w:pPr>
            <w:ins w:id="3438" w:author="SA R2 -1807910" w:date="2018-05-24T09:01:00Z">
              <w:r w:rsidRPr="008621E8">
                <w:rPr>
                  <w:b/>
                  <w:bCs/>
                  <w:i/>
                  <w:noProof/>
                  <w:highlight w:val="cyan"/>
                  <w:lang w:eastAsia="en-GB"/>
                </w:rPr>
                <w:t>reestablishmentCause</w:t>
              </w:r>
            </w:ins>
          </w:p>
          <w:p w14:paraId="3062D339" w14:textId="77777777" w:rsidR="00F257E0" w:rsidRPr="008621E8" w:rsidRDefault="00F257E0" w:rsidP="00F257E0">
            <w:pPr>
              <w:pStyle w:val="TAL"/>
              <w:rPr>
                <w:ins w:id="3439" w:author="SA R2 -1807910" w:date="2018-05-24T09:01:00Z"/>
                <w:szCs w:val="22"/>
                <w:highlight w:val="cyan"/>
                <w:lang w:val="en-US"/>
              </w:rPr>
            </w:pPr>
            <w:ins w:id="3440" w:author="SA R2 -1807910" w:date="2018-05-24T09:01:00Z">
              <w:r w:rsidRPr="008621E8">
                <w:rPr>
                  <w:highlight w:val="cyan"/>
                  <w:lang w:eastAsia="en-GB"/>
                </w:rPr>
                <w:t xml:space="preserve">Indicates the failure cause that triggered the re-establishment procedure. gNB is not expected to reject a </w:t>
              </w:r>
              <w:r w:rsidRPr="008621E8">
                <w:rPr>
                  <w:i/>
                  <w:highlight w:val="cyan"/>
                  <w:lang w:eastAsia="en-GB"/>
                </w:rPr>
                <w:t xml:space="preserve">RRCReestablishmentRequest </w:t>
              </w:r>
              <w:r w:rsidRPr="008621E8">
                <w:rPr>
                  <w:highlight w:val="cyan"/>
                  <w:lang w:eastAsia="en-GB"/>
                </w:rPr>
                <w:t>due to unknown cause value being used by the UE.</w:t>
              </w:r>
            </w:ins>
          </w:p>
        </w:tc>
      </w:tr>
      <w:tr w:rsidR="00F257E0" w:rsidRPr="008621E8" w14:paraId="5B981225" w14:textId="77777777" w:rsidTr="002D65AF">
        <w:trPr>
          <w:ins w:id="3441" w:author="SA R2 -1807910" w:date="2018-05-24T09:01:00Z"/>
        </w:trPr>
        <w:tc>
          <w:tcPr>
            <w:tcW w:w="14173" w:type="dxa"/>
            <w:shd w:val="clear" w:color="auto" w:fill="auto"/>
          </w:tcPr>
          <w:p w14:paraId="7A8060AE" w14:textId="77777777" w:rsidR="00F257E0" w:rsidRPr="008621E8" w:rsidRDefault="00F257E0" w:rsidP="00F257E0">
            <w:pPr>
              <w:pStyle w:val="TAL"/>
              <w:rPr>
                <w:ins w:id="3442" w:author="SA R2 -1807910" w:date="2018-05-24T09:01:00Z"/>
                <w:b/>
                <w:bCs/>
                <w:i/>
                <w:noProof/>
                <w:highlight w:val="cyan"/>
                <w:lang w:eastAsia="en-GB"/>
              </w:rPr>
            </w:pPr>
            <w:ins w:id="3443" w:author="SA R2 -1807910" w:date="2018-05-24T09:01:00Z">
              <w:r w:rsidRPr="008621E8">
                <w:rPr>
                  <w:b/>
                  <w:bCs/>
                  <w:i/>
                  <w:noProof/>
                  <w:highlight w:val="cyan"/>
                  <w:lang w:eastAsia="en-GB"/>
                </w:rPr>
                <w:t>ue-Identity</w:t>
              </w:r>
            </w:ins>
          </w:p>
          <w:p w14:paraId="2A09F8BC" w14:textId="77777777" w:rsidR="00F257E0" w:rsidRPr="008621E8" w:rsidRDefault="00F257E0" w:rsidP="00F257E0">
            <w:pPr>
              <w:pStyle w:val="TAL"/>
              <w:rPr>
                <w:ins w:id="3444" w:author="SA R2 -1807910" w:date="2018-05-24T09:01:00Z"/>
                <w:b/>
                <w:i/>
                <w:szCs w:val="22"/>
                <w:highlight w:val="cyan"/>
              </w:rPr>
            </w:pPr>
            <w:ins w:id="3445" w:author="SA R2 -1807910" w:date="2018-05-24T09:01:00Z">
              <w:r w:rsidRPr="008621E8">
                <w:rPr>
                  <w:highlight w:val="cyan"/>
                  <w:lang w:eastAsia="en-GB"/>
                </w:rPr>
                <w:t>UE identity included to retrieve UE context and to facilitate contention resolution by lower layers.</w:t>
              </w:r>
            </w:ins>
          </w:p>
        </w:tc>
      </w:tr>
    </w:tbl>
    <w:p w14:paraId="73FD0B13" w14:textId="77777777" w:rsidR="0086125D" w:rsidRPr="008621E8" w:rsidRDefault="0086125D" w:rsidP="0086125D">
      <w:pPr>
        <w:rPr>
          <w:ins w:id="3446" w:author="SA R2 -1807910" w:date="2018-05-15T07:40:00Z"/>
          <w:highlight w:val="cyan"/>
        </w:rPr>
      </w:pPr>
    </w:p>
    <w:p w14:paraId="4D9EDED9" w14:textId="77777777" w:rsidR="007C1E9F" w:rsidRPr="008621E8" w:rsidRDefault="007C1E9F" w:rsidP="007C1E9F">
      <w:pPr>
        <w:pStyle w:val="Heading4"/>
        <w:rPr>
          <w:highlight w:val="cyan"/>
        </w:rPr>
      </w:pPr>
      <w:r w:rsidRPr="008621E8">
        <w:rPr>
          <w:highlight w:val="cyan"/>
        </w:rPr>
        <w:t>–</w:t>
      </w:r>
      <w:r w:rsidRPr="008621E8">
        <w:rPr>
          <w:highlight w:val="cyan"/>
        </w:rPr>
        <w:tab/>
      </w:r>
      <w:r w:rsidRPr="008621E8">
        <w:rPr>
          <w:i/>
          <w:noProof/>
          <w:highlight w:val="cyan"/>
        </w:rPr>
        <w:t>RRCReconfiguration</w:t>
      </w:r>
      <w:bookmarkEnd w:id="3140"/>
    </w:p>
    <w:p w14:paraId="62D809EA" w14:textId="77777777" w:rsidR="007C1E9F" w:rsidRPr="008621E8" w:rsidRDefault="007C1E9F" w:rsidP="007C1E9F">
      <w:pPr>
        <w:rPr>
          <w:highlight w:val="cyan"/>
        </w:rPr>
      </w:pPr>
      <w:r w:rsidRPr="008621E8">
        <w:rPr>
          <w:highlight w:val="cyan"/>
        </w:rPr>
        <w:t xml:space="preserve">The </w:t>
      </w:r>
      <w:r w:rsidRPr="008621E8">
        <w:rPr>
          <w:i/>
          <w:highlight w:val="cyan"/>
        </w:rPr>
        <w:t xml:space="preserve">RRCReconfiguration </w:t>
      </w:r>
      <w:r w:rsidRPr="008621E8">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501431B" w14:textId="77777777" w:rsidR="007C1E9F" w:rsidRPr="008621E8" w:rsidRDefault="007C1E9F" w:rsidP="007C1E9F">
      <w:pPr>
        <w:pStyle w:val="B1"/>
        <w:keepNext/>
        <w:keepLines/>
        <w:rPr>
          <w:highlight w:val="cyan"/>
        </w:rPr>
      </w:pPr>
      <w:r w:rsidRPr="008621E8">
        <w:rPr>
          <w:highlight w:val="cyan"/>
        </w:rPr>
        <w:t>Signalling radio bearer: SRB1 or SRB3</w:t>
      </w:r>
    </w:p>
    <w:p w14:paraId="6C782844" w14:textId="77777777" w:rsidR="007C1E9F" w:rsidRPr="008621E8" w:rsidRDefault="007C1E9F" w:rsidP="007C1E9F">
      <w:pPr>
        <w:pStyle w:val="B1"/>
        <w:keepNext/>
        <w:keepLines/>
        <w:rPr>
          <w:highlight w:val="cyan"/>
        </w:rPr>
      </w:pPr>
      <w:r w:rsidRPr="008621E8">
        <w:rPr>
          <w:highlight w:val="cyan"/>
        </w:rPr>
        <w:t>RLC-SAP: AM</w:t>
      </w:r>
    </w:p>
    <w:p w14:paraId="58ADA127" w14:textId="77777777" w:rsidR="007C1E9F" w:rsidRPr="008621E8" w:rsidRDefault="007C1E9F" w:rsidP="007C1E9F">
      <w:pPr>
        <w:pStyle w:val="B1"/>
        <w:keepNext/>
        <w:keepLines/>
        <w:rPr>
          <w:highlight w:val="cyan"/>
        </w:rPr>
      </w:pPr>
      <w:r w:rsidRPr="008621E8">
        <w:rPr>
          <w:highlight w:val="cyan"/>
        </w:rPr>
        <w:t>Logical channel: DCCH</w:t>
      </w:r>
    </w:p>
    <w:p w14:paraId="180C371A" w14:textId="77777777" w:rsidR="007C1E9F" w:rsidRPr="008621E8" w:rsidRDefault="007C1E9F" w:rsidP="007C1E9F">
      <w:pPr>
        <w:pStyle w:val="B1"/>
        <w:keepNext/>
        <w:keepLines/>
        <w:rPr>
          <w:highlight w:val="cyan"/>
        </w:rPr>
      </w:pPr>
      <w:r w:rsidRPr="008621E8">
        <w:rPr>
          <w:highlight w:val="cyan"/>
        </w:rPr>
        <w:t>Direction: Network to UE</w:t>
      </w:r>
    </w:p>
    <w:p w14:paraId="27AAA36F" w14:textId="77777777" w:rsidR="007C1E9F" w:rsidRPr="008621E8" w:rsidRDefault="007C1E9F" w:rsidP="007C1E9F">
      <w:pPr>
        <w:pStyle w:val="TH"/>
        <w:rPr>
          <w:bCs/>
          <w:i/>
          <w:iCs/>
          <w:highlight w:val="cyan"/>
        </w:rPr>
      </w:pPr>
      <w:r w:rsidRPr="008621E8">
        <w:rPr>
          <w:bCs/>
          <w:i/>
          <w:iCs/>
          <w:highlight w:val="cyan"/>
        </w:rPr>
        <w:t>RRCReconfiguration message</w:t>
      </w:r>
    </w:p>
    <w:p w14:paraId="584C9BA2" w14:textId="77777777" w:rsidR="007C1E9F" w:rsidRPr="008621E8" w:rsidRDefault="007C1E9F" w:rsidP="00C06796">
      <w:pPr>
        <w:pStyle w:val="PL"/>
        <w:rPr>
          <w:color w:val="808080"/>
          <w:highlight w:val="cyan"/>
        </w:rPr>
      </w:pPr>
      <w:r w:rsidRPr="008621E8">
        <w:rPr>
          <w:color w:val="808080"/>
          <w:highlight w:val="cyan"/>
        </w:rPr>
        <w:t>-- ASN1START</w:t>
      </w:r>
    </w:p>
    <w:p w14:paraId="0DFB8C8B" w14:textId="77777777" w:rsidR="007C1E9F" w:rsidRPr="008621E8" w:rsidRDefault="007C1E9F" w:rsidP="00C06796">
      <w:pPr>
        <w:pStyle w:val="PL"/>
        <w:rPr>
          <w:color w:val="808080"/>
          <w:highlight w:val="cyan"/>
        </w:rPr>
      </w:pPr>
      <w:r w:rsidRPr="008621E8">
        <w:rPr>
          <w:color w:val="808080"/>
          <w:highlight w:val="cyan"/>
        </w:rPr>
        <w:t>-- TAG-RRCRECONFIGURATION-START</w:t>
      </w:r>
    </w:p>
    <w:p w14:paraId="064B5930" w14:textId="77777777" w:rsidR="007C1E9F" w:rsidRPr="008621E8" w:rsidRDefault="007C1E9F" w:rsidP="007C1E9F">
      <w:pPr>
        <w:pStyle w:val="PL"/>
        <w:rPr>
          <w:highlight w:val="cyan"/>
        </w:rPr>
      </w:pPr>
    </w:p>
    <w:p w14:paraId="13A92BC1" w14:textId="77777777" w:rsidR="007C1E9F" w:rsidRPr="008621E8" w:rsidRDefault="007C1E9F" w:rsidP="007C1E9F">
      <w:pPr>
        <w:pStyle w:val="PL"/>
        <w:rPr>
          <w:highlight w:val="cyan"/>
        </w:rPr>
      </w:pPr>
      <w:r w:rsidRPr="008621E8">
        <w:rPr>
          <w:highlight w:val="cyan"/>
        </w:rPr>
        <w:t xml:space="preserve">RRCReconfigurati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00501F"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130E9A45"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240F6D9" w14:textId="77777777" w:rsidR="007C1E9F" w:rsidRPr="008621E8" w:rsidRDefault="007C1E9F" w:rsidP="007C1E9F">
      <w:pPr>
        <w:pStyle w:val="PL"/>
        <w:rPr>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r w:rsidRPr="008621E8" w:rsidDel="007969C0">
        <w:rPr>
          <w:highlight w:val="cyan"/>
        </w:rPr>
        <w:t>-</w:t>
      </w:r>
      <w:r w:rsidRPr="008621E8">
        <w:rPr>
          <w:highlight w:val="cyan"/>
        </w:rPr>
        <w:t>IEs,</w:t>
      </w:r>
    </w:p>
    <w:p w14:paraId="014ABC00"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1B0552" w14:textId="77777777" w:rsidR="007C1E9F" w:rsidRPr="008621E8" w:rsidRDefault="007C1E9F" w:rsidP="007C1E9F">
      <w:pPr>
        <w:pStyle w:val="PL"/>
        <w:rPr>
          <w:highlight w:val="cyan"/>
        </w:rPr>
      </w:pPr>
      <w:r w:rsidRPr="008621E8">
        <w:rPr>
          <w:highlight w:val="cyan"/>
        </w:rPr>
        <w:tab/>
        <w:t>}</w:t>
      </w:r>
    </w:p>
    <w:p w14:paraId="46A7F2E8" w14:textId="77777777" w:rsidR="007C1E9F" w:rsidRPr="008621E8" w:rsidRDefault="007C1E9F" w:rsidP="007C1E9F">
      <w:pPr>
        <w:pStyle w:val="PL"/>
        <w:rPr>
          <w:highlight w:val="cyan"/>
        </w:rPr>
      </w:pPr>
      <w:r w:rsidRPr="008621E8">
        <w:rPr>
          <w:highlight w:val="cyan"/>
        </w:rPr>
        <w:t>}</w:t>
      </w:r>
    </w:p>
    <w:p w14:paraId="341E84A3" w14:textId="77777777" w:rsidR="007C1E9F" w:rsidRPr="008621E8" w:rsidRDefault="007C1E9F" w:rsidP="007C1E9F">
      <w:pPr>
        <w:pStyle w:val="PL"/>
        <w:rPr>
          <w:highlight w:val="cyan"/>
        </w:rPr>
      </w:pPr>
    </w:p>
    <w:p w14:paraId="11D334FD" w14:textId="77777777" w:rsidR="007C1E9F" w:rsidRPr="008621E8" w:rsidRDefault="007C1E9F" w:rsidP="007C1E9F">
      <w:pPr>
        <w:pStyle w:val="PL"/>
        <w:rPr>
          <w:highlight w:val="cyan"/>
        </w:rPr>
      </w:pPr>
      <w:r w:rsidRPr="008621E8">
        <w:rPr>
          <w:highlight w:val="cyan"/>
        </w:rPr>
        <w:t xml:space="preserve">RRCReconfiguration-IEs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A4843B" w14:textId="77777777" w:rsidR="007C1E9F" w:rsidRPr="008621E8" w:rsidRDefault="007C1E9F" w:rsidP="007C1E9F">
      <w:pPr>
        <w:pStyle w:val="PL"/>
        <w:rPr>
          <w:color w:val="808080"/>
          <w:highlight w:val="cyan"/>
        </w:rPr>
      </w:pPr>
      <w:r w:rsidRPr="008621E8">
        <w:rPr>
          <w:highlight w:val="cyan"/>
        </w:rPr>
        <w:tab/>
        <w:t>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3871BFB9" w14:textId="77777777" w:rsidR="007C1E9F" w:rsidRPr="008621E8" w:rsidRDefault="007C1E9F" w:rsidP="007C1E9F">
      <w:pPr>
        <w:pStyle w:val="PL"/>
        <w:rPr>
          <w:color w:val="808080"/>
          <w:highlight w:val="cyan"/>
        </w:rPr>
      </w:pPr>
      <w:r w:rsidRPr="008621E8">
        <w:rPr>
          <w:highlight w:val="cyan"/>
        </w:rPr>
        <w:tab/>
        <w:t>secondary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7ED4F272" w14:textId="77777777" w:rsidR="007C1E9F" w:rsidRPr="008621E8" w:rsidRDefault="007C1E9F" w:rsidP="007C1E9F">
      <w:pPr>
        <w:pStyle w:val="PL"/>
        <w:rPr>
          <w:color w:val="808080"/>
          <w:highlight w:val="cyan"/>
        </w:rPr>
      </w:pP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4A66023D" w14:textId="77777777" w:rsidR="007C1E9F" w:rsidRPr="008621E8" w:rsidRDefault="007C1E9F" w:rsidP="007C1E9F">
      <w:pPr>
        <w:pStyle w:val="PL"/>
        <w:rPr>
          <w:highlight w:val="cyan"/>
        </w:rPr>
      </w:pPr>
    </w:p>
    <w:p w14:paraId="4670BDB2"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E2A1FD7"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d="3447" w:author="SA R2-1806418" w:date="2018-05-10T09:55:00Z">
        <w:r w:rsidR="00400FA3" w:rsidRPr="008621E8">
          <w:rPr>
            <w:color w:val="993366"/>
            <w:highlight w:val="cyan"/>
          </w:rPr>
          <w:t>RRCReconfiguration-vxx-IEs</w:t>
        </w:r>
      </w:ins>
      <w:ins w:id="3448" w:author="SA R2-1806418" w:date="2018-05-10T09:57:00Z">
        <w:r w:rsidR="001B02AE" w:rsidRPr="008621E8">
          <w:rPr>
            <w:color w:val="993366"/>
            <w:highlight w:val="cyan"/>
          </w:rPr>
          <w:tab/>
        </w:r>
      </w:ins>
      <w:del w:id="3449" w:author="SA R2-1806418" w:date="2018-05-10T09:55:00Z">
        <w:r w:rsidRPr="008621E8" w:rsidDel="00400FA3">
          <w:rPr>
            <w:color w:val="993366"/>
            <w:highlight w:val="cyan"/>
          </w:rPr>
          <w:delText>SEQUENCE</w:delText>
        </w:r>
        <w:r w:rsidRPr="008621E8" w:rsidDel="00400FA3">
          <w:rPr>
            <w:highlight w:val="cyan"/>
          </w:rPr>
          <w:delText xml:space="preserve"> {}</w:delText>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del>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61147490" w14:textId="77777777" w:rsidR="001B02AE" w:rsidRPr="008621E8" w:rsidRDefault="007C1E9F" w:rsidP="001B02AE">
      <w:pPr>
        <w:pStyle w:val="PL"/>
        <w:rPr>
          <w:ins w:id="3450" w:author="SA R2-1806418" w:date="2018-05-10T09:58:00Z"/>
          <w:highlight w:val="cyan"/>
        </w:rPr>
      </w:pPr>
      <w:r w:rsidRPr="008621E8">
        <w:rPr>
          <w:highlight w:val="cyan"/>
        </w:rPr>
        <w:t>}</w:t>
      </w:r>
    </w:p>
    <w:p w14:paraId="68C8A315" w14:textId="77777777" w:rsidR="001B02AE" w:rsidRPr="008621E8" w:rsidRDefault="001B02AE" w:rsidP="001B02AE">
      <w:pPr>
        <w:pStyle w:val="PL"/>
        <w:rPr>
          <w:ins w:id="3451" w:author="SA R2-1806418" w:date="2018-05-10T09:58:00Z"/>
          <w:highlight w:val="cyan"/>
        </w:rPr>
      </w:pPr>
    </w:p>
    <w:p w14:paraId="7425569C" w14:textId="77777777" w:rsidR="001B02AE" w:rsidRPr="008621E8" w:rsidRDefault="001B02AE" w:rsidP="001B02AE">
      <w:pPr>
        <w:pStyle w:val="PL"/>
        <w:rPr>
          <w:ins w:id="3452" w:author="SA R2-1806418" w:date="2018-05-10T09:58:00Z"/>
          <w:highlight w:val="cyan"/>
        </w:rPr>
      </w:pPr>
      <w:ins w:id="3453" w:author="SA R2-1806418" w:date="2018-05-10T09:58:00Z">
        <w:r w:rsidRPr="008621E8">
          <w:rPr>
            <w:highlight w:val="cyan"/>
          </w:rPr>
          <w:t xml:space="preserve">RRCReconfiguration-vxx-IEs ::= </w:t>
        </w:r>
        <w:r w:rsidRPr="008621E8">
          <w:rPr>
            <w:highlight w:val="cyan"/>
          </w:rPr>
          <w:tab/>
        </w:r>
        <w:r w:rsidRPr="008621E8">
          <w:rPr>
            <w:highlight w:val="cyan"/>
          </w:rPr>
          <w:tab/>
        </w:r>
        <w:r w:rsidRPr="008621E8">
          <w:rPr>
            <w:highlight w:val="cyan"/>
          </w:rPr>
          <w:tab/>
          <w:t>SEQUENCE {</w:t>
        </w:r>
      </w:ins>
    </w:p>
    <w:p w14:paraId="577893C9" w14:textId="77777777" w:rsidR="001B02AE" w:rsidRPr="008621E8" w:rsidRDefault="0086228F" w:rsidP="001B02AE">
      <w:pPr>
        <w:pStyle w:val="PL"/>
        <w:rPr>
          <w:ins w:id="3454" w:author="SA R2-1806418" w:date="2018-05-10T09:58:00Z"/>
          <w:color w:val="808080"/>
          <w:highlight w:val="cyan"/>
        </w:rPr>
      </w:pPr>
      <w:ins w:id="3455" w:author="SA R2-1805664" w:date="2018-05-10T15:04:00Z">
        <w:r w:rsidRPr="008621E8">
          <w:rPr>
            <w:highlight w:val="cyan"/>
          </w:rPr>
          <w:lastRenderedPageBreak/>
          <w:tab/>
        </w:r>
      </w:ins>
      <w:ins w:id="3456" w:author="SA R2-1805664" w:date="2018-05-10T15:07:00Z">
        <w:r w:rsidRPr="008621E8">
          <w:rPr>
            <w:highlight w:val="cyan"/>
          </w:rPr>
          <w:t>m</w:t>
        </w:r>
      </w:ins>
      <w:ins w:id="3457" w:author="SA R2-1805664" w:date="2018-05-10T15:05:00Z">
        <w:r w:rsidRPr="008621E8">
          <w:rPr>
            <w:highlight w:val="cyan"/>
          </w:rPr>
          <w:t>aster</w:t>
        </w:r>
      </w:ins>
      <w:ins w:id="3458" w:author="SA R2-1805664" w:date="2018-05-10T15:04:00Z">
        <w:r w:rsidRPr="008621E8">
          <w:rPr>
            <w:highlight w:val="cyan"/>
          </w:rPr>
          <w:t>CellGroup</w:t>
        </w:r>
        <w:r w:rsidRPr="008621E8">
          <w:rPr>
            <w:highlight w:val="cyan"/>
          </w:rPr>
          <w:tab/>
        </w:r>
        <w:r w:rsidRPr="008621E8">
          <w:rPr>
            <w:highlight w:val="cyan"/>
          </w:rPr>
          <w:tab/>
        </w:r>
        <w:r w:rsidRPr="008621E8">
          <w:rPr>
            <w:highlight w:val="cyan"/>
          </w:rPr>
          <w:tab/>
        </w:r>
        <w:r w:rsidRPr="008621E8">
          <w:rPr>
            <w:highlight w:val="cyan"/>
          </w:rPr>
          <w:tab/>
        </w:r>
      </w:ins>
      <w:ins w:id="3459" w:author="SA R2-1805664" w:date="2018-05-10T15:05:00Z">
        <w:r w:rsidRPr="008621E8">
          <w:rPr>
            <w:highlight w:val="cyan"/>
          </w:rPr>
          <w:tab/>
        </w:r>
      </w:ins>
      <w:ins w:id="3460" w:author="SA R2-1805664" w:date="2018-05-10T15:04:00Z">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ins>
    </w:p>
    <w:p w14:paraId="47CA5C43" w14:textId="77777777" w:rsidR="001B02AE" w:rsidRPr="008621E8" w:rsidRDefault="001B02AE" w:rsidP="001B02AE">
      <w:pPr>
        <w:pStyle w:val="PL"/>
        <w:rPr>
          <w:ins w:id="3461" w:author="R2-1807911 SA" w:date="2018-06-01T08:48:00Z"/>
          <w:highlight w:val="cyan"/>
        </w:rPr>
      </w:pPr>
      <w:ins w:id="3462" w:author="SA R2-1806418" w:date="2018-05-10T09:58:00Z">
        <w:r w:rsidRPr="008621E8">
          <w:rPr>
            <w:highlight w:val="cyan"/>
          </w:rPr>
          <w:tab/>
          <w:t>fu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NUMERATED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394252CD" w14:textId="77777777" w:rsidR="001423F1" w:rsidRPr="008621E8" w:rsidRDefault="001423F1" w:rsidP="001423F1">
      <w:pPr>
        <w:pStyle w:val="PL"/>
        <w:rPr>
          <w:ins w:id="3463" w:author="R2-1807911 SA" w:date="2018-06-01T08:48:00Z"/>
          <w:highlight w:val="cyan"/>
        </w:rPr>
      </w:pPr>
      <w:ins w:id="3464" w:author="R2-1807911 SA" w:date="2018-06-01T08:48:00Z">
        <w:r w:rsidRPr="008621E8">
          <w:rPr>
            <w:highlight w:val="cyan"/>
          </w:rPr>
          <w:tab/>
          <w:t xml:space="preserve">dedicatedNAS-MessageList               </w:t>
        </w:r>
      </w:ins>
      <w:ins w:id="3465" w:author="R2-1807911 SA" w:date="2018-06-01T09:20:00Z">
        <w:r w:rsidR="003C694F" w:rsidRPr="008621E8">
          <w:rPr>
            <w:highlight w:val="cyan"/>
          </w:rPr>
          <w:t xml:space="preserve"> </w:t>
        </w:r>
      </w:ins>
      <w:ins w:id="3466" w:author="R2-1807911 SA" w:date="2018-06-01T08:48: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DRB))</w:t>
        </w:r>
        <w:r w:rsidRPr="008621E8">
          <w:rPr>
            <w:color w:val="993366"/>
            <w:highlight w:val="cyan"/>
          </w:rPr>
          <w:t xml:space="preserve"> OF</w:t>
        </w:r>
        <w:r w:rsidRPr="008621E8">
          <w:rPr>
            <w:highlight w:val="cyan"/>
          </w:rPr>
          <w:t xml:space="preserve"> Dedicated</w:t>
        </w:r>
      </w:ins>
      <w:ins w:id="3467" w:author="R2-1807911 SA" w:date="2018-06-01T08:53:00Z">
        <w:r w:rsidR="00DF4C1B" w:rsidRPr="008621E8">
          <w:rPr>
            <w:highlight w:val="cyan"/>
          </w:rPr>
          <w:t>Info</w:t>
        </w:r>
      </w:ins>
      <w:ins w:id="3468" w:author="R2-1807911 SA" w:date="2018-06-01T08:48:00Z">
        <w:r w:rsidRPr="008621E8">
          <w:rPr>
            <w:highlight w:val="cyan"/>
          </w:rPr>
          <w:t>NAS</w:t>
        </w:r>
      </w:ins>
      <w:ins w:id="3469" w:author="R2-1807911 SA" w:date="2018-06-01T08:52:00Z">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ins>
      <w:ins w:id="3470" w:author="R2-1807911 SA" w:date="2018-06-01T08:53:00Z">
        <w:r w:rsidR="00DF4C1B" w:rsidRPr="008621E8">
          <w:rPr>
            <w:highlight w:val="cyan"/>
          </w:rPr>
          <w:tab/>
        </w:r>
        <w:r w:rsidR="00DF4C1B" w:rsidRPr="008621E8">
          <w:rPr>
            <w:highlight w:val="cyan"/>
          </w:rPr>
          <w:tab/>
        </w:r>
      </w:ins>
      <w:ins w:id="3471" w:author="R2-1807911 SA" w:date="2018-06-01T08:48:00Z">
        <w:r w:rsidRPr="008621E8">
          <w:rPr>
            <w:color w:val="993366"/>
            <w:highlight w:val="cyan"/>
          </w:rPr>
          <w:t>OPTIONAL</w:t>
        </w:r>
        <w:r w:rsidRPr="008621E8">
          <w:rPr>
            <w:highlight w:val="cyan"/>
          </w:rPr>
          <w:t xml:space="preserve">, </w:t>
        </w:r>
        <w:r w:rsidRPr="008621E8">
          <w:rPr>
            <w:color w:val="808080"/>
            <w:highlight w:val="cyan"/>
          </w:rPr>
          <w:t>-- Cond nonHO</w:t>
        </w:r>
      </w:ins>
    </w:p>
    <w:p w14:paraId="406F61DB" w14:textId="77777777" w:rsidR="001423F1" w:rsidRPr="008621E8" w:rsidRDefault="001423F1" w:rsidP="001B02AE">
      <w:pPr>
        <w:pStyle w:val="PL"/>
        <w:rPr>
          <w:ins w:id="3472" w:author="SA R2-1806418" w:date="2018-05-10T09:58:00Z"/>
          <w:highlight w:val="cyan"/>
        </w:rPr>
      </w:pPr>
    </w:p>
    <w:p w14:paraId="0C09F12B" w14:textId="77777777" w:rsidR="001B02AE" w:rsidRPr="008621E8" w:rsidRDefault="001B02AE" w:rsidP="001B02AE">
      <w:pPr>
        <w:pStyle w:val="PL"/>
        <w:rPr>
          <w:ins w:id="3473" w:author="SA R2-1806418" w:date="2018-05-10T09:58:00Z"/>
          <w:highlight w:val="cyan"/>
        </w:rPr>
      </w:pPr>
      <w:ins w:id="3474" w:author="SA R2-1806418" w:date="2018-05-10T09:58: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sidDel="00FA2854">
          <w:rPr>
            <w:highlight w:val="cyan"/>
          </w:rPr>
          <w:t xml:space="preserve"> </w:t>
        </w:r>
      </w:ins>
    </w:p>
    <w:p w14:paraId="7475B398" w14:textId="77777777" w:rsidR="001B02AE" w:rsidRPr="008621E8" w:rsidRDefault="001B02AE" w:rsidP="001B02AE">
      <w:pPr>
        <w:pStyle w:val="PL"/>
        <w:rPr>
          <w:ins w:id="3475" w:author="SA R2-1806418" w:date="2018-05-10T09:58:00Z"/>
          <w:highlight w:val="cyan"/>
        </w:rPr>
      </w:pPr>
      <w:ins w:id="3476" w:author="SA R2-1806418" w:date="2018-05-10T09:58:00Z">
        <w:r w:rsidRPr="008621E8">
          <w:rPr>
            <w:highlight w:val="cyan"/>
          </w:rPr>
          <w:t>}</w:t>
        </w:r>
      </w:ins>
    </w:p>
    <w:p w14:paraId="6277B82A" w14:textId="77777777" w:rsidR="007C1E9F" w:rsidRPr="008621E8" w:rsidDel="001B02AE" w:rsidRDefault="007C1E9F" w:rsidP="007C1E9F">
      <w:pPr>
        <w:pStyle w:val="PL"/>
        <w:rPr>
          <w:del w:id="3477" w:author="SA R2-1806418" w:date="2018-05-10T09:58:00Z"/>
          <w:highlight w:val="cyan"/>
        </w:rPr>
      </w:pPr>
    </w:p>
    <w:p w14:paraId="25E11D78" w14:textId="77777777" w:rsidR="007C1E9F" w:rsidRPr="008621E8" w:rsidRDefault="007C1E9F" w:rsidP="007C1E9F">
      <w:pPr>
        <w:pStyle w:val="PL"/>
        <w:rPr>
          <w:highlight w:val="cyan"/>
        </w:rPr>
      </w:pPr>
    </w:p>
    <w:p w14:paraId="483441E3" w14:textId="77777777" w:rsidR="007C1E9F" w:rsidRPr="008621E8" w:rsidRDefault="007C1E9F" w:rsidP="00C06796">
      <w:pPr>
        <w:pStyle w:val="PL"/>
        <w:rPr>
          <w:color w:val="808080"/>
          <w:highlight w:val="cyan"/>
        </w:rPr>
      </w:pPr>
      <w:r w:rsidRPr="008621E8">
        <w:rPr>
          <w:color w:val="808080"/>
          <w:highlight w:val="cyan"/>
        </w:rPr>
        <w:t>-- TAG-RRCRECONFIGURATION-STOP</w:t>
      </w:r>
    </w:p>
    <w:p w14:paraId="17D06B46" w14:textId="77777777" w:rsidR="007C1E9F" w:rsidRPr="008621E8" w:rsidRDefault="007C1E9F" w:rsidP="00C06796">
      <w:pPr>
        <w:pStyle w:val="PL"/>
        <w:rPr>
          <w:color w:val="808080"/>
          <w:highlight w:val="cyan"/>
        </w:rPr>
      </w:pPr>
      <w:r w:rsidRPr="008621E8">
        <w:rPr>
          <w:color w:val="808080"/>
          <w:highlight w:val="cyan"/>
        </w:rPr>
        <w:t>-- ASN1STOP</w:t>
      </w:r>
    </w:p>
    <w:p w14:paraId="31B00CAF" w14:textId="77777777" w:rsidR="007C1E9F" w:rsidRPr="008621E8"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621E8" w14:paraId="351388BC" w14:textId="77777777" w:rsidTr="0040018C">
        <w:tc>
          <w:tcPr>
            <w:tcW w:w="14507" w:type="dxa"/>
            <w:shd w:val="clear" w:color="auto" w:fill="auto"/>
          </w:tcPr>
          <w:p w14:paraId="49E36E84" w14:textId="77777777" w:rsidR="00080085" w:rsidRPr="008621E8" w:rsidRDefault="00080085" w:rsidP="00080085">
            <w:pPr>
              <w:pStyle w:val="TAH"/>
              <w:rPr>
                <w:szCs w:val="22"/>
                <w:highlight w:val="cyan"/>
              </w:rPr>
            </w:pPr>
            <w:r w:rsidRPr="008621E8">
              <w:rPr>
                <w:i/>
                <w:szCs w:val="22"/>
                <w:highlight w:val="cyan"/>
              </w:rPr>
              <w:t>RRCReconfiguration-IEs field descriptions</w:t>
            </w:r>
          </w:p>
        </w:tc>
      </w:tr>
      <w:tr w:rsidR="00DF4C1B" w:rsidRPr="008621E8" w14:paraId="378BD1CF" w14:textId="77777777" w:rsidTr="0040018C">
        <w:trPr>
          <w:ins w:id="3478" w:author="R2-1807911 SA" w:date="2018-06-01T09:01:00Z"/>
        </w:trPr>
        <w:tc>
          <w:tcPr>
            <w:tcW w:w="14507" w:type="dxa"/>
            <w:shd w:val="clear" w:color="auto" w:fill="auto"/>
          </w:tcPr>
          <w:p w14:paraId="4971526A" w14:textId="77777777" w:rsidR="00DF4C1B" w:rsidRPr="008621E8" w:rsidRDefault="00DF4C1B" w:rsidP="00DE33DD">
            <w:pPr>
              <w:pStyle w:val="TAL"/>
              <w:rPr>
                <w:ins w:id="3479" w:author="R2-1807911 SA" w:date="2018-06-01T09:02:00Z"/>
                <w:b/>
                <w:bCs/>
                <w:i/>
                <w:noProof/>
                <w:highlight w:val="cyan"/>
                <w:lang w:eastAsia="en-GB"/>
              </w:rPr>
            </w:pPr>
            <w:ins w:id="3480" w:author="R2-1807911 SA" w:date="2018-06-01T09:01:00Z">
              <w:r w:rsidRPr="008621E8">
                <w:rPr>
                  <w:b/>
                  <w:bCs/>
                  <w:i/>
                  <w:noProof/>
                  <w:highlight w:val="cyan"/>
                  <w:lang w:eastAsia="en-GB"/>
                </w:rPr>
                <w:t>dedicatedNAS-MessageList</w:t>
              </w:r>
            </w:ins>
          </w:p>
          <w:p w14:paraId="1B73763D" w14:textId="77777777" w:rsidR="00DF4C1B" w:rsidRPr="008621E8" w:rsidRDefault="00DF4C1B" w:rsidP="00DE33DD">
            <w:pPr>
              <w:pStyle w:val="TAL"/>
              <w:rPr>
                <w:ins w:id="3481" w:author="R2-1807911 SA" w:date="2018-06-01T09:01:00Z"/>
                <w:bCs/>
                <w:noProof/>
                <w:highlight w:val="cyan"/>
                <w:lang w:eastAsia="en-GB"/>
              </w:rPr>
            </w:pPr>
            <w:ins w:id="3482" w:author="R2-1807911 SA" w:date="2018-06-01T09:02:00Z">
              <w:r w:rsidRPr="008621E8">
                <w:rPr>
                  <w:bCs/>
                  <w:noProof/>
                  <w:highlight w:val="cyan"/>
                  <w:lang w:eastAsia="en-GB"/>
                </w:rPr>
                <w:t>This field is used to transfer UE specific NAS layer information between the network and the UE. The RRC layer is transparent for each PDU in the list.</w:t>
              </w:r>
            </w:ins>
            <w:ins w:id="3483" w:author="R2-1807911 SA" w:date="2018-06-01T09:01:00Z">
              <w:r w:rsidRPr="008621E8">
                <w:rPr>
                  <w:bCs/>
                  <w:noProof/>
                  <w:highlight w:val="cyan"/>
                  <w:lang w:eastAsia="en-GB"/>
                </w:rPr>
                <w:t xml:space="preserve">          </w:t>
              </w:r>
            </w:ins>
          </w:p>
        </w:tc>
      </w:tr>
      <w:tr w:rsidR="00DE33DD" w:rsidRPr="008621E8" w14:paraId="433DEC06" w14:textId="77777777" w:rsidTr="0040018C">
        <w:trPr>
          <w:ins w:id="3484" w:author="SA R2-1806418" w:date="2018-05-10T15:19:00Z"/>
        </w:trPr>
        <w:tc>
          <w:tcPr>
            <w:tcW w:w="14507" w:type="dxa"/>
            <w:shd w:val="clear" w:color="auto" w:fill="auto"/>
          </w:tcPr>
          <w:p w14:paraId="09FCCF44" w14:textId="77777777" w:rsidR="00DE33DD" w:rsidRPr="008621E8" w:rsidRDefault="00DE33DD" w:rsidP="00DE33DD">
            <w:pPr>
              <w:pStyle w:val="TAL"/>
              <w:rPr>
                <w:ins w:id="3485" w:author="SA R2-1806418" w:date="2018-05-10T15:19:00Z"/>
                <w:b/>
                <w:bCs/>
                <w:i/>
                <w:noProof/>
                <w:highlight w:val="cyan"/>
                <w:lang w:eastAsia="en-GB"/>
              </w:rPr>
            </w:pPr>
            <w:ins w:id="3486" w:author="SA R2-1806418" w:date="2018-05-10T15:19:00Z">
              <w:r w:rsidRPr="008621E8">
                <w:rPr>
                  <w:b/>
                  <w:bCs/>
                  <w:i/>
                  <w:noProof/>
                  <w:highlight w:val="cyan"/>
                  <w:lang w:eastAsia="en-GB"/>
                </w:rPr>
                <w:t>fullConfig</w:t>
              </w:r>
            </w:ins>
          </w:p>
          <w:p w14:paraId="42A807BE" w14:textId="77777777" w:rsidR="00DE33DD" w:rsidRPr="008621E8" w:rsidRDefault="00DE33DD" w:rsidP="00DE33DD">
            <w:pPr>
              <w:pStyle w:val="TAL"/>
              <w:rPr>
                <w:ins w:id="3487" w:author="SA R2-1806418" w:date="2018-05-10T15:19:00Z"/>
                <w:b/>
                <w:i/>
                <w:szCs w:val="22"/>
                <w:highlight w:val="cyan"/>
                <w:lang w:val="sv-SE"/>
              </w:rPr>
            </w:pPr>
            <w:ins w:id="3488" w:author="SA R2-1806418" w:date="2018-05-10T15:19:00Z">
              <w:r w:rsidRPr="008621E8">
                <w:rPr>
                  <w:bCs/>
                  <w:noProof/>
                  <w:highlight w:val="cyan"/>
                  <w:lang w:eastAsia="en-GB"/>
                </w:rPr>
                <w:t xml:space="preserve">Indicates </w:t>
              </w:r>
            </w:ins>
            <w:ins w:id="3489" w:author="SA R2-1806418" w:date="2018-05-10T15:20:00Z">
              <w:r w:rsidRPr="008621E8">
                <w:rPr>
                  <w:bCs/>
                  <w:noProof/>
                  <w:highlight w:val="cyan"/>
                  <w:lang w:val="sv-SE" w:eastAsia="en-GB"/>
                </w:rPr>
                <w:t xml:space="preserve">that </w:t>
              </w:r>
            </w:ins>
            <w:ins w:id="3490" w:author="SA R2-1806418" w:date="2018-05-10T15:19:00Z">
              <w:r w:rsidRPr="008621E8">
                <w:rPr>
                  <w:bCs/>
                  <w:noProof/>
                  <w:highlight w:val="cyan"/>
                  <w:lang w:eastAsia="en-GB"/>
                </w:rPr>
                <w:t xml:space="preserve">the full configuration option is applicable for the </w:t>
              </w:r>
            </w:ins>
            <w:ins w:id="3491" w:author="SA R2-1806418" w:date="2018-05-10T15:20:00Z">
              <w:r w:rsidRPr="008621E8">
                <w:rPr>
                  <w:i/>
                  <w:szCs w:val="22"/>
                  <w:highlight w:val="cyan"/>
                </w:rPr>
                <w:t>RRCReconfiguration</w:t>
              </w:r>
              <w:r w:rsidRPr="008621E8">
                <w:rPr>
                  <w:bCs/>
                  <w:noProof/>
                  <w:highlight w:val="cyan"/>
                  <w:lang w:eastAsia="en-GB"/>
                </w:rPr>
                <w:t xml:space="preserve"> </w:t>
              </w:r>
            </w:ins>
            <w:ins w:id="3492" w:author="SA R2-1806418" w:date="2018-05-10T15:19:00Z">
              <w:r w:rsidRPr="008621E8">
                <w:rPr>
                  <w:bCs/>
                  <w:noProof/>
                  <w:highlight w:val="cyan"/>
                  <w:lang w:eastAsia="en-GB"/>
                </w:rPr>
                <w:t>message.</w:t>
              </w:r>
            </w:ins>
          </w:p>
        </w:tc>
      </w:tr>
      <w:tr w:rsidR="0086228F" w:rsidRPr="008621E8" w14:paraId="24356F3E" w14:textId="77777777" w:rsidTr="0040018C">
        <w:trPr>
          <w:ins w:id="3493" w:author="SA R2-1805664" w:date="2018-05-10T15:07:00Z"/>
        </w:trPr>
        <w:tc>
          <w:tcPr>
            <w:tcW w:w="14507" w:type="dxa"/>
            <w:shd w:val="clear" w:color="auto" w:fill="auto"/>
          </w:tcPr>
          <w:p w14:paraId="39948084" w14:textId="77777777" w:rsidR="0086228F" w:rsidRPr="008621E8" w:rsidRDefault="0086228F" w:rsidP="0086228F">
            <w:pPr>
              <w:pStyle w:val="TAL"/>
              <w:rPr>
                <w:ins w:id="3494" w:author="SA R2-1805664" w:date="2018-05-10T15:08:00Z"/>
                <w:szCs w:val="22"/>
                <w:highlight w:val="cyan"/>
              </w:rPr>
            </w:pPr>
            <w:ins w:id="3495" w:author="SA R2-1805664" w:date="2018-05-10T15:08:00Z">
              <w:r w:rsidRPr="008621E8">
                <w:rPr>
                  <w:b/>
                  <w:i/>
                  <w:szCs w:val="22"/>
                  <w:highlight w:val="cyan"/>
                  <w:lang w:val="sv-SE"/>
                </w:rPr>
                <w:t>master</w:t>
              </w:r>
              <w:r w:rsidRPr="008621E8">
                <w:rPr>
                  <w:b/>
                  <w:i/>
                  <w:szCs w:val="22"/>
                  <w:highlight w:val="cyan"/>
                </w:rPr>
                <w:t>CellGroup</w:t>
              </w:r>
            </w:ins>
          </w:p>
          <w:p w14:paraId="111315BB" w14:textId="77777777" w:rsidR="0086228F" w:rsidRPr="008621E8" w:rsidRDefault="0086228F" w:rsidP="0086228F">
            <w:pPr>
              <w:pStyle w:val="TAL"/>
              <w:rPr>
                <w:ins w:id="3496" w:author="SA R2-1805664" w:date="2018-05-10T15:07:00Z"/>
                <w:b/>
                <w:i/>
                <w:szCs w:val="22"/>
                <w:highlight w:val="cyan"/>
                <w:lang w:val="sv-SE"/>
              </w:rPr>
            </w:pPr>
            <w:ins w:id="3497" w:author="SA R2-1805664" w:date="2018-05-10T15:08:00Z">
              <w:r w:rsidRPr="008621E8">
                <w:rPr>
                  <w:szCs w:val="22"/>
                  <w:highlight w:val="cyan"/>
                </w:rPr>
                <w:t xml:space="preserve">Configuration of </w:t>
              </w:r>
              <w:r w:rsidRPr="008621E8">
                <w:rPr>
                  <w:szCs w:val="22"/>
                  <w:highlight w:val="cyan"/>
                  <w:lang w:val="sv-SE"/>
                </w:rPr>
                <w:t>master</w:t>
              </w:r>
              <w:r w:rsidRPr="008621E8">
                <w:rPr>
                  <w:szCs w:val="22"/>
                  <w:highlight w:val="cyan"/>
                </w:rPr>
                <w:t xml:space="preserve"> cell group</w:t>
              </w:r>
              <w:r w:rsidRPr="008621E8">
                <w:rPr>
                  <w:szCs w:val="22"/>
                  <w:highlight w:val="cyan"/>
                  <w:lang w:val="sv-SE"/>
                </w:rPr>
                <w:t>.</w:t>
              </w:r>
            </w:ins>
          </w:p>
        </w:tc>
      </w:tr>
      <w:tr w:rsidR="00080085" w:rsidRPr="008621E8" w14:paraId="3F442005" w14:textId="77777777" w:rsidTr="0040018C">
        <w:tc>
          <w:tcPr>
            <w:tcW w:w="14507" w:type="dxa"/>
            <w:shd w:val="clear" w:color="auto" w:fill="auto"/>
          </w:tcPr>
          <w:p w14:paraId="30F95BDD" w14:textId="77777777" w:rsidR="00080085" w:rsidRPr="008621E8" w:rsidRDefault="00080085" w:rsidP="00080085">
            <w:pPr>
              <w:pStyle w:val="TAL"/>
              <w:rPr>
                <w:szCs w:val="22"/>
                <w:highlight w:val="cyan"/>
              </w:rPr>
            </w:pPr>
            <w:r w:rsidRPr="008621E8">
              <w:rPr>
                <w:b/>
                <w:i/>
                <w:szCs w:val="22"/>
                <w:highlight w:val="cyan"/>
              </w:rPr>
              <w:t>radioBearerConfig</w:t>
            </w:r>
          </w:p>
          <w:p w14:paraId="69460BEB" w14:textId="77777777" w:rsidR="00080085" w:rsidRPr="008621E8" w:rsidRDefault="00080085" w:rsidP="00080085">
            <w:pPr>
              <w:pStyle w:val="TAL"/>
              <w:rPr>
                <w:szCs w:val="22"/>
                <w:highlight w:val="cyan"/>
              </w:rPr>
            </w:pPr>
            <w:r w:rsidRPr="008621E8">
              <w:rPr>
                <w:szCs w:val="22"/>
                <w:highlight w:val="cyan"/>
              </w:rPr>
              <w:t>Configuration of Radio Bearers (DRBs, SRBs) including SDAP/PDCP. In EN-DC this field may only be present if the RRCReconfiguration is transmitted over SRB3.</w:t>
            </w:r>
          </w:p>
        </w:tc>
      </w:tr>
      <w:tr w:rsidR="00080085" w:rsidRPr="008621E8" w14:paraId="5B93D770" w14:textId="77777777" w:rsidTr="0040018C">
        <w:tc>
          <w:tcPr>
            <w:tcW w:w="14507" w:type="dxa"/>
            <w:shd w:val="clear" w:color="auto" w:fill="auto"/>
          </w:tcPr>
          <w:p w14:paraId="338D3E01" w14:textId="77777777" w:rsidR="00080085" w:rsidRPr="008621E8" w:rsidRDefault="00080085" w:rsidP="00080085">
            <w:pPr>
              <w:pStyle w:val="TAL"/>
              <w:rPr>
                <w:szCs w:val="22"/>
                <w:highlight w:val="cyan"/>
              </w:rPr>
            </w:pPr>
            <w:r w:rsidRPr="008621E8">
              <w:rPr>
                <w:b/>
                <w:i/>
                <w:szCs w:val="22"/>
                <w:highlight w:val="cyan"/>
              </w:rPr>
              <w:t>secondaryCellGroup</w:t>
            </w:r>
          </w:p>
          <w:p w14:paraId="4C906C34" w14:textId="77777777" w:rsidR="00080085" w:rsidRPr="008621E8" w:rsidRDefault="00080085" w:rsidP="00080085">
            <w:pPr>
              <w:pStyle w:val="TAL"/>
              <w:rPr>
                <w:szCs w:val="22"/>
                <w:highlight w:val="cyan"/>
                <w:lang w:val="sv-SE"/>
              </w:rPr>
            </w:pPr>
            <w:r w:rsidRPr="008621E8">
              <w:rPr>
                <w:szCs w:val="22"/>
                <w:highlight w:val="cyan"/>
              </w:rPr>
              <w:t>Configuration of secondary cell group (EN-DC)</w:t>
            </w:r>
            <w:r w:rsidR="0086228F" w:rsidRPr="008621E8">
              <w:rPr>
                <w:szCs w:val="22"/>
                <w:highlight w:val="cyan"/>
                <w:lang w:val="sv-SE"/>
              </w:rPr>
              <w:t>.</w:t>
            </w:r>
          </w:p>
        </w:tc>
      </w:tr>
    </w:tbl>
    <w:p w14:paraId="51BCC7A4" w14:textId="77777777" w:rsidR="00080085" w:rsidRPr="008621E8" w:rsidRDefault="00080085" w:rsidP="00080085">
      <w:pPr>
        <w:rPr>
          <w:ins w:id="3498"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621E8" w14:paraId="2A71B29D" w14:textId="77777777" w:rsidTr="00DF4C1B">
        <w:trPr>
          <w:cantSplit/>
          <w:tblHeader/>
          <w:ins w:id="3499" w:author="R2-1807911 SA" w:date="2018-06-01T08:55:00Z"/>
        </w:trPr>
        <w:tc>
          <w:tcPr>
            <w:tcW w:w="2268" w:type="dxa"/>
          </w:tcPr>
          <w:p w14:paraId="5243C441" w14:textId="77777777" w:rsidR="00DF4C1B" w:rsidRPr="008621E8" w:rsidRDefault="00DF4C1B" w:rsidP="00E65FB4">
            <w:pPr>
              <w:pStyle w:val="TAH"/>
              <w:rPr>
                <w:ins w:id="3500" w:author="R2-1807911 SA" w:date="2018-06-01T08:55:00Z"/>
                <w:iCs/>
                <w:highlight w:val="cyan"/>
                <w:lang w:eastAsia="en-GB"/>
              </w:rPr>
            </w:pPr>
            <w:ins w:id="3501" w:author="R2-1807911 SA" w:date="2018-06-01T08:55:00Z">
              <w:r w:rsidRPr="008621E8">
                <w:rPr>
                  <w:iCs/>
                  <w:highlight w:val="cyan"/>
                  <w:lang w:eastAsia="en-GB"/>
                </w:rPr>
                <w:t>Conditional presence</w:t>
              </w:r>
            </w:ins>
          </w:p>
        </w:tc>
        <w:tc>
          <w:tcPr>
            <w:tcW w:w="11839" w:type="dxa"/>
          </w:tcPr>
          <w:p w14:paraId="0CCCDE1D" w14:textId="77777777" w:rsidR="00DF4C1B" w:rsidRPr="008621E8" w:rsidRDefault="00DF4C1B" w:rsidP="00E65FB4">
            <w:pPr>
              <w:pStyle w:val="TAH"/>
              <w:rPr>
                <w:ins w:id="3502" w:author="R2-1807911 SA" w:date="2018-06-01T08:55:00Z"/>
                <w:highlight w:val="cyan"/>
                <w:lang w:eastAsia="en-GB"/>
              </w:rPr>
            </w:pPr>
            <w:ins w:id="3503" w:author="R2-1807911 SA" w:date="2018-06-01T08:55:00Z">
              <w:r w:rsidRPr="008621E8">
                <w:rPr>
                  <w:iCs/>
                  <w:highlight w:val="cyan"/>
                  <w:lang w:eastAsia="en-GB"/>
                </w:rPr>
                <w:t>Explanation</w:t>
              </w:r>
            </w:ins>
          </w:p>
        </w:tc>
      </w:tr>
      <w:tr w:rsidR="00DF4C1B" w:rsidRPr="008621E8" w14:paraId="74538F47" w14:textId="77777777" w:rsidTr="00DF4C1B">
        <w:trPr>
          <w:cantSplit/>
          <w:ins w:id="3504" w:author="R2-1807911 SA" w:date="2018-06-01T08:55:00Z"/>
        </w:trPr>
        <w:tc>
          <w:tcPr>
            <w:tcW w:w="2268" w:type="dxa"/>
          </w:tcPr>
          <w:p w14:paraId="66DDEDBA" w14:textId="77777777" w:rsidR="00DF4C1B" w:rsidRPr="008621E8" w:rsidRDefault="00DF4C1B" w:rsidP="00E65FB4">
            <w:pPr>
              <w:pStyle w:val="TAL"/>
              <w:rPr>
                <w:ins w:id="3505" w:author="R2-1807911 SA" w:date="2018-06-01T08:55:00Z"/>
                <w:i/>
                <w:noProof/>
                <w:highlight w:val="cyan"/>
                <w:lang w:eastAsia="en-GB"/>
              </w:rPr>
            </w:pPr>
            <w:ins w:id="3506" w:author="R2-1807911 SA" w:date="2018-06-01T08:57:00Z">
              <w:r w:rsidRPr="008621E8">
                <w:rPr>
                  <w:i/>
                  <w:noProof/>
                  <w:highlight w:val="cyan"/>
                  <w:lang w:eastAsia="en-GB"/>
                </w:rPr>
                <w:t>nonHO</w:t>
              </w:r>
            </w:ins>
          </w:p>
        </w:tc>
        <w:tc>
          <w:tcPr>
            <w:tcW w:w="11839" w:type="dxa"/>
          </w:tcPr>
          <w:p w14:paraId="6AF5D75A" w14:textId="77777777" w:rsidR="00DF4C1B" w:rsidRPr="008621E8" w:rsidRDefault="00DF4C1B" w:rsidP="00E65FB4">
            <w:pPr>
              <w:pStyle w:val="TAL"/>
              <w:rPr>
                <w:ins w:id="3507" w:author="R2-1807911 SA" w:date="2018-06-01T08:55:00Z"/>
                <w:highlight w:val="cyan"/>
                <w:lang w:eastAsia="en-GB"/>
              </w:rPr>
            </w:pPr>
            <w:ins w:id="3508" w:author="R2-1807911 SA" w:date="2018-06-01T08:57:00Z">
              <w:r w:rsidRPr="008621E8">
                <w:rPr>
                  <w:highlight w:val="cyan"/>
                  <w:lang w:eastAsia="en-GB"/>
                </w:rPr>
                <w:t xml:space="preserve">The field is not present in case of </w:t>
              </w:r>
            </w:ins>
            <w:ins w:id="3509" w:author="R2-1807911 SA" w:date="2018-06-01T08:58:00Z">
              <w:r w:rsidRPr="008621E8">
                <w:rPr>
                  <w:highlight w:val="cyan"/>
                  <w:lang w:eastAsia="en-GB"/>
                </w:rPr>
                <w:t xml:space="preserve">reconfiguration with sync </w:t>
              </w:r>
            </w:ins>
            <w:ins w:id="3510" w:author="R2-1807911 SA" w:date="2018-06-01T08:57:00Z">
              <w:r w:rsidRPr="008621E8">
                <w:rPr>
                  <w:highlight w:val="cyan"/>
                  <w:lang w:eastAsia="en-GB"/>
                </w:rPr>
                <w:t xml:space="preserve">within </w:t>
              </w:r>
            </w:ins>
            <w:ins w:id="3511" w:author="R2-1807911 SA" w:date="2018-06-01T08:58:00Z">
              <w:r w:rsidRPr="008621E8">
                <w:rPr>
                  <w:highlight w:val="cyan"/>
                  <w:lang w:eastAsia="en-GB"/>
                </w:rPr>
                <w:t xml:space="preserve">NR </w:t>
              </w:r>
            </w:ins>
            <w:ins w:id="3512" w:author="R2-1807911 SA" w:date="2018-06-01T08:57:00Z">
              <w:r w:rsidRPr="008621E8">
                <w:rPr>
                  <w:highlight w:val="cyan"/>
                  <w:lang w:eastAsia="en-GB"/>
                </w:rPr>
                <w:t xml:space="preserve">or to </w:t>
              </w:r>
            </w:ins>
            <w:ins w:id="3513" w:author="R2-1807911 SA" w:date="2018-06-01T08:58:00Z">
              <w:r w:rsidRPr="008621E8">
                <w:rPr>
                  <w:highlight w:val="cyan"/>
                  <w:lang w:eastAsia="en-GB"/>
                </w:rPr>
                <w:t>NR</w:t>
              </w:r>
            </w:ins>
            <w:ins w:id="3514" w:author="R2-1807911 SA" w:date="2018-06-01T08:57:00Z">
              <w:r w:rsidRPr="008621E8">
                <w:rPr>
                  <w:highlight w:val="cyan"/>
                  <w:lang w:eastAsia="en-GB"/>
                </w:rPr>
                <w:t xml:space="preserve">; otherwise it is optional present, need </w:t>
              </w:r>
            </w:ins>
            <w:ins w:id="3515" w:author="R2-1807911 SA" w:date="2018-06-01T08:59:00Z">
              <w:r w:rsidRPr="008621E8">
                <w:rPr>
                  <w:highlight w:val="cyan"/>
                  <w:lang w:eastAsia="en-GB"/>
                </w:rPr>
                <w:t>N</w:t>
              </w:r>
            </w:ins>
            <w:ins w:id="3516" w:author="R2-1807911 SA" w:date="2018-06-01T08:57:00Z">
              <w:r w:rsidRPr="008621E8">
                <w:rPr>
                  <w:highlight w:val="cyan"/>
                  <w:lang w:eastAsia="en-GB"/>
                </w:rPr>
                <w:t>.</w:t>
              </w:r>
            </w:ins>
          </w:p>
        </w:tc>
      </w:tr>
    </w:tbl>
    <w:p w14:paraId="44AC9319" w14:textId="77777777" w:rsidR="00DF4C1B" w:rsidRPr="008621E8" w:rsidRDefault="00DF4C1B" w:rsidP="00080085">
      <w:pPr>
        <w:rPr>
          <w:ins w:id="3517" w:author="SA R2-1806418" w:date="2018-05-10T10:00:00Z"/>
          <w:highlight w:val="cyan"/>
        </w:rPr>
      </w:pPr>
    </w:p>
    <w:p w14:paraId="2B940D1C" w14:textId="77777777" w:rsidR="001B02AE" w:rsidRPr="008621E8" w:rsidRDefault="001B02AE" w:rsidP="0086228F">
      <w:pPr>
        <w:pStyle w:val="EditorsNote"/>
        <w:rPr>
          <w:highlight w:val="cyan"/>
          <w:lang w:val="sv-SE"/>
        </w:rPr>
      </w:pPr>
      <w:ins w:id="3518" w:author="SA R2-1806418" w:date="2018-05-10T10:00:00Z">
        <w:r w:rsidRPr="008621E8">
          <w:rPr>
            <w:highlight w:val="cyan"/>
          </w:rPr>
          <w:t xml:space="preserve">Editor’s Note: FFS: the details of the conditional presence of </w:t>
        </w:r>
        <w:r w:rsidRPr="008621E8">
          <w:rPr>
            <w:i/>
            <w:highlight w:val="cyan"/>
          </w:rPr>
          <w:t>fullConfig</w:t>
        </w:r>
      </w:ins>
      <w:ins w:id="3519" w:author="SA R2-1806418" w:date="2018-05-10T10:03:00Z">
        <w:r w:rsidRPr="008621E8">
          <w:rPr>
            <w:i/>
            <w:highlight w:val="cyan"/>
            <w:lang w:val="sv-SE"/>
          </w:rPr>
          <w:t>.</w:t>
        </w:r>
      </w:ins>
      <w:ins w:id="3520" w:author="SA R2-1806418" w:date="2018-05-10T10:00:00Z">
        <w:r w:rsidRPr="008621E8">
          <w:rPr>
            <w:highlight w:val="cyan"/>
          </w:rPr>
          <w:t xml:space="preserve"> </w:t>
        </w:r>
      </w:ins>
    </w:p>
    <w:p w14:paraId="69C7BBA5" w14:textId="77777777" w:rsidR="007C1E9F" w:rsidRPr="008621E8" w:rsidRDefault="007C1E9F" w:rsidP="007C1E9F">
      <w:pPr>
        <w:pStyle w:val="Heading4"/>
        <w:rPr>
          <w:i/>
          <w:iCs/>
          <w:highlight w:val="cyan"/>
        </w:rPr>
      </w:pPr>
      <w:bookmarkStart w:id="3521" w:name="_Toc510018571"/>
      <w:bookmarkStart w:id="3522" w:name="_Hlk504051454"/>
      <w:r w:rsidRPr="008621E8">
        <w:rPr>
          <w:i/>
          <w:iCs/>
          <w:highlight w:val="cyan"/>
        </w:rPr>
        <w:t>–</w:t>
      </w:r>
      <w:r w:rsidRPr="008621E8">
        <w:rPr>
          <w:i/>
          <w:iCs/>
          <w:highlight w:val="cyan"/>
        </w:rPr>
        <w:tab/>
      </w:r>
      <w:r w:rsidRPr="008621E8">
        <w:rPr>
          <w:i/>
          <w:iCs/>
          <w:noProof/>
          <w:highlight w:val="cyan"/>
        </w:rPr>
        <w:t>RRCReconfigurationComplete</w:t>
      </w:r>
      <w:bookmarkEnd w:id="3521"/>
    </w:p>
    <w:bookmarkEnd w:id="3522"/>
    <w:p w14:paraId="2E7685EE" w14:textId="77777777" w:rsidR="007C1E9F" w:rsidRPr="008621E8" w:rsidRDefault="007C1E9F" w:rsidP="007C1E9F">
      <w:pPr>
        <w:rPr>
          <w:highlight w:val="cyan"/>
        </w:rPr>
      </w:pPr>
      <w:r w:rsidRPr="008621E8">
        <w:rPr>
          <w:highlight w:val="cyan"/>
        </w:rPr>
        <w:t xml:space="preserve">The </w:t>
      </w:r>
      <w:r w:rsidRPr="008621E8">
        <w:rPr>
          <w:i/>
          <w:highlight w:val="cyan"/>
        </w:rPr>
        <w:t>RRCReconfigurationComplete</w:t>
      </w:r>
      <w:r w:rsidRPr="008621E8">
        <w:rPr>
          <w:highlight w:val="cyan"/>
        </w:rPr>
        <w:t xml:space="preserve"> message is used to confirm the successful completion of an RRC connection reconfiguration.</w:t>
      </w:r>
    </w:p>
    <w:p w14:paraId="13FCBEE6" w14:textId="77777777" w:rsidR="007C1E9F" w:rsidRPr="008621E8" w:rsidRDefault="007C1E9F" w:rsidP="007C1E9F">
      <w:pPr>
        <w:pStyle w:val="B1"/>
        <w:keepNext/>
        <w:keepLines/>
        <w:rPr>
          <w:highlight w:val="cyan"/>
        </w:rPr>
      </w:pPr>
      <w:r w:rsidRPr="008621E8">
        <w:rPr>
          <w:highlight w:val="cyan"/>
        </w:rPr>
        <w:lastRenderedPageBreak/>
        <w:t>Signalling radio bearer: SRB1 or SRB3</w:t>
      </w:r>
    </w:p>
    <w:p w14:paraId="62344350" w14:textId="77777777" w:rsidR="007C1E9F" w:rsidRPr="008621E8" w:rsidRDefault="007C1E9F" w:rsidP="007C1E9F">
      <w:pPr>
        <w:pStyle w:val="B1"/>
        <w:keepNext/>
        <w:keepLines/>
        <w:rPr>
          <w:highlight w:val="cyan"/>
        </w:rPr>
      </w:pPr>
      <w:r w:rsidRPr="008621E8">
        <w:rPr>
          <w:highlight w:val="cyan"/>
        </w:rPr>
        <w:t>RLC-SAP: AM</w:t>
      </w:r>
    </w:p>
    <w:p w14:paraId="0A073207" w14:textId="77777777" w:rsidR="007C1E9F" w:rsidRPr="008621E8" w:rsidRDefault="007C1E9F" w:rsidP="007C1E9F">
      <w:pPr>
        <w:pStyle w:val="B1"/>
        <w:keepNext/>
        <w:keepLines/>
        <w:rPr>
          <w:highlight w:val="cyan"/>
        </w:rPr>
      </w:pPr>
      <w:r w:rsidRPr="008621E8">
        <w:rPr>
          <w:highlight w:val="cyan"/>
        </w:rPr>
        <w:t>Logical channel: DCCH</w:t>
      </w:r>
    </w:p>
    <w:p w14:paraId="5116E17A" w14:textId="77777777" w:rsidR="007C1E9F" w:rsidRPr="008621E8" w:rsidRDefault="007C1E9F" w:rsidP="007C1E9F">
      <w:pPr>
        <w:pStyle w:val="B1"/>
        <w:keepNext/>
        <w:keepLines/>
        <w:rPr>
          <w:highlight w:val="cyan"/>
        </w:rPr>
      </w:pPr>
      <w:r w:rsidRPr="008621E8">
        <w:rPr>
          <w:highlight w:val="cyan"/>
        </w:rPr>
        <w:t xml:space="preserve">Direction: UE to </w:t>
      </w:r>
      <w:r w:rsidRPr="008621E8">
        <w:rPr>
          <w:highlight w:val="cyan"/>
          <w:lang w:eastAsia="zh-CN"/>
        </w:rPr>
        <w:t>Network</w:t>
      </w:r>
    </w:p>
    <w:p w14:paraId="75D4E23A" w14:textId="77777777" w:rsidR="007C1E9F" w:rsidRPr="008621E8" w:rsidRDefault="007C1E9F" w:rsidP="007C1E9F">
      <w:pPr>
        <w:pStyle w:val="TH"/>
        <w:rPr>
          <w:bCs/>
          <w:i/>
          <w:iCs/>
          <w:highlight w:val="cyan"/>
        </w:rPr>
      </w:pPr>
      <w:r w:rsidRPr="008621E8">
        <w:rPr>
          <w:bCs/>
          <w:i/>
          <w:iCs/>
          <w:highlight w:val="cyan"/>
        </w:rPr>
        <w:t>RRCReconfigurationComplete message</w:t>
      </w:r>
    </w:p>
    <w:p w14:paraId="02F7D445" w14:textId="77777777" w:rsidR="007C1E9F" w:rsidRPr="008621E8" w:rsidRDefault="007C1E9F" w:rsidP="00C06796">
      <w:pPr>
        <w:pStyle w:val="PL"/>
        <w:rPr>
          <w:color w:val="808080"/>
          <w:highlight w:val="cyan"/>
        </w:rPr>
      </w:pPr>
      <w:r w:rsidRPr="008621E8">
        <w:rPr>
          <w:color w:val="808080"/>
          <w:highlight w:val="cyan"/>
        </w:rPr>
        <w:t>-- ASN1START</w:t>
      </w:r>
    </w:p>
    <w:p w14:paraId="7896FEA7" w14:textId="77777777" w:rsidR="007C1E9F" w:rsidRPr="008621E8" w:rsidRDefault="007C1E9F" w:rsidP="00C06796">
      <w:pPr>
        <w:pStyle w:val="PL"/>
        <w:rPr>
          <w:color w:val="808080"/>
          <w:highlight w:val="cyan"/>
        </w:rPr>
      </w:pPr>
      <w:r w:rsidRPr="008621E8">
        <w:rPr>
          <w:color w:val="808080"/>
          <w:highlight w:val="cyan"/>
        </w:rPr>
        <w:t>-- TAG-RRCRECONFIGURATIONCOMPLETE-START</w:t>
      </w:r>
    </w:p>
    <w:p w14:paraId="53B45796" w14:textId="77777777" w:rsidR="007C1E9F" w:rsidRPr="008621E8" w:rsidRDefault="007C1E9F" w:rsidP="007C1E9F">
      <w:pPr>
        <w:pStyle w:val="PL"/>
        <w:rPr>
          <w:highlight w:val="cyan"/>
        </w:rPr>
      </w:pPr>
    </w:p>
    <w:p w14:paraId="4890FD45" w14:textId="77777777" w:rsidR="007C1E9F" w:rsidRPr="008621E8" w:rsidRDefault="007C1E9F" w:rsidP="007C1E9F">
      <w:pPr>
        <w:pStyle w:val="PL"/>
        <w:rPr>
          <w:highlight w:val="cyan"/>
        </w:rPr>
      </w:pPr>
      <w:r w:rsidRPr="008621E8">
        <w:rPr>
          <w:highlight w:val="cyan"/>
        </w:rPr>
        <w:t xml:space="preserve">RRCReconfigurationComplet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51097E"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28E62747"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07D960D" w14:textId="77777777" w:rsidR="007C1E9F" w:rsidRPr="008621E8" w:rsidRDefault="007C1E9F" w:rsidP="007C1E9F">
      <w:pPr>
        <w:pStyle w:val="PL"/>
        <w:rPr>
          <w:highlight w:val="cyan"/>
        </w:rPr>
      </w:pPr>
      <w:r w:rsidRPr="008621E8">
        <w:rPr>
          <w:highlight w:val="cyan"/>
        </w:rPr>
        <w:tab/>
      </w:r>
      <w:r w:rsidRPr="008621E8">
        <w:rPr>
          <w:highlight w:val="cyan"/>
        </w:rPr>
        <w:tab/>
        <w:t>rrcReconfigurationComplete</w:t>
      </w:r>
      <w:r w:rsidRPr="008621E8">
        <w:rPr>
          <w:highlight w:val="cyan"/>
        </w:rPr>
        <w:tab/>
      </w:r>
      <w:r w:rsidRPr="008621E8">
        <w:rPr>
          <w:highlight w:val="cyan"/>
        </w:rPr>
        <w:tab/>
      </w:r>
      <w:r w:rsidRPr="008621E8">
        <w:rPr>
          <w:highlight w:val="cyan"/>
        </w:rPr>
        <w:tab/>
      </w:r>
      <w:r w:rsidRPr="008621E8">
        <w:rPr>
          <w:highlight w:val="cyan"/>
        </w:rPr>
        <w:tab/>
        <w:t>RRCReconfigurationComplete-IEs,</w:t>
      </w:r>
    </w:p>
    <w:p w14:paraId="0CF2409A"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4A4F92F" w14:textId="77777777" w:rsidR="007C1E9F" w:rsidRPr="008621E8" w:rsidRDefault="007C1E9F" w:rsidP="007C1E9F">
      <w:pPr>
        <w:pStyle w:val="PL"/>
        <w:rPr>
          <w:highlight w:val="cyan"/>
        </w:rPr>
      </w:pPr>
      <w:r w:rsidRPr="008621E8">
        <w:rPr>
          <w:highlight w:val="cyan"/>
        </w:rPr>
        <w:tab/>
        <w:t>}</w:t>
      </w:r>
    </w:p>
    <w:p w14:paraId="07F8647B" w14:textId="77777777" w:rsidR="007C1E9F" w:rsidRPr="008621E8" w:rsidRDefault="007C1E9F" w:rsidP="007C1E9F">
      <w:pPr>
        <w:pStyle w:val="PL"/>
        <w:rPr>
          <w:highlight w:val="cyan"/>
        </w:rPr>
      </w:pPr>
      <w:r w:rsidRPr="008621E8">
        <w:rPr>
          <w:highlight w:val="cyan"/>
        </w:rPr>
        <w:t>}</w:t>
      </w:r>
    </w:p>
    <w:p w14:paraId="5F338571" w14:textId="77777777" w:rsidR="007C1E9F" w:rsidRPr="008621E8" w:rsidRDefault="007C1E9F" w:rsidP="007C1E9F">
      <w:pPr>
        <w:pStyle w:val="PL"/>
        <w:rPr>
          <w:highlight w:val="cyan"/>
        </w:rPr>
      </w:pPr>
    </w:p>
    <w:p w14:paraId="56933A2F" w14:textId="77777777" w:rsidR="007C1E9F" w:rsidRPr="008621E8" w:rsidRDefault="007C1E9F" w:rsidP="007C1E9F">
      <w:pPr>
        <w:pStyle w:val="PL"/>
        <w:rPr>
          <w:highlight w:val="cyan"/>
        </w:rPr>
      </w:pPr>
      <w:r w:rsidRPr="008621E8">
        <w:rPr>
          <w:highlight w:val="cyan"/>
        </w:rPr>
        <w:t xml:space="preserve">RRCReconfigurationComplete-IEs ::= </w:t>
      </w:r>
      <w:r w:rsidRPr="008621E8">
        <w:rPr>
          <w:color w:val="993366"/>
          <w:highlight w:val="cyan"/>
        </w:rPr>
        <w:t>SEQUENCE</w:t>
      </w:r>
      <w:r w:rsidRPr="008621E8">
        <w:rPr>
          <w:highlight w:val="cyan"/>
        </w:rPr>
        <w:t xml:space="preserve"> {</w:t>
      </w:r>
    </w:p>
    <w:p w14:paraId="692BF9C2"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7197BC4"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07ADE473" w14:textId="77777777" w:rsidR="007C1E9F" w:rsidRPr="008621E8" w:rsidRDefault="007C1E9F" w:rsidP="007C1E9F">
      <w:pPr>
        <w:pStyle w:val="PL"/>
        <w:rPr>
          <w:highlight w:val="cyan"/>
        </w:rPr>
      </w:pPr>
      <w:r w:rsidRPr="008621E8">
        <w:rPr>
          <w:highlight w:val="cyan"/>
        </w:rPr>
        <w:t>}</w:t>
      </w:r>
    </w:p>
    <w:p w14:paraId="3521C5E0" w14:textId="77777777" w:rsidR="007C1E9F" w:rsidRPr="008621E8" w:rsidRDefault="007C1E9F" w:rsidP="007C1E9F">
      <w:pPr>
        <w:pStyle w:val="PL"/>
        <w:rPr>
          <w:highlight w:val="cyan"/>
        </w:rPr>
      </w:pPr>
    </w:p>
    <w:p w14:paraId="6BB101C2" w14:textId="77777777" w:rsidR="007C1E9F" w:rsidRPr="008621E8" w:rsidRDefault="007C1E9F" w:rsidP="00C06796">
      <w:pPr>
        <w:pStyle w:val="PL"/>
        <w:rPr>
          <w:color w:val="808080"/>
          <w:highlight w:val="cyan"/>
        </w:rPr>
      </w:pPr>
      <w:r w:rsidRPr="008621E8">
        <w:rPr>
          <w:color w:val="808080"/>
          <w:highlight w:val="cyan"/>
        </w:rPr>
        <w:t>-- TAG-RRCRECONFIGURATIONCOMPLETE-STOP</w:t>
      </w:r>
    </w:p>
    <w:p w14:paraId="009D5216" w14:textId="77777777" w:rsidR="007C1E9F" w:rsidRPr="008621E8" w:rsidRDefault="007C1E9F" w:rsidP="00C06796">
      <w:pPr>
        <w:pStyle w:val="PL"/>
        <w:rPr>
          <w:color w:val="808080"/>
          <w:highlight w:val="cyan"/>
        </w:rPr>
      </w:pPr>
      <w:r w:rsidRPr="008621E8">
        <w:rPr>
          <w:color w:val="808080"/>
          <w:highlight w:val="cyan"/>
        </w:rPr>
        <w:t>-- ASN1STOP</w:t>
      </w:r>
    </w:p>
    <w:p w14:paraId="2E62CAF8" w14:textId="77777777" w:rsidR="00D61455" w:rsidRPr="008621E8" w:rsidRDefault="00D61455" w:rsidP="00094D53">
      <w:pPr>
        <w:pStyle w:val="Heading4"/>
        <w:rPr>
          <w:ins w:id="3523" w:author="SA R2 -1807910" w:date="2018-05-15T07:43:00Z"/>
          <w:highlight w:val="cyan"/>
        </w:rPr>
      </w:pPr>
      <w:bookmarkStart w:id="3524" w:name="_Toc503260323"/>
      <w:bookmarkStart w:id="3525" w:name="_Toc510018572"/>
      <w:bookmarkStart w:id="3526" w:name="_Hlk508961865"/>
      <w:ins w:id="3527" w:author="SA R2 -1807910" w:date="2018-05-15T07:43:00Z">
        <w:r w:rsidRPr="008621E8">
          <w:rPr>
            <w:highlight w:val="cyan"/>
          </w:rPr>
          <w:t>–</w:t>
        </w:r>
        <w:r w:rsidRPr="008621E8">
          <w:rPr>
            <w:highlight w:val="cyan"/>
          </w:rPr>
          <w:tab/>
        </w:r>
        <w:r w:rsidRPr="008621E8">
          <w:rPr>
            <w:i/>
            <w:noProof/>
            <w:highlight w:val="cyan"/>
          </w:rPr>
          <w:t>RRCReject</w:t>
        </w:r>
      </w:ins>
    </w:p>
    <w:p w14:paraId="1F114FAF" w14:textId="77777777" w:rsidR="00D61455" w:rsidRPr="008621E8" w:rsidRDefault="00D61455" w:rsidP="00D61455">
      <w:pPr>
        <w:rPr>
          <w:ins w:id="3528" w:author="SA R2 -1807910" w:date="2018-05-15T07:43:00Z"/>
          <w:highlight w:val="cyan"/>
        </w:rPr>
      </w:pPr>
      <w:ins w:id="3529" w:author="SA R2 -1807910" w:date="2018-05-15T07:43:00Z">
        <w:r w:rsidRPr="008621E8">
          <w:rPr>
            <w:highlight w:val="cyan"/>
          </w:rPr>
          <w:t xml:space="preserve">The </w:t>
        </w:r>
        <w:r w:rsidRPr="008621E8">
          <w:rPr>
            <w:i/>
            <w:noProof/>
            <w:highlight w:val="cyan"/>
          </w:rPr>
          <w:t>RRCReject</w:t>
        </w:r>
        <w:r w:rsidRPr="008621E8">
          <w:rPr>
            <w:highlight w:val="cyan"/>
          </w:rPr>
          <w:t xml:space="preserve"> message is used to reject an RRC connection establishment or an RRC connection resumption.</w:t>
        </w:r>
      </w:ins>
    </w:p>
    <w:p w14:paraId="762AA568" w14:textId="77777777" w:rsidR="00D61455" w:rsidRPr="008621E8" w:rsidRDefault="00D61455" w:rsidP="00094D53">
      <w:pPr>
        <w:pStyle w:val="B1"/>
        <w:rPr>
          <w:ins w:id="3530" w:author="SA R2 -1807910" w:date="2018-05-15T07:43:00Z"/>
          <w:highlight w:val="cyan"/>
        </w:rPr>
      </w:pPr>
      <w:ins w:id="3531" w:author="SA R2 -1807910" w:date="2018-05-15T07:43:00Z">
        <w:r w:rsidRPr="008621E8">
          <w:rPr>
            <w:highlight w:val="cyan"/>
          </w:rPr>
          <w:t>Signalling radio bearer: SRB0</w:t>
        </w:r>
      </w:ins>
    </w:p>
    <w:p w14:paraId="5D186B25" w14:textId="77777777" w:rsidR="00D61455" w:rsidRPr="008621E8" w:rsidRDefault="00D61455" w:rsidP="00094D53">
      <w:pPr>
        <w:pStyle w:val="B1"/>
        <w:rPr>
          <w:ins w:id="3532" w:author="SA R2 -1807910" w:date="2018-05-15T07:43:00Z"/>
          <w:highlight w:val="cyan"/>
        </w:rPr>
      </w:pPr>
      <w:ins w:id="3533" w:author="SA R2 -1807910" w:date="2018-05-15T07:43:00Z">
        <w:r w:rsidRPr="008621E8">
          <w:rPr>
            <w:highlight w:val="cyan"/>
          </w:rPr>
          <w:t>RLC-SAP: TM</w:t>
        </w:r>
      </w:ins>
    </w:p>
    <w:p w14:paraId="0CD3634E" w14:textId="77777777" w:rsidR="00D61455" w:rsidRPr="008621E8" w:rsidRDefault="00D61455" w:rsidP="00094D53">
      <w:pPr>
        <w:pStyle w:val="B1"/>
        <w:rPr>
          <w:ins w:id="3534" w:author="SA R2 -1807910" w:date="2018-05-15T07:43:00Z"/>
          <w:highlight w:val="cyan"/>
        </w:rPr>
      </w:pPr>
      <w:ins w:id="3535" w:author="SA R2 -1807910" w:date="2018-05-15T07:43:00Z">
        <w:r w:rsidRPr="008621E8">
          <w:rPr>
            <w:highlight w:val="cyan"/>
          </w:rPr>
          <w:t>Logical channel: CCCH</w:t>
        </w:r>
      </w:ins>
    </w:p>
    <w:p w14:paraId="24955A4A" w14:textId="77777777" w:rsidR="00D61455" w:rsidRPr="008621E8" w:rsidRDefault="00D61455" w:rsidP="00094D53">
      <w:pPr>
        <w:pStyle w:val="B1"/>
        <w:rPr>
          <w:ins w:id="3536" w:author="SA R2 -1807910" w:date="2018-05-15T07:43:00Z"/>
          <w:highlight w:val="cyan"/>
        </w:rPr>
      </w:pPr>
      <w:ins w:id="3537" w:author="SA R2 -1807910" w:date="2018-05-15T07:43:00Z">
        <w:r w:rsidRPr="008621E8">
          <w:rPr>
            <w:highlight w:val="cyan"/>
          </w:rPr>
          <w:t>Direction: Network to UE</w:t>
        </w:r>
      </w:ins>
    </w:p>
    <w:p w14:paraId="10B59025" w14:textId="77777777" w:rsidR="00D61455" w:rsidRPr="008621E8" w:rsidRDefault="00D61455" w:rsidP="009104D6">
      <w:pPr>
        <w:pStyle w:val="TH"/>
        <w:rPr>
          <w:ins w:id="3538" w:author="SA R2 -1807910" w:date="2018-05-15T07:43:00Z"/>
          <w:highlight w:val="cyan"/>
        </w:rPr>
      </w:pPr>
      <w:ins w:id="3539" w:author="SA R2 -1807910" w:date="2018-05-15T07:43:00Z">
        <w:r w:rsidRPr="008621E8">
          <w:rPr>
            <w:i/>
            <w:noProof/>
            <w:highlight w:val="cyan"/>
          </w:rPr>
          <w:t>RRCReject</w:t>
        </w:r>
        <w:r w:rsidRPr="008621E8">
          <w:rPr>
            <w:noProof/>
            <w:highlight w:val="cyan"/>
          </w:rPr>
          <w:t xml:space="preserve"> message</w:t>
        </w:r>
      </w:ins>
    </w:p>
    <w:p w14:paraId="206784F4" w14:textId="77777777" w:rsidR="00D61455" w:rsidRPr="008621E8" w:rsidRDefault="00D61455" w:rsidP="008C4961">
      <w:pPr>
        <w:pStyle w:val="PL"/>
        <w:rPr>
          <w:ins w:id="3540" w:author="SA R2 -1807910" w:date="2018-05-15T07:43:00Z"/>
          <w:highlight w:val="cyan"/>
        </w:rPr>
      </w:pPr>
      <w:ins w:id="3541" w:author="SA R2 -1807910" w:date="2018-05-15T07:43:00Z">
        <w:r w:rsidRPr="008621E8">
          <w:rPr>
            <w:highlight w:val="cyan"/>
          </w:rPr>
          <w:t>-- ASN1START</w:t>
        </w:r>
      </w:ins>
    </w:p>
    <w:p w14:paraId="3E64503E" w14:textId="77777777" w:rsidR="00D61455" w:rsidRPr="008621E8" w:rsidRDefault="00D61455" w:rsidP="008C4961">
      <w:pPr>
        <w:pStyle w:val="PL"/>
        <w:rPr>
          <w:ins w:id="3542" w:author="SA R2 -1807910" w:date="2018-05-15T07:43:00Z"/>
          <w:highlight w:val="cyan"/>
        </w:rPr>
      </w:pPr>
      <w:ins w:id="3543" w:author="SA R2 -1807910" w:date="2018-05-15T07:43:00Z">
        <w:r w:rsidRPr="008621E8">
          <w:rPr>
            <w:highlight w:val="cyan"/>
          </w:rPr>
          <w:t>-- TAG-RRCREJECT-START</w:t>
        </w:r>
      </w:ins>
    </w:p>
    <w:p w14:paraId="29673EEE" w14:textId="77777777" w:rsidR="00D61455" w:rsidRPr="008621E8" w:rsidRDefault="00D61455" w:rsidP="008C4961">
      <w:pPr>
        <w:pStyle w:val="PL"/>
        <w:rPr>
          <w:ins w:id="3544" w:author="SA R2 -1807910" w:date="2018-05-15T07:43:00Z"/>
          <w:highlight w:val="cyan"/>
          <w:lang w:val="en-US"/>
        </w:rPr>
      </w:pPr>
    </w:p>
    <w:p w14:paraId="78E5F338" w14:textId="77777777" w:rsidR="00D61455" w:rsidRPr="008621E8" w:rsidRDefault="00D61455" w:rsidP="008C4961">
      <w:pPr>
        <w:pStyle w:val="PL"/>
        <w:rPr>
          <w:ins w:id="3545" w:author="SA R2 -1807910" w:date="2018-05-15T07:43:00Z"/>
          <w:highlight w:val="cyan"/>
          <w:lang w:val="en-US"/>
        </w:rPr>
      </w:pPr>
      <w:ins w:id="3546" w:author="SA R2 -1807910" w:date="2018-05-15T07:43:00Z">
        <w:r w:rsidRPr="008621E8">
          <w:rPr>
            <w:highlight w:val="cyan"/>
            <w:lang w:val="en-US"/>
          </w:rPr>
          <w:t>RRCReject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28B0A57B" w14:textId="77777777" w:rsidR="00D61455" w:rsidRPr="008621E8" w:rsidRDefault="00D61455" w:rsidP="008C4961">
      <w:pPr>
        <w:pStyle w:val="PL"/>
        <w:rPr>
          <w:ins w:id="3547" w:author="SA R2 -1807910" w:date="2018-05-15T07:43:00Z"/>
          <w:highlight w:val="cyan"/>
          <w:lang w:val="en-US"/>
        </w:rPr>
      </w:pPr>
      <w:ins w:id="3548"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BC91629" w14:textId="77777777" w:rsidR="00D61455" w:rsidRPr="008621E8" w:rsidRDefault="00D61455" w:rsidP="008C4961">
      <w:pPr>
        <w:pStyle w:val="PL"/>
        <w:rPr>
          <w:ins w:id="3549" w:author="SA R2 -1807910" w:date="2018-05-15T07:43:00Z"/>
          <w:highlight w:val="cyan"/>
          <w:lang w:val="en-US"/>
        </w:rPr>
      </w:pPr>
      <w:ins w:id="3550" w:author="SA R2 -1807910" w:date="2018-05-15T07:43:00Z">
        <w:r w:rsidRPr="008621E8">
          <w:rPr>
            <w:highlight w:val="cyan"/>
            <w:lang w:val="en-US"/>
          </w:rPr>
          <w:lastRenderedPageBreak/>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C63D866" w14:textId="77777777" w:rsidR="00D61455" w:rsidRPr="008621E8" w:rsidRDefault="00D61455" w:rsidP="008C4961">
      <w:pPr>
        <w:pStyle w:val="PL"/>
        <w:rPr>
          <w:ins w:id="3551" w:author="SA R2 -1807910" w:date="2018-05-15T07:43:00Z"/>
          <w:highlight w:val="cyan"/>
          <w:lang w:val="en-US"/>
        </w:rPr>
      </w:pPr>
      <w:ins w:id="3552" w:author="SA R2 -1807910" w:date="2018-05-15T07:43:00Z">
        <w:r w:rsidRPr="008621E8">
          <w:rPr>
            <w:highlight w:val="cyan"/>
            <w:lang w:val="en-US"/>
          </w:rPr>
          <w:tab/>
        </w:r>
        <w:r w:rsidRPr="008621E8">
          <w:rPr>
            <w:highlight w:val="cyan"/>
            <w:lang w:val="en-US"/>
          </w:rPr>
          <w:tab/>
        </w:r>
        <w:r w:rsidRPr="008621E8">
          <w:rPr>
            <w:highlight w:val="cyan"/>
            <w:lang w:val="en-US"/>
          </w:rPr>
          <w:tab/>
          <w:t>rrcRejec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ject-IEs,</w:t>
        </w:r>
      </w:ins>
    </w:p>
    <w:p w14:paraId="6D7168B0" w14:textId="77777777" w:rsidR="00D61455" w:rsidRPr="008621E8" w:rsidRDefault="00D61455" w:rsidP="008C4961">
      <w:pPr>
        <w:pStyle w:val="PL"/>
        <w:rPr>
          <w:ins w:id="3553" w:author="SA R2 -1807910" w:date="2018-05-15T07:43:00Z"/>
          <w:highlight w:val="cyan"/>
          <w:lang w:val="en-US"/>
        </w:rPr>
      </w:pPr>
      <w:ins w:id="3554"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32CA2B83" w14:textId="77777777" w:rsidR="00D61455" w:rsidRPr="008621E8" w:rsidRDefault="00D61455" w:rsidP="008C4961">
      <w:pPr>
        <w:pStyle w:val="PL"/>
        <w:rPr>
          <w:ins w:id="3555" w:author="SA R2 -1807910" w:date="2018-05-15T07:43:00Z"/>
          <w:highlight w:val="cyan"/>
          <w:lang w:val="en-US"/>
        </w:rPr>
      </w:pPr>
      <w:ins w:id="3556" w:author="SA R2 -1807910" w:date="2018-05-15T07:43:00Z">
        <w:r w:rsidRPr="008621E8">
          <w:rPr>
            <w:highlight w:val="cyan"/>
            <w:lang w:val="en-US"/>
          </w:rPr>
          <w:tab/>
        </w:r>
        <w:r w:rsidRPr="008621E8">
          <w:rPr>
            <w:highlight w:val="cyan"/>
            <w:lang w:val="en-US"/>
          </w:rPr>
          <w:tab/>
          <w:t>},</w:t>
        </w:r>
      </w:ins>
    </w:p>
    <w:p w14:paraId="10F418EF" w14:textId="77777777" w:rsidR="00D61455" w:rsidRPr="008621E8" w:rsidRDefault="00D61455" w:rsidP="008C4961">
      <w:pPr>
        <w:pStyle w:val="PL"/>
        <w:rPr>
          <w:ins w:id="3557" w:author="SA R2 -1807910" w:date="2018-05-15T07:43:00Z"/>
          <w:highlight w:val="cyan"/>
          <w:lang w:val="en-US"/>
        </w:rPr>
      </w:pPr>
      <w:ins w:id="3558"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F6D4237" w14:textId="77777777" w:rsidR="00D61455" w:rsidRPr="008621E8" w:rsidRDefault="00D61455" w:rsidP="008C4961">
      <w:pPr>
        <w:pStyle w:val="PL"/>
        <w:rPr>
          <w:ins w:id="3559" w:author="SA R2 -1807910" w:date="2018-05-15T07:43:00Z"/>
          <w:highlight w:val="cyan"/>
          <w:lang w:val="en-US"/>
        </w:rPr>
      </w:pPr>
      <w:ins w:id="3560" w:author="SA R2 -1807910" w:date="2018-05-15T07:43:00Z">
        <w:r w:rsidRPr="008621E8">
          <w:rPr>
            <w:highlight w:val="cyan"/>
            <w:lang w:val="en-US"/>
          </w:rPr>
          <w:tab/>
          <w:t>}</w:t>
        </w:r>
      </w:ins>
    </w:p>
    <w:p w14:paraId="1D923D6E" w14:textId="77777777" w:rsidR="00D61455" w:rsidRPr="008621E8" w:rsidRDefault="00D61455" w:rsidP="008C4961">
      <w:pPr>
        <w:pStyle w:val="PL"/>
        <w:rPr>
          <w:ins w:id="3561" w:author="SA R2 -1807910" w:date="2018-05-15T07:43:00Z"/>
          <w:highlight w:val="cyan"/>
          <w:lang w:val="en-US"/>
        </w:rPr>
      </w:pPr>
      <w:ins w:id="3562" w:author="SA R2 -1807910" w:date="2018-05-15T07:43:00Z">
        <w:r w:rsidRPr="008621E8">
          <w:rPr>
            <w:highlight w:val="cyan"/>
            <w:lang w:val="en-US"/>
          </w:rPr>
          <w:t>}</w:t>
        </w:r>
      </w:ins>
    </w:p>
    <w:p w14:paraId="0E4B6BC6" w14:textId="77777777" w:rsidR="00D61455" w:rsidRPr="008621E8" w:rsidRDefault="00D61455" w:rsidP="008C4961">
      <w:pPr>
        <w:pStyle w:val="PL"/>
        <w:rPr>
          <w:ins w:id="3563" w:author="SA R2 -1807910" w:date="2018-05-15T07:43:00Z"/>
          <w:highlight w:val="cyan"/>
        </w:rPr>
      </w:pPr>
    </w:p>
    <w:p w14:paraId="7E7230FD" w14:textId="77777777" w:rsidR="00D61455" w:rsidRPr="008621E8" w:rsidRDefault="00D61455" w:rsidP="008C4961">
      <w:pPr>
        <w:pStyle w:val="PL"/>
        <w:rPr>
          <w:ins w:id="3564" w:author="SA R2 -1807910" w:date="2018-05-15T07:43:00Z"/>
          <w:highlight w:val="cyan"/>
          <w:lang w:val="en-US"/>
        </w:rPr>
      </w:pPr>
      <w:ins w:id="3565" w:author="SA R2 -1807910" w:date="2018-05-15T07:43:00Z">
        <w:r w:rsidRPr="008621E8">
          <w:rPr>
            <w:highlight w:val="cyan"/>
            <w:lang w:val="en-US"/>
          </w:rPr>
          <w:t>RRCReject-IEs ::=</w:t>
        </w:r>
        <w:r w:rsidRPr="008621E8">
          <w:rPr>
            <w:highlight w:val="cyan"/>
            <w:lang w:val="en-US"/>
          </w:rPr>
          <w:tab/>
        </w:r>
        <w:r w:rsidRPr="008621E8">
          <w:rPr>
            <w:highlight w:val="cyan"/>
            <w:lang w:val="en-US"/>
          </w:rPr>
          <w:tab/>
          <w:t>SEQUENCE {</w:t>
        </w:r>
      </w:ins>
    </w:p>
    <w:p w14:paraId="7DCE6499" w14:textId="77777777" w:rsidR="00D61455" w:rsidRPr="008621E8" w:rsidRDefault="00D61455" w:rsidP="008C4961">
      <w:pPr>
        <w:pStyle w:val="PL"/>
        <w:rPr>
          <w:ins w:id="3566" w:author="SA R2 -1807910" w:date="2018-05-15T07:43:00Z"/>
          <w:highlight w:val="cyan"/>
        </w:rPr>
      </w:pPr>
      <w:ins w:id="3567" w:author="SA R2 -1807910" w:date="2018-05-15T07:43:00Z">
        <w:r w:rsidRPr="008621E8">
          <w:rPr>
            <w:highlight w:val="cyan"/>
          </w:rPr>
          <w:tab/>
          <w:t>-- FFS Confirm value range as defined in LTE (16 seconds, at least for the agreed SRB0 case).</w:t>
        </w:r>
      </w:ins>
    </w:p>
    <w:p w14:paraId="71F64A2C" w14:textId="77777777" w:rsidR="00D61455" w:rsidRPr="008621E8" w:rsidRDefault="00D61455" w:rsidP="008C4961">
      <w:pPr>
        <w:pStyle w:val="PL"/>
        <w:rPr>
          <w:ins w:id="3568" w:author="SA R2 -1807910" w:date="2018-05-15T07:43:00Z"/>
          <w:highlight w:val="cyan"/>
          <w:lang w:val="en-US"/>
        </w:rPr>
      </w:pPr>
      <w:ins w:id="3569" w:author="SA R2 -1807910" w:date="2018-05-15T07:43:00Z">
        <w:r w:rsidRPr="008621E8">
          <w:rPr>
            <w:highlight w:val="cyan"/>
            <w:lang w:val="en-US"/>
          </w:rPr>
          <w:tab/>
          <w:t>waitTi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jectWaitTime,</w:t>
        </w:r>
      </w:ins>
    </w:p>
    <w:p w14:paraId="10887F49" w14:textId="77777777" w:rsidR="00D61455" w:rsidRPr="008621E8" w:rsidRDefault="00D61455" w:rsidP="008C4961">
      <w:pPr>
        <w:pStyle w:val="PL"/>
        <w:rPr>
          <w:ins w:id="3570" w:author="SA R2 -1807910" w:date="2018-05-15T07:43:00Z"/>
          <w:highlight w:val="cyan"/>
          <w:lang w:val="en-US"/>
        </w:rPr>
      </w:pPr>
    </w:p>
    <w:p w14:paraId="5F87CC63" w14:textId="77777777" w:rsidR="00D61455" w:rsidRPr="008621E8" w:rsidRDefault="00D61455" w:rsidP="00D61455">
      <w:pPr>
        <w:pStyle w:val="PL"/>
        <w:rPr>
          <w:ins w:id="3571" w:author="SA R2 -1807910" w:date="2018-05-15T07:43:00Z"/>
          <w:highlight w:val="cyan"/>
        </w:rPr>
      </w:pPr>
      <w:ins w:id="3572"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573" w:author="Rapporteur SA Rev1" w:date="2018-05-24T19:54:00Z">
        <w:r w:rsidR="007570A5" w:rsidRPr="008621E8">
          <w:rPr>
            <w:color w:val="993366"/>
            <w:highlight w:val="cyan"/>
          </w:rPr>
          <w:t xml:space="preserve"> </w:t>
        </w:r>
      </w:ins>
      <w:ins w:id="3574"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7B8ECFE" w14:textId="77777777" w:rsidR="00D61455" w:rsidRPr="008621E8" w:rsidRDefault="00D61455" w:rsidP="00D61455">
      <w:pPr>
        <w:pStyle w:val="PL"/>
        <w:rPr>
          <w:ins w:id="3575" w:author="SA R2 -1807910" w:date="2018-05-15T07:43:00Z"/>
          <w:highlight w:val="cyan"/>
        </w:rPr>
      </w:pPr>
      <w:ins w:id="3576"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C68D638" w14:textId="77777777" w:rsidR="00D61455" w:rsidRPr="008621E8" w:rsidRDefault="00D61455" w:rsidP="008C4961">
      <w:pPr>
        <w:pStyle w:val="PL"/>
        <w:rPr>
          <w:ins w:id="3577" w:author="SA R2 -1807910" w:date="2018-05-15T07:43:00Z"/>
          <w:highlight w:val="cyan"/>
          <w:lang w:val="en-US"/>
        </w:rPr>
      </w:pPr>
      <w:ins w:id="3578" w:author="SA R2 -1807910" w:date="2018-05-15T07:43:00Z">
        <w:r w:rsidRPr="008621E8">
          <w:rPr>
            <w:highlight w:val="cyan"/>
            <w:lang w:val="en-US"/>
          </w:rPr>
          <w:t>}</w:t>
        </w:r>
      </w:ins>
    </w:p>
    <w:p w14:paraId="2CEEE542" w14:textId="77777777" w:rsidR="00D61455" w:rsidRPr="008621E8" w:rsidRDefault="00D61455" w:rsidP="008C4961">
      <w:pPr>
        <w:pStyle w:val="PL"/>
        <w:rPr>
          <w:ins w:id="3579" w:author="SA R2 -1807910" w:date="2018-05-15T07:43:00Z"/>
          <w:highlight w:val="cyan"/>
          <w:lang w:val="en-US"/>
        </w:rPr>
      </w:pPr>
    </w:p>
    <w:p w14:paraId="63DDD051" w14:textId="77777777" w:rsidR="00D61455" w:rsidRPr="008621E8" w:rsidRDefault="00D61455" w:rsidP="008C4961">
      <w:pPr>
        <w:pStyle w:val="PL"/>
        <w:rPr>
          <w:ins w:id="3580" w:author="SA R2 -1807910" w:date="2018-05-15T07:43:00Z"/>
          <w:highlight w:val="cyan"/>
          <w:lang w:val="en-US"/>
        </w:rPr>
      </w:pPr>
      <w:ins w:id="3581" w:author="SA R2 -1807910" w:date="2018-05-15T07:43:00Z">
        <w:r w:rsidRPr="008621E8">
          <w:rPr>
            <w:highlight w:val="cyan"/>
            <w:lang w:val="en-US"/>
          </w:rPr>
          <w:t>RejectWaitTi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16)</w:t>
        </w:r>
      </w:ins>
    </w:p>
    <w:p w14:paraId="4F8DAE3C" w14:textId="77777777" w:rsidR="00D61455" w:rsidRPr="008621E8" w:rsidRDefault="00D61455" w:rsidP="008C4961">
      <w:pPr>
        <w:pStyle w:val="PL"/>
        <w:rPr>
          <w:ins w:id="3582" w:author="SA R2 -1807910" w:date="2018-05-15T07:43:00Z"/>
          <w:highlight w:val="cyan"/>
          <w:lang w:val="en-US"/>
        </w:rPr>
      </w:pPr>
    </w:p>
    <w:p w14:paraId="0962027A" w14:textId="77777777" w:rsidR="00D61455" w:rsidRPr="008621E8" w:rsidRDefault="00D61455" w:rsidP="008C4961">
      <w:pPr>
        <w:pStyle w:val="PL"/>
        <w:rPr>
          <w:ins w:id="3583" w:author="SA R2 -1807910" w:date="2018-05-15T07:43:00Z"/>
          <w:highlight w:val="cyan"/>
        </w:rPr>
      </w:pPr>
      <w:ins w:id="3584" w:author="SA R2 -1807910" w:date="2018-05-15T07:43:00Z">
        <w:r w:rsidRPr="008621E8">
          <w:rPr>
            <w:highlight w:val="cyan"/>
          </w:rPr>
          <w:t>-- TAG-RRCREJECT-STOP</w:t>
        </w:r>
      </w:ins>
    </w:p>
    <w:p w14:paraId="1005AB29" w14:textId="77777777" w:rsidR="00D61455" w:rsidRPr="008621E8" w:rsidRDefault="00D61455" w:rsidP="008C4961">
      <w:pPr>
        <w:pStyle w:val="PL"/>
        <w:rPr>
          <w:ins w:id="3585" w:author="SA R2 -1807910" w:date="2018-05-15T07:43:00Z"/>
          <w:highlight w:val="cyan"/>
        </w:rPr>
      </w:pPr>
      <w:ins w:id="3586" w:author="SA R2 -1807910" w:date="2018-05-15T07:43:00Z">
        <w:r w:rsidRPr="008621E8">
          <w:rPr>
            <w:highlight w:val="cyan"/>
          </w:rPr>
          <w:t>-- ASN1STOP</w:t>
        </w:r>
      </w:ins>
    </w:p>
    <w:p w14:paraId="4483F725" w14:textId="77777777" w:rsidR="00F257E0" w:rsidRPr="008621E8" w:rsidRDefault="00F257E0" w:rsidP="00094D53">
      <w:pPr>
        <w:rPr>
          <w:ins w:id="3587"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588"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589">
          <w:tblGrid>
            <w:gridCol w:w="14173"/>
          </w:tblGrid>
        </w:tblGridChange>
      </w:tblGrid>
      <w:tr w:rsidR="00F257E0" w:rsidRPr="008621E8" w14:paraId="2F20ABCB" w14:textId="77777777" w:rsidTr="00F257E0">
        <w:trPr>
          <w:ins w:id="3590" w:author="SA R2 -1807910" w:date="2018-05-24T09:03:00Z"/>
        </w:trPr>
        <w:tc>
          <w:tcPr>
            <w:tcW w:w="14173" w:type="dxa"/>
            <w:shd w:val="clear" w:color="auto" w:fill="auto"/>
            <w:tcPrChange w:id="3591" w:author="SA R2 -1807910" w:date="2018-05-24T09:03:00Z">
              <w:tcPr>
                <w:tcW w:w="14507" w:type="dxa"/>
                <w:shd w:val="clear" w:color="auto" w:fill="auto"/>
              </w:tcPr>
            </w:tcPrChange>
          </w:tcPr>
          <w:p w14:paraId="15AD2993" w14:textId="77777777" w:rsidR="00F257E0" w:rsidRPr="008621E8" w:rsidRDefault="00F257E0" w:rsidP="00094D53">
            <w:pPr>
              <w:pStyle w:val="TAH"/>
              <w:rPr>
                <w:ins w:id="3592" w:author="SA R2 -1807910" w:date="2018-05-24T09:03:00Z"/>
                <w:szCs w:val="22"/>
                <w:highlight w:val="cyan"/>
              </w:rPr>
            </w:pPr>
            <w:ins w:id="3593" w:author="SA R2 -1807910" w:date="2018-05-24T09:03:00Z">
              <w:r w:rsidRPr="008621E8">
                <w:rPr>
                  <w:i/>
                  <w:highlight w:val="cyan"/>
                </w:rPr>
                <w:t>RRCReject</w:t>
              </w:r>
              <w:r w:rsidRPr="008621E8">
                <w:rPr>
                  <w:noProof/>
                  <w:highlight w:val="cyan"/>
                  <w:lang w:eastAsia="en-GB"/>
                </w:rPr>
                <w:t xml:space="preserve"> field descriptions</w:t>
              </w:r>
            </w:ins>
          </w:p>
        </w:tc>
      </w:tr>
      <w:tr w:rsidR="00F257E0" w:rsidRPr="008621E8" w14:paraId="1D90F33D" w14:textId="77777777" w:rsidTr="00F257E0">
        <w:trPr>
          <w:ins w:id="3594" w:author="SA R2 -1807910" w:date="2018-05-24T09:03:00Z"/>
        </w:trPr>
        <w:tc>
          <w:tcPr>
            <w:tcW w:w="14173" w:type="dxa"/>
            <w:shd w:val="clear" w:color="auto" w:fill="auto"/>
            <w:tcPrChange w:id="3595" w:author="SA R2 -1807910" w:date="2018-05-24T09:03:00Z">
              <w:tcPr>
                <w:tcW w:w="14507" w:type="dxa"/>
                <w:shd w:val="clear" w:color="auto" w:fill="auto"/>
              </w:tcPr>
            </w:tcPrChange>
          </w:tcPr>
          <w:p w14:paraId="136B57DA" w14:textId="77777777" w:rsidR="00F257E0" w:rsidRPr="008621E8" w:rsidRDefault="00F257E0" w:rsidP="00094D53">
            <w:pPr>
              <w:pStyle w:val="TAL"/>
              <w:rPr>
                <w:ins w:id="3596" w:author="SA R2 -1807910" w:date="2018-05-24T09:03:00Z"/>
                <w:b/>
                <w:i/>
                <w:noProof/>
                <w:highlight w:val="cyan"/>
              </w:rPr>
            </w:pPr>
            <w:ins w:id="3597" w:author="SA R2 -1807910" w:date="2018-05-24T09:03:00Z">
              <w:r w:rsidRPr="008621E8">
                <w:rPr>
                  <w:b/>
                  <w:i/>
                  <w:noProof/>
                  <w:highlight w:val="cyan"/>
                </w:rPr>
                <w:t>waitTime</w:t>
              </w:r>
            </w:ins>
          </w:p>
          <w:p w14:paraId="1815F627" w14:textId="77777777" w:rsidR="00F257E0" w:rsidRPr="008621E8" w:rsidRDefault="00F257E0" w:rsidP="00094D53">
            <w:pPr>
              <w:pStyle w:val="TAL"/>
              <w:rPr>
                <w:ins w:id="3598" w:author="SA R2 -1807910" w:date="2018-05-24T09:03:00Z"/>
                <w:szCs w:val="22"/>
                <w:highlight w:val="cyan"/>
                <w:lang w:val="sv-SE"/>
              </w:rPr>
            </w:pPr>
            <w:ins w:id="3599" w:author="SA R2 -1807910" w:date="2018-05-24T09:03:00Z">
              <w:r w:rsidRPr="008621E8">
                <w:rPr>
                  <w:highlight w:val="cyan"/>
                </w:rPr>
                <w:t>Wait time value in seconds.</w:t>
              </w:r>
            </w:ins>
          </w:p>
        </w:tc>
      </w:tr>
    </w:tbl>
    <w:bookmarkEnd w:id="3524"/>
    <w:p w14:paraId="5CD0200F" w14:textId="77777777" w:rsidR="00D61455" w:rsidRPr="008621E8" w:rsidRDefault="00D61455" w:rsidP="00094D53">
      <w:pPr>
        <w:pStyle w:val="Heading4"/>
        <w:rPr>
          <w:ins w:id="3600" w:author="SA R2 -1807910" w:date="2018-05-15T07:43:00Z"/>
          <w:highlight w:val="cyan"/>
        </w:rPr>
      </w:pPr>
      <w:ins w:id="3601" w:author="SA R2 -1807910" w:date="2018-05-15T07:43:00Z">
        <w:r w:rsidRPr="008621E8">
          <w:rPr>
            <w:highlight w:val="cyan"/>
          </w:rPr>
          <w:t>–</w:t>
        </w:r>
        <w:r w:rsidRPr="008621E8">
          <w:rPr>
            <w:highlight w:val="cyan"/>
          </w:rPr>
          <w:tab/>
        </w:r>
        <w:r w:rsidRPr="008621E8">
          <w:rPr>
            <w:i/>
            <w:noProof/>
            <w:highlight w:val="cyan"/>
          </w:rPr>
          <w:t>RRCRelease</w:t>
        </w:r>
      </w:ins>
    </w:p>
    <w:p w14:paraId="376AC26E" w14:textId="77777777" w:rsidR="00D61455" w:rsidRPr="008621E8" w:rsidRDefault="00D61455" w:rsidP="00D61455">
      <w:pPr>
        <w:rPr>
          <w:ins w:id="3602" w:author="SA R2 -1807910" w:date="2018-05-15T07:43:00Z"/>
          <w:noProof/>
          <w:highlight w:val="cyan"/>
        </w:rPr>
      </w:pPr>
      <w:ins w:id="3603" w:author="SA R2 -1807910" w:date="2018-05-15T07:43:00Z">
        <w:r w:rsidRPr="008621E8">
          <w:rPr>
            <w:highlight w:val="cyan"/>
          </w:rPr>
          <w:t xml:space="preserve">The </w:t>
        </w:r>
        <w:r w:rsidRPr="008621E8">
          <w:rPr>
            <w:i/>
            <w:noProof/>
            <w:highlight w:val="cyan"/>
          </w:rPr>
          <w:t>RRCRelease</w:t>
        </w:r>
        <w:r w:rsidRPr="008621E8">
          <w:rPr>
            <w:noProof/>
            <w:highlight w:val="cyan"/>
          </w:rPr>
          <w:t xml:space="preserve"> message is used to command the release of an RRC connection or the suspension of the RRC connection.</w:t>
        </w:r>
      </w:ins>
    </w:p>
    <w:p w14:paraId="15B1CDC8" w14:textId="77777777" w:rsidR="00D61455" w:rsidRPr="008621E8" w:rsidRDefault="00D61455" w:rsidP="00094D53">
      <w:pPr>
        <w:pStyle w:val="B1"/>
        <w:rPr>
          <w:ins w:id="3604" w:author="SA R2 -1807910" w:date="2018-05-15T07:43:00Z"/>
          <w:highlight w:val="cyan"/>
        </w:rPr>
      </w:pPr>
      <w:ins w:id="3605" w:author="SA R2 -1807910" w:date="2018-05-15T07:43:00Z">
        <w:r w:rsidRPr="008621E8">
          <w:rPr>
            <w:highlight w:val="cyan"/>
          </w:rPr>
          <w:t>Signalling radio bearer: SRB1</w:t>
        </w:r>
      </w:ins>
    </w:p>
    <w:p w14:paraId="613020A2" w14:textId="77777777" w:rsidR="00D61455" w:rsidRPr="008621E8" w:rsidRDefault="00D61455" w:rsidP="00094D53">
      <w:pPr>
        <w:pStyle w:val="B1"/>
        <w:rPr>
          <w:ins w:id="3606" w:author="SA R2 -1807910" w:date="2018-05-15T07:43:00Z"/>
          <w:highlight w:val="cyan"/>
        </w:rPr>
      </w:pPr>
      <w:ins w:id="3607" w:author="SA R2 -1807910" w:date="2018-05-15T07:43:00Z">
        <w:r w:rsidRPr="008621E8">
          <w:rPr>
            <w:highlight w:val="cyan"/>
          </w:rPr>
          <w:t>RLC-SAP: AM</w:t>
        </w:r>
      </w:ins>
    </w:p>
    <w:p w14:paraId="0E60E2C9" w14:textId="77777777" w:rsidR="00D61455" w:rsidRPr="008621E8" w:rsidRDefault="00D61455" w:rsidP="00094D53">
      <w:pPr>
        <w:pStyle w:val="B1"/>
        <w:rPr>
          <w:ins w:id="3608" w:author="SA R2 -1807910" w:date="2018-05-15T07:43:00Z"/>
          <w:highlight w:val="cyan"/>
        </w:rPr>
      </w:pPr>
      <w:ins w:id="3609" w:author="SA R2 -1807910" w:date="2018-05-15T07:43:00Z">
        <w:r w:rsidRPr="008621E8">
          <w:rPr>
            <w:highlight w:val="cyan"/>
          </w:rPr>
          <w:t>Logical channel: DCCH</w:t>
        </w:r>
      </w:ins>
    </w:p>
    <w:p w14:paraId="35E8FD21" w14:textId="77777777" w:rsidR="00D61455" w:rsidRPr="008621E8" w:rsidRDefault="00D61455" w:rsidP="00094D53">
      <w:pPr>
        <w:pStyle w:val="B1"/>
        <w:rPr>
          <w:ins w:id="3610" w:author="SA R2 -1807910" w:date="2018-05-15T07:43:00Z"/>
          <w:highlight w:val="cyan"/>
        </w:rPr>
      </w:pPr>
      <w:ins w:id="3611" w:author="SA R2 -1807910" w:date="2018-05-15T07:43:00Z">
        <w:r w:rsidRPr="008621E8">
          <w:rPr>
            <w:highlight w:val="cyan"/>
          </w:rPr>
          <w:t>Direction: Network to UE</w:t>
        </w:r>
      </w:ins>
    </w:p>
    <w:p w14:paraId="4643B919" w14:textId="77777777" w:rsidR="00D61455" w:rsidRPr="008621E8" w:rsidRDefault="00D61455" w:rsidP="00094D53">
      <w:pPr>
        <w:pStyle w:val="TH"/>
        <w:rPr>
          <w:ins w:id="3612" w:author="SA R2 -1807910" w:date="2018-05-15T07:43:00Z"/>
          <w:highlight w:val="cyan"/>
        </w:rPr>
      </w:pPr>
      <w:ins w:id="3613" w:author="SA R2 -1807910" w:date="2018-05-15T07:43:00Z">
        <w:r w:rsidRPr="008621E8">
          <w:rPr>
            <w:i/>
            <w:noProof/>
            <w:highlight w:val="cyan"/>
          </w:rPr>
          <w:t>RRCRelease</w:t>
        </w:r>
        <w:r w:rsidRPr="008621E8">
          <w:rPr>
            <w:noProof/>
            <w:highlight w:val="cyan"/>
          </w:rPr>
          <w:t xml:space="preserve"> message</w:t>
        </w:r>
      </w:ins>
    </w:p>
    <w:p w14:paraId="2F20D351" w14:textId="77777777" w:rsidR="00D61455" w:rsidRPr="008621E8" w:rsidRDefault="00D61455" w:rsidP="008C4961">
      <w:pPr>
        <w:pStyle w:val="PL"/>
        <w:rPr>
          <w:ins w:id="3614" w:author="SA R2 -1807910" w:date="2018-05-15T07:43:00Z"/>
          <w:highlight w:val="cyan"/>
        </w:rPr>
      </w:pPr>
      <w:ins w:id="3615" w:author="SA R2 -1807910" w:date="2018-05-15T07:43:00Z">
        <w:r w:rsidRPr="008621E8">
          <w:rPr>
            <w:highlight w:val="cyan"/>
          </w:rPr>
          <w:t>-- ASN1START</w:t>
        </w:r>
      </w:ins>
    </w:p>
    <w:p w14:paraId="19579F19" w14:textId="77777777" w:rsidR="00D61455" w:rsidRPr="008621E8" w:rsidRDefault="00D61455" w:rsidP="008C4961">
      <w:pPr>
        <w:pStyle w:val="PL"/>
        <w:rPr>
          <w:ins w:id="3616" w:author="SA R2 -1807910" w:date="2018-05-15T07:43:00Z"/>
          <w:highlight w:val="cyan"/>
        </w:rPr>
      </w:pPr>
      <w:ins w:id="3617" w:author="SA R2 -1807910" w:date="2018-05-15T07:43:00Z">
        <w:r w:rsidRPr="008621E8">
          <w:rPr>
            <w:highlight w:val="cyan"/>
          </w:rPr>
          <w:t>-- TAG-RRCRELEASE-START</w:t>
        </w:r>
      </w:ins>
    </w:p>
    <w:p w14:paraId="517F3F4C" w14:textId="77777777" w:rsidR="00D61455" w:rsidRPr="008621E8" w:rsidRDefault="00D61455" w:rsidP="008C4961">
      <w:pPr>
        <w:pStyle w:val="PL"/>
        <w:rPr>
          <w:ins w:id="3618" w:author="SA R2 -1807910" w:date="2018-05-15T07:43:00Z"/>
          <w:highlight w:val="cyan"/>
          <w:lang w:val="en-US"/>
        </w:rPr>
      </w:pPr>
    </w:p>
    <w:p w14:paraId="19AC2FD0" w14:textId="77777777" w:rsidR="00D61455" w:rsidRPr="008621E8" w:rsidRDefault="00D61455" w:rsidP="008C4961">
      <w:pPr>
        <w:pStyle w:val="PL"/>
        <w:rPr>
          <w:ins w:id="3619" w:author="SA R2 -1807910" w:date="2018-05-15T07:43:00Z"/>
          <w:highlight w:val="cyan"/>
          <w:lang w:val="en-US"/>
        </w:rPr>
      </w:pPr>
      <w:ins w:id="3620" w:author="SA R2 -1807910" w:date="2018-05-15T07:43:00Z">
        <w:r w:rsidRPr="008621E8">
          <w:rPr>
            <w:highlight w:val="cyan"/>
            <w:lang w:val="en-US"/>
          </w:rPr>
          <w:t>RRCRelease ::=</w:t>
        </w:r>
        <w:r w:rsidRPr="008621E8">
          <w:rPr>
            <w:highlight w:val="cyan"/>
            <w:lang w:val="en-US"/>
          </w:rPr>
          <w:tab/>
        </w:r>
        <w:r w:rsidRPr="008621E8">
          <w:rPr>
            <w:highlight w:val="cyan"/>
            <w:lang w:val="en-US"/>
          </w:rPr>
          <w:tab/>
        </w:r>
        <w:r w:rsidRPr="008621E8">
          <w:rPr>
            <w:highlight w:val="cyan"/>
            <w:lang w:val="en-US"/>
          </w:rPr>
          <w:tab/>
          <w:t>SEQUENCE {</w:t>
        </w:r>
      </w:ins>
    </w:p>
    <w:p w14:paraId="7DB2F2EF" w14:textId="77777777" w:rsidR="00D61455" w:rsidRPr="008621E8" w:rsidRDefault="00D61455" w:rsidP="008C4961">
      <w:pPr>
        <w:pStyle w:val="PL"/>
        <w:rPr>
          <w:ins w:id="3621" w:author="SA R2 -1807910" w:date="2018-05-15T07:43:00Z"/>
          <w:snapToGrid w:val="0"/>
          <w:highlight w:val="cyan"/>
          <w:lang w:val="en-US"/>
        </w:rPr>
      </w:pPr>
      <w:ins w:id="3622"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551EB9C0" w14:textId="77777777" w:rsidR="00D61455" w:rsidRPr="008621E8" w:rsidRDefault="00D61455" w:rsidP="008C4961">
      <w:pPr>
        <w:pStyle w:val="PL"/>
        <w:rPr>
          <w:ins w:id="3623" w:author="SA R2 -1807910" w:date="2018-05-15T07:43:00Z"/>
          <w:highlight w:val="cyan"/>
          <w:lang w:val="en-US"/>
        </w:rPr>
      </w:pPr>
      <w:ins w:id="3624"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6C8EF91" w14:textId="77777777" w:rsidR="00D61455" w:rsidRPr="008621E8" w:rsidRDefault="00D61455" w:rsidP="008C4961">
      <w:pPr>
        <w:pStyle w:val="PL"/>
        <w:rPr>
          <w:ins w:id="3625" w:author="SA R2 -1807910" w:date="2018-05-15T07:43:00Z"/>
          <w:highlight w:val="cyan"/>
          <w:lang w:val="en-US"/>
        </w:rPr>
      </w:pPr>
      <w:ins w:id="3626"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59B47F9" w14:textId="77777777" w:rsidR="00D61455" w:rsidRPr="008621E8" w:rsidRDefault="00D61455" w:rsidP="008C4961">
      <w:pPr>
        <w:pStyle w:val="PL"/>
        <w:rPr>
          <w:ins w:id="3627" w:author="SA R2 -1807910" w:date="2018-05-15T07:43:00Z"/>
          <w:highlight w:val="cyan"/>
          <w:lang w:val="en-US"/>
        </w:rPr>
      </w:pPr>
      <w:ins w:id="3628" w:author="SA R2 -1807910" w:date="2018-05-15T07:43:00Z">
        <w:r w:rsidRPr="008621E8">
          <w:rPr>
            <w:highlight w:val="cyan"/>
            <w:lang w:val="en-US"/>
          </w:rPr>
          <w:tab/>
        </w:r>
        <w:r w:rsidRPr="008621E8">
          <w:rPr>
            <w:highlight w:val="cyan"/>
            <w:lang w:val="en-US"/>
          </w:rPr>
          <w:tab/>
        </w:r>
        <w:r w:rsidRPr="008621E8">
          <w:rPr>
            <w:highlight w:val="cyan"/>
            <w:lang w:val="en-US"/>
          </w:rPr>
          <w:tab/>
          <w:t>rrcRelea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lease-IEs,</w:t>
        </w:r>
      </w:ins>
    </w:p>
    <w:p w14:paraId="2124DB13" w14:textId="77777777" w:rsidR="00D61455" w:rsidRPr="008621E8" w:rsidRDefault="00D61455" w:rsidP="008C4961">
      <w:pPr>
        <w:pStyle w:val="PL"/>
        <w:rPr>
          <w:ins w:id="3629" w:author="SA R2 -1807910" w:date="2018-05-15T07:43:00Z"/>
          <w:highlight w:val="cyan"/>
          <w:lang w:val="en-US"/>
        </w:rPr>
      </w:pPr>
      <w:ins w:id="3630"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t>spare3 NULL, spare2 NULL, spare1 NULL</w:t>
        </w:r>
      </w:ins>
    </w:p>
    <w:p w14:paraId="1DF5238C" w14:textId="77777777" w:rsidR="00D61455" w:rsidRPr="008621E8" w:rsidRDefault="00D61455" w:rsidP="008C4961">
      <w:pPr>
        <w:pStyle w:val="PL"/>
        <w:rPr>
          <w:ins w:id="3631" w:author="SA R2 -1807910" w:date="2018-05-15T07:43:00Z"/>
          <w:highlight w:val="cyan"/>
          <w:lang w:val="en-US"/>
        </w:rPr>
      </w:pPr>
      <w:ins w:id="3632" w:author="SA R2 -1807910" w:date="2018-05-15T07:43:00Z">
        <w:r w:rsidRPr="008621E8">
          <w:rPr>
            <w:highlight w:val="cyan"/>
            <w:lang w:val="en-US"/>
          </w:rPr>
          <w:tab/>
        </w:r>
        <w:r w:rsidRPr="008621E8">
          <w:rPr>
            <w:highlight w:val="cyan"/>
            <w:lang w:val="en-US"/>
          </w:rPr>
          <w:tab/>
          <w:t>},</w:t>
        </w:r>
      </w:ins>
    </w:p>
    <w:p w14:paraId="60617BD0" w14:textId="77777777" w:rsidR="00D61455" w:rsidRPr="008621E8" w:rsidRDefault="00D61455" w:rsidP="008C4961">
      <w:pPr>
        <w:pStyle w:val="PL"/>
        <w:rPr>
          <w:ins w:id="3633" w:author="SA R2 -1807910" w:date="2018-05-15T07:43:00Z"/>
          <w:highlight w:val="cyan"/>
          <w:lang w:val="en-US"/>
        </w:rPr>
      </w:pPr>
      <w:ins w:id="3634"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16D7BF1E" w14:textId="77777777" w:rsidR="00D61455" w:rsidRPr="008621E8" w:rsidRDefault="00D61455" w:rsidP="008C4961">
      <w:pPr>
        <w:pStyle w:val="PL"/>
        <w:rPr>
          <w:ins w:id="3635" w:author="SA R2 -1807910" w:date="2018-05-15T07:43:00Z"/>
          <w:highlight w:val="cyan"/>
          <w:lang w:val="en-US"/>
        </w:rPr>
      </w:pPr>
      <w:ins w:id="3636" w:author="SA R2 -1807910" w:date="2018-05-15T07:43:00Z">
        <w:r w:rsidRPr="008621E8">
          <w:rPr>
            <w:highlight w:val="cyan"/>
            <w:lang w:val="en-US"/>
          </w:rPr>
          <w:tab/>
          <w:t>}</w:t>
        </w:r>
      </w:ins>
    </w:p>
    <w:p w14:paraId="6DCBB298" w14:textId="77777777" w:rsidR="00D61455" w:rsidRPr="008621E8" w:rsidRDefault="00D61455" w:rsidP="008C4961">
      <w:pPr>
        <w:pStyle w:val="PL"/>
        <w:rPr>
          <w:ins w:id="3637" w:author="SA R2 -1807910" w:date="2018-05-15T07:43:00Z"/>
          <w:highlight w:val="cyan"/>
          <w:lang w:val="en-US"/>
        </w:rPr>
      </w:pPr>
      <w:ins w:id="3638" w:author="SA R2 -1807910" w:date="2018-05-15T07:43:00Z">
        <w:r w:rsidRPr="008621E8">
          <w:rPr>
            <w:highlight w:val="cyan"/>
            <w:lang w:val="en-US"/>
          </w:rPr>
          <w:t>}</w:t>
        </w:r>
      </w:ins>
    </w:p>
    <w:p w14:paraId="3A8F631C" w14:textId="77777777" w:rsidR="00D61455" w:rsidRPr="008621E8" w:rsidRDefault="00D61455" w:rsidP="008C4961">
      <w:pPr>
        <w:pStyle w:val="PL"/>
        <w:rPr>
          <w:ins w:id="3639" w:author="SA R2 -1807910" w:date="2018-05-15T07:43:00Z"/>
          <w:highlight w:val="cyan"/>
          <w:lang w:val="en-US"/>
        </w:rPr>
      </w:pPr>
    </w:p>
    <w:p w14:paraId="29DA069C" w14:textId="77777777" w:rsidR="00D61455" w:rsidRPr="008621E8" w:rsidRDefault="00D61455" w:rsidP="008C4961">
      <w:pPr>
        <w:pStyle w:val="PL"/>
        <w:rPr>
          <w:ins w:id="3640" w:author="SA R2 -1807910" w:date="2018-05-15T07:43:00Z"/>
          <w:highlight w:val="cyan"/>
          <w:lang w:val="en-US"/>
        </w:rPr>
      </w:pPr>
      <w:ins w:id="3641" w:author="SA R2 -1807910" w:date="2018-05-15T07:43:00Z">
        <w:r w:rsidRPr="008621E8">
          <w:rPr>
            <w:highlight w:val="cyan"/>
            <w:lang w:val="en-US"/>
          </w:rPr>
          <w:t>RRCRelease-IEs ::=</w:t>
        </w:r>
        <w:r w:rsidRPr="008621E8">
          <w:rPr>
            <w:highlight w:val="cyan"/>
            <w:lang w:val="en-US"/>
          </w:rPr>
          <w:tab/>
        </w:r>
        <w:r w:rsidRPr="008621E8">
          <w:rPr>
            <w:highlight w:val="cyan"/>
            <w:lang w:val="en-US"/>
          </w:rPr>
          <w:tab/>
          <w:t>SEQUENCE {</w:t>
        </w:r>
      </w:ins>
    </w:p>
    <w:p w14:paraId="2C3C558E" w14:textId="77777777" w:rsidR="00D61455" w:rsidRPr="008621E8" w:rsidRDefault="00D61455" w:rsidP="008C4961">
      <w:pPr>
        <w:pStyle w:val="PL"/>
        <w:rPr>
          <w:ins w:id="3642" w:author="SA R2 -1807910" w:date="2018-05-15T07:43:00Z"/>
          <w:highlight w:val="cyan"/>
          <w:lang w:val="en-US"/>
        </w:rPr>
      </w:pPr>
      <w:ins w:id="3643" w:author="SA R2 -1807910" w:date="2018-05-15T07:43:00Z">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21AAFBFC" w14:textId="77777777" w:rsidR="00D61455" w:rsidRPr="008621E8" w:rsidRDefault="00D61455" w:rsidP="008C4961">
      <w:pPr>
        <w:pStyle w:val="PL"/>
        <w:rPr>
          <w:ins w:id="3644" w:author="SA R2 -1807910" w:date="2018-05-15T07:43:00Z"/>
          <w:highlight w:val="cyan"/>
          <w:lang w:val="en-US"/>
        </w:rPr>
      </w:pPr>
      <w:ins w:id="3645" w:author="SA R2 -1807910" w:date="2018-05-15T07:43:00Z">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M</w:t>
        </w:r>
      </w:ins>
    </w:p>
    <w:p w14:paraId="3791AC64" w14:textId="77777777" w:rsidR="00D61455" w:rsidRPr="008621E8" w:rsidRDefault="00D61455" w:rsidP="008C4961">
      <w:pPr>
        <w:pStyle w:val="PL"/>
        <w:rPr>
          <w:ins w:id="3646" w:author="SA R2 -1807910" w:date="2018-05-15T07:43:00Z"/>
          <w:highlight w:val="cyan"/>
          <w:lang w:val="en-US"/>
        </w:rPr>
      </w:pPr>
      <w:ins w:id="3647" w:author="SA R2 -1807910" w:date="2018-05-15T07:43:00Z">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6A8F5ADB" w14:textId="77777777" w:rsidR="00D61455" w:rsidRPr="008621E8" w:rsidRDefault="00D61455" w:rsidP="008C4961">
      <w:pPr>
        <w:pStyle w:val="PL"/>
        <w:rPr>
          <w:ins w:id="3648" w:author="SA R2 -1807910" w:date="2018-05-15T07:43:00Z"/>
          <w:highlight w:val="cyan"/>
        </w:rPr>
      </w:pPr>
    </w:p>
    <w:p w14:paraId="189D7E4B" w14:textId="77777777" w:rsidR="00D61455" w:rsidRPr="008621E8" w:rsidRDefault="00D61455" w:rsidP="008C4961">
      <w:pPr>
        <w:pStyle w:val="PL"/>
        <w:rPr>
          <w:ins w:id="3649" w:author="SA R2 -1807910" w:date="2018-05-15T07:43:00Z"/>
          <w:highlight w:val="cyan"/>
        </w:rPr>
      </w:pPr>
      <w:ins w:id="3650" w:author="SA R2 -1807910" w:date="2018-05-15T07:43:00Z">
        <w:r w:rsidRPr="008621E8">
          <w:rPr>
            <w:highlight w:val="cyan"/>
          </w:rPr>
          <w:tab/>
          <w:t>deprioritisationReq</w:t>
        </w:r>
        <w:r w:rsidRPr="008621E8">
          <w:rPr>
            <w:highlight w:val="cyan"/>
          </w:rPr>
          <w:tab/>
        </w:r>
        <w:r w:rsidRPr="008621E8">
          <w:rPr>
            <w:highlight w:val="cyan"/>
          </w:rPr>
          <w:tab/>
        </w:r>
        <w:r w:rsidRPr="008621E8">
          <w:rPr>
            <w:highlight w:val="cyan"/>
          </w:rPr>
          <w:tab/>
        </w:r>
        <w:r w:rsidRPr="008621E8">
          <w:rPr>
            <w:highlight w:val="cyan"/>
          </w:rPr>
          <w:tab/>
          <w:t>SEQUENCE {</w:t>
        </w:r>
      </w:ins>
    </w:p>
    <w:p w14:paraId="6D02CAF3" w14:textId="77777777" w:rsidR="00D61455" w:rsidRPr="008621E8" w:rsidRDefault="00D61455" w:rsidP="008C4961">
      <w:pPr>
        <w:pStyle w:val="PL"/>
        <w:rPr>
          <w:ins w:id="3651" w:author="SA R2 -1807910" w:date="2018-05-15T07:43:00Z"/>
          <w:highlight w:val="cyan"/>
        </w:rPr>
      </w:pPr>
      <w:ins w:id="3652" w:author="SA R2 -1807910" w:date="2018-05-15T07:43:00Z">
        <w:r w:rsidRPr="008621E8">
          <w:rPr>
            <w:highlight w:val="cyan"/>
          </w:rPr>
          <w:tab/>
        </w:r>
        <w:r w:rsidRPr="008621E8">
          <w:rPr>
            <w:highlight w:val="cyan"/>
          </w:rPr>
          <w:tab/>
          <w:t>deprioritisationType</w:t>
        </w:r>
        <w:r w:rsidRPr="008621E8">
          <w:rPr>
            <w:highlight w:val="cyan"/>
          </w:rPr>
          <w:tab/>
        </w:r>
        <w:r w:rsidRPr="008621E8">
          <w:rPr>
            <w:highlight w:val="cyan"/>
          </w:rPr>
          <w:tab/>
        </w:r>
        <w:r w:rsidRPr="008621E8">
          <w:rPr>
            <w:highlight w:val="cyan"/>
          </w:rPr>
          <w:tab/>
        </w:r>
        <w:r w:rsidRPr="008621E8">
          <w:rPr>
            <w:highlight w:val="cyan"/>
          </w:rPr>
          <w:tab/>
          <w:t>ENUMERATED {frequency, nr},</w:t>
        </w:r>
      </w:ins>
    </w:p>
    <w:p w14:paraId="1F30C5F7" w14:textId="77777777" w:rsidR="00D61455" w:rsidRPr="008621E8" w:rsidRDefault="00D61455" w:rsidP="008C4961">
      <w:pPr>
        <w:pStyle w:val="PL"/>
        <w:rPr>
          <w:ins w:id="3653" w:author="SA R2 -1807910" w:date="2018-05-15T07:43:00Z"/>
          <w:highlight w:val="cyan"/>
        </w:rPr>
      </w:pPr>
      <w:ins w:id="3654" w:author="SA R2 -1807910" w:date="2018-05-15T07:43:00Z">
        <w:r w:rsidRPr="008621E8">
          <w:rPr>
            <w:highlight w:val="cyan"/>
          </w:rPr>
          <w:tab/>
        </w:r>
        <w:r w:rsidRPr="008621E8">
          <w:rPr>
            <w:highlight w:val="cyan"/>
          </w:rPr>
          <w:tab/>
          <w:t>deprioritisationTimer</w:t>
        </w:r>
        <w:r w:rsidRPr="008621E8">
          <w:rPr>
            <w:highlight w:val="cyan"/>
          </w:rPr>
          <w:tab/>
        </w:r>
        <w:r w:rsidRPr="008621E8">
          <w:rPr>
            <w:highlight w:val="cyan"/>
          </w:rPr>
          <w:tab/>
        </w:r>
        <w:r w:rsidRPr="008621E8">
          <w:rPr>
            <w:highlight w:val="cyan"/>
          </w:rPr>
          <w:tab/>
        </w:r>
        <w:r w:rsidRPr="008621E8">
          <w:rPr>
            <w:highlight w:val="cyan"/>
          </w:rPr>
          <w:tab/>
          <w:t>ENUMERATED {min5, min10, min15, min30}</w:t>
        </w:r>
      </w:ins>
    </w:p>
    <w:p w14:paraId="2D27479C" w14:textId="77777777" w:rsidR="00D61455" w:rsidRPr="008621E8" w:rsidRDefault="00D61455" w:rsidP="008C4961">
      <w:pPr>
        <w:pStyle w:val="PL"/>
        <w:rPr>
          <w:ins w:id="3655" w:author="SA R2 -1807910" w:date="2018-05-15T07:43:00Z"/>
          <w:highlight w:val="cyan"/>
        </w:rPr>
      </w:pPr>
      <w:ins w:id="3656" w:author="SA R2 -1807910" w:date="2018-05-15T07:43:00Z">
        <w:r w:rsidRPr="008621E8">
          <w:rPr>
            <w:highlight w:val="cyan"/>
          </w:rPr>
          <w:tab/>
          <w:t>}</w:t>
        </w:r>
      </w:ins>
      <w:ins w:id="3657" w:author="Rapporteur SA Rev 1" w:date="2018-05-24T02:46:00Z">
        <w:r w:rsidR="00A47904" w:rsidRPr="008621E8">
          <w:rPr>
            <w:highlight w:val="cyan"/>
          </w:rPr>
          <w:t>,</w:t>
        </w:r>
      </w:ins>
    </w:p>
    <w:p w14:paraId="56F2EBF6" w14:textId="77777777" w:rsidR="00D61455" w:rsidRPr="008621E8" w:rsidRDefault="00D61455" w:rsidP="008C4961">
      <w:pPr>
        <w:pStyle w:val="PL"/>
        <w:rPr>
          <w:ins w:id="3658" w:author="SA R2 -1807910" w:date="2018-05-15T07:43:00Z"/>
          <w:highlight w:val="cyan"/>
        </w:rPr>
      </w:pPr>
      <w:ins w:id="3659"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660" w:author="Rapporteur SA Rev1" w:date="2018-05-24T19:55:00Z">
        <w:r w:rsidR="007570A5" w:rsidRPr="008621E8">
          <w:rPr>
            <w:color w:val="993366"/>
            <w:highlight w:val="cyan"/>
          </w:rPr>
          <w:t xml:space="preserve"> </w:t>
        </w:r>
      </w:ins>
      <w:ins w:id="3661"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053105D" w14:textId="77777777" w:rsidR="00D61455" w:rsidRPr="008621E8" w:rsidRDefault="00D61455" w:rsidP="008C4961">
      <w:pPr>
        <w:pStyle w:val="PL"/>
        <w:rPr>
          <w:ins w:id="3662" w:author="SA R2 -1807910" w:date="2018-05-15T07:43:00Z"/>
          <w:highlight w:val="cyan"/>
        </w:rPr>
      </w:pPr>
      <w:ins w:id="3663"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DA78B03" w14:textId="77777777" w:rsidR="00D61455" w:rsidRPr="008621E8" w:rsidRDefault="00D61455" w:rsidP="008C4961">
      <w:pPr>
        <w:pStyle w:val="PL"/>
        <w:rPr>
          <w:ins w:id="3664" w:author="SA R2 -1807910" w:date="2018-05-15T07:43:00Z"/>
          <w:highlight w:val="cyan"/>
          <w:lang w:val="en-US"/>
        </w:rPr>
      </w:pPr>
    </w:p>
    <w:p w14:paraId="2F8CDA04" w14:textId="77777777" w:rsidR="00D61455" w:rsidRPr="008621E8" w:rsidRDefault="00D61455" w:rsidP="008C4961">
      <w:pPr>
        <w:pStyle w:val="PL"/>
        <w:rPr>
          <w:ins w:id="3665" w:author="SA R2 -1807910" w:date="2018-05-15T07:43:00Z"/>
          <w:highlight w:val="cyan"/>
          <w:lang w:val="en-US"/>
        </w:rPr>
      </w:pPr>
      <w:ins w:id="3666" w:author="SA R2 -1807910" w:date="2018-05-15T07:43:00Z">
        <w:r w:rsidRPr="008621E8">
          <w:rPr>
            <w:highlight w:val="cyan"/>
            <w:lang w:val="en-US"/>
          </w:rPr>
          <w:t>}</w:t>
        </w:r>
      </w:ins>
    </w:p>
    <w:p w14:paraId="4994A2D2" w14:textId="77777777" w:rsidR="00D61455" w:rsidRPr="008621E8" w:rsidRDefault="00D61455" w:rsidP="008C4961">
      <w:pPr>
        <w:pStyle w:val="PL"/>
        <w:rPr>
          <w:ins w:id="3667" w:author="SA R2 -1807910" w:date="2018-05-15T07:43:00Z"/>
          <w:highlight w:val="cyan"/>
          <w:lang w:val="en-US"/>
        </w:rPr>
      </w:pPr>
    </w:p>
    <w:p w14:paraId="6637242F" w14:textId="77777777" w:rsidR="00D61455" w:rsidRPr="008621E8" w:rsidRDefault="00D61455" w:rsidP="008C4961">
      <w:pPr>
        <w:pStyle w:val="PL"/>
        <w:rPr>
          <w:ins w:id="3668" w:author="SA R2 -1807910" w:date="2018-05-15T07:43:00Z"/>
          <w:highlight w:val="cyan"/>
          <w:lang w:val="en-US"/>
        </w:rPr>
      </w:pPr>
    </w:p>
    <w:p w14:paraId="6C740D5E" w14:textId="77777777" w:rsidR="00D61455" w:rsidRPr="008621E8" w:rsidRDefault="00D61455" w:rsidP="008C4961">
      <w:pPr>
        <w:pStyle w:val="PL"/>
        <w:rPr>
          <w:ins w:id="3669" w:author="SA R2 -1807910" w:date="2018-05-15T07:43:00Z"/>
          <w:highlight w:val="cyan"/>
          <w:lang w:val="en-US"/>
        </w:rPr>
      </w:pPr>
      <w:ins w:id="3670" w:author="SA R2 -1807910" w:date="2018-05-15T07:43:00Z">
        <w:r w:rsidRPr="008621E8">
          <w:rPr>
            <w:highlight w:val="cyan"/>
            <w:lang w:val="en-US"/>
          </w:rPr>
          <w:t>RedirectedCarrierInfo ::=</w:t>
        </w:r>
        <w:r w:rsidRPr="008621E8">
          <w:rPr>
            <w:highlight w:val="cyan"/>
            <w:lang w:val="en-US"/>
          </w:rPr>
          <w:tab/>
        </w:r>
        <w:r w:rsidRPr="008621E8">
          <w:rPr>
            <w:highlight w:val="cyan"/>
            <w:lang w:val="en-US"/>
          </w:rPr>
          <w:tab/>
        </w:r>
        <w:r w:rsidRPr="008621E8">
          <w:rPr>
            <w:highlight w:val="cyan"/>
            <w:lang w:val="en-US"/>
          </w:rPr>
          <w:tab/>
          <w:t>CHOICE {</w:t>
        </w:r>
      </w:ins>
    </w:p>
    <w:p w14:paraId="3B31B760" w14:textId="77777777" w:rsidR="00D61455" w:rsidRPr="008621E8" w:rsidRDefault="00D61455" w:rsidP="008C4961">
      <w:pPr>
        <w:pStyle w:val="PL"/>
        <w:rPr>
          <w:ins w:id="3671" w:author="SA R2 -1807910" w:date="2018-05-15T07:43:00Z"/>
          <w:highlight w:val="cyan"/>
          <w:lang w:val="en-US"/>
        </w:rPr>
      </w:pPr>
      <w:ins w:id="3672" w:author="SA R2 -1807910" w:date="2018-05-15T07:43:00Z">
        <w:r w:rsidRPr="008621E8">
          <w:rPr>
            <w:highlight w:val="cyan"/>
            <w:lang w:val="en-US"/>
          </w:rPr>
          <w:tab/>
          <w: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7D54AAD3" w14:textId="77777777" w:rsidR="00D61455" w:rsidRPr="008621E8" w:rsidRDefault="00D61455" w:rsidP="008C4961">
      <w:pPr>
        <w:pStyle w:val="PL"/>
        <w:rPr>
          <w:ins w:id="3673" w:author="SA R2 -1807910" w:date="2018-05-15T07:43:00Z"/>
          <w:highlight w:val="cyan"/>
          <w:lang w:val="en-US"/>
        </w:rPr>
      </w:pPr>
      <w:ins w:id="3674" w:author="SA R2 -1807910" w:date="2018-05-15T07:43:00Z">
        <w:r w:rsidRPr="008621E8">
          <w:rPr>
            <w:highlight w:val="cyan"/>
            <w:lang w:val="en-US"/>
          </w:rPr>
          <w:tab/>
          <w: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342A4F66" w14:textId="77777777" w:rsidR="00D61455" w:rsidRPr="008621E8" w:rsidRDefault="00D61455" w:rsidP="008C4961">
      <w:pPr>
        <w:pStyle w:val="PL"/>
        <w:rPr>
          <w:ins w:id="3675" w:author="SA R2 -1807910" w:date="2018-05-15T07:43:00Z"/>
          <w:highlight w:val="cyan"/>
          <w:lang w:val="en-US"/>
        </w:rPr>
      </w:pPr>
      <w:ins w:id="3676" w:author="SA R2 -1807910" w:date="2018-05-15T07:43:00Z">
        <w:r w:rsidRPr="008621E8">
          <w:rPr>
            <w:highlight w:val="cyan"/>
            <w:lang w:val="en-US"/>
          </w:rPr>
          <w:tab/>
          <w:t>...</w:t>
        </w:r>
      </w:ins>
    </w:p>
    <w:p w14:paraId="5634C183" w14:textId="77777777" w:rsidR="00D61455" w:rsidRPr="008621E8" w:rsidRDefault="00D61455" w:rsidP="008C4961">
      <w:pPr>
        <w:pStyle w:val="PL"/>
        <w:rPr>
          <w:ins w:id="3677" w:author="SA R2 -1807910" w:date="2018-05-15T07:43:00Z"/>
          <w:highlight w:val="cyan"/>
          <w:lang w:val="en-US"/>
        </w:rPr>
      </w:pPr>
      <w:ins w:id="3678" w:author="SA R2 -1807910" w:date="2018-05-15T07:43:00Z">
        <w:r w:rsidRPr="008621E8">
          <w:rPr>
            <w:highlight w:val="cyan"/>
            <w:lang w:val="en-US"/>
          </w:rPr>
          <w:t>}</w:t>
        </w:r>
      </w:ins>
    </w:p>
    <w:p w14:paraId="40F0A70A" w14:textId="77777777" w:rsidR="00D61455" w:rsidRPr="008621E8" w:rsidRDefault="00D61455" w:rsidP="008C4961">
      <w:pPr>
        <w:pStyle w:val="PL"/>
        <w:rPr>
          <w:ins w:id="3679" w:author="SA R2 -1807910" w:date="2018-05-15T07:43:00Z"/>
          <w:highlight w:val="cyan"/>
          <w:lang w:val="en-US"/>
        </w:rPr>
      </w:pPr>
    </w:p>
    <w:p w14:paraId="6B450C69" w14:textId="77777777" w:rsidR="00D61455" w:rsidRPr="008621E8" w:rsidRDefault="00D61455" w:rsidP="008C4961">
      <w:pPr>
        <w:pStyle w:val="PL"/>
        <w:rPr>
          <w:ins w:id="3680" w:author="SA R2 -1807910" w:date="2018-05-15T07:43:00Z"/>
          <w:highlight w:val="cyan"/>
          <w:lang w:val="en-US"/>
        </w:rPr>
      </w:pPr>
      <w:ins w:id="3681" w:author="SA R2 -1807910" w:date="2018-05-15T07:43:00Z">
        <w:r w:rsidRPr="008621E8">
          <w:rPr>
            <w:highlight w:val="cyan"/>
            <w:lang w:val="en-US"/>
          </w:rPr>
          <w:t>SuspendConfig ::= SEQUENCE {</w:t>
        </w:r>
      </w:ins>
    </w:p>
    <w:p w14:paraId="52FA19EB" w14:textId="77777777" w:rsidR="00D61455" w:rsidRPr="008621E8" w:rsidRDefault="00D61455" w:rsidP="008C4961">
      <w:pPr>
        <w:pStyle w:val="PL"/>
        <w:rPr>
          <w:ins w:id="3682" w:author="SA R2 -1807910" w:date="2018-05-15T07:43:00Z"/>
          <w:highlight w:val="cyan"/>
          <w:lang w:val="en-US"/>
        </w:rPr>
      </w:pPr>
      <w:ins w:id="3683" w:author="SA R2 -1807910" w:date="2018-05-15T07:43:00Z">
        <w:r w:rsidRPr="008621E8">
          <w:rPr>
            <w:highlight w:val="cyan"/>
            <w:lang w:val="en-US"/>
          </w:rPr>
          <w:tab/>
          <w:t>resum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RNTI-Value,</w:t>
        </w:r>
      </w:ins>
    </w:p>
    <w:p w14:paraId="5FC13D49" w14:textId="77777777" w:rsidR="00D61455" w:rsidRPr="008621E8" w:rsidRDefault="00D61455" w:rsidP="008C4961">
      <w:pPr>
        <w:pStyle w:val="PL"/>
        <w:rPr>
          <w:ins w:id="3684" w:author="SA R2 -1807910" w:date="2018-05-15T07:43:00Z"/>
          <w:highlight w:val="cyan"/>
          <w:lang w:val="en-US"/>
        </w:rPr>
      </w:pPr>
      <w:ins w:id="3685" w:author="SA R2 -1807910" w:date="2018-05-15T07:43:00Z">
        <w:r w:rsidRPr="008621E8">
          <w:rPr>
            <w:highlight w:val="cyan"/>
            <w:lang w:val="en-US"/>
          </w:rPr>
          <w:tab/>
        </w:r>
      </w:ins>
      <w:ins w:id="3686" w:author="Rapporteur SA Rev1" w:date="2018-05-24T12:03:00Z">
        <w:r w:rsidR="00AB3DFE" w:rsidRPr="008621E8">
          <w:rPr>
            <w:highlight w:val="cyan"/>
            <w:lang w:val="en-US"/>
          </w:rPr>
          <w:t>ran-</w:t>
        </w:r>
      </w:ins>
      <w:ins w:id="3687" w:author="SA R2 -1807910" w:date="2018-05-15T07:43:00Z">
        <w:r w:rsidRPr="008621E8">
          <w:rPr>
            <w:highlight w:val="cyan"/>
            <w:lang w:val="en-US"/>
          </w:rPr>
          <w:t>pagingCycl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agingCycle,</w:t>
        </w:r>
      </w:ins>
    </w:p>
    <w:p w14:paraId="13590F76" w14:textId="77777777" w:rsidR="00D61455" w:rsidRPr="008621E8" w:rsidRDefault="00D61455" w:rsidP="008C4961">
      <w:pPr>
        <w:pStyle w:val="PL"/>
        <w:rPr>
          <w:ins w:id="3688" w:author="SA R2 -1807910" w:date="2018-05-15T07:43:00Z"/>
          <w:highlight w:val="cyan"/>
          <w:lang w:val="en-US"/>
        </w:rPr>
      </w:pPr>
      <w:ins w:id="3689" w:author="SA R2 -1807910" w:date="2018-05-15T07:43:00Z">
        <w:r w:rsidRPr="008621E8">
          <w:rPr>
            <w:highlight w:val="cyan"/>
            <w:lang w:val="en-US"/>
          </w:rPr>
          <w:tab/>
          <w:t>ran-NotificationAreaInfo</w:t>
        </w:r>
        <w:r w:rsidRPr="008621E8">
          <w:rPr>
            <w:highlight w:val="cyan"/>
            <w:lang w:val="en-US"/>
          </w:rPr>
          <w:tab/>
        </w:r>
        <w:r w:rsidRPr="008621E8">
          <w:rPr>
            <w:highlight w:val="cyan"/>
            <w:lang w:val="en-US"/>
          </w:rPr>
          <w:tab/>
        </w:r>
        <w:r w:rsidRPr="008621E8">
          <w:rPr>
            <w:highlight w:val="cyan"/>
            <w:lang w:val="en-US"/>
          </w:rPr>
          <w:tab/>
          <w:t>RAN-NotificationAreaInfo,</w:t>
        </w:r>
      </w:ins>
    </w:p>
    <w:p w14:paraId="5AB2D198" w14:textId="77777777" w:rsidR="00D61455" w:rsidRPr="008621E8" w:rsidRDefault="00D61455" w:rsidP="008C4961">
      <w:pPr>
        <w:pStyle w:val="PL"/>
        <w:rPr>
          <w:ins w:id="3690" w:author="SA R2 -1807910" w:date="2018-05-15T07:43:00Z"/>
          <w:highlight w:val="cyan"/>
          <w:lang w:val="en-US"/>
        </w:rPr>
      </w:pPr>
      <w:ins w:id="3691" w:author="SA R2 -1807910" w:date="2018-05-15T07:43:00Z">
        <w:r w:rsidRPr="008621E8">
          <w:rPr>
            <w:highlight w:val="cyan"/>
            <w:lang w:val="en-US"/>
          </w:rPr>
          <w:tab/>
        </w:r>
        <w:r w:rsidRPr="008621E8">
          <w:rPr>
            <w:highlight w:val="cyan"/>
          </w:rPr>
          <w:t>periodic-RNAU-timer</w:t>
        </w:r>
        <w:r w:rsidRPr="008621E8">
          <w:rPr>
            <w:highlight w:val="cyan"/>
          </w:rPr>
          <w:tab/>
        </w:r>
        <w:r w:rsidRPr="008621E8">
          <w:rPr>
            <w:highlight w:val="cyan"/>
          </w:rPr>
          <w:tab/>
        </w:r>
        <w:r w:rsidRPr="008621E8">
          <w:rPr>
            <w:highlight w:val="cyan"/>
          </w:rPr>
          <w:tab/>
        </w:r>
        <w:r w:rsidRPr="008621E8">
          <w:rPr>
            <w:highlight w:val="cyan"/>
          </w:rPr>
          <w:tab/>
          <w:t>ENUMERATED {ffsValue</w:t>
        </w:r>
        <w:r w:rsidRPr="008621E8">
          <w:rPr>
            <w:highlight w:val="cyan"/>
            <w:lang w:val="en-US"/>
          </w:rPr>
          <w:t>},</w:t>
        </w:r>
      </w:ins>
    </w:p>
    <w:p w14:paraId="191FA91C" w14:textId="77777777" w:rsidR="00D61455" w:rsidRPr="008621E8" w:rsidRDefault="00D61455" w:rsidP="008C4961">
      <w:pPr>
        <w:pStyle w:val="PL"/>
        <w:rPr>
          <w:ins w:id="3692" w:author="SA R2 -1807910" w:date="2018-05-15T07:43:00Z"/>
          <w:highlight w:val="cyan"/>
          <w:lang w:val="en-US" w:eastAsia="en-US"/>
        </w:rPr>
      </w:pPr>
      <w:ins w:id="3693" w:author="SA R2 -1807910" w:date="2018-05-15T07:43: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6EA7586F" w14:textId="77777777" w:rsidR="00D61455" w:rsidRPr="008621E8" w:rsidRDefault="00D61455" w:rsidP="008C4961">
      <w:pPr>
        <w:pStyle w:val="PL"/>
        <w:rPr>
          <w:ins w:id="3694" w:author="SA R2 -1807910" w:date="2018-05-15T07:43:00Z"/>
          <w:highlight w:val="cyan"/>
          <w:lang w:val="en-US"/>
        </w:rPr>
      </w:pPr>
      <w:ins w:id="3695" w:author="SA R2 -1807910" w:date="2018-05-15T07:43:00Z">
        <w:r w:rsidRPr="008621E8">
          <w:rPr>
            <w:highlight w:val="cyan"/>
            <w:lang w:val="en-US"/>
          </w:rPr>
          <w:t>}</w:t>
        </w:r>
      </w:ins>
    </w:p>
    <w:p w14:paraId="24F87C2F" w14:textId="77777777" w:rsidR="00D61455" w:rsidRPr="008621E8" w:rsidRDefault="00D61455" w:rsidP="008C4961">
      <w:pPr>
        <w:pStyle w:val="PL"/>
        <w:rPr>
          <w:ins w:id="3696" w:author="SA R2 -1807910" w:date="2018-05-15T07:43:00Z"/>
          <w:highlight w:val="cyan"/>
          <w:lang w:val="en-US"/>
        </w:rPr>
      </w:pPr>
      <w:ins w:id="3697" w:author="SA R2 -1807910" w:date="2018-05-15T07:43:00Z">
        <w:r w:rsidRPr="008621E8">
          <w:rPr>
            <w:highlight w:val="cyan"/>
            <w:lang w:val="en-US"/>
          </w:rPr>
          <w:t>CellReselectionPriorities ::=</w:t>
        </w:r>
        <w:r w:rsidRPr="008621E8">
          <w:rPr>
            <w:highlight w:val="cyan"/>
            <w:lang w:val="en-US"/>
          </w:rPr>
          <w:tab/>
        </w:r>
        <w:r w:rsidRPr="008621E8">
          <w:rPr>
            <w:highlight w:val="cyan"/>
            <w:lang w:val="en-US"/>
          </w:rPr>
          <w:tab/>
          <w:t>SEQUENCE {</w:t>
        </w:r>
      </w:ins>
    </w:p>
    <w:p w14:paraId="6BC0D33D" w14:textId="77777777" w:rsidR="00D61455" w:rsidRPr="008621E8" w:rsidRDefault="00D61455" w:rsidP="008C4961">
      <w:pPr>
        <w:pStyle w:val="PL"/>
        <w:rPr>
          <w:ins w:id="3698" w:author="SA R2 -1807910" w:date="2018-05-15T07:43:00Z"/>
          <w:highlight w:val="cyan"/>
          <w:lang w:val="en-US"/>
        </w:rPr>
      </w:pPr>
      <w:ins w:id="3699" w:author="SA R2 -1807910" w:date="2018-05-15T07:43:00Z">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M</w:t>
        </w:r>
      </w:ins>
    </w:p>
    <w:p w14:paraId="5F74C5E4" w14:textId="77777777" w:rsidR="00D61455" w:rsidRPr="008621E8" w:rsidRDefault="00D61455" w:rsidP="008C4961">
      <w:pPr>
        <w:pStyle w:val="PL"/>
        <w:rPr>
          <w:ins w:id="3700" w:author="SA R2 -1807910" w:date="2018-05-15T07:43:00Z"/>
          <w:highlight w:val="cyan"/>
          <w:lang w:val="en-US"/>
        </w:rPr>
      </w:pPr>
      <w:ins w:id="3701" w:author="SA R2 -1807910" w:date="2018-05-15T07:43:00Z">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OPTIONAL, </w:t>
        </w:r>
        <w:r w:rsidRPr="008621E8">
          <w:rPr>
            <w:highlight w:val="cyan"/>
            <w:lang w:val="en-US"/>
          </w:rPr>
          <w:tab/>
        </w:r>
        <w:r w:rsidRPr="008621E8">
          <w:rPr>
            <w:highlight w:val="cyan"/>
            <w:lang w:val="en-US"/>
          </w:rPr>
          <w:tab/>
          <w:t>-- Need M</w:t>
        </w:r>
        <w:r w:rsidRPr="008621E8">
          <w:rPr>
            <w:highlight w:val="cyan"/>
            <w:lang w:val="en-US"/>
          </w:rPr>
          <w:tab/>
        </w:r>
        <w:r w:rsidRPr="008621E8">
          <w:rPr>
            <w:highlight w:val="cyan"/>
            <w:lang w:val="en-US"/>
          </w:rPr>
          <w:tab/>
        </w:r>
      </w:ins>
    </w:p>
    <w:p w14:paraId="1DD8AA0D" w14:textId="77777777" w:rsidR="00D61455" w:rsidRPr="008621E8" w:rsidRDefault="00D61455" w:rsidP="008C4961">
      <w:pPr>
        <w:pStyle w:val="PL"/>
        <w:rPr>
          <w:ins w:id="3702" w:author="SA R2 -1807910" w:date="2018-05-15T07:43:00Z"/>
          <w:highlight w:val="cyan"/>
          <w:lang w:val="fi-FI"/>
        </w:rPr>
      </w:pPr>
      <w:ins w:id="3703" w:author="SA R2 -1807910" w:date="2018-05-15T07:43:00Z">
        <w:r w:rsidRPr="008621E8">
          <w:rPr>
            <w:highlight w:val="cyan"/>
            <w:lang w:val="en-US"/>
          </w:rPr>
          <w:tab/>
        </w:r>
        <w:r w:rsidRPr="008621E8">
          <w:rPr>
            <w:highlight w:val="cyan"/>
            <w:lang w:val="fi-FI"/>
          </w:rPr>
          <w:t>t320</w:t>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ENUMERATED {</w:t>
        </w:r>
      </w:ins>
    </w:p>
    <w:p w14:paraId="1C006F9E" w14:textId="77777777" w:rsidR="00D61455" w:rsidRPr="008621E8" w:rsidRDefault="00D61455" w:rsidP="008C4961">
      <w:pPr>
        <w:pStyle w:val="PL"/>
        <w:rPr>
          <w:ins w:id="3704" w:author="SA R2 -1807910" w:date="2018-05-15T07:43:00Z"/>
          <w:highlight w:val="cyan"/>
          <w:lang w:val="fi-FI"/>
        </w:rPr>
      </w:pPr>
      <w:ins w:id="3705"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min5, min10, min20, min30, min60, min120, min180,</w:t>
        </w:r>
      </w:ins>
    </w:p>
    <w:p w14:paraId="57C6D165" w14:textId="77777777" w:rsidR="00D61455" w:rsidRPr="008621E8" w:rsidRDefault="00D61455" w:rsidP="008C4961">
      <w:pPr>
        <w:pStyle w:val="PL"/>
        <w:rPr>
          <w:ins w:id="3706" w:author="SA R2 -1807910" w:date="2018-05-15T07:43:00Z"/>
          <w:highlight w:val="cyan"/>
          <w:lang w:val="en-US"/>
        </w:rPr>
      </w:pPr>
      <w:ins w:id="3707"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snapToGrid w:val="0"/>
            <w:highlight w:val="cyan"/>
            <w:lang w:val="en-US"/>
          </w:rPr>
          <w:t>spare1</w:t>
        </w:r>
        <w:r w:rsidRPr="008621E8">
          <w:rPr>
            <w:highlight w:val="cyan"/>
            <w:lang w:val="en-US"/>
          </w:rPr>
          <w: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R</w:t>
        </w:r>
      </w:ins>
    </w:p>
    <w:p w14:paraId="015BF719" w14:textId="77777777" w:rsidR="00D61455" w:rsidRPr="008621E8" w:rsidRDefault="00D61455" w:rsidP="008C4961">
      <w:pPr>
        <w:pStyle w:val="PL"/>
        <w:rPr>
          <w:ins w:id="3708" w:author="SA R2 -1807910" w:date="2018-05-15T07:43:00Z"/>
          <w:highlight w:val="cyan"/>
          <w:lang w:val="en-US"/>
        </w:rPr>
      </w:pPr>
      <w:ins w:id="3709" w:author="SA R2 -1807910" w:date="2018-05-15T07:43:00Z">
        <w:r w:rsidRPr="008621E8">
          <w:rPr>
            <w:highlight w:val="cyan"/>
            <w:lang w:val="en-US"/>
          </w:rPr>
          <w:tab/>
          <w:t>...</w:t>
        </w:r>
      </w:ins>
    </w:p>
    <w:p w14:paraId="402320AC" w14:textId="77777777" w:rsidR="00D61455" w:rsidRPr="008621E8" w:rsidRDefault="00D61455" w:rsidP="008C4961">
      <w:pPr>
        <w:pStyle w:val="PL"/>
        <w:rPr>
          <w:ins w:id="3710" w:author="Rapporteur SA Rev1" w:date="2018-05-24T09:55:00Z"/>
          <w:highlight w:val="cyan"/>
          <w:lang w:val="en-US"/>
        </w:rPr>
      </w:pPr>
      <w:ins w:id="3711" w:author="SA R2 -1807910" w:date="2018-05-15T07:43:00Z">
        <w:r w:rsidRPr="008621E8">
          <w:rPr>
            <w:highlight w:val="cyan"/>
            <w:lang w:val="en-US"/>
          </w:rPr>
          <w:t>}</w:t>
        </w:r>
      </w:ins>
    </w:p>
    <w:p w14:paraId="1EA92EDE" w14:textId="77777777" w:rsidR="00C95DA5" w:rsidRPr="008621E8" w:rsidRDefault="00C95DA5" w:rsidP="008C4961">
      <w:pPr>
        <w:pStyle w:val="PL"/>
        <w:rPr>
          <w:ins w:id="3712" w:author="Rapporteur SA Rev1" w:date="2018-05-24T09:55:00Z"/>
          <w:highlight w:val="cyan"/>
          <w:lang w:val="en-US"/>
        </w:rPr>
      </w:pPr>
    </w:p>
    <w:p w14:paraId="5B77CB6B" w14:textId="77777777" w:rsidR="00C95DA5" w:rsidRPr="008621E8" w:rsidRDefault="00C95DA5" w:rsidP="008C4961">
      <w:pPr>
        <w:pStyle w:val="PL"/>
        <w:rPr>
          <w:ins w:id="3713" w:author="SA R2 -1807910" w:date="2018-05-15T07:43:00Z"/>
          <w:highlight w:val="cyan"/>
          <w:lang w:val="en-US"/>
        </w:rPr>
      </w:pPr>
      <w:ins w:id="3714" w:author="Rapporteur SA Rev1" w:date="2018-05-24T09:55:00Z">
        <w:r w:rsidRPr="008621E8">
          <w:rPr>
            <w:highlight w:val="cyan"/>
            <w:lang w:val="en-US"/>
          </w:rPr>
          <w:t>PagingCycle ::= ENUMERATED{ffs</w:t>
        </w:r>
      </w:ins>
      <w:ins w:id="3715" w:author="Rapporteur SA Rev1" w:date="2018-05-24T09:56:00Z">
        <w:r w:rsidRPr="008621E8">
          <w:rPr>
            <w:highlight w:val="cyan"/>
            <w:lang w:val="en-US"/>
          </w:rPr>
          <w:t>Type</w:t>
        </w:r>
      </w:ins>
      <w:ins w:id="3716" w:author="Rapporteur SA Rev1" w:date="2018-05-24T09:55:00Z">
        <w:r w:rsidRPr="008621E8">
          <w:rPr>
            <w:highlight w:val="cyan"/>
            <w:lang w:val="en-US"/>
          </w:rPr>
          <w:t>AndValue}</w:t>
        </w:r>
      </w:ins>
    </w:p>
    <w:p w14:paraId="1DC3C0BC" w14:textId="77777777" w:rsidR="00D61455" w:rsidRPr="008621E8" w:rsidRDefault="00D61455" w:rsidP="008C4961">
      <w:pPr>
        <w:pStyle w:val="PL"/>
        <w:rPr>
          <w:ins w:id="3717" w:author="SA R2 -1807910" w:date="2018-05-15T07:43:00Z"/>
          <w:highlight w:val="cyan"/>
          <w:lang w:val="en-US"/>
        </w:rPr>
      </w:pPr>
    </w:p>
    <w:p w14:paraId="79C59F3F" w14:textId="77777777" w:rsidR="00D61455" w:rsidRPr="008621E8" w:rsidRDefault="00D61455" w:rsidP="008C4961">
      <w:pPr>
        <w:pStyle w:val="PL"/>
        <w:rPr>
          <w:ins w:id="3718" w:author="SA R2 -1807910" w:date="2018-05-15T07:43:00Z"/>
          <w:highlight w:val="cyan"/>
        </w:rPr>
      </w:pPr>
      <w:ins w:id="3719" w:author="SA R2 -1807910" w:date="2018-05-15T07:43:00Z">
        <w:r w:rsidRPr="008621E8">
          <w:rPr>
            <w:highlight w:val="cyan"/>
          </w:rPr>
          <w:t xml:space="preserve">-- FFS Maximum number of frequency in priority list </w:t>
        </w:r>
      </w:ins>
    </w:p>
    <w:p w14:paraId="2D7B2182" w14:textId="77777777" w:rsidR="00D61455" w:rsidRPr="008621E8" w:rsidRDefault="00D61455" w:rsidP="008C4961">
      <w:pPr>
        <w:pStyle w:val="PL"/>
        <w:rPr>
          <w:ins w:id="3720" w:author="SA R2 -1807910" w:date="2018-05-15T07:43:00Z"/>
          <w:highlight w:val="cyan"/>
          <w:lang w:val="en-US"/>
        </w:rPr>
      </w:pPr>
      <w:ins w:id="3721" w:author="SA R2 -1807910" w:date="2018-05-15T07:43:00Z">
        <w:r w:rsidRPr="008621E8">
          <w:rPr>
            <w:highlight w:val="cyan"/>
            <w:lang w:val="en-US"/>
          </w:rPr>
          <w:t>FreqPriorityListEUTRA ::=</w:t>
        </w:r>
        <w:r w:rsidRPr="008621E8">
          <w:rPr>
            <w:highlight w:val="cyan"/>
            <w:lang w:val="en-US"/>
          </w:rPr>
          <w:tab/>
        </w:r>
        <w:r w:rsidRPr="008621E8">
          <w:rPr>
            <w:highlight w:val="cyan"/>
            <w:lang w:val="en-US"/>
          </w:rPr>
          <w:tab/>
        </w:r>
        <w:r w:rsidRPr="008621E8">
          <w:rPr>
            <w:highlight w:val="cyan"/>
            <w:lang w:val="en-US"/>
          </w:rPr>
          <w:tab/>
          <w:t>SEQUENCE (SIZE (1..ffsValue)) OF FreqPriorityEUTRA</w:t>
        </w:r>
      </w:ins>
    </w:p>
    <w:p w14:paraId="67C1482C" w14:textId="77777777" w:rsidR="00D61455" w:rsidRPr="008621E8" w:rsidRDefault="00D61455" w:rsidP="008C4961">
      <w:pPr>
        <w:pStyle w:val="PL"/>
        <w:rPr>
          <w:ins w:id="3722" w:author="SA R2 -1807910" w:date="2018-05-15T07:43:00Z"/>
          <w:highlight w:val="cyan"/>
          <w:lang w:val="en-US"/>
        </w:rPr>
      </w:pPr>
    </w:p>
    <w:p w14:paraId="7CFAB8EA" w14:textId="77777777" w:rsidR="00D61455" w:rsidRPr="008621E8" w:rsidRDefault="00D61455" w:rsidP="008C4961">
      <w:pPr>
        <w:pStyle w:val="PL"/>
        <w:rPr>
          <w:ins w:id="3723" w:author="SA R2 -1807910" w:date="2018-05-15T07:43:00Z"/>
          <w:highlight w:val="cyan"/>
          <w:lang w:val="en-US"/>
        </w:rPr>
      </w:pPr>
      <w:ins w:id="3724" w:author="SA R2 -1807910" w:date="2018-05-15T07:43:00Z">
        <w:r w:rsidRPr="008621E8">
          <w:rPr>
            <w:highlight w:val="cyan"/>
            <w:lang w:val="en-US"/>
          </w:rPr>
          <w:t>FreqPriorityList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ffsValue)) OF FreqPriorityNR</w:t>
        </w:r>
      </w:ins>
    </w:p>
    <w:p w14:paraId="3994EFA8" w14:textId="77777777" w:rsidR="00D61455" w:rsidRPr="008621E8" w:rsidRDefault="00D61455" w:rsidP="008C4961">
      <w:pPr>
        <w:pStyle w:val="PL"/>
        <w:rPr>
          <w:ins w:id="3725" w:author="SA R2 -1807910" w:date="2018-05-15T07:43:00Z"/>
          <w:highlight w:val="cyan"/>
          <w:lang w:val="en-US"/>
        </w:rPr>
      </w:pPr>
    </w:p>
    <w:p w14:paraId="21BAC33E" w14:textId="77777777" w:rsidR="00D61455" w:rsidRPr="008621E8" w:rsidRDefault="00D61455" w:rsidP="008C4961">
      <w:pPr>
        <w:pStyle w:val="PL"/>
        <w:rPr>
          <w:ins w:id="3726" w:author="SA R2 -1807910" w:date="2018-05-15T07:43:00Z"/>
          <w:highlight w:val="cyan"/>
          <w:lang w:val="en-US"/>
        </w:rPr>
      </w:pPr>
      <w:ins w:id="3727" w:author="SA R2 -1807910" w:date="2018-05-15T07:43:00Z">
        <w:r w:rsidRPr="008621E8">
          <w:rPr>
            <w:highlight w:val="cyan"/>
            <w:lang w:val="en-US"/>
          </w:rPr>
          <w:t>FreqPriorityEUTRA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14E0F8BE" w14:textId="77777777" w:rsidR="00D61455" w:rsidRPr="008621E8" w:rsidRDefault="00D61455" w:rsidP="008C4961">
      <w:pPr>
        <w:pStyle w:val="PL"/>
        <w:rPr>
          <w:ins w:id="3728" w:author="SA R2 -1807910" w:date="2018-05-15T07:43:00Z"/>
          <w:highlight w:val="cyan"/>
          <w:lang w:val="en-US"/>
        </w:rPr>
      </w:pPr>
      <w:ins w:id="3729" w:author="SA R2 -1807910" w:date="2018-05-15T07:43:00Z">
        <w:r w:rsidRPr="008621E8">
          <w:rPr>
            <w:highlight w:val="cyan"/>
            <w:lang w:val="en-US"/>
          </w:rPr>
          <w:lastRenderedPageBreak/>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15B354FC" w14:textId="77777777" w:rsidR="00D61455" w:rsidRPr="008621E8" w:rsidRDefault="00D61455" w:rsidP="008C4961">
      <w:pPr>
        <w:pStyle w:val="PL"/>
        <w:rPr>
          <w:ins w:id="3730" w:author="SA R2 -1807910" w:date="2018-05-15T07:43:00Z"/>
          <w:highlight w:val="cyan"/>
          <w:lang w:val="en-US"/>
        </w:rPr>
      </w:pPr>
      <w:ins w:id="3731"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1BD017B9" w14:textId="77777777" w:rsidR="00D61455" w:rsidRPr="008621E8" w:rsidRDefault="00D61455" w:rsidP="008C4961">
      <w:pPr>
        <w:pStyle w:val="PL"/>
        <w:rPr>
          <w:ins w:id="3732" w:author="SA R2 -1807910" w:date="2018-05-15T07:43:00Z"/>
          <w:highlight w:val="cyan"/>
          <w:lang w:val="en-US"/>
        </w:rPr>
      </w:pPr>
      <w:ins w:id="3733" w:author="SA R2 -1807910" w:date="2018-05-15T07:43:00Z">
        <w:r w:rsidRPr="008621E8">
          <w:rPr>
            <w:highlight w:val="cyan"/>
            <w:lang w:val="en-US"/>
          </w:rPr>
          <w:t>}</w:t>
        </w:r>
      </w:ins>
    </w:p>
    <w:p w14:paraId="192AD553" w14:textId="77777777" w:rsidR="00D61455" w:rsidRPr="008621E8" w:rsidRDefault="00D61455" w:rsidP="008C4961">
      <w:pPr>
        <w:pStyle w:val="PL"/>
        <w:rPr>
          <w:ins w:id="3734" w:author="SA R2 -1807910" w:date="2018-05-15T07:43:00Z"/>
          <w:highlight w:val="cyan"/>
          <w:lang w:val="en-US"/>
        </w:rPr>
      </w:pPr>
    </w:p>
    <w:p w14:paraId="1B467EB6" w14:textId="77777777" w:rsidR="00D61455" w:rsidRPr="008621E8" w:rsidRDefault="00D61455" w:rsidP="008C4961">
      <w:pPr>
        <w:pStyle w:val="PL"/>
        <w:rPr>
          <w:ins w:id="3735" w:author="SA R2 -1807910" w:date="2018-05-15T07:43:00Z"/>
          <w:highlight w:val="cyan"/>
          <w:lang w:val="en-US"/>
        </w:rPr>
      </w:pPr>
      <w:ins w:id="3736" w:author="SA R2 -1807910" w:date="2018-05-15T07:43:00Z">
        <w:r w:rsidRPr="008621E8">
          <w:rPr>
            <w:highlight w:val="cyan"/>
            <w:lang w:val="en-US"/>
          </w:rPr>
          <w:t>FreqPriority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7A77D060" w14:textId="77777777" w:rsidR="00D61455" w:rsidRPr="008621E8" w:rsidRDefault="00D61455" w:rsidP="008C4961">
      <w:pPr>
        <w:pStyle w:val="PL"/>
        <w:rPr>
          <w:ins w:id="3737" w:author="SA R2 -1807910" w:date="2018-05-15T07:43:00Z"/>
          <w:highlight w:val="cyan"/>
          <w:lang w:val="en-US"/>
        </w:rPr>
      </w:pPr>
      <w:ins w:id="3738"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6181DEEB" w14:textId="77777777" w:rsidR="00D61455" w:rsidRPr="008621E8" w:rsidRDefault="00D61455" w:rsidP="008C4961">
      <w:pPr>
        <w:pStyle w:val="PL"/>
        <w:rPr>
          <w:ins w:id="3739" w:author="SA R2 -1807910" w:date="2018-05-15T07:43:00Z"/>
          <w:highlight w:val="cyan"/>
          <w:lang w:val="en-US"/>
        </w:rPr>
      </w:pPr>
      <w:ins w:id="3740"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4E51DAE0" w14:textId="77777777" w:rsidR="00D61455" w:rsidRPr="008621E8" w:rsidRDefault="00D61455" w:rsidP="008C4961">
      <w:pPr>
        <w:pStyle w:val="PL"/>
        <w:rPr>
          <w:ins w:id="3741" w:author="SA R2 -1807910" w:date="2018-05-15T07:43:00Z"/>
          <w:highlight w:val="cyan"/>
          <w:lang w:val="en-US"/>
        </w:rPr>
      </w:pPr>
      <w:ins w:id="3742" w:author="SA R2 -1807910" w:date="2018-05-15T07:43:00Z">
        <w:r w:rsidRPr="008621E8">
          <w:rPr>
            <w:highlight w:val="cyan"/>
            <w:lang w:val="en-US"/>
          </w:rPr>
          <w:t>}</w:t>
        </w:r>
      </w:ins>
    </w:p>
    <w:p w14:paraId="3546A6BB" w14:textId="77777777" w:rsidR="00D61455" w:rsidRPr="008621E8" w:rsidRDefault="00D61455" w:rsidP="008C4961">
      <w:pPr>
        <w:pStyle w:val="PL"/>
        <w:rPr>
          <w:ins w:id="3743" w:author="SA R2 -1807910" w:date="2018-05-15T07:43:00Z"/>
          <w:highlight w:val="cyan"/>
          <w:lang w:val="en-US"/>
        </w:rPr>
      </w:pPr>
    </w:p>
    <w:p w14:paraId="7277283A" w14:textId="77777777" w:rsidR="00D61455" w:rsidRPr="008621E8" w:rsidRDefault="00D61455" w:rsidP="008C4961">
      <w:pPr>
        <w:pStyle w:val="PL"/>
        <w:rPr>
          <w:ins w:id="3744" w:author="SA R2 -1807910" w:date="2018-05-15T07:43:00Z"/>
          <w:highlight w:val="cyan"/>
          <w:lang w:val="en-US"/>
        </w:rPr>
      </w:pPr>
      <w:ins w:id="3745" w:author="SA R2 -1807910" w:date="2018-05-15T07:43:00Z">
        <w:r w:rsidRPr="008621E8">
          <w:rPr>
            <w:highlight w:val="cyan"/>
            <w:lang w:val="en-US"/>
          </w:rPr>
          <w:t>RAN-NotificationAreaInfo</w:t>
        </w:r>
        <w:r w:rsidRPr="008621E8">
          <w:rPr>
            <w:highlight w:val="cyan"/>
            <w:lang w:val="en-US"/>
          </w:rPr>
          <w:tab/>
        </w:r>
        <w:r w:rsidRPr="008621E8">
          <w:rPr>
            <w:highlight w:val="cyan"/>
            <w:lang w:val="en-US"/>
          </w:rPr>
          <w:tab/>
          <w:t>::=  CHOICE {</w:t>
        </w:r>
      </w:ins>
    </w:p>
    <w:p w14:paraId="604F202C" w14:textId="77777777" w:rsidR="00D61455" w:rsidRPr="008621E8" w:rsidRDefault="00D61455" w:rsidP="008C4961">
      <w:pPr>
        <w:pStyle w:val="PL"/>
        <w:rPr>
          <w:ins w:id="3746" w:author="SA R2 -1807910" w:date="2018-05-15T07:43:00Z"/>
          <w:highlight w:val="cyan"/>
          <w:lang w:val="en-US"/>
        </w:rPr>
      </w:pPr>
      <w:ins w:id="3747" w:author="SA R2 -1807910" w:date="2018-05-15T07:43:00Z">
        <w:r w:rsidRPr="008621E8">
          <w:rPr>
            <w:highlight w:val="cyan"/>
            <w:lang w:val="en-US"/>
          </w:rPr>
          <w:tab/>
          <w:t>cell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RAN-AreaCellList,</w:t>
        </w:r>
        <w:r w:rsidRPr="008621E8">
          <w:rPr>
            <w:highlight w:val="cyan"/>
            <w:lang w:val="en-US"/>
          </w:rPr>
          <w:tab/>
        </w:r>
      </w:ins>
    </w:p>
    <w:p w14:paraId="56920F6D" w14:textId="77777777" w:rsidR="00D61455" w:rsidRPr="008621E8" w:rsidRDefault="00D61455" w:rsidP="008C4961">
      <w:pPr>
        <w:pStyle w:val="PL"/>
        <w:rPr>
          <w:ins w:id="3748" w:author="SA R2 -1807910" w:date="2018-05-15T07:43:00Z"/>
          <w:highlight w:val="cyan"/>
          <w:lang w:val="en-US"/>
        </w:rPr>
      </w:pPr>
      <w:ins w:id="3749" w:author="SA R2 -1807910" w:date="2018-05-15T07:43:00Z">
        <w:r w:rsidRPr="008621E8">
          <w:rPr>
            <w:highlight w:val="cyan"/>
            <w:lang w:val="en-US"/>
          </w:rPr>
          <w:tab/>
          <w:t>ranAreaConfigList</w:t>
        </w:r>
        <w:r w:rsidRPr="008621E8">
          <w:rPr>
            <w:highlight w:val="cyan"/>
            <w:lang w:val="en-US"/>
          </w:rPr>
          <w:tab/>
        </w:r>
        <w:r w:rsidRPr="008621E8">
          <w:rPr>
            <w:highlight w:val="cyan"/>
            <w:lang w:val="en-US"/>
          </w:rPr>
          <w:tab/>
          <w:t>PLMN-RAN-AreaConfigList</w:t>
        </w:r>
      </w:ins>
    </w:p>
    <w:p w14:paraId="3C66A177" w14:textId="77777777" w:rsidR="00D61455" w:rsidRPr="008621E8" w:rsidRDefault="00D61455" w:rsidP="008C4961">
      <w:pPr>
        <w:pStyle w:val="PL"/>
        <w:rPr>
          <w:ins w:id="3750" w:author="SA R2 -1807910" w:date="2018-05-15T07:43:00Z"/>
          <w:highlight w:val="cyan"/>
          <w:lang w:val="en-US"/>
        </w:rPr>
      </w:pPr>
      <w:ins w:id="3751" w:author="SA R2 -1807910" w:date="2018-05-15T07:43:00Z">
        <w:r w:rsidRPr="008621E8">
          <w:rPr>
            <w:highlight w:val="cyan"/>
            <w:lang w:val="en-US"/>
          </w:rPr>
          <w:t>}</w:t>
        </w:r>
      </w:ins>
    </w:p>
    <w:p w14:paraId="484D160A" w14:textId="77777777" w:rsidR="00D61455" w:rsidRPr="008621E8" w:rsidRDefault="00D61455" w:rsidP="008C4961">
      <w:pPr>
        <w:pStyle w:val="PL"/>
        <w:rPr>
          <w:ins w:id="3752" w:author="SA R2 -1807910" w:date="2018-05-15T07:43:00Z"/>
          <w:highlight w:val="cyan"/>
          <w:lang w:val="en-US"/>
        </w:rPr>
      </w:pPr>
    </w:p>
    <w:p w14:paraId="5053663B" w14:textId="77777777" w:rsidR="00D61455" w:rsidRPr="008621E8" w:rsidRDefault="00D61455" w:rsidP="008C4961">
      <w:pPr>
        <w:pStyle w:val="PL"/>
        <w:rPr>
          <w:ins w:id="3753" w:author="SA R2 -1807910" w:date="2018-05-15T07:43:00Z"/>
          <w:highlight w:val="cyan"/>
        </w:rPr>
      </w:pPr>
      <w:ins w:id="3754" w:author="SA R2 -1807910" w:date="2018-05-15T07:43:00Z">
        <w:r w:rsidRPr="008621E8">
          <w:rPr>
            <w:highlight w:val="cyan"/>
          </w:rPr>
          <w:t>PLMN-RAN-AreaCellList</w:t>
        </w:r>
        <w:r w:rsidRPr="008621E8">
          <w:rPr>
            <w:highlight w:val="cyan"/>
          </w:rPr>
          <w:tab/>
          <w:t>::=</w:t>
        </w:r>
        <w:r w:rsidRPr="008621E8">
          <w:rPr>
            <w:highlight w:val="cyan"/>
          </w:rPr>
          <w:tab/>
        </w:r>
        <w:r w:rsidRPr="008621E8">
          <w:rPr>
            <w:highlight w:val="cyan"/>
          </w:rPr>
          <w:tab/>
        </w:r>
        <w:r w:rsidRPr="008621E8">
          <w:rPr>
            <w:highlight w:val="cyan"/>
          </w:rPr>
          <w:tab/>
          <w:t>SEQUENCE (SIZE (1.. maxPLMNIdentities)) OF PLMN-RAN-AreaCell</w:t>
        </w:r>
      </w:ins>
    </w:p>
    <w:p w14:paraId="2A85D527" w14:textId="77777777" w:rsidR="00D61455" w:rsidRPr="008621E8" w:rsidRDefault="00D61455" w:rsidP="008C4961">
      <w:pPr>
        <w:pStyle w:val="PL"/>
        <w:rPr>
          <w:ins w:id="3755" w:author="SA R2 -1807910" w:date="2018-05-15T07:43:00Z"/>
          <w:highlight w:val="cyan"/>
          <w:lang w:val="en-US"/>
        </w:rPr>
      </w:pPr>
    </w:p>
    <w:p w14:paraId="6B4F0C56" w14:textId="77777777" w:rsidR="00D61455" w:rsidRPr="008621E8" w:rsidRDefault="00D61455" w:rsidP="008C4961">
      <w:pPr>
        <w:pStyle w:val="PL"/>
        <w:rPr>
          <w:ins w:id="3756" w:author="SA R2 -1807910" w:date="2018-05-15T07:43:00Z"/>
          <w:highlight w:val="cyan"/>
          <w:lang w:val="en-US"/>
        </w:rPr>
      </w:pPr>
      <w:ins w:id="3757" w:author="SA R2 -1807910" w:date="2018-05-15T07:43:00Z">
        <w:r w:rsidRPr="008621E8">
          <w:rPr>
            <w:highlight w:val="cyan"/>
            <w:lang w:val="en-US"/>
          </w:rPr>
          <w:t>-- Sum of cells from all PLMNs does not exceed 32</w:t>
        </w:r>
      </w:ins>
    </w:p>
    <w:p w14:paraId="529930E8" w14:textId="77777777" w:rsidR="00D61455" w:rsidRPr="008621E8" w:rsidRDefault="00D61455" w:rsidP="008C4961">
      <w:pPr>
        <w:pStyle w:val="PL"/>
        <w:rPr>
          <w:ins w:id="3758" w:author="SA R2 -1807910" w:date="2018-05-15T07:43:00Z"/>
          <w:highlight w:val="cyan"/>
          <w:lang w:val="en-US"/>
        </w:rPr>
      </w:pPr>
      <w:ins w:id="3759" w:author="SA R2 -1807910" w:date="2018-05-15T07:43:00Z">
        <w:r w:rsidRPr="008621E8">
          <w:rPr>
            <w:highlight w:val="cyan"/>
            <w:lang w:val="en-US"/>
          </w:rPr>
          <w:t>PLMN-RAN-AreaCell</w:t>
        </w:r>
        <w:r w:rsidRPr="008621E8">
          <w:rPr>
            <w:highlight w:val="cyan"/>
            <w:lang w:val="en-US"/>
          </w:rPr>
          <w:tab/>
          <w:t>::=</w:t>
        </w:r>
        <w:r w:rsidRPr="008621E8">
          <w:rPr>
            <w:highlight w:val="cyan"/>
            <w:lang w:val="en-US"/>
          </w:rPr>
          <w:tab/>
          <w:t xml:space="preserve">SEQUENCE {     </w:t>
        </w:r>
      </w:ins>
    </w:p>
    <w:p w14:paraId="59F62340" w14:textId="77777777" w:rsidR="00D61455" w:rsidRPr="008621E8" w:rsidRDefault="00D61455" w:rsidP="008C4961">
      <w:pPr>
        <w:pStyle w:val="PL"/>
        <w:rPr>
          <w:ins w:id="3760" w:author="SA R2 -1807910" w:date="2018-05-15T07:43:00Z"/>
          <w:highlight w:val="cyan"/>
          <w:lang w:val="en-US"/>
        </w:rPr>
      </w:pPr>
      <w:ins w:id="3761"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ins>
      <w:ins w:id="3762" w:author="Rapporteur SA Rev 1" w:date="2018-05-24T02:47:00Z">
        <w:r w:rsidR="001E2DE6" w:rsidRPr="008621E8">
          <w:rPr>
            <w:highlight w:val="cyan"/>
            <w:lang w:val="en-US"/>
          </w:rPr>
          <w:t>,</w:t>
        </w:r>
      </w:ins>
      <w:ins w:id="3763" w:author="SA R2 -1807910" w:date="2018-05-15T07:43:00Z">
        <w:r w:rsidRPr="008621E8">
          <w:rPr>
            <w:highlight w:val="cyan"/>
            <w:lang w:val="en-US"/>
          </w:rPr>
          <w:tab/>
        </w:r>
        <w:r w:rsidRPr="008621E8">
          <w:rPr>
            <w:highlight w:val="cyan"/>
            <w:lang w:val="en-US"/>
          </w:rPr>
          <w:tab/>
          <w:t xml:space="preserve"> </w:t>
        </w:r>
      </w:ins>
    </w:p>
    <w:p w14:paraId="52B32876" w14:textId="77777777" w:rsidR="00D61455" w:rsidRPr="008621E8" w:rsidRDefault="00D61455" w:rsidP="008C4961">
      <w:pPr>
        <w:pStyle w:val="PL"/>
        <w:rPr>
          <w:ins w:id="3764" w:author="SA R2 -1807910" w:date="2018-05-15T07:43:00Z"/>
          <w:highlight w:val="cyan"/>
          <w:lang w:val="en-US"/>
        </w:rPr>
      </w:pPr>
      <w:ins w:id="3765" w:author="SA R2 -1807910" w:date="2018-05-15T07:43:00Z">
        <w:r w:rsidRPr="008621E8">
          <w:rPr>
            <w:highlight w:val="cyan"/>
            <w:lang w:val="en-US"/>
          </w:rPr>
          <w:tab/>
          <w:t>ran-AreaCell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CellIdentity</w:t>
        </w:r>
        <w:r w:rsidRPr="008621E8">
          <w:rPr>
            <w:highlight w:val="cyan"/>
            <w:lang w:val="en-US"/>
          </w:rPr>
          <w:tab/>
        </w:r>
        <w:r w:rsidRPr="008621E8">
          <w:rPr>
            <w:highlight w:val="cyan"/>
            <w:lang w:val="en-US"/>
          </w:rPr>
          <w:tab/>
        </w:r>
      </w:ins>
    </w:p>
    <w:p w14:paraId="3E242B62" w14:textId="77777777" w:rsidR="00D61455" w:rsidRPr="008621E8" w:rsidRDefault="00D61455" w:rsidP="008C4961">
      <w:pPr>
        <w:pStyle w:val="PL"/>
        <w:rPr>
          <w:ins w:id="3766" w:author="SA R2 -1807910" w:date="2018-05-15T07:43:00Z"/>
          <w:highlight w:val="cyan"/>
          <w:lang w:val="en-US"/>
        </w:rPr>
      </w:pPr>
      <w:ins w:id="3767" w:author="SA R2 -1807910" w:date="2018-05-15T07:43:00Z">
        <w:r w:rsidRPr="008621E8">
          <w:rPr>
            <w:highlight w:val="cyan"/>
            <w:lang w:val="en-US"/>
          </w:rPr>
          <w:t>}</w:t>
        </w:r>
      </w:ins>
    </w:p>
    <w:p w14:paraId="0CA11364" w14:textId="77777777" w:rsidR="00D61455" w:rsidRPr="008621E8" w:rsidRDefault="00D61455" w:rsidP="008C4961">
      <w:pPr>
        <w:pStyle w:val="PL"/>
        <w:rPr>
          <w:ins w:id="3768" w:author="SA R2 -1807910" w:date="2018-05-15T07:43:00Z"/>
          <w:highlight w:val="cyan"/>
          <w:lang w:val="en-US"/>
        </w:rPr>
      </w:pPr>
    </w:p>
    <w:p w14:paraId="1A718D11" w14:textId="77777777" w:rsidR="00D61455" w:rsidRPr="008621E8" w:rsidRDefault="00D61455" w:rsidP="008C4961">
      <w:pPr>
        <w:pStyle w:val="PL"/>
        <w:rPr>
          <w:ins w:id="3769" w:author="SA R2 -1807910" w:date="2018-05-15T07:43:00Z"/>
          <w:highlight w:val="cyan"/>
          <w:lang w:val="en-US"/>
        </w:rPr>
      </w:pPr>
      <w:ins w:id="3770" w:author="SA R2 -1807910" w:date="2018-05-15T07:43:00Z">
        <w:r w:rsidRPr="008621E8">
          <w:rPr>
            <w:highlight w:val="cyan"/>
            <w:lang w:val="en-US"/>
          </w:rPr>
          <w:t>PLMN-RAN-AreaConfigList</w:t>
        </w:r>
        <w:r w:rsidRPr="008621E8">
          <w:rPr>
            <w:highlight w:val="cyan"/>
            <w:lang w:val="en-US"/>
          </w:rPr>
          <w:tab/>
          <w:t>::=</w:t>
        </w:r>
        <w:r w:rsidRPr="008621E8">
          <w:rPr>
            <w:highlight w:val="cyan"/>
            <w:lang w:val="en-US"/>
          </w:rPr>
          <w:tab/>
        </w:r>
        <w:r w:rsidRPr="008621E8">
          <w:rPr>
            <w:highlight w:val="cyan"/>
            <w:lang w:val="en-US"/>
          </w:rPr>
          <w:tab/>
        </w:r>
        <w:r w:rsidRPr="008621E8">
          <w:rPr>
            <w:highlight w:val="cyan"/>
            <w:lang w:val="en-US"/>
          </w:rPr>
          <w:tab/>
          <w:t>SEQUENCE (SIZE (1..maxPLMNIdentities)) OF PLMN-RAN-AreaConfig</w:t>
        </w:r>
      </w:ins>
    </w:p>
    <w:p w14:paraId="113D7F53" w14:textId="77777777" w:rsidR="00D61455" w:rsidRPr="008621E8" w:rsidRDefault="00D61455" w:rsidP="008C4961">
      <w:pPr>
        <w:pStyle w:val="PL"/>
        <w:rPr>
          <w:ins w:id="3771" w:author="SA R2 -1807910" w:date="2018-05-15T07:43:00Z"/>
          <w:highlight w:val="cyan"/>
          <w:lang w:val="en-US"/>
        </w:rPr>
      </w:pPr>
    </w:p>
    <w:p w14:paraId="7F4A44D4" w14:textId="77777777" w:rsidR="00D61455" w:rsidRPr="008621E8" w:rsidRDefault="00D61455" w:rsidP="008C4961">
      <w:pPr>
        <w:pStyle w:val="PL"/>
        <w:rPr>
          <w:ins w:id="3772" w:author="SA R2 -1807910" w:date="2018-05-15T07:43:00Z"/>
          <w:highlight w:val="cyan"/>
          <w:lang w:val="en-US"/>
        </w:rPr>
      </w:pPr>
      <w:ins w:id="3773" w:author="SA R2 -1807910" w:date="2018-05-15T07:43:00Z">
        <w:r w:rsidRPr="008621E8">
          <w:rPr>
            <w:highlight w:val="cyan"/>
            <w:lang w:val="en-US"/>
          </w:rPr>
          <w:t>PLMN-RAN-AreaConfig</w:t>
        </w:r>
        <w:r w:rsidRPr="008621E8">
          <w:rPr>
            <w:highlight w:val="cyan"/>
            <w:lang w:val="en-US"/>
          </w:rPr>
          <w:tab/>
          <w:t>::=</w:t>
        </w:r>
        <w:r w:rsidRPr="008621E8">
          <w:rPr>
            <w:highlight w:val="cyan"/>
            <w:lang w:val="en-US"/>
          </w:rPr>
          <w:tab/>
          <w:t xml:space="preserve">SEQUENCE {     </w:t>
        </w:r>
      </w:ins>
    </w:p>
    <w:p w14:paraId="5F3F6343" w14:textId="77777777" w:rsidR="00D61455" w:rsidRPr="008621E8" w:rsidRDefault="00D61455" w:rsidP="008C4961">
      <w:pPr>
        <w:pStyle w:val="PL"/>
        <w:rPr>
          <w:ins w:id="3774" w:author="SA R2 -1807910" w:date="2018-05-15T07:43:00Z"/>
          <w:highlight w:val="cyan"/>
          <w:lang w:val="en-US"/>
        </w:rPr>
      </w:pPr>
      <w:ins w:id="3775"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t xml:space="preserve"> </w:t>
        </w:r>
      </w:ins>
    </w:p>
    <w:p w14:paraId="1DCFF10F" w14:textId="77777777" w:rsidR="00D61455" w:rsidRPr="008621E8" w:rsidRDefault="00D61455" w:rsidP="008C4961">
      <w:pPr>
        <w:pStyle w:val="PL"/>
        <w:rPr>
          <w:ins w:id="3776" w:author="SA R2 -1807910" w:date="2018-05-15T07:43:00Z"/>
          <w:highlight w:val="cyan"/>
          <w:lang w:val="en-US"/>
        </w:rPr>
      </w:pPr>
      <w:ins w:id="3777" w:author="SA R2 -1807910" w:date="2018-05-15T07:43:00Z">
        <w:r w:rsidRPr="008621E8">
          <w:rPr>
            <w:highlight w:val="cyan"/>
            <w:lang w:val="en-US"/>
          </w:rPr>
          <w:tab/>
          <w:t>ran-Are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16)) OF</w:t>
        </w:r>
        <w:r w:rsidRPr="008621E8">
          <w:rPr>
            <w:highlight w:val="cyan"/>
            <w:lang w:val="en-US"/>
          </w:rPr>
          <w:tab/>
          <w:t>RAN-AreaConfig</w:t>
        </w:r>
        <w:r w:rsidRPr="008621E8">
          <w:rPr>
            <w:highlight w:val="cyan"/>
            <w:lang w:val="en-US"/>
          </w:rPr>
          <w:tab/>
        </w:r>
        <w:r w:rsidRPr="008621E8">
          <w:rPr>
            <w:highlight w:val="cyan"/>
            <w:lang w:val="en-US"/>
          </w:rPr>
          <w:tab/>
        </w:r>
      </w:ins>
    </w:p>
    <w:p w14:paraId="4D5F9F9E" w14:textId="77777777" w:rsidR="00D61455" w:rsidRPr="008621E8" w:rsidRDefault="00D61455" w:rsidP="008C4961">
      <w:pPr>
        <w:pStyle w:val="PL"/>
        <w:rPr>
          <w:ins w:id="3778" w:author="SA R2 -1807910" w:date="2018-05-15T07:43:00Z"/>
          <w:highlight w:val="cyan"/>
          <w:lang w:val="en-US"/>
        </w:rPr>
      </w:pPr>
      <w:ins w:id="3779" w:author="SA R2 -1807910" w:date="2018-05-15T07:43:00Z">
        <w:r w:rsidRPr="008621E8">
          <w:rPr>
            <w:highlight w:val="cyan"/>
            <w:lang w:val="en-US"/>
          </w:rPr>
          <w:t>}</w:t>
        </w:r>
      </w:ins>
    </w:p>
    <w:p w14:paraId="687B6210" w14:textId="77777777" w:rsidR="00D61455" w:rsidRPr="008621E8" w:rsidRDefault="00D61455" w:rsidP="008C4961">
      <w:pPr>
        <w:pStyle w:val="PL"/>
        <w:rPr>
          <w:ins w:id="3780" w:author="SA R2 -1807910" w:date="2018-05-15T07:43:00Z"/>
          <w:highlight w:val="cyan"/>
          <w:lang w:val="en-US"/>
        </w:rPr>
      </w:pPr>
    </w:p>
    <w:p w14:paraId="606DEEB4" w14:textId="77777777" w:rsidR="00D61455" w:rsidRPr="008621E8" w:rsidRDefault="00D61455" w:rsidP="008C4961">
      <w:pPr>
        <w:pStyle w:val="PL"/>
        <w:rPr>
          <w:ins w:id="3781" w:author="SA R2 -1807910" w:date="2018-05-15T07:43:00Z"/>
          <w:highlight w:val="cyan"/>
          <w:lang w:val="en-US"/>
        </w:rPr>
      </w:pPr>
      <w:ins w:id="3782" w:author="SA R2 -1807910" w:date="2018-05-15T07:43:00Z">
        <w:r w:rsidRPr="008621E8">
          <w:rPr>
            <w:highlight w:val="cyan"/>
            <w:lang w:val="en-US"/>
          </w:rPr>
          <w:t>RAN-AreaConfig</w:t>
        </w:r>
        <w:r w:rsidRPr="008621E8">
          <w:rPr>
            <w:highlight w:val="cyan"/>
            <w:lang w:val="en-US"/>
          </w:rPr>
          <w:tab/>
          <w:t>::=</w:t>
        </w:r>
        <w:r w:rsidRPr="008621E8">
          <w:rPr>
            <w:highlight w:val="cyan"/>
            <w:lang w:val="en-US"/>
          </w:rPr>
          <w:tab/>
          <w:t>SEQUENCE {</w:t>
        </w:r>
      </w:ins>
    </w:p>
    <w:p w14:paraId="746B68FF" w14:textId="77777777" w:rsidR="00D61455" w:rsidRPr="008621E8" w:rsidRDefault="00D61455" w:rsidP="008C4961">
      <w:pPr>
        <w:pStyle w:val="PL"/>
        <w:rPr>
          <w:ins w:id="3783" w:author="SA R2 -1807910" w:date="2018-05-15T07:43:00Z"/>
          <w:highlight w:val="cyan"/>
          <w:lang w:val="en-US"/>
        </w:rPr>
      </w:pPr>
      <w:ins w:id="3784" w:author="SA R2 -1807910" w:date="2018-05-15T07:43:00Z">
        <w:r w:rsidRPr="008621E8">
          <w:rPr>
            <w:highlight w:val="cyan"/>
            <w:lang w:val="en-US"/>
          </w:rPr>
          <w:tab/>
          <w:t>trackingAreaCode</w:t>
        </w:r>
        <w:r w:rsidRPr="008621E8">
          <w:rPr>
            <w:highlight w:val="cyan"/>
            <w:lang w:val="en-US"/>
          </w:rPr>
          <w:tab/>
        </w:r>
        <w:r w:rsidRPr="008621E8">
          <w:rPr>
            <w:highlight w:val="cyan"/>
            <w:lang w:val="en-US"/>
          </w:rPr>
          <w:tab/>
        </w:r>
        <w:r w:rsidRPr="008621E8">
          <w:rPr>
            <w:highlight w:val="cyan"/>
            <w:lang w:val="en-US"/>
          </w:rPr>
          <w:tab/>
          <w:t>TrackingAreaCode</w:t>
        </w:r>
        <w:r w:rsidRPr="008621E8">
          <w:rPr>
            <w:rFonts w:eastAsia="SimSun" w:hint="eastAsia"/>
            <w:highlight w:val="cyan"/>
            <w:lang w:val="en-US" w:eastAsia="zh-CN"/>
          </w:rPr>
          <w:t>,</w:t>
        </w:r>
        <w:r w:rsidRPr="008621E8">
          <w:rPr>
            <w:highlight w:val="cyan"/>
            <w:lang w:val="en-US"/>
          </w:rPr>
          <w:tab/>
        </w:r>
        <w:r w:rsidRPr="008621E8">
          <w:rPr>
            <w:highlight w:val="cyan"/>
            <w:lang w:val="en-US"/>
          </w:rPr>
          <w:tab/>
        </w:r>
      </w:ins>
    </w:p>
    <w:p w14:paraId="57A7F745" w14:textId="77777777" w:rsidR="00D61455" w:rsidRPr="008621E8" w:rsidRDefault="00D61455" w:rsidP="008C4961">
      <w:pPr>
        <w:pStyle w:val="PL"/>
        <w:rPr>
          <w:ins w:id="3785" w:author="SA R2 -1807910" w:date="2018-05-15T07:43:00Z"/>
          <w:highlight w:val="cyan"/>
          <w:lang w:val="en-US"/>
        </w:rPr>
      </w:pPr>
      <w:ins w:id="3786" w:author="SA R2 -1807910" w:date="2018-05-15T07:43:00Z">
        <w:r w:rsidRPr="008621E8">
          <w:rPr>
            <w:highlight w:val="cyan"/>
            <w:lang w:val="en-US"/>
          </w:rPr>
          <w:t>--Sum of RAN-AreaCodes all PLMNs does not exceed 32</w:t>
        </w:r>
      </w:ins>
    </w:p>
    <w:p w14:paraId="61C5FCFD" w14:textId="77777777" w:rsidR="00D61455" w:rsidRPr="008621E8" w:rsidRDefault="00D61455" w:rsidP="008C4961">
      <w:pPr>
        <w:pStyle w:val="PL"/>
        <w:rPr>
          <w:ins w:id="3787" w:author="SA R2 -1807910" w:date="2018-05-15T07:43:00Z"/>
          <w:highlight w:val="cyan"/>
          <w:lang w:val="en-US"/>
        </w:rPr>
      </w:pPr>
      <w:ins w:id="3788" w:author="SA R2 -1807910" w:date="2018-05-15T07:43:00Z">
        <w:r w:rsidRPr="008621E8">
          <w:rPr>
            <w:highlight w:val="cyan"/>
            <w:lang w:val="en-US"/>
          </w:rPr>
          <w:tab/>
          <w:t>ran-AreaCodeList</w:t>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RAN-AreaCode</w:t>
        </w:r>
        <w:r w:rsidRPr="008621E8">
          <w:rPr>
            <w:highlight w:val="cyan"/>
            <w:lang w:val="en-US"/>
          </w:rPr>
          <w:tab/>
        </w:r>
        <w:r w:rsidRPr="008621E8">
          <w:rPr>
            <w:highlight w:val="cyan"/>
            <w:lang w:val="en-US"/>
          </w:rPr>
          <w:tab/>
          <w:t>OPTIONAL</w:t>
        </w:r>
      </w:ins>
    </w:p>
    <w:p w14:paraId="03875779" w14:textId="77777777" w:rsidR="00D61455" w:rsidRPr="008621E8" w:rsidRDefault="00D61455" w:rsidP="008C4961">
      <w:pPr>
        <w:pStyle w:val="PL"/>
        <w:rPr>
          <w:ins w:id="3789" w:author="SA R2 -1807910" w:date="2018-05-15T07:43:00Z"/>
          <w:highlight w:val="cyan"/>
          <w:lang w:val="en-US"/>
        </w:rPr>
      </w:pPr>
      <w:ins w:id="3790" w:author="SA R2 -1807910" w:date="2018-05-15T07:43:00Z">
        <w:r w:rsidRPr="008621E8">
          <w:rPr>
            <w:highlight w:val="cyan"/>
            <w:lang w:val="en-US"/>
          </w:rPr>
          <w:t>}</w:t>
        </w:r>
      </w:ins>
    </w:p>
    <w:p w14:paraId="7A335D19" w14:textId="77777777" w:rsidR="00D61455" w:rsidRPr="008621E8" w:rsidRDefault="00D61455" w:rsidP="008C4961">
      <w:pPr>
        <w:pStyle w:val="PL"/>
        <w:rPr>
          <w:ins w:id="3791" w:author="SA R2 -1807910" w:date="2018-05-15T07:43:00Z"/>
          <w:highlight w:val="cyan"/>
          <w:lang w:val="en-US"/>
        </w:rPr>
      </w:pPr>
    </w:p>
    <w:p w14:paraId="1F87855D" w14:textId="77777777" w:rsidR="00D61455" w:rsidRPr="008621E8" w:rsidRDefault="00D61455" w:rsidP="008C4961">
      <w:pPr>
        <w:pStyle w:val="PL"/>
        <w:rPr>
          <w:highlight w:val="cyan"/>
          <w:lang w:val="en-US"/>
        </w:rPr>
      </w:pPr>
      <w:ins w:id="3792" w:author="SA R2 -1807910" w:date="2018-05-15T07:43:00Z">
        <w:r w:rsidRPr="008621E8">
          <w:rPr>
            <w:highlight w:val="cyan"/>
            <w:lang w:val="en-US"/>
          </w:rPr>
          <w:t>RAN-AreaCod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6))</w:t>
        </w:r>
      </w:ins>
    </w:p>
    <w:p w14:paraId="2D140F3D" w14:textId="77777777" w:rsidR="00A4423C" w:rsidRPr="008621E8" w:rsidRDefault="00A4423C" w:rsidP="008C4961">
      <w:pPr>
        <w:pStyle w:val="PL"/>
        <w:rPr>
          <w:highlight w:val="cyan"/>
          <w:lang w:val="en-US"/>
        </w:rPr>
      </w:pPr>
    </w:p>
    <w:p w14:paraId="75995174" w14:textId="77777777" w:rsidR="00D61455" w:rsidRPr="008621E8" w:rsidRDefault="00D61455" w:rsidP="008C4961">
      <w:pPr>
        <w:pStyle w:val="PL"/>
        <w:rPr>
          <w:ins w:id="3793" w:author="SA R2 -1807910" w:date="2018-05-15T07:43:00Z"/>
          <w:highlight w:val="cyan"/>
          <w:lang w:val="en-US"/>
        </w:rPr>
      </w:pPr>
    </w:p>
    <w:p w14:paraId="15D6B51F" w14:textId="77777777" w:rsidR="00D61455" w:rsidRPr="008621E8" w:rsidRDefault="00D61455" w:rsidP="008C4961">
      <w:pPr>
        <w:pStyle w:val="PL"/>
        <w:rPr>
          <w:ins w:id="3794" w:author="SA R2 -1807910" w:date="2018-05-15T07:43:00Z"/>
          <w:highlight w:val="cyan"/>
        </w:rPr>
      </w:pPr>
      <w:ins w:id="3795" w:author="SA R2 -1807910" w:date="2018-05-15T07:43:00Z">
        <w:r w:rsidRPr="008621E8">
          <w:rPr>
            <w:highlight w:val="cyan"/>
          </w:rPr>
          <w:t>-- TAG-RRCRELEASE-STOP</w:t>
        </w:r>
      </w:ins>
    </w:p>
    <w:p w14:paraId="68EF21FA" w14:textId="77777777" w:rsidR="00D61455" w:rsidRPr="008621E8" w:rsidRDefault="00D61455" w:rsidP="008C4961">
      <w:pPr>
        <w:pStyle w:val="PL"/>
        <w:rPr>
          <w:ins w:id="3796" w:author="SA R2 -1807910" w:date="2018-05-15T07:43:00Z"/>
          <w:highlight w:val="cyan"/>
        </w:rPr>
      </w:pPr>
      <w:ins w:id="3797" w:author="SA R2 -1807910" w:date="2018-05-15T07:43:00Z">
        <w:r w:rsidRPr="008621E8">
          <w:rPr>
            <w:highlight w:val="cyan"/>
          </w:rPr>
          <w:t>-- ASN1STOP</w:t>
        </w:r>
      </w:ins>
    </w:p>
    <w:p w14:paraId="38F76B1B" w14:textId="77777777" w:rsidR="000D644D" w:rsidRPr="008621E8" w:rsidRDefault="000D644D" w:rsidP="00D61455">
      <w:pPr>
        <w:pStyle w:val="EditorsNote"/>
        <w:rPr>
          <w:highlight w:val="cyan"/>
        </w:rPr>
      </w:pPr>
      <w:bookmarkStart w:id="3798" w:name="_Hlk512511925"/>
    </w:p>
    <w:p w14:paraId="06D4CB3F" w14:textId="77777777" w:rsidR="00D61455" w:rsidRPr="008621E8" w:rsidRDefault="00D61455" w:rsidP="00D61455">
      <w:pPr>
        <w:pStyle w:val="EditorsNote"/>
        <w:rPr>
          <w:ins w:id="3799" w:author="SA R2 -1807910" w:date="2018-05-15T07:43:00Z"/>
          <w:rFonts w:eastAsia="MS Mincho"/>
          <w:highlight w:val="cyan"/>
        </w:rPr>
      </w:pPr>
      <w:ins w:id="3800" w:author="SA R2 -1807910" w:date="2018-05-15T07:43:00Z">
        <w:r w:rsidRPr="008621E8">
          <w:rPr>
            <w:highlight w:val="cyan"/>
          </w:rPr>
          <w:t xml:space="preserve">Editor’s Note: </w:t>
        </w:r>
        <w:r w:rsidRPr="008621E8">
          <w:rPr>
            <w:highlight w:val="cyan"/>
            <w:lang w:val="sv-SE"/>
          </w:rPr>
          <w:t>FFS Signalling optimizations and/or default configuration for RNA Area and/or corrections (TAI vs. TAC)</w:t>
        </w:r>
        <w:r w:rsidRPr="008621E8">
          <w:rPr>
            <w:highlight w:val="cyan"/>
          </w:rPr>
          <w:t xml:space="preserve">. </w:t>
        </w:r>
      </w:ins>
    </w:p>
    <w:p w14:paraId="2C85DA99" w14:textId="77777777" w:rsidR="00D61455" w:rsidRPr="008621E8" w:rsidRDefault="00D61455" w:rsidP="00D61455">
      <w:pPr>
        <w:pStyle w:val="EditorsNote"/>
        <w:rPr>
          <w:ins w:id="3801" w:author="SA R2 -1807910" w:date="2018-05-15T07:43:00Z"/>
          <w:highlight w:val="cyan"/>
        </w:rPr>
      </w:pPr>
      <w:ins w:id="3802" w:author="SA R2 -1807910" w:date="2018-05-15T07:43:00Z">
        <w:r w:rsidRPr="008621E8">
          <w:rPr>
            <w:highlight w:val="cyan"/>
          </w:rPr>
          <w:t xml:space="preserve">Editor’s Note: </w:t>
        </w:r>
        <w:r w:rsidRPr="008621E8">
          <w:rPr>
            <w:highlight w:val="cyan"/>
            <w:lang w:val="sv-SE"/>
          </w:rPr>
          <w:t>FFS TAC value</w:t>
        </w:r>
        <w:r w:rsidRPr="008621E8">
          <w:rPr>
            <w:highlight w:val="cyan"/>
          </w:rPr>
          <w:t xml:space="preserve">. </w:t>
        </w:r>
      </w:ins>
    </w:p>
    <w:p w14:paraId="261FE797" w14:textId="77777777" w:rsidR="00D61455" w:rsidRPr="008621E8" w:rsidRDefault="00D61455" w:rsidP="00D61455">
      <w:pPr>
        <w:pStyle w:val="EditorsNote"/>
        <w:rPr>
          <w:ins w:id="3803" w:author="SA R2 -1807910" w:date="2018-05-15T07:43:00Z"/>
          <w:highlight w:val="cyan"/>
        </w:rPr>
      </w:pPr>
      <w:ins w:id="3804"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RejectWaitTimer</w:t>
        </w:r>
        <w:r w:rsidRPr="008621E8">
          <w:rPr>
            <w:highlight w:val="cyan"/>
            <w:lang w:val="sv-SE"/>
          </w:rPr>
          <w:t xml:space="preserve"> is needed in </w:t>
        </w:r>
        <w:r w:rsidRPr="008621E8">
          <w:rPr>
            <w:i/>
            <w:highlight w:val="cyan"/>
            <w:lang w:val="sv-SE"/>
          </w:rPr>
          <w:t>RRCRelease</w:t>
        </w:r>
        <w:r w:rsidRPr="008621E8">
          <w:rPr>
            <w:highlight w:val="cyan"/>
            <w:lang w:val="sv-SE"/>
          </w:rPr>
          <w:t xml:space="preserve"> message.</w:t>
        </w:r>
        <w:r w:rsidRPr="008621E8">
          <w:rPr>
            <w:highlight w:val="cyan"/>
          </w:rPr>
          <w:t xml:space="preserve"> </w:t>
        </w:r>
      </w:ins>
    </w:p>
    <w:p w14:paraId="310454B0" w14:textId="77777777" w:rsidR="00D61455" w:rsidRPr="008621E8" w:rsidRDefault="00D61455" w:rsidP="00D61455">
      <w:pPr>
        <w:pStyle w:val="EditorsNote"/>
        <w:rPr>
          <w:ins w:id="3805" w:author="SA R2 -1807910" w:date="2018-05-15T07:43:00Z"/>
          <w:highlight w:val="cyan"/>
        </w:rPr>
      </w:pPr>
      <w:ins w:id="3806"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 xml:space="preserve">PLMN-Identity </w:t>
        </w:r>
        <w:r w:rsidRPr="008621E8">
          <w:rPr>
            <w:highlight w:val="cyan"/>
            <w:lang w:val="sv-SE"/>
          </w:rPr>
          <w:t>can be optional in RNA configuration.</w:t>
        </w:r>
        <w:r w:rsidRPr="008621E8">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22BAEA74" w14:textId="77777777" w:rsidTr="002D65AF">
        <w:trPr>
          <w:ins w:id="3807" w:author="SA R2 -1807910" w:date="2018-05-24T09:04:00Z"/>
        </w:trPr>
        <w:tc>
          <w:tcPr>
            <w:tcW w:w="14173" w:type="dxa"/>
            <w:shd w:val="clear" w:color="auto" w:fill="auto"/>
          </w:tcPr>
          <w:p w14:paraId="0E31ACB2" w14:textId="77777777" w:rsidR="007239D4" w:rsidRPr="008621E8" w:rsidRDefault="007239D4" w:rsidP="008F4E2A">
            <w:pPr>
              <w:pStyle w:val="TAH"/>
              <w:rPr>
                <w:ins w:id="3808" w:author="SA R2 -1807910" w:date="2018-05-24T09:04:00Z"/>
                <w:szCs w:val="22"/>
                <w:highlight w:val="cyan"/>
              </w:rPr>
            </w:pPr>
            <w:ins w:id="3809" w:author="SA R2 -1807910" w:date="2018-05-24T09:06:00Z">
              <w:r w:rsidRPr="008621E8">
                <w:rPr>
                  <w:i/>
                  <w:highlight w:val="cyan"/>
                </w:rPr>
                <w:lastRenderedPageBreak/>
                <w:t>RRCReleaseReject</w:t>
              </w:r>
              <w:r w:rsidRPr="008621E8">
                <w:rPr>
                  <w:noProof/>
                  <w:highlight w:val="cyan"/>
                  <w:lang w:eastAsia="en-GB"/>
                </w:rPr>
                <w:t xml:space="preserve"> field descriptions</w:t>
              </w:r>
            </w:ins>
          </w:p>
        </w:tc>
      </w:tr>
      <w:tr w:rsidR="007239D4" w:rsidRPr="008621E8" w14:paraId="176B7F09" w14:textId="77777777" w:rsidTr="002D65AF">
        <w:trPr>
          <w:ins w:id="3810" w:author="SA R2 -1807910" w:date="2018-05-24T09:04:00Z"/>
        </w:trPr>
        <w:tc>
          <w:tcPr>
            <w:tcW w:w="14173" w:type="dxa"/>
            <w:shd w:val="clear" w:color="auto" w:fill="auto"/>
          </w:tcPr>
          <w:p w14:paraId="77C12A0C" w14:textId="77777777" w:rsidR="007239D4" w:rsidRPr="008621E8" w:rsidRDefault="007239D4" w:rsidP="008F4E2A">
            <w:pPr>
              <w:pStyle w:val="TAL"/>
              <w:rPr>
                <w:ins w:id="3811" w:author="SA R2 -1807910" w:date="2018-05-24T09:06:00Z"/>
                <w:b/>
                <w:i/>
                <w:noProof/>
                <w:highlight w:val="cyan"/>
              </w:rPr>
            </w:pPr>
            <w:ins w:id="3812" w:author="SA R2 -1807910" w:date="2018-05-24T09:06:00Z">
              <w:r w:rsidRPr="008621E8">
                <w:rPr>
                  <w:b/>
                  <w:i/>
                  <w:noProof/>
                  <w:highlight w:val="cyan"/>
                </w:rPr>
                <w:t>deprioritisationReq</w:t>
              </w:r>
            </w:ins>
          </w:p>
          <w:p w14:paraId="4876FA42" w14:textId="77777777" w:rsidR="007239D4" w:rsidRPr="008621E8" w:rsidRDefault="007239D4" w:rsidP="008F4E2A">
            <w:pPr>
              <w:pStyle w:val="TAL"/>
              <w:rPr>
                <w:ins w:id="3813" w:author="SA R2 -1807910" w:date="2018-05-24T09:04:00Z"/>
                <w:szCs w:val="22"/>
                <w:highlight w:val="cyan"/>
                <w:lang w:val="sv-SE"/>
              </w:rPr>
            </w:pPr>
            <w:ins w:id="3814" w:author="SA R2 -1807910" w:date="2018-05-24T09:06:00Z">
              <w:r w:rsidRPr="008621E8">
                <w:rPr>
                  <w:highlight w:val="cyan"/>
                </w:rPr>
                <w:t xml:space="preserve">Indicates whether the current frequency or RAT is to be de-prioritised. The UE shall be able to store a depriotisation request for up to </w:t>
              </w:r>
              <w:r w:rsidR="006B17E1" w:rsidRPr="006B17E1">
                <w:rPr>
                  <w:highlight w:val="cyan"/>
                  <w:rPrChange w:id="3815" w:author="Rapporteur SA Rev 1" w:date="2018-05-31T22:05:00Z">
                    <w:rPr>
                      <w:color w:val="FF0000"/>
                      <w:lang w:eastAsia="en-GB"/>
                    </w:rPr>
                  </w:rPrChange>
                </w:rPr>
                <w:t>X</w:t>
              </w:r>
              <w:r w:rsidRPr="008621E8">
                <w:rPr>
                  <w:highlight w:val="cyan"/>
                </w:rPr>
                <w:t xml:space="preserve"> frequencies (applicable when receiving another frequency specific deprioritisation request before T325 expiry).</w:t>
              </w:r>
            </w:ins>
          </w:p>
        </w:tc>
      </w:tr>
      <w:tr w:rsidR="007239D4" w:rsidRPr="008621E8" w14:paraId="461F2543" w14:textId="77777777" w:rsidTr="002D65AF">
        <w:trPr>
          <w:ins w:id="3816" w:author="SA R2 -1807910" w:date="2018-05-24T09:05:00Z"/>
        </w:trPr>
        <w:tc>
          <w:tcPr>
            <w:tcW w:w="14173" w:type="dxa"/>
            <w:shd w:val="clear" w:color="auto" w:fill="auto"/>
          </w:tcPr>
          <w:p w14:paraId="11F53392" w14:textId="77777777" w:rsidR="007239D4" w:rsidRPr="008621E8" w:rsidRDefault="007239D4" w:rsidP="008F4E2A">
            <w:pPr>
              <w:pStyle w:val="TAL"/>
              <w:rPr>
                <w:ins w:id="3817" w:author="SA R2 -1807910" w:date="2018-05-24T09:06:00Z"/>
                <w:b/>
                <w:i/>
                <w:noProof/>
                <w:highlight w:val="cyan"/>
                <w:lang w:eastAsia="en-US"/>
              </w:rPr>
            </w:pPr>
            <w:ins w:id="3818" w:author="SA R2 -1807910" w:date="2018-05-24T09:06:00Z">
              <w:r w:rsidRPr="008621E8">
                <w:rPr>
                  <w:b/>
                  <w:i/>
                  <w:iCs/>
                  <w:highlight w:val="cyan"/>
                </w:rPr>
                <w:t>deprioritisationTimer</w:t>
              </w:r>
            </w:ins>
          </w:p>
          <w:p w14:paraId="06C81D77" w14:textId="77777777" w:rsidR="007239D4" w:rsidRPr="008621E8" w:rsidRDefault="007239D4" w:rsidP="008F4E2A">
            <w:pPr>
              <w:pStyle w:val="TAL"/>
              <w:rPr>
                <w:ins w:id="3819" w:author="SA R2 -1807910" w:date="2018-05-24T09:05:00Z"/>
                <w:noProof/>
                <w:highlight w:val="cyan"/>
              </w:rPr>
            </w:pPr>
            <w:ins w:id="3820" w:author="SA R2 -1807910" w:date="2018-05-24T09:06:00Z">
              <w:r w:rsidRPr="008621E8">
                <w:rPr>
                  <w:rFonts w:cs="Arial"/>
                  <w:iCs/>
                  <w:noProof/>
                  <w:highlight w:val="cyan"/>
                  <w:lang w:eastAsia="en-US"/>
                </w:rPr>
                <w:t xml:space="preserve">Indicates the period for which either the current carrier frequency or NR is deprioritised. </w:t>
              </w:r>
              <w:r w:rsidRPr="008621E8">
                <w:rPr>
                  <w:rFonts w:cs="Arial"/>
                  <w:noProof/>
                  <w:highlight w:val="cyan"/>
                  <w:lang w:eastAsia="en-US"/>
                </w:rPr>
                <w:t>Value minN corresponds to N minutes</w:t>
              </w:r>
              <w:r w:rsidRPr="008621E8">
                <w:rPr>
                  <w:rFonts w:cs="Arial"/>
                  <w:iCs/>
                  <w:noProof/>
                  <w:highlight w:val="cyan"/>
                </w:rPr>
                <w:t>.</w:t>
              </w:r>
            </w:ins>
          </w:p>
        </w:tc>
      </w:tr>
    </w:tbl>
    <w:p w14:paraId="33E55CAC" w14:textId="77777777" w:rsidR="007239D4" w:rsidRPr="008621E8" w:rsidRDefault="007239D4" w:rsidP="00D61455">
      <w:pPr>
        <w:pStyle w:val="EditorsNote"/>
        <w:rPr>
          <w:ins w:id="3821" w:author="SA R2 -1807910" w:date="2018-05-24T09:06:00Z"/>
          <w:highlight w:val="cyan"/>
        </w:rPr>
      </w:pPr>
    </w:p>
    <w:p w14:paraId="01210A74" w14:textId="77777777" w:rsidR="00D61455" w:rsidRPr="008621E8" w:rsidRDefault="00D61455" w:rsidP="00D61455">
      <w:pPr>
        <w:pStyle w:val="EditorsNote"/>
        <w:rPr>
          <w:ins w:id="3822" w:author="SA R2 -1807910" w:date="2018-05-15T07:43:00Z"/>
          <w:highlight w:val="cyan"/>
        </w:rPr>
      </w:pPr>
      <w:ins w:id="3823" w:author="SA R2 -1807910" w:date="2018-05-15T07:43:00Z">
        <w:r w:rsidRPr="008621E8">
          <w:rPr>
            <w:highlight w:val="cyan"/>
          </w:rPr>
          <w:t xml:space="preserve">Editor’s Note: </w:t>
        </w:r>
        <w:r w:rsidRPr="008621E8">
          <w:rPr>
            <w:highlight w:val="cyan"/>
            <w:lang w:val="sv-SE"/>
          </w:rPr>
          <w:t xml:space="preserve">FFS Confirm the number X of deprioritisation frequencies the UE shall be able to store. </w:t>
        </w:r>
      </w:ins>
    </w:p>
    <w:bookmarkEnd w:id="3798"/>
    <w:p w14:paraId="6B9AC10E" w14:textId="77777777" w:rsidR="00D61455" w:rsidRPr="008621E8" w:rsidRDefault="00D61455" w:rsidP="00D61455">
      <w:pPr>
        <w:pStyle w:val="Heading4"/>
        <w:rPr>
          <w:ins w:id="3824" w:author="SA R2 -1807910" w:date="2018-05-15T07:43:00Z"/>
          <w:i/>
          <w:iCs/>
          <w:highlight w:val="cyan"/>
        </w:rPr>
      </w:pPr>
      <w:ins w:id="3825" w:author="SA R2 -1807910" w:date="2018-05-15T07:43:00Z">
        <w:r w:rsidRPr="008621E8">
          <w:rPr>
            <w:i/>
            <w:iCs/>
            <w:highlight w:val="cyan"/>
          </w:rPr>
          <w:t>–</w:t>
        </w:r>
        <w:r w:rsidRPr="008621E8">
          <w:rPr>
            <w:i/>
            <w:iCs/>
            <w:highlight w:val="cyan"/>
          </w:rPr>
          <w:tab/>
        </w:r>
        <w:r w:rsidRPr="008621E8">
          <w:rPr>
            <w:i/>
            <w:iCs/>
            <w:noProof/>
            <w:highlight w:val="cyan"/>
          </w:rPr>
          <w:t>RRCSetupRequest</w:t>
        </w:r>
      </w:ins>
    </w:p>
    <w:p w14:paraId="2AED29C7" w14:textId="77777777" w:rsidR="00D61455" w:rsidRPr="008621E8" w:rsidRDefault="00D61455" w:rsidP="00D61455">
      <w:pPr>
        <w:rPr>
          <w:ins w:id="3826" w:author="SA R2 -1807910" w:date="2018-05-15T07:43:00Z"/>
          <w:highlight w:val="cyan"/>
        </w:rPr>
      </w:pPr>
      <w:ins w:id="3827" w:author="SA R2 -1807910" w:date="2018-05-15T07:43:00Z">
        <w:r w:rsidRPr="008621E8">
          <w:rPr>
            <w:highlight w:val="cyan"/>
          </w:rPr>
          <w:t xml:space="preserve">The </w:t>
        </w:r>
        <w:r w:rsidRPr="008621E8">
          <w:rPr>
            <w:i/>
            <w:highlight w:val="cyan"/>
          </w:rPr>
          <w:t xml:space="preserve">RRCSetupRequest </w:t>
        </w:r>
        <w:r w:rsidRPr="008621E8">
          <w:rPr>
            <w:highlight w:val="cyan"/>
          </w:rPr>
          <w:t>message is used to request the establishment of an RRC connection.</w:t>
        </w:r>
      </w:ins>
    </w:p>
    <w:p w14:paraId="676887B0" w14:textId="77777777" w:rsidR="00D61455" w:rsidRPr="008621E8" w:rsidRDefault="00D61455" w:rsidP="00D61455">
      <w:pPr>
        <w:pStyle w:val="B1"/>
        <w:keepNext/>
        <w:keepLines/>
        <w:rPr>
          <w:ins w:id="3828" w:author="SA R2 -1807910" w:date="2018-05-15T07:43:00Z"/>
          <w:highlight w:val="cyan"/>
        </w:rPr>
      </w:pPr>
      <w:ins w:id="3829" w:author="SA R2 -1807910" w:date="2018-05-15T07:43:00Z">
        <w:r w:rsidRPr="008621E8">
          <w:rPr>
            <w:highlight w:val="cyan"/>
          </w:rPr>
          <w:t>Signalling radio bearer: SRB0</w:t>
        </w:r>
      </w:ins>
    </w:p>
    <w:p w14:paraId="302A6752" w14:textId="77777777" w:rsidR="00D61455" w:rsidRPr="008621E8" w:rsidRDefault="00D61455" w:rsidP="00D61455">
      <w:pPr>
        <w:pStyle w:val="B1"/>
        <w:keepNext/>
        <w:keepLines/>
        <w:rPr>
          <w:ins w:id="3830" w:author="SA R2 -1807910" w:date="2018-05-15T07:43:00Z"/>
          <w:highlight w:val="cyan"/>
        </w:rPr>
      </w:pPr>
      <w:ins w:id="3831" w:author="SA R2 -1807910" w:date="2018-05-15T07:43:00Z">
        <w:r w:rsidRPr="008621E8">
          <w:rPr>
            <w:highlight w:val="cyan"/>
          </w:rPr>
          <w:t>RLC-SAP: TM</w:t>
        </w:r>
      </w:ins>
    </w:p>
    <w:p w14:paraId="65CA7C58" w14:textId="77777777" w:rsidR="00D61455" w:rsidRPr="008621E8" w:rsidRDefault="00D61455" w:rsidP="00D61455">
      <w:pPr>
        <w:pStyle w:val="B1"/>
        <w:keepNext/>
        <w:keepLines/>
        <w:rPr>
          <w:ins w:id="3832" w:author="SA R2 -1807910" w:date="2018-05-15T07:43:00Z"/>
          <w:highlight w:val="cyan"/>
        </w:rPr>
      </w:pPr>
      <w:ins w:id="3833" w:author="SA R2 -1807910" w:date="2018-05-15T07:43:00Z">
        <w:r w:rsidRPr="008621E8">
          <w:rPr>
            <w:highlight w:val="cyan"/>
          </w:rPr>
          <w:t>Logical channel: CCCH</w:t>
        </w:r>
      </w:ins>
    </w:p>
    <w:p w14:paraId="241127B8" w14:textId="77777777" w:rsidR="00D61455" w:rsidRPr="008621E8" w:rsidRDefault="00D61455" w:rsidP="00D61455">
      <w:pPr>
        <w:pStyle w:val="B1"/>
        <w:keepNext/>
        <w:keepLines/>
        <w:rPr>
          <w:ins w:id="3834" w:author="SA R2 -1807910" w:date="2018-05-15T07:43:00Z"/>
          <w:highlight w:val="cyan"/>
        </w:rPr>
      </w:pPr>
      <w:ins w:id="3835" w:author="SA R2 -1807910" w:date="2018-05-15T07:43:00Z">
        <w:r w:rsidRPr="008621E8">
          <w:rPr>
            <w:highlight w:val="cyan"/>
          </w:rPr>
          <w:t xml:space="preserve">Direction: UE to </w:t>
        </w:r>
        <w:r w:rsidRPr="008621E8">
          <w:rPr>
            <w:rFonts w:hint="eastAsia"/>
            <w:highlight w:val="cyan"/>
            <w:lang w:eastAsia="zh-CN"/>
          </w:rPr>
          <w:t>Network</w:t>
        </w:r>
      </w:ins>
    </w:p>
    <w:p w14:paraId="412D78F6" w14:textId="77777777" w:rsidR="00D61455" w:rsidRPr="008621E8" w:rsidRDefault="00D61455" w:rsidP="00D61455">
      <w:pPr>
        <w:pStyle w:val="TH"/>
        <w:rPr>
          <w:ins w:id="3836" w:author="SA R2 -1807910" w:date="2018-05-15T07:43:00Z"/>
          <w:bCs/>
          <w:i/>
          <w:iCs/>
          <w:highlight w:val="cyan"/>
        </w:rPr>
      </w:pPr>
      <w:ins w:id="3837" w:author="SA R2 -1807910" w:date="2018-05-15T07:43:00Z">
        <w:r w:rsidRPr="008621E8">
          <w:rPr>
            <w:bCs/>
            <w:i/>
            <w:iCs/>
            <w:highlight w:val="cyan"/>
          </w:rPr>
          <w:t>RRCSetupRequest message</w:t>
        </w:r>
      </w:ins>
    </w:p>
    <w:p w14:paraId="08865B46" w14:textId="77777777" w:rsidR="00D61455" w:rsidRPr="008621E8" w:rsidRDefault="00D61455" w:rsidP="008C4961">
      <w:pPr>
        <w:pStyle w:val="PL"/>
        <w:rPr>
          <w:ins w:id="3838" w:author="SA R2 -1807910" w:date="2018-05-15T07:43:00Z"/>
          <w:highlight w:val="cyan"/>
        </w:rPr>
      </w:pPr>
      <w:ins w:id="3839" w:author="SA R2 -1807910" w:date="2018-05-15T07:43:00Z">
        <w:r w:rsidRPr="008621E8">
          <w:rPr>
            <w:highlight w:val="cyan"/>
          </w:rPr>
          <w:t>-- ASN1START</w:t>
        </w:r>
      </w:ins>
    </w:p>
    <w:p w14:paraId="2568411B" w14:textId="77777777" w:rsidR="00D61455" w:rsidRPr="008621E8" w:rsidRDefault="00D61455" w:rsidP="008C4961">
      <w:pPr>
        <w:pStyle w:val="PL"/>
        <w:rPr>
          <w:ins w:id="3840" w:author="SA R2 -1807910" w:date="2018-05-15T07:43:00Z"/>
          <w:highlight w:val="cyan"/>
        </w:rPr>
      </w:pPr>
      <w:ins w:id="3841" w:author="SA R2 -1807910" w:date="2018-05-15T07:43:00Z">
        <w:r w:rsidRPr="008621E8">
          <w:rPr>
            <w:highlight w:val="cyan"/>
          </w:rPr>
          <w:t>-- TAG-RRCSETUPREQUEST-START</w:t>
        </w:r>
      </w:ins>
    </w:p>
    <w:p w14:paraId="2B9676E3" w14:textId="77777777" w:rsidR="00D61455" w:rsidRPr="008621E8" w:rsidRDefault="00D61455" w:rsidP="008C4961">
      <w:pPr>
        <w:pStyle w:val="PL"/>
        <w:rPr>
          <w:ins w:id="3842" w:author="SA R2 -1807910" w:date="2018-05-15T07:43:00Z"/>
          <w:highlight w:val="cyan"/>
          <w:lang w:val="en-US"/>
        </w:rPr>
      </w:pPr>
    </w:p>
    <w:p w14:paraId="465BA048" w14:textId="77777777" w:rsidR="00D61455" w:rsidRPr="008621E8" w:rsidRDefault="00D61455" w:rsidP="008C4961">
      <w:pPr>
        <w:pStyle w:val="PL"/>
        <w:rPr>
          <w:ins w:id="3843" w:author="SA R2 -1807910" w:date="2018-05-15T07:43:00Z"/>
          <w:highlight w:val="cyan"/>
          <w:lang w:val="en-US"/>
        </w:rPr>
      </w:pPr>
    </w:p>
    <w:p w14:paraId="4420BE60" w14:textId="77777777" w:rsidR="00D61455" w:rsidRPr="008621E8" w:rsidRDefault="00D61455" w:rsidP="008C4961">
      <w:pPr>
        <w:pStyle w:val="PL"/>
        <w:rPr>
          <w:ins w:id="3844" w:author="SA R2 -1807910" w:date="2018-05-15T07:43:00Z"/>
          <w:highlight w:val="cyan"/>
          <w:lang w:val="en-US"/>
        </w:rPr>
      </w:pPr>
      <w:ins w:id="3845" w:author="SA R2 -1807910" w:date="2018-05-15T07:43:00Z">
        <w:r w:rsidRPr="008621E8">
          <w:rPr>
            <w:highlight w:val="cyan"/>
            <w:lang w:val="en-US"/>
          </w:rPr>
          <w:t>RRCSetupRequest ::=</w:t>
        </w:r>
        <w:r w:rsidRPr="008621E8">
          <w:rPr>
            <w:highlight w:val="cyan"/>
            <w:lang w:val="en-US"/>
          </w:rPr>
          <w:tab/>
        </w:r>
        <w:r w:rsidRPr="008621E8">
          <w:rPr>
            <w:highlight w:val="cyan"/>
            <w:lang w:val="en-US"/>
          </w:rPr>
          <w:tab/>
        </w:r>
        <w:r w:rsidRPr="008621E8">
          <w:rPr>
            <w:highlight w:val="cyan"/>
            <w:lang w:val="en-US"/>
          </w:rPr>
          <w:tab/>
          <w:t>SEQUENCE {</w:t>
        </w:r>
      </w:ins>
    </w:p>
    <w:p w14:paraId="37344902" w14:textId="77777777" w:rsidR="00D61455" w:rsidRPr="008621E8" w:rsidDel="00380BBC" w:rsidRDefault="00D61455" w:rsidP="008C4961">
      <w:pPr>
        <w:pStyle w:val="PL"/>
        <w:rPr>
          <w:ins w:id="3846" w:author="SA R2 -1807910" w:date="2018-05-15T07:43:00Z"/>
          <w:del w:id="3847" w:author="SA R2-1809111" w:date="2018-05-29T11:04:00Z"/>
          <w:highlight w:val="cyan"/>
          <w:lang w:val="en-US"/>
        </w:rPr>
      </w:pPr>
      <w:ins w:id="3848" w:author="SA R2 -1807910" w:date="2018-05-15T07:43:00Z">
        <w:del w:id="3849" w:author="SA R2-1809111" w:date="2018-05-29T11:04:00Z">
          <w:r w:rsidRPr="008621E8" w:rsidDel="00380BBC">
            <w:rPr>
              <w:highlight w:val="cyan"/>
              <w:lang w:val="en-US"/>
            </w:rPr>
            <w:tab/>
            <w:delText>criticalExtensions</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CHOICE {</w:delText>
          </w:r>
        </w:del>
      </w:ins>
    </w:p>
    <w:p w14:paraId="6BE1AD49" w14:textId="77777777" w:rsidR="00D61455" w:rsidRPr="008621E8" w:rsidRDefault="00D61455" w:rsidP="008C4961">
      <w:pPr>
        <w:pStyle w:val="PL"/>
        <w:rPr>
          <w:ins w:id="3850" w:author="SA R2 -1807910" w:date="2018-05-15T07:43:00Z"/>
          <w:highlight w:val="cyan"/>
          <w:lang w:val="en-US"/>
        </w:rPr>
      </w:pPr>
      <w:ins w:id="3851" w:author="SA R2 -1807910" w:date="2018-05-15T07:43:00Z">
        <w:r w:rsidRPr="008621E8">
          <w:rPr>
            <w:highlight w:val="cyan"/>
            <w:lang w:val="en-US"/>
          </w:rPr>
          <w:tab/>
        </w:r>
        <w:del w:id="3852" w:author="SA R2-1809111" w:date="2018-05-29T11:04:00Z">
          <w:r w:rsidRPr="008621E8" w:rsidDel="00380BBC">
            <w:rPr>
              <w:highlight w:val="cyan"/>
              <w:lang w:val="en-US"/>
            </w:rPr>
            <w:tab/>
          </w:r>
        </w:del>
        <w:r w:rsidRPr="008621E8">
          <w:rPr>
            <w:highlight w:val="cyan"/>
            <w:lang w:val="en-US"/>
          </w:rPr>
          <w:t>rrcSetupReque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Request-IEs</w:t>
        </w:r>
        <w:del w:id="3853" w:author="SA R2-1809111" w:date="2018-05-29T11:04:00Z">
          <w:r w:rsidRPr="008621E8" w:rsidDel="00380BBC">
            <w:rPr>
              <w:highlight w:val="cyan"/>
              <w:lang w:val="en-US"/>
            </w:rPr>
            <w:delText>,</w:delText>
          </w:r>
        </w:del>
      </w:ins>
    </w:p>
    <w:p w14:paraId="4BC1C85F" w14:textId="77777777" w:rsidR="00D61455" w:rsidRPr="008621E8" w:rsidDel="00380BBC" w:rsidRDefault="00D61455" w:rsidP="008C4961">
      <w:pPr>
        <w:pStyle w:val="PL"/>
        <w:rPr>
          <w:ins w:id="3854" w:author="SA R2 -1807910" w:date="2018-05-15T07:43:00Z"/>
          <w:del w:id="3855" w:author="SA R2-1809111" w:date="2018-05-29T11:04:00Z"/>
          <w:highlight w:val="cyan"/>
          <w:lang w:val="en-US"/>
        </w:rPr>
      </w:pPr>
      <w:ins w:id="3856" w:author="SA R2 -1807910" w:date="2018-05-15T07:43:00Z">
        <w:del w:id="3857" w:author="SA R2-1809111" w:date="2018-05-29T11:04:00Z">
          <w:r w:rsidRPr="008621E8" w:rsidDel="00380BBC">
            <w:rPr>
              <w:highlight w:val="cyan"/>
              <w:lang w:val="en-US"/>
            </w:rPr>
            <w:tab/>
          </w:r>
          <w:r w:rsidRPr="008621E8" w:rsidDel="00380BBC">
            <w:rPr>
              <w:highlight w:val="cyan"/>
              <w:lang w:val="en-US"/>
            </w:rPr>
            <w:tab/>
            <w:delText>criticalExtensionsFutu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delText>SEQUENCE {}</w:delText>
          </w:r>
        </w:del>
      </w:ins>
    </w:p>
    <w:p w14:paraId="6430D248" w14:textId="77777777" w:rsidR="00D61455" w:rsidRPr="008621E8" w:rsidDel="00380BBC" w:rsidRDefault="00D61455" w:rsidP="008C4961">
      <w:pPr>
        <w:pStyle w:val="PL"/>
        <w:rPr>
          <w:ins w:id="3858" w:author="SA R2 -1807910" w:date="2018-05-15T07:43:00Z"/>
          <w:del w:id="3859" w:author="SA R2-1809111" w:date="2018-05-29T11:04:00Z"/>
          <w:highlight w:val="cyan"/>
          <w:lang w:val="en-US"/>
        </w:rPr>
      </w:pPr>
      <w:ins w:id="3860" w:author="SA R2 -1807910" w:date="2018-05-15T07:43:00Z">
        <w:del w:id="3861" w:author="SA R2-1809111" w:date="2018-05-29T11:04:00Z">
          <w:r w:rsidRPr="008621E8" w:rsidDel="00380BBC">
            <w:rPr>
              <w:highlight w:val="cyan"/>
              <w:lang w:val="en-US"/>
            </w:rPr>
            <w:tab/>
            <w:delText>}</w:delText>
          </w:r>
        </w:del>
      </w:ins>
    </w:p>
    <w:p w14:paraId="3FFFF1F8" w14:textId="77777777" w:rsidR="00D61455" w:rsidRPr="008621E8" w:rsidRDefault="00D61455" w:rsidP="008C4961">
      <w:pPr>
        <w:pStyle w:val="PL"/>
        <w:rPr>
          <w:ins w:id="3862" w:author="SA R2 -1807910" w:date="2018-05-15T07:43:00Z"/>
          <w:highlight w:val="cyan"/>
          <w:lang w:val="en-US"/>
        </w:rPr>
      </w:pPr>
      <w:ins w:id="3863" w:author="SA R2 -1807910" w:date="2018-05-15T07:43:00Z">
        <w:r w:rsidRPr="008621E8">
          <w:rPr>
            <w:highlight w:val="cyan"/>
            <w:lang w:val="en-US"/>
          </w:rPr>
          <w:t>}</w:t>
        </w:r>
      </w:ins>
    </w:p>
    <w:p w14:paraId="58F27A74" w14:textId="77777777" w:rsidR="00D61455" w:rsidRPr="008621E8" w:rsidRDefault="00D61455" w:rsidP="008C4961">
      <w:pPr>
        <w:pStyle w:val="PL"/>
        <w:rPr>
          <w:ins w:id="3864" w:author="SA R2 -1807910" w:date="2018-05-15T07:43:00Z"/>
          <w:highlight w:val="cyan"/>
          <w:lang w:val="en-US"/>
        </w:rPr>
      </w:pPr>
    </w:p>
    <w:p w14:paraId="6950994B" w14:textId="77777777" w:rsidR="00D61455" w:rsidRPr="008621E8" w:rsidRDefault="00D61455" w:rsidP="008C4961">
      <w:pPr>
        <w:pStyle w:val="PL"/>
        <w:rPr>
          <w:ins w:id="3865" w:author="SA R2 -1807910" w:date="2018-05-15T07:43:00Z"/>
          <w:highlight w:val="cyan"/>
          <w:lang w:val="en-US"/>
        </w:rPr>
      </w:pPr>
    </w:p>
    <w:p w14:paraId="5415B454" w14:textId="77777777" w:rsidR="00D61455" w:rsidRPr="008621E8" w:rsidRDefault="00D61455" w:rsidP="008C4961">
      <w:pPr>
        <w:pStyle w:val="PL"/>
        <w:rPr>
          <w:ins w:id="3866" w:author="SA R2 -1807910" w:date="2018-05-15T07:43:00Z"/>
          <w:highlight w:val="cyan"/>
          <w:lang w:val="en-US"/>
        </w:rPr>
      </w:pPr>
      <w:ins w:id="3867" w:author="SA R2 -1807910" w:date="2018-05-15T07:43:00Z">
        <w:r w:rsidRPr="008621E8">
          <w:rPr>
            <w:highlight w:val="cyan"/>
            <w:lang w:val="en-US"/>
          </w:rPr>
          <w:t>RRCSetupRequest-IEs ::=</w:t>
        </w:r>
        <w:r w:rsidRPr="008621E8">
          <w:rPr>
            <w:highlight w:val="cyan"/>
            <w:lang w:val="en-US"/>
          </w:rPr>
          <w:tab/>
        </w:r>
        <w:r w:rsidRPr="008621E8">
          <w:rPr>
            <w:highlight w:val="cyan"/>
            <w:lang w:val="en-US"/>
          </w:rPr>
          <w:tab/>
          <w:t>SEQUENCE {</w:t>
        </w:r>
      </w:ins>
    </w:p>
    <w:p w14:paraId="5FB3CB70" w14:textId="77777777" w:rsidR="00D61455" w:rsidRPr="008621E8" w:rsidRDefault="00D61455" w:rsidP="008C4961">
      <w:pPr>
        <w:pStyle w:val="PL"/>
        <w:rPr>
          <w:ins w:id="3868" w:author="SA R2 -1807910" w:date="2018-05-15T07:43:00Z"/>
          <w:highlight w:val="cyan"/>
          <w:lang w:val="en-US"/>
        </w:rPr>
      </w:pPr>
      <w:ins w:id="3869" w:author="SA R2 -1807910" w:date="2018-05-15T07:43:00Z">
        <w:r w:rsidRPr="008621E8">
          <w:rPr>
            <w:highlight w:val="cyan"/>
            <w:lang w:val="en-US"/>
          </w:rPr>
          <w:tab/>
          <w:t>u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itialUE-Identity,</w:t>
        </w:r>
      </w:ins>
    </w:p>
    <w:p w14:paraId="0F906820" w14:textId="77777777" w:rsidR="00D61455" w:rsidRPr="008621E8" w:rsidRDefault="00D61455" w:rsidP="008C4961">
      <w:pPr>
        <w:pStyle w:val="PL"/>
        <w:rPr>
          <w:ins w:id="3870" w:author="SA R2 -1807910" w:date="2018-05-15T07:43:00Z"/>
          <w:highlight w:val="cyan"/>
          <w:lang w:val="en-US"/>
        </w:rPr>
      </w:pPr>
      <w:ins w:id="3871" w:author="SA R2 -1807910" w:date="2018-05-15T07:43:00Z">
        <w:r w:rsidRPr="008621E8">
          <w:rPr>
            <w:highlight w:val="cyan"/>
            <w:lang w:val="en-US"/>
          </w:rPr>
          <w:tab/>
          <w:t>establishment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stablishmentCause</w:t>
        </w:r>
      </w:ins>
    </w:p>
    <w:p w14:paraId="31F73E56" w14:textId="77777777" w:rsidR="00D61455" w:rsidRPr="008621E8" w:rsidDel="00380BBC" w:rsidRDefault="00D61455" w:rsidP="008C4961">
      <w:pPr>
        <w:pStyle w:val="PL"/>
        <w:rPr>
          <w:ins w:id="3872" w:author="SA R2 -1807910" w:date="2018-05-15T07:43:00Z"/>
          <w:del w:id="3873" w:author="SA R2-1809111" w:date="2018-05-29T11:04:00Z"/>
          <w:highlight w:val="cyan"/>
          <w:lang w:val="en-US"/>
        </w:rPr>
      </w:pPr>
      <w:ins w:id="3874" w:author="SA R2 -1807910" w:date="2018-05-15T07:43:00Z">
        <w:del w:id="3875" w:author="SA R2-1809111" w:date="2018-05-29T11:04:00Z">
          <w:r w:rsidRPr="008621E8" w:rsidDel="00380BBC">
            <w:rPr>
              <w:highlight w:val="cyan"/>
              <w:lang w:val="en-US"/>
            </w:rPr>
            <w:tab/>
            <w:delText>-- FFS Discuss ffsValue depending on discussions of MSG.3 size.</w:delText>
          </w:r>
        </w:del>
      </w:ins>
    </w:p>
    <w:p w14:paraId="751F313F" w14:textId="77777777" w:rsidR="00D61455" w:rsidRPr="008621E8" w:rsidDel="00380BBC" w:rsidRDefault="00D61455" w:rsidP="008C4961">
      <w:pPr>
        <w:pStyle w:val="PL"/>
        <w:rPr>
          <w:ins w:id="3876" w:author="SA R2 -1807910" w:date="2018-05-15T07:43:00Z"/>
          <w:del w:id="3877" w:author="SA R2-1809111" w:date="2018-05-29T11:04:00Z"/>
          <w:highlight w:val="cyan"/>
          <w:lang w:val="en-US"/>
        </w:rPr>
      </w:pPr>
      <w:ins w:id="3878" w:author="SA R2 -1807910" w:date="2018-05-15T07:43:00Z">
        <w:del w:id="3879" w:author="SA R2-1809111" w:date="2018-05-29T11:04:00Z">
          <w:r w:rsidRPr="008621E8" w:rsidDel="00380BBC">
            <w:rPr>
              <w:highlight w:val="cyan"/>
              <w:lang w:val="en-US"/>
            </w:rPr>
            <w:tab/>
            <w:delText>spa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BIT STRING (SIZE (ffsValue)),</w:delText>
          </w:r>
        </w:del>
      </w:ins>
    </w:p>
    <w:p w14:paraId="48B12D15" w14:textId="77777777" w:rsidR="00D61455" w:rsidRPr="008621E8" w:rsidDel="00AA3A54" w:rsidRDefault="00D61455" w:rsidP="008C4961">
      <w:pPr>
        <w:pStyle w:val="PL"/>
        <w:rPr>
          <w:ins w:id="3880" w:author="SA R2 -1807910" w:date="2018-05-15T07:43:00Z"/>
          <w:del w:id="3881" w:author="SA R2-1808961" w:date="2018-05-29T10:58:00Z"/>
          <w:highlight w:val="cyan"/>
          <w:lang w:val="en-US"/>
        </w:rPr>
      </w:pPr>
    </w:p>
    <w:p w14:paraId="501B4762" w14:textId="77777777" w:rsidR="00D61455" w:rsidRPr="008621E8" w:rsidDel="00AA3A54" w:rsidRDefault="00D61455" w:rsidP="00D61455">
      <w:pPr>
        <w:pStyle w:val="PL"/>
        <w:rPr>
          <w:ins w:id="3882" w:author="SA R2 -1807910" w:date="2018-05-15T07:43:00Z"/>
          <w:del w:id="3883" w:author="SA R2-1808961" w:date="2018-05-29T10:58:00Z"/>
          <w:highlight w:val="cyan"/>
        </w:rPr>
      </w:pPr>
      <w:ins w:id="3884" w:author="SA R2 -1807910" w:date="2018-05-15T07:43:00Z">
        <w:del w:id="3885" w:author="SA R2-1808961" w:date="2018-05-29T10:58:00Z">
          <w:r w:rsidRPr="008621E8" w:rsidDel="00AA3A54">
            <w:rPr>
              <w:highlight w:val="cyan"/>
            </w:rPr>
            <w:tab/>
            <w:delText>late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CTET</w:delText>
          </w:r>
        </w:del>
      </w:ins>
      <w:ins w:id="3886" w:author="Rapporteur SA Rev1" w:date="2018-05-24T19:55:00Z">
        <w:del w:id="3887" w:author="SA R2-1808961" w:date="2018-05-29T10:58:00Z">
          <w:r w:rsidR="007570A5" w:rsidRPr="008621E8" w:rsidDel="00AA3A54">
            <w:rPr>
              <w:color w:val="993366"/>
              <w:highlight w:val="cyan"/>
            </w:rPr>
            <w:delText xml:space="preserve"> </w:delText>
          </w:r>
        </w:del>
      </w:ins>
      <w:ins w:id="3888" w:author="SA R2 -1807910" w:date="2018-05-15T07:43:00Z">
        <w:del w:id="3889" w:author="SA R2-1808961" w:date="2018-05-29T10:58:00Z">
          <w:r w:rsidRPr="008621E8" w:rsidDel="00AA3A54">
            <w:rPr>
              <w:color w:val="993366"/>
              <w:highlight w:val="cyan"/>
            </w:rPr>
            <w:delText>STRING</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r w:rsidRPr="008621E8" w:rsidDel="00AA3A54">
            <w:rPr>
              <w:highlight w:val="cyan"/>
            </w:rPr>
            <w:delText>,</w:delText>
          </w:r>
        </w:del>
      </w:ins>
    </w:p>
    <w:p w14:paraId="418E62C1" w14:textId="77777777" w:rsidR="00D61455" w:rsidRPr="008621E8" w:rsidDel="00AA3A54" w:rsidRDefault="00D61455" w:rsidP="00D61455">
      <w:pPr>
        <w:pStyle w:val="PL"/>
        <w:rPr>
          <w:ins w:id="3890" w:author="SA R2 -1807910" w:date="2018-05-15T07:43:00Z"/>
          <w:del w:id="3891" w:author="SA R2-1808961" w:date="2018-05-29T10:58:00Z"/>
          <w:highlight w:val="cyan"/>
        </w:rPr>
      </w:pPr>
      <w:ins w:id="3892" w:author="SA R2 -1807910" w:date="2018-05-15T07:43:00Z">
        <w:del w:id="3893" w:author="SA R2-1808961" w:date="2018-05-29T10:58:00Z">
          <w:r w:rsidRPr="008621E8" w:rsidDel="00AA3A54">
            <w:rPr>
              <w:highlight w:val="cyan"/>
            </w:rPr>
            <w:tab/>
            <w:delText>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SEQUENCE</w:delText>
          </w:r>
          <w:r w:rsidRPr="008621E8" w:rsidDel="00AA3A54">
            <w:rPr>
              <w:highlight w:val="cyan"/>
            </w:rPr>
            <w:delText>{}</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del>
      </w:ins>
    </w:p>
    <w:p w14:paraId="0E6F4C06" w14:textId="77777777" w:rsidR="00D61455" w:rsidRPr="008621E8" w:rsidRDefault="00D61455" w:rsidP="008C4961">
      <w:pPr>
        <w:pStyle w:val="PL"/>
        <w:rPr>
          <w:ins w:id="3894" w:author="SA R2 -1807910" w:date="2018-05-15T07:43:00Z"/>
          <w:highlight w:val="cyan"/>
          <w:lang w:val="en-US"/>
        </w:rPr>
      </w:pPr>
      <w:ins w:id="3895" w:author="SA R2 -1807910" w:date="2018-05-15T07:43:00Z">
        <w:r w:rsidRPr="008621E8">
          <w:rPr>
            <w:highlight w:val="cyan"/>
            <w:lang w:val="en-US"/>
          </w:rPr>
          <w:t>}</w:t>
        </w:r>
      </w:ins>
    </w:p>
    <w:p w14:paraId="5EC447B6" w14:textId="77777777" w:rsidR="00D61455" w:rsidRPr="008621E8" w:rsidRDefault="00D61455" w:rsidP="008C4961">
      <w:pPr>
        <w:pStyle w:val="PL"/>
        <w:rPr>
          <w:ins w:id="3896" w:author="SA R2 -1807910" w:date="2018-05-15T07:43:00Z"/>
          <w:highlight w:val="cyan"/>
          <w:lang w:val="en-US"/>
        </w:rPr>
      </w:pPr>
      <w:ins w:id="3897"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p>
    <w:p w14:paraId="2B00008A" w14:textId="77777777" w:rsidR="00D61455" w:rsidRPr="008621E8" w:rsidRDefault="00D61455" w:rsidP="008C4961">
      <w:pPr>
        <w:pStyle w:val="PL"/>
        <w:rPr>
          <w:ins w:id="3898" w:author="SA R2 -1807910" w:date="2018-05-15T07:43:00Z"/>
          <w:highlight w:val="cyan"/>
          <w:lang w:val="en-US"/>
        </w:rPr>
      </w:pPr>
      <w:ins w:id="3899" w:author="SA R2 -1807910" w:date="2018-05-15T07:43:00Z">
        <w:r w:rsidRPr="008621E8">
          <w:rPr>
            <w:highlight w:val="cyan"/>
            <w:lang w:val="en-US"/>
          </w:rPr>
          <w:t>InitialUE-Identity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A21656E" w14:textId="77777777" w:rsidR="00D61455" w:rsidRPr="008621E8" w:rsidRDefault="00D61455" w:rsidP="008C4961">
      <w:pPr>
        <w:pStyle w:val="PL"/>
        <w:rPr>
          <w:ins w:id="3900" w:author="SA R2 -1807910" w:date="2018-05-15T07:43:00Z"/>
          <w:highlight w:val="cyan"/>
          <w:lang w:val="en-US"/>
        </w:rPr>
      </w:pPr>
      <w:ins w:id="3901" w:author="SA R2 -1807910" w:date="2018-05-15T07:43:00Z">
        <w:r w:rsidRPr="008621E8">
          <w:rPr>
            <w:highlight w:val="cyan"/>
            <w:lang w:val="en-US"/>
          </w:rPr>
          <w:lastRenderedPageBreak/>
          <w:tab/>
          <w:t>ng-5g-s-tmsi</w:t>
        </w:r>
      </w:ins>
      <w:ins w:id="3902" w:author="SA R2-1809111" w:date="2018-05-29T11:19:00Z">
        <w:r w:rsidR="00CD2CAB" w:rsidRPr="008621E8">
          <w:rPr>
            <w:highlight w:val="cyan"/>
            <w:lang w:val="en-US"/>
          </w:rPr>
          <w:t>-part</w:t>
        </w:r>
      </w:ins>
      <w:ins w:id="3903"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del w:id="3904" w:author="SA R2-1809111" w:date="2018-05-29T11:19:00Z">
          <w:r w:rsidRPr="008621E8" w:rsidDel="00CD2CAB">
            <w:rPr>
              <w:highlight w:val="cyan"/>
              <w:lang w:val="en-US"/>
            </w:rPr>
            <w:tab/>
          </w:r>
        </w:del>
      </w:ins>
      <w:ins w:id="3905" w:author="SA R2-1809111" w:date="2018-05-29T11:18:00Z">
        <w:r w:rsidR="00CD2CAB" w:rsidRPr="008621E8">
          <w:rPr>
            <w:highlight w:val="cyan"/>
            <w:lang w:val="en-US"/>
          </w:rPr>
          <w:t>BIT STRING (SIZE (40))</w:t>
        </w:r>
      </w:ins>
      <w:ins w:id="3906" w:author="SA R2 -1807910" w:date="2018-05-15T07:43:00Z">
        <w:del w:id="3907" w:author="SA R2-1809111" w:date="2018-05-29T11:18:00Z">
          <w:r w:rsidRPr="008621E8" w:rsidDel="00CD2CAB">
            <w:rPr>
              <w:highlight w:val="cyan"/>
              <w:lang w:val="en-US"/>
            </w:rPr>
            <w:delText>NG-5G-S-TMSI</w:delText>
          </w:r>
        </w:del>
        <w:r w:rsidRPr="008621E8">
          <w:rPr>
            <w:highlight w:val="cyan"/>
            <w:lang w:val="en-US"/>
          </w:rPr>
          <w:t>,</w:t>
        </w:r>
      </w:ins>
    </w:p>
    <w:p w14:paraId="2E3D08C0" w14:textId="77777777" w:rsidR="00D61455" w:rsidRPr="008621E8" w:rsidDel="00380BBC" w:rsidRDefault="00D61455" w:rsidP="008C4961">
      <w:pPr>
        <w:pStyle w:val="PL"/>
        <w:rPr>
          <w:ins w:id="3908" w:author="SA R2 -1807910" w:date="2018-05-15T07:43:00Z"/>
          <w:del w:id="3909" w:author="SA R2-1809111" w:date="2018-05-29T11:05:00Z"/>
          <w:color w:val="AEAAAA"/>
          <w:highlight w:val="cyan"/>
          <w:lang w:val="en-US" w:eastAsia="en-US"/>
        </w:rPr>
      </w:pPr>
      <w:ins w:id="3910" w:author="SA R2 -1807910" w:date="2018-05-15T07:43:00Z">
        <w:del w:id="3911" w:author="SA R2-1809111" w:date="2018-05-29T11:05:00Z">
          <w:r w:rsidRPr="008621E8" w:rsidDel="00380BBC">
            <w:rPr>
              <w:color w:val="AEAAAA"/>
              <w:highlight w:val="cyan"/>
              <w:lang w:val="en-US" w:eastAsia="en-US"/>
            </w:rPr>
            <w:tab/>
            <w:delText>-- FFS Whether ffsValue</w:delText>
          </w:r>
          <w:r w:rsidRPr="008621E8" w:rsidDel="00380BBC">
            <w:rPr>
              <w:rStyle w:val="CommentReference"/>
              <w:rFonts w:eastAsia="MS Mincho"/>
              <w:color w:val="AEAAAA"/>
              <w:highlight w:val="cyan"/>
              <w:lang w:eastAsia="en-US"/>
            </w:rPr>
            <w:delText>e</w:delText>
          </w:r>
          <w:r w:rsidRPr="008621E8" w:rsidDel="00380BBC">
            <w:rPr>
              <w:color w:val="AEAAAA"/>
              <w:highlight w:val="cyan"/>
              <w:lang w:val="en-US" w:eastAsia="en-US"/>
            </w:rPr>
            <w:delText>quals to 40 (as in LTE) or longer.</w:delText>
          </w:r>
        </w:del>
      </w:ins>
    </w:p>
    <w:p w14:paraId="768574C7" w14:textId="77777777" w:rsidR="00D61455" w:rsidRPr="008621E8" w:rsidRDefault="00D61455" w:rsidP="008C4961">
      <w:pPr>
        <w:pStyle w:val="PL"/>
        <w:rPr>
          <w:ins w:id="3912" w:author="SA R2 -1807910" w:date="2018-05-15T07:43:00Z"/>
          <w:highlight w:val="cyan"/>
          <w:lang w:val="en-US"/>
        </w:rPr>
      </w:pPr>
      <w:ins w:id="3913" w:author="SA R2 -1807910" w:date="2018-05-15T07:43:00Z">
        <w:r w:rsidRPr="008621E8">
          <w:rPr>
            <w:highlight w:val="cyan"/>
            <w:lang w:val="en-US"/>
          </w:rPr>
          <w:tab/>
          <w:t>randomValu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3914" w:author="SA R2-1809111" w:date="2018-05-29T11:05:00Z">
          <w:r w:rsidRPr="008621E8" w:rsidDel="00380BBC">
            <w:rPr>
              <w:highlight w:val="cyan"/>
              <w:lang w:val="en-US"/>
            </w:rPr>
            <w:delText>ffsValue</w:delText>
          </w:r>
        </w:del>
      </w:ins>
      <w:ins w:id="3915" w:author="SA R2-1809111" w:date="2018-05-29T11:05:00Z">
        <w:r w:rsidR="00380BBC" w:rsidRPr="008621E8">
          <w:rPr>
            <w:highlight w:val="cyan"/>
            <w:lang w:val="en-US"/>
          </w:rPr>
          <w:t>40</w:t>
        </w:r>
      </w:ins>
      <w:ins w:id="3916" w:author="SA R2 -1807910" w:date="2018-05-15T07:43:00Z">
        <w:r w:rsidRPr="008621E8">
          <w:rPr>
            <w:highlight w:val="cyan"/>
            <w:lang w:val="en-US"/>
          </w:rPr>
          <w:t>))</w:t>
        </w:r>
      </w:ins>
    </w:p>
    <w:p w14:paraId="78DDFDFC" w14:textId="77777777" w:rsidR="00D61455" w:rsidRPr="008621E8" w:rsidRDefault="00D61455" w:rsidP="008C4961">
      <w:pPr>
        <w:pStyle w:val="PL"/>
        <w:rPr>
          <w:ins w:id="3917" w:author="SA R2 -1807910" w:date="2018-05-15T07:43:00Z"/>
          <w:highlight w:val="cyan"/>
          <w:lang w:val="en-US"/>
        </w:rPr>
      </w:pPr>
      <w:ins w:id="3918" w:author="SA R2 -1807910" w:date="2018-05-15T07:43:00Z">
        <w:r w:rsidRPr="008621E8">
          <w:rPr>
            <w:highlight w:val="cyan"/>
            <w:lang w:val="en-US"/>
          </w:rPr>
          <w:t>}</w:t>
        </w:r>
      </w:ins>
    </w:p>
    <w:p w14:paraId="7765AAF3" w14:textId="77777777" w:rsidR="00D61455" w:rsidRPr="008621E8" w:rsidRDefault="00D61455" w:rsidP="008C4961">
      <w:pPr>
        <w:pStyle w:val="PL"/>
        <w:rPr>
          <w:ins w:id="3919" w:author="SA R2 -1807910" w:date="2018-05-15T07:43:00Z"/>
          <w:highlight w:val="cyan"/>
          <w:lang w:val="en-US"/>
        </w:rPr>
      </w:pPr>
    </w:p>
    <w:p w14:paraId="125C169B" w14:textId="77777777" w:rsidR="00D61455" w:rsidRPr="008621E8" w:rsidRDefault="00D61455" w:rsidP="008C4961">
      <w:pPr>
        <w:pStyle w:val="PL"/>
        <w:rPr>
          <w:ins w:id="3920" w:author="SA R2 -1807910" w:date="2018-05-15T07:43:00Z"/>
          <w:highlight w:val="cyan"/>
          <w:lang w:val="en-US"/>
        </w:rPr>
      </w:pPr>
      <w:ins w:id="3921" w:author="SA R2 -1807910" w:date="2018-05-15T07:43:00Z">
        <w:r w:rsidRPr="008621E8">
          <w:rPr>
            <w:highlight w:val="cyan"/>
            <w:lang w:val="en-US"/>
          </w:rPr>
          <w:t>-- FFS Which additional cause values are supported: delayTolerantAccess, MO videop, MO SMS, etc.</w:t>
        </w:r>
      </w:ins>
    </w:p>
    <w:p w14:paraId="71DBE231" w14:textId="77777777" w:rsidR="00D61455" w:rsidRPr="008621E8" w:rsidRDefault="00D61455" w:rsidP="008C4961">
      <w:pPr>
        <w:pStyle w:val="PL"/>
        <w:rPr>
          <w:ins w:id="3922" w:author="SA R2 -1807910" w:date="2018-05-15T07:43:00Z"/>
          <w:highlight w:val="cyan"/>
          <w:lang w:val="en-US"/>
        </w:rPr>
      </w:pPr>
      <w:ins w:id="3923" w:author="SA R2 -1807910" w:date="2018-05-15T07:43:00Z">
        <w:r w:rsidRPr="008621E8">
          <w:rPr>
            <w:highlight w:val="cyan"/>
            <w:lang w:val="en-US"/>
          </w:rPr>
          <w:t>Establishment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1B81603F" w14:textId="77777777" w:rsidR="00D61455" w:rsidRPr="008621E8" w:rsidRDefault="00D61455" w:rsidP="008C4961">
      <w:pPr>
        <w:pStyle w:val="PL"/>
        <w:rPr>
          <w:ins w:id="3924" w:author="SA R2 -1807910" w:date="2018-05-15T07:43:00Z"/>
          <w:highlight w:val="cyan"/>
          <w:lang w:val="en-US"/>
        </w:rPr>
      </w:pPr>
      <w:ins w:id="3925"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4D5620D6" w14:textId="77777777" w:rsidR="00D61455" w:rsidRPr="008621E8" w:rsidRDefault="00D61455" w:rsidP="008C4961">
      <w:pPr>
        <w:pStyle w:val="PL"/>
        <w:rPr>
          <w:ins w:id="3926" w:author="SA R2 -1807910" w:date="2018-05-15T07:43:00Z"/>
          <w:highlight w:val="cyan"/>
          <w:lang w:val="en-US"/>
        </w:rPr>
      </w:pPr>
      <w:ins w:id="3927"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spare1, spare2, spare3,spare4, </w:t>
        </w:r>
      </w:ins>
    </w:p>
    <w:p w14:paraId="7C36844F" w14:textId="77777777" w:rsidR="00D61455" w:rsidRPr="008621E8" w:rsidRDefault="00D61455" w:rsidP="008C4961">
      <w:pPr>
        <w:pStyle w:val="PL"/>
        <w:rPr>
          <w:ins w:id="3928" w:author="SA R2 -1807910" w:date="2018-05-15T07:43:00Z"/>
          <w:highlight w:val="cyan"/>
          <w:lang w:val="en-US"/>
        </w:rPr>
      </w:pPr>
      <w:ins w:id="3929"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 spare10}</w:t>
        </w:r>
      </w:ins>
    </w:p>
    <w:p w14:paraId="527ED158" w14:textId="77777777" w:rsidR="00D61455" w:rsidRPr="008621E8" w:rsidRDefault="00D61455" w:rsidP="008C4961">
      <w:pPr>
        <w:pStyle w:val="PL"/>
        <w:rPr>
          <w:ins w:id="3930" w:author="SA R2 -1807910" w:date="2018-05-15T07:43:00Z"/>
          <w:highlight w:val="cyan"/>
        </w:rPr>
      </w:pPr>
    </w:p>
    <w:p w14:paraId="6632068A" w14:textId="77777777" w:rsidR="00D61455" w:rsidRPr="008621E8" w:rsidRDefault="00D61455" w:rsidP="008C4961">
      <w:pPr>
        <w:pStyle w:val="PL"/>
        <w:rPr>
          <w:ins w:id="3931" w:author="SA R2 -1807910" w:date="2018-05-15T07:43:00Z"/>
          <w:highlight w:val="cyan"/>
        </w:rPr>
      </w:pPr>
      <w:ins w:id="3932" w:author="SA R2 -1807910" w:date="2018-05-15T07:43:00Z">
        <w:r w:rsidRPr="008621E8">
          <w:rPr>
            <w:highlight w:val="cyan"/>
          </w:rPr>
          <w:t>-- TAG-RRCSETUPREQUEST-STOP</w:t>
        </w:r>
      </w:ins>
    </w:p>
    <w:p w14:paraId="2831D9B7" w14:textId="77777777" w:rsidR="00D61455" w:rsidRPr="008621E8" w:rsidRDefault="00D61455" w:rsidP="008C4961">
      <w:pPr>
        <w:pStyle w:val="PL"/>
        <w:rPr>
          <w:ins w:id="3933" w:author="SA R2 -1807910" w:date="2018-05-15T07:43:00Z"/>
          <w:highlight w:val="cyan"/>
        </w:rPr>
      </w:pPr>
      <w:ins w:id="3934" w:author="SA R2 -1807910" w:date="2018-05-15T07:43:00Z">
        <w:r w:rsidRPr="008621E8">
          <w:rPr>
            <w:highlight w:val="cyan"/>
          </w:rPr>
          <w:t>-- ASN1STOP</w:t>
        </w:r>
      </w:ins>
    </w:p>
    <w:p w14:paraId="1B7A0571" w14:textId="77777777" w:rsidR="007239D4" w:rsidRPr="008621E8" w:rsidRDefault="007239D4" w:rsidP="00375521">
      <w:pPr>
        <w:rPr>
          <w:ins w:id="393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42BCC22F" w14:textId="77777777" w:rsidTr="002D65AF">
        <w:trPr>
          <w:ins w:id="3936" w:author="SA R2 -1807910" w:date="2018-05-24T09:07:00Z"/>
        </w:trPr>
        <w:tc>
          <w:tcPr>
            <w:tcW w:w="14173" w:type="dxa"/>
            <w:shd w:val="clear" w:color="auto" w:fill="auto"/>
          </w:tcPr>
          <w:p w14:paraId="332F903A" w14:textId="77777777" w:rsidR="007239D4" w:rsidRPr="008621E8" w:rsidRDefault="007239D4" w:rsidP="00261ECA">
            <w:pPr>
              <w:pStyle w:val="TAH"/>
              <w:rPr>
                <w:ins w:id="3937" w:author="SA R2 -1807910" w:date="2018-05-24T09:07:00Z"/>
                <w:szCs w:val="22"/>
                <w:highlight w:val="cyan"/>
              </w:rPr>
            </w:pPr>
            <w:ins w:id="3938" w:author="SA R2 -1807910" w:date="2018-05-24T09:07:00Z">
              <w:r w:rsidRPr="008621E8">
                <w:rPr>
                  <w:i/>
                  <w:noProof/>
                  <w:highlight w:val="cyan"/>
                  <w:lang w:eastAsia="en-GB"/>
                </w:rPr>
                <w:t>RRCSetupRequest</w:t>
              </w:r>
              <w:r w:rsidRPr="008621E8">
                <w:rPr>
                  <w:noProof/>
                  <w:highlight w:val="cyan"/>
                  <w:lang w:eastAsia="en-GB"/>
                </w:rPr>
                <w:t xml:space="preserve"> field </w:t>
              </w:r>
              <w:r w:rsidRPr="008621E8">
                <w:rPr>
                  <w:highlight w:val="cyan"/>
                </w:rPr>
                <w:t>descriptions</w:t>
              </w:r>
            </w:ins>
          </w:p>
        </w:tc>
      </w:tr>
      <w:tr w:rsidR="007239D4" w:rsidRPr="008621E8" w14:paraId="488F273D" w14:textId="77777777" w:rsidTr="002D65AF">
        <w:trPr>
          <w:ins w:id="3939" w:author="SA R2 -1807910" w:date="2018-05-24T09:07:00Z"/>
        </w:trPr>
        <w:tc>
          <w:tcPr>
            <w:tcW w:w="14173" w:type="dxa"/>
            <w:shd w:val="clear" w:color="auto" w:fill="auto"/>
          </w:tcPr>
          <w:p w14:paraId="5E7258FE" w14:textId="77777777" w:rsidR="007239D4" w:rsidRPr="008621E8" w:rsidRDefault="007239D4" w:rsidP="00261ECA">
            <w:pPr>
              <w:pStyle w:val="TAL"/>
              <w:rPr>
                <w:ins w:id="3940" w:author="SA R2 -1807910" w:date="2018-05-24T09:07:00Z"/>
                <w:b/>
                <w:i/>
                <w:noProof/>
                <w:highlight w:val="cyan"/>
              </w:rPr>
            </w:pPr>
            <w:ins w:id="3941" w:author="SA R2 -1807910" w:date="2018-05-24T09:07:00Z">
              <w:r w:rsidRPr="008621E8">
                <w:rPr>
                  <w:b/>
                  <w:i/>
                  <w:noProof/>
                  <w:highlight w:val="cyan"/>
                </w:rPr>
                <w:t>establishmentCause</w:t>
              </w:r>
            </w:ins>
          </w:p>
          <w:p w14:paraId="63CCF2E5" w14:textId="77777777" w:rsidR="007239D4" w:rsidRPr="008621E8" w:rsidRDefault="007239D4" w:rsidP="00261ECA">
            <w:pPr>
              <w:pStyle w:val="TAL"/>
              <w:rPr>
                <w:ins w:id="3942" w:author="SA R2 -1807910" w:date="2018-05-24T09:07:00Z"/>
                <w:szCs w:val="22"/>
                <w:highlight w:val="cyan"/>
                <w:lang w:val="sv-SE"/>
              </w:rPr>
            </w:pPr>
            <w:ins w:id="3943" w:author="SA R2 -1807910" w:date="2018-05-24T09:07:00Z">
              <w:r w:rsidRPr="008621E8">
                <w:rPr>
                  <w:highlight w:val="cyan"/>
                </w:rPr>
                <w:t>Provides the establishment cause for the RRC request as provided by the upper layers. gNB is not expected to reject a RRCSetupRequestdue to unknown cause value being used by the UE.</w:t>
              </w:r>
            </w:ins>
          </w:p>
        </w:tc>
      </w:tr>
      <w:tr w:rsidR="007239D4" w:rsidRPr="008621E8" w14:paraId="606F0607" w14:textId="77777777" w:rsidTr="002D65AF">
        <w:trPr>
          <w:ins w:id="3944" w:author="SA R2 -1807910" w:date="2018-05-24T09:07:00Z"/>
        </w:trPr>
        <w:tc>
          <w:tcPr>
            <w:tcW w:w="14173" w:type="dxa"/>
            <w:shd w:val="clear" w:color="auto" w:fill="auto"/>
          </w:tcPr>
          <w:p w14:paraId="36E12627" w14:textId="77777777" w:rsidR="007239D4" w:rsidRPr="008621E8" w:rsidRDefault="007239D4" w:rsidP="00261ECA">
            <w:pPr>
              <w:pStyle w:val="TAL"/>
              <w:rPr>
                <w:ins w:id="3945" w:author="SA R2 -1807910" w:date="2018-05-24T09:07:00Z"/>
                <w:b/>
                <w:i/>
                <w:noProof/>
                <w:highlight w:val="cyan"/>
              </w:rPr>
            </w:pPr>
            <w:ins w:id="3946" w:author="SA R2 -1807910" w:date="2018-05-24T09:07:00Z">
              <w:r w:rsidRPr="008621E8">
                <w:rPr>
                  <w:b/>
                  <w:i/>
                  <w:noProof/>
                  <w:highlight w:val="cyan"/>
                </w:rPr>
                <w:t>randomValue</w:t>
              </w:r>
            </w:ins>
          </w:p>
          <w:p w14:paraId="76817B95" w14:textId="77777777" w:rsidR="007239D4" w:rsidRPr="008621E8" w:rsidRDefault="007239D4" w:rsidP="00261ECA">
            <w:pPr>
              <w:pStyle w:val="TAL"/>
              <w:rPr>
                <w:ins w:id="3947" w:author="SA R2 -1807910" w:date="2018-05-24T09:07:00Z"/>
                <w:noProof/>
                <w:highlight w:val="cyan"/>
              </w:rPr>
            </w:pPr>
            <w:ins w:id="3948" w:author="SA R2 -1807910" w:date="2018-05-24T09:07:00Z">
              <w:r w:rsidRPr="008621E8">
                <w:rPr>
                  <w:highlight w:val="cyan"/>
                </w:rPr>
                <w:t>Integer value in the range 0 to 2</w:t>
              </w:r>
              <w:r w:rsidRPr="008621E8">
                <w:rPr>
                  <w:color w:val="FF0000"/>
                  <w:highlight w:val="cyan"/>
                  <w:vertAlign w:val="superscript"/>
                </w:rPr>
                <w:t>ffsValue</w:t>
              </w:r>
              <w:r w:rsidRPr="008621E8">
                <w:rPr>
                  <w:highlight w:val="cyan"/>
                </w:rPr>
                <w:sym w:font="Symbol" w:char="F02D"/>
              </w:r>
              <w:r w:rsidRPr="008621E8">
                <w:rPr>
                  <w:highlight w:val="cyan"/>
                </w:rPr>
                <w:t xml:space="preserve"> 1.</w:t>
              </w:r>
            </w:ins>
          </w:p>
        </w:tc>
      </w:tr>
      <w:tr w:rsidR="007239D4" w:rsidRPr="008621E8" w14:paraId="13036574" w14:textId="77777777" w:rsidTr="002D65AF">
        <w:trPr>
          <w:ins w:id="3949" w:author="SA R2 -1807910" w:date="2018-05-24T09:07:00Z"/>
        </w:trPr>
        <w:tc>
          <w:tcPr>
            <w:tcW w:w="14173" w:type="dxa"/>
            <w:shd w:val="clear" w:color="auto" w:fill="auto"/>
          </w:tcPr>
          <w:p w14:paraId="1E4720F9" w14:textId="77777777" w:rsidR="007239D4" w:rsidRPr="008621E8" w:rsidRDefault="007239D4" w:rsidP="00261ECA">
            <w:pPr>
              <w:pStyle w:val="TAL"/>
              <w:rPr>
                <w:ins w:id="3950" w:author="SA R2 -1807910" w:date="2018-05-24T09:07:00Z"/>
                <w:b/>
                <w:i/>
                <w:noProof/>
                <w:highlight w:val="cyan"/>
              </w:rPr>
            </w:pPr>
            <w:ins w:id="3951" w:author="SA R2 -1807910" w:date="2018-05-24T09:07:00Z">
              <w:r w:rsidRPr="008621E8">
                <w:rPr>
                  <w:b/>
                  <w:i/>
                  <w:noProof/>
                  <w:highlight w:val="cyan"/>
                </w:rPr>
                <w:t>ue-Identity</w:t>
              </w:r>
            </w:ins>
          </w:p>
          <w:p w14:paraId="29C8AF8C" w14:textId="77777777" w:rsidR="007239D4" w:rsidRPr="008621E8" w:rsidRDefault="007239D4" w:rsidP="00261ECA">
            <w:pPr>
              <w:pStyle w:val="TAL"/>
              <w:rPr>
                <w:ins w:id="3952" w:author="SA R2 -1807910" w:date="2018-05-24T09:07:00Z"/>
                <w:iCs/>
                <w:highlight w:val="cyan"/>
              </w:rPr>
            </w:pPr>
            <w:ins w:id="3953" w:author="SA R2 -1807910" w:date="2018-05-24T09:07:00Z">
              <w:r w:rsidRPr="008621E8">
                <w:rPr>
                  <w:noProof/>
                  <w:highlight w:val="cyan"/>
                </w:rPr>
                <w:t>UE identity included to facilitate contention resolution by lower layers.</w:t>
              </w:r>
            </w:ins>
          </w:p>
        </w:tc>
      </w:tr>
    </w:tbl>
    <w:p w14:paraId="0457D395" w14:textId="77777777" w:rsidR="00D61455" w:rsidRPr="008621E8" w:rsidRDefault="00D61455" w:rsidP="00375521">
      <w:pPr>
        <w:pStyle w:val="Heading4"/>
        <w:rPr>
          <w:ins w:id="3954" w:author="SA R2 -1807910" w:date="2018-05-15T07:43:00Z"/>
          <w:highlight w:val="cyan"/>
        </w:rPr>
      </w:pPr>
      <w:bookmarkStart w:id="3955" w:name="_Toc503260327"/>
      <w:bookmarkStart w:id="3956" w:name="_Toc503260329"/>
      <w:ins w:id="3957" w:author="SA R2 -1807910" w:date="2018-05-15T07:43:00Z">
        <w:r w:rsidRPr="008621E8">
          <w:rPr>
            <w:highlight w:val="cyan"/>
          </w:rPr>
          <w:t>–</w:t>
        </w:r>
        <w:r w:rsidRPr="008621E8">
          <w:rPr>
            <w:highlight w:val="cyan"/>
          </w:rPr>
          <w:tab/>
        </w:r>
        <w:r w:rsidRPr="008621E8">
          <w:rPr>
            <w:i/>
            <w:noProof/>
            <w:highlight w:val="cyan"/>
          </w:rPr>
          <w:t>RRCResume</w:t>
        </w:r>
      </w:ins>
    </w:p>
    <w:p w14:paraId="385CB6B3" w14:textId="77777777" w:rsidR="00D61455" w:rsidRPr="008621E8" w:rsidRDefault="00D61455" w:rsidP="00D61455">
      <w:pPr>
        <w:rPr>
          <w:ins w:id="3958" w:author="SA R2 -1807910" w:date="2018-05-15T07:43:00Z"/>
          <w:highlight w:val="cyan"/>
        </w:rPr>
      </w:pPr>
      <w:ins w:id="3959" w:author="SA R2 -1807910" w:date="2018-05-15T07:43:00Z">
        <w:r w:rsidRPr="008621E8">
          <w:rPr>
            <w:highlight w:val="cyan"/>
          </w:rPr>
          <w:t xml:space="preserve">The </w:t>
        </w:r>
        <w:r w:rsidRPr="008621E8">
          <w:rPr>
            <w:i/>
            <w:noProof/>
            <w:highlight w:val="cyan"/>
          </w:rPr>
          <w:t xml:space="preserve">RRCResume </w:t>
        </w:r>
        <w:r w:rsidRPr="008621E8">
          <w:rPr>
            <w:highlight w:val="cyan"/>
          </w:rPr>
          <w:t>message is used to resume the suspended RRC connection.</w:t>
        </w:r>
      </w:ins>
    </w:p>
    <w:p w14:paraId="57D9B403" w14:textId="77777777" w:rsidR="00D61455" w:rsidRPr="008621E8" w:rsidRDefault="00D61455" w:rsidP="00375521">
      <w:pPr>
        <w:pStyle w:val="B1"/>
        <w:rPr>
          <w:ins w:id="3960" w:author="SA R2 -1807910" w:date="2018-05-15T07:43:00Z"/>
          <w:highlight w:val="cyan"/>
        </w:rPr>
      </w:pPr>
      <w:ins w:id="3961" w:author="SA R2 -1807910" w:date="2018-05-15T07:43:00Z">
        <w:r w:rsidRPr="008621E8">
          <w:rPr>
            <w:highlight w:val="cyan"/>
          </w:rPr>
          <w:t>Signalling radio bearer: SRB1</w:t>
        </w:r>
      </w:ins>
    </w:p>
    <w:p w14:paraId="55DBBFC3" w14:textId="77777777" w:rsidR="00D61455" w:rsidRPr="008621E8" w:rsidRDefault="00D61455" w:rsidP="00375521">
      <w:pPr>
        <w:pStyle w:val="B1"/>
        <w:rPr>
          <w:ins w:id="3962" w:author="SA R2 -1807910" w:date="2018-05-15T07:43:00Z"/>
          <w:highlight w:val="cyan"/>
        </w:rPr>
      </w:pPr>
      <w:ins w:id="3963" w:author="SA R2 -1807910" w:date="2018-05-15T07:43:00Z">
        <w:r w:rsidRPr="008621E8">
          <w:rPr>
            <w:highlight w:val="cyan"/>
          </w:rPr>
          <w:t>RLC-SAP: AM</w:t>
        </w:r>
      </w:ins>
    </w:p>
    <w:p w14:paraId="6A589286" w14:textId="77777777" w:rsidR="00D61455" w:rsidRPr="008621E8" w:rsidRDefault="00D61455" w:rsidP="00375521">
      <w:pPr>
        <w:pStyle w:val="B1"/>
        <w:rPr>
          <w:ins w:id="3964" w:author="SA R2 -1807910" w:date="2018-05-15T07:43:00Z"/>
          <w:highlight w:val="cyan"/>
        </w:rPr>
      </w:pPr>
      <w:ins w:id="3965" w:author="SA R2 -1807910" w:date="2018-05-15T07:43:00Z">
        <w:r w:rsidRPr="008621E8">
          <w:rPr>
            <w:highlight w:val="cyan"/>
          </w:rPr>
          <w:t>Logical channel: DCCH</w:t>
        </w:r>
      </w:ins>
    </w:p>
    <w:p w14:paraId="62FA1417" w14:textId="77777777" w:rsidR="00D61455" w:rsidRPr="008621E8" w:rsidRDefault="00D61455" w:rsidP="00375521">
      <w:pPr>
        <w:pStyle w:val="B1"/>
        <w:rPr>
          <w:ins w:id="3966" w:author="SA R2 -1807910" w:date="2018-05-15T07:43:00Z"/>
          <w:highlight w:val="cyan"/>
        </w:rPr>
      </w:pPr>
      <w:ins w:id="3967" w:author="SA R2 -1807910" w:date="2018-05-15T07:43:00Z">
        <w:r w:rsidRPr="008621E8">
          <w:rPr>
            <w:highlight w:val="cyan"/>
          </w:rPr>
          <w:t>Direction: Network to UE</w:t>
        </w:r>
      </w:ins>
    </w:p>
    <w:p w14:paraId="2EE1A866" w14:textId="77777777" w:rsidR="00D61455" w:rsidRPr="008621E8" w:rsidRDefault="00D61455" w:rsidP="000F3441">
      <w:pPr>
        <w:pStyle w:val="TH"/>
        <w:rPr>
          <w:ins w:id="3968" w:author="SA R2 -1807910" w:date="2018-05-15T07:43:00Z"/>
          <w:bCs/>
          <w:iCs/>
          <w:noProof/>
          <w:highlight w:val="cyan"/>
        </w:rPr>
      </w:pPr>
      <w:ins w:id="3969" w:author="SA R2 -1807910" w:date="2018-05-15T07:43:00Z">
        <w:r w:rsidRPr="008621E8">
          <w:rPr>
            <w:i/>
            <w:highlight w:val="cyan"/>
          </w:rPr>
          <w:t>RRCResume</w:t>
        </w:r>
        <w:r w:rsidRPr="008621E8">
          <w:rPr>
            <w:highlight w:val="cyan"/>
            <w:lang w:val="sv-SE"/>
          </w:rPr>
          <w:t xml:space="preserve"> </w:t>
        </w:r>
        <w:r w:rsidRPr="008621E8">
          <w:rPr>
            <w:highlight w:val="cyan"/>
          </w:rPr>
          <w:t>message</w:t>
        </w:r>
      </w:ins>
    </w:p>
    <w:p w14:paraId="22061611" w14:textId="77777777" w:rsidR="00D61455" w:rsidRPr="008621E8" w:rsidRDefault="00D61455" w:rsidP="008C4961">
      <w:pPr>
        <w:pStyle w:val="PL"/>
        <w:rPr>
          <w:ins w:id="3970" w:author="SA R2 -1807910" w:date="2018-05-15T07:43:00Z"/>
          <w:highlight w:val="cyan"/>
        </w:rPr>
      </w:pPr>
      <w:ins w:id="3971" w:author="SA R2 -1807910" w:date="2018-05-15T07:43:00Z">
        <w:r w:rsidRPr="008621E8">
          <w:rPr>
            <w:highlight w:val="cyan"/>
          </w:rPr>
          <w:t>-- ASN1START</w:t>
        </w:r>
      </w:ins>
    </w:p>
    <w:p w14:paraId="5E8948D0" w14:textId="77777777" w:rsidR="00D61455" w:rsidRPr="008621E8" w:rsidRDefault="00D61455" w:rsidP="008C4961">
      <w:pPr>
        <w:pStyle w:val="PL"/>
        <w:rPr>
          <w:ins w:id="3972" w:author="SA R2 -1807910" w:date="2018-05-15T07:43:00Z"/>
          <w:highlight w:val="cyan"/>
        </w:rPr>
      </w:pPr>
      <w:ins w:id="3973" w:author="SA R2 -1807910" w:date="2018-05-15T07:43:00Z">
        <w:r w:rsidRPr="008621E8">
          <w:rPr>
            <w:highlight w:val="cyan"/>
          </w:rPr>
          <w:t>-- TAG-RRCRESUME-START</w:t>
        </w:r>
      </w:ins>
    </w:p>
    <w:p w14:paraId="53BB4E12" w14:textId="77777777" w:rsidR="00D61455" w:rsidRPr="008621E8" w:rsidRDefault="00D61455" w:rsidP="008C4961">
      <w:pPr>
        <w:pStyle w:val="PL"/>
        <w:rPr>
          <w:ins w:id="3974" w:author="SA R2 -1807910" w:date="2018-05-15T07:43:00Z"/>
          <w:highlight w:val="cyan"/>
          <w:lang w:val="en-US"/>
        </w:rPr>
      </w:pPr>
    </w:p>
    <w:p w14:paraId="53AEE1B4" w14:textId="77777777" w:rsidR="00D61455" w:rsidRPr="008621E8" w:rsidRDefault="00D61455" w:rsidP="008C4961">
      <w:pPr>
        <w:pStyle w:val="PL"/>
        <w:rPr>
          <w:ins w:id="3975" w:author="SA R2 -1807910" w:date="2018-05-15T07:43:00Z"/>
          <w:highlight w:val="cyan"/>
          <w:lang w:val="en-US"/>
        </w:rPr>
      </w:pPr>
      <w:ins w:id="3976" w:author="SA R2 -1807910" w:date="2018-05-15T07:43:00Z">
        <w:r w:rsidRPr="008621E8">
          <w:rPr>
            <w:highlight w:val="cyan"/>
            <w:lang w:val="en-US"/>
          </w:rPr>
          <w:t>RRCResu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77159612" w14:textId="77777777" w:rsidR="00D61455" w:rsidRPr="008621E8" w:rsidRDefault="00D61455" w:rsidP="008C4961">
      <w:pPr>
        <w:pStyle w:val="PL"/>
        <w:rPr>
          <w:ins w:id="3977" w:author="SA R2 -1807910" w:date="2018-05-15T07:43:00Z"/>
          <w:snapToGrid w:val="0"/>
          <w:highlight w:val="cyan"/>
          <w:lang w:val="en-US"/>
        </w:rPr>
      </w:pPr>
      <w:ins w:id="3978"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122B2F05" w14:textId="77777777" w:rsidR="00D61455" w:rsidRPr="008621E8" w:rsidRDefault="00D61455" w:rsidP="008C4961">
      <w:pPr>
        <w:pStyle w:val="PL"/>
        <w:rPr>
          <w:ins w:id="3979" w:author="SA R2 -1807910" w:date="2018-05-15T07:43:00Z"/>
          <w:highlight w:val="cyan"/>
          <w:lang w:val="en-US"/>
        </w:rPr>
      </w:pPr>
      <w:ins w:id="3980"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DB79DAC" w14:textId="77777777" w:rsidR="00D61455" w:rsidRPr="008621E8" w:rsidRDefault="00D61455" w:rsidP="008C4961">
      <w:pPr>
        <w:pStyle w:val="PL"/>
        <w:rPr>
          <w:ins w:id="3981" w:author="SA R2 -1807910" w:date="2018-05-15T07:43:00Z"/>
          <w:highlight w:val="cyan"/>
          <w:lang w:val="en-US"/>
        </w:rPr>
      </w:pPr>
      <w:ins w:id="3982"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8289492" w14:textId="77777777" w:rsidR="00D61455" w:rsidRPr="008621E8" w:rsidRDefault="00D61455" w:rsidP="008C4961">
      <w:pPr>
        <w:pStyle w:val="PL"/>
        <w:rPr>
          <w:ins w:id="3983" w:author="SA R2 -1807910" w:date="2018-05-15T07:43:00Z"/>
          <w:highlight w:val="cyan"/>
          <w:lang w:val="en-US"/>
        </w:rPr>
      </w:pPr>
      <w:ins w:id="3984" w:author="SA R2 -1807910" w:date="2018-05-15T07:43:00Z">
        <w:r w:rsidRPr="008621E8">
          <w:rPr>
            <w:highlight w:val="cyan"/>
            <w:lang w:val="en-US"/>
          </w:rPr>
          <w:tab/>
        </w:r>
        <w:r w:rsidRPr="008621E8">
          <w:rPr>
            <w:highlight w:val="cyan"/>
            <w:lang w:val="en-US"/>
          </w:rPr>
          <w:tab/>
        </w:r>
        <w:r w:rsidRPr="008621E8">
          <w:rPr>
            <w:highlight w:val="cyan"/>
            <w:lang w:val="en-US"/>
          </w:rPr>
          <w:tab/>
          <w:t>rrcResu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IEs,</w:t>
        </w:r>
      </w:ins>
    </w:p>
    <w:p w14:paraId="37D86AA6" w14:textId="77777777" w:rsidR="00D61455" w:rsidRPr="008621E8" w:rsidRDefault="00D61455" w:rsidP="008C4961">
      <w:pPr>
        <w:pStyle w:val="PL"/>
        <w:rPr>
          <w:ins w:id="3985" w:author="SA R2 -1807910" w:date="2018-05-15T07:43:00Z"/>
          <w:highlight w:val="cyan"/>
          <w:lang w:val="en-US"/>
        </w:rPr>
      </w:pPr>
      <w:ins w:id="3986"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3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04803255" w14:textId="77777777" w:rsidR="00D61455" w:rsidRPr="008621E8" w:rsidRDefault="00D61455" w:rsidP="008C4961">
      <w:pPr>
        <w:pStyle w:val="PL"/>
        <w:rPr>
          <w:ins w:id="3987" w:author="SA R2 -1807910" w:date="2018-05-15T07:43:00Z"/>
          <w:highlight w:val="cyan"/>
          <w:lang w:val="en-US"/>
        </w:rPr>
      </w:pPr>
      <w:ins w:id="3988"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t xml:space="preserve">spare2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45179A0E" w14:textId="77777777" w:rsidR="00D61455" w:rsidRPr="008621E8" w:rsidRDefault="00D61455" w:rsidP="008C4961">
      <w:pPr>
        <w:pStyle w:val="PL"/>
        <w:rPr>
          <w:ins w:id="3989" w:author="SA R2 -1807910" w:date="2018-05-15T07:43:00Z"/>
          <w:highlight w:val="cyan"/>
          <w:lang w:val="en-US"/>
        </w:rPr>
      </w:pPr>
      <w:ins w:id="3990"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1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357DE740" w14:textId="77777777" w:rsidR="00D61455" w:rsidRPr="008621E8" w:rsidRDefault="00D61455" w:rsidP="008C4961">
      <w:pPr>
        <w:pStyle w:val="PL"/>
        <w:rPr>
          <w:ins w:id="3991" w:author="SA R2 -1807910" w:date="2018-05-15T07:43:00Z"/>
          <w:highlight w:val="cyan"/>
          <w:lang w:val="en-US"/>
        </w:rPr>
      </w:pPr>
      <w:ins w:id="3992" w:author="SA R2 -1807910" w:date="2018-05-15T07:43:00Z">
        <w:r w:rsidRPr="008621E8">
          <w:rPr>
            <w:highlight w:val="cyan"/>
            <w:lang w:val="en-US"/>
          </w:rPr>
          <w:tab/>
        </w:r>
        <w:r w:rsidRPr="008621E8">
          <w:rPr>
            <w:highlight w:val="cyan"/>
            <w:lang w:val="en-US"/>
          </w:rPr>
          <w:tab/>
          <w:t>},</w:t>
        </w:r>
      </w:ins>
    </w:p>
    <w:p w14:paraId="3A1D45C3" w14:textId="77777777" w:rsidR="00D61455" w:rsidRPr="008621E8" w:rsidRDefault="00D61455" w:rsidP="008C4961">
      <w:pPr>
        <w:pStyle w:val="PL"/>
        <w:rPr>
          <w:ins w:id="3993" w:author="SA R2 -1807910" w:date="2018-05-15T07:43:00Z"/>
          <w:highlight w:val="cyan"/>
          <w:lang w:val="en-US"/>
        </w:rPr>
      </w:pPr>
      <w:ins w:id="3994"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100A1692" w14:textId="77777777" w:rsidR="00D61455" w:rsidRPr="008621E8" w:rsidRDefault="00D61455" w:rsidP="008C4961">
      <w:pPr>
        <w:pStyle w:val="PL"/>
        <w:rPr>
          <w:ins w:id="3995" w:author="SA R2 -1807910" w:date="2018-05-15T07:43:00Z"/>
          <w:highlight w:val="cyan"/>
          <w:lang w:val="en-US"/>
        </w:rPr>
      </w:pPr>
      <w:ins w:id="3996" w:author="SA R2 -1807910" w:date="2018-05-15T07:43:00Z">
        <w:r w:rsidRPr="008621E8">
          <w:rPr>
            <w:highlight w:val="cyan"/>
            <w:lang w:val="en-US"/>
          </w:rPr>
          <w:tab/>
          <w:t>}</w:t>
        </w:r>
      </w:ins>
    </w:p>
    <w:p w14:paraId="6E109283" w14:textId="77777777" w:rsidR="00D61455" w:rsidRPr="008621E8" w:rsidRDefault="00D61455" w:rsidP="008C4961">
      <w:pPr>
        <w:pStyle w:val="PL"/>
        <w:rPr>
          <w:ins w:id="3997" w:author="SA R2 -1807910" w:date="2018-05-15T07:43:00Z"/>
          <w:highlight w:val="cyan"/>
          <w:lang w:val="en-US"/>
        </w:rPr>
      </w:pPr>
      <w:ins w:id="3998" w:author="SA R2 -1807910" w:date="2018-05-15T07:43:00Z">
        <w:r w:rsidRPr="008621E8">
          <w:rPr>
            <w:highlight w:val="cyan"/>
            <w:lang w:val="en-US"/>
          </w:rPr>
          <w:t>}</w:t>
        </w:r>
      </w:ins>
    </w:p>
    <w:p w14:paraId="0CD1A3A1" w14:textId="77777777" w:rsidR="00D61455" w:rsidRPr="008621E8" w:rsidRDefault="00D61455" w:rsidP="008C4961">
      <w:pPr>
        <w:pStyle w:val="PL"/>
        <w:rPr>
          <w:ins w:id="3999" w:author="SA R2 -1807910" w:date="2018-05-15T07:43:00Z"/>
          <w:highlight w:val="cyan"/>
          <w:lang w:val="en-US"/>
        </w:rPr>
      </w:pPr>
    </w:p>
    <w:p w14:paraId="617F0AAA" w14:textId="77777777" w:rsidR="00D61455" w:rsidRPr="008621E8" w:rsidRDefault="00D61455" w:rsidP="008C4961">
      <w:pPr>
        <w:pStyle w:val="PL"/>
        <w:rPr>
          <w:ins w:id="4000" w:author="SA R2 -1807910" w:date="2018-05-15T07:43:00Z"/>
          <w:highlight w:val="cyan"/>
          <w:lang w:val="en-US"/>
        </w:rPr>
      </w:pPr>
      <w:ins w:id="4001" w:author="SA R2 -1807910" w:date="2018-05-15T07:43:00Z">
        <w:r w:rsidRPr="008621E8">
          <w:rPr>
            <w:highlight w:val="cyan"/>
            <w:lang w:val="en-US"/>
          </w:rPr>
          <w:t>RRCResume-IEs ::=</w:t>
        </w:r>
        <w:r w:rsidRPr="008621E8">
          <w:rPr>
            <w:highlight w:val="cyan"/>
            <w:lang w:val="en-US"/>
          </w:rPr>
          <w:tab/>
        </w:r>
        <w:r w:rsidRPr="008621E8">
          <w:rPr>
            <w:highlight w:val="cyan"/>
            <w:lang w:val="en-US"/>
          </w:rPr>
          <w:tab/>
          <w:t>SEQUENCE {</w:t>
        </w:r>
      </w:ins>
    </w:p>
    <w:p w14:paraId="61C8F7EB" w14:textId="77777777" w:rsidR="00D61455" w:rsidRPr="008621E8" w:rsidRDefault="00D61455" w:rsidP="008C4961">
      <w:pPr>
        <w:pStyle w:val="PL"/>
        <w:rPr>
          <w:ins w:id="4002" w:author="SA R2 -1807910" w:date="2018-05-15T07:43:00Z"/>
          <w:highlight w:val="cyan"/>
          <w:lang w:val="en-US"/>
        </w:rPr>
      </w:pPr>
      <w:ins w:id="4003" w:author="SA R2 -1807910" w:date="2018-05-15T07:43:00Z">
        <w:r w:rsidRPr="008621E8">
          <w:rPr>
            <w:highlight w:val="cyan"/>
            <w:lang w:val="en-US"/>
          </w:rPr>
          <w:tab/>
        </w:r>
      </w:ins>
    </w:p>
    <w:p w14:paraId="75DBDC3E" w14:textId="77777777" w:rsidR="00D61455" w:rsidRPr="008621E8" w:rsidRDefault="00D61455" w:rsidP="008C4961">
      <w:pPr>
        <w:pStyle w:val="PL"/>
        <w:rPr>
          <w:ins w:id="4004" w:author="SA R2 -1807910" w:date="2018-05-15T07:43:00Z"/>
          <w:color w:val="808080"/>
          <w:highlight w:val="cyan"/>
        </w:rPr>
      </w:pPr>
      <w:ins w:id="4005" w:author="SA R2 -1807910" w:date="2018-05-15T07:43:00Z">
        <w:r w:rsidRPr="008621E8">
          <w:rPr>
            <w:highlight w:val="cyan"/>
          </w:rPr>
          <w:tab/>
        </w:r>
        <w:r w:rsidRPr="008621E8">
          <w:rPr>
            <w:color w:val="808080"/>
            <w:highlight w:val="cyan"/>
          </w:rPr>
          <w:t xml:space="preserve">-- Configuration of Radio Bearers (DRBs, SRBs) including SDAP/PDCP. </w:t>
        </w:r>
      </w:ins>
    </w:p>
    <w:p w14:paraId="0E9D299E" w14:textId="77777777" w:rsidR="00D61455" w:rsidRPr="008621E8" w:rsidRDefault="00D61455" w:rsidP="008C4961">
      <w:pPr>
        <w:pStyle w:val="PL"/>
        <w:rPr>
          <w:ins w:id="4006" w:author="SA R2 -1807910" w:date="2018-05-15T07:43:00Z"/>
          <w:rFonts w:eastAsia="MS Mincho"/>
          <w:color w:val="808080"/>
          <w:highlight w:val="cyan"/>
        </w:rPr>
      </w:pPr>
      <w:ins w:id="4007" w:author="SA R2 -1807910" w:date="2018-05-15T07:43:00Z">
        <w:r w:rsidRPr="008621E8">
          <w:rPr>
            <w:rFonts w:eastAsia="MS Mincho"/>
            <w:highlight w:val="cyan"/>
          </w:rPr>
          <w:tab/>
          <w:t>radioBearer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 xml:space="preserve">RadioBearerConfig </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3E5245E0" w14:textId="77777777" w:rsidR="00D61455" w:rsidRPr="008621E8" w:rsidRDefault="00D61455" w:rsidP="008C4961">
      <w:pPr>
        <w:pStyle w:val="PL"/>
        <w:rPr>
          <w:ins w:id="4008" w:author="SA R2 -1807910" w:date="2018-05-15T07:43:00Z"/>
          <w:highlight w:val="cyan"/>
        </w:rPr>
      </w:pPr>
    </w:p>
    <w:p w14:paraId="754F740B" w14:textId="77777777" w:rsidR="00D61455" w:rsidRPr="008621E8" w:rsidRDefault="00D61455" w:rsidP="008C4961">
      <w:pPr>
        <w:pStyle w:val="PL"/>
        <w:rPr>
          <w:ins w:id="4009" w:author="SA R2 -1807910" w:date="2018-05-15T07:43:00Z"/>
          <w:color w:val="808080"/>
          <w:highlight w:val="cyan"/>
        </w:rPr>
      </w:pPr>
      <w:ins w:id="4010" w:author="SA R2 -1807910" w:date="2018-05-15T07:43:00Z">
        <w:r w:rsidRPr="008621E8">
          <w:rPr>
            <w:highlight w:val="cyan"/>
          </w:rPr>
          <w:tab/>
        </w:r>
        <w:r w:rsidRPr="008621E8">
          <w:rPr>
            <w:color w:val="808080"/>
            <w:highlight w:val="cyan"/>
          </w:rPr>
          <w:t>-- Configuration of master cell group (NR Standalone):</w:t>
        </w:r>
      </w:ins>
    </w:p>
    <w:p w14:paraId="0423C9C1" w14:textId="77777777" w:rsidR="00D61455" w:rsidRPr="008621E8" w:rsidRDefault="00D61455" w:rsidP="008C4961">
      <w:pPr>
        <w:pStyle w:val="PL"/>
        <w:rPr>
          <w:ins w:id="4011" w:author="SA R2 -1807910" w:date="2018-05-15T07:43:00Z"/>
          <w:rFonts w:eastAsia="MS Mincho"/>
          <w:color w:val="808080"/>
          <w:highlight w:val="cyan"/>
        </w:rPr>
      </w:pPr>
      <w:ins w:id="4012" w:author="SA R2 -1807910" w:date="2018-05-15T07:43:00Z">
        <w:r w:rsidRPr="008621E8">
          <w:rPr>
            <w:rFonts w:eastAsia="MS Mincho"/>
            <w:highlight w:val="cyan"/>
          </w:rPr>
          <w:tab/>
          <w:t>masterCellGroup</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OCTET STRING (CONTAINING CellGroup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6BFF990C" w14:textId="77777777" w:rsidR="00D61455" w:rsidRPr="008621E8" w:rsidRDefault="00D61455" w:rsidP="008C4961">
      <w:pPr>
        <w:pStyle w:val="PL"/>
        <w:rPr>
          <w:ins w:id="4013" w:author="SA R2 -1807910" w:date="2018-05-15T07:43:00Z"/>
          <w:highlight w:val="cyan"/>
        </w:rPr>
      </w:pPr>
    </w:p>
    <w:p w14:paraId="479F5A71" w14:textId="77777777" w:rsidR="00D61455" w:rsidRPr="008621E8" w:rsidRDefault="00D61455" w:rsidP="008C4961">
      <w:pPr>
        <w:pStyle w:val="PL"/>
        <w:rPr>
          <w:ins w:id="4014" w:author="SA R2 -1807910" w:date="2018-05-15T07:43:00Z"/>
          <w:highlight w:val="cyan"/>
        </w:rPr>
      </w:pPr>
      <w:ins w:id="4015" w:author="SA R2 -1807910" w:date="2018-05-15T07:43:00Z">
        <w:r w:rsidRPr="008621E8">
          <w:rPr>
            <w:highlight w:val="cyan"/>
          </w:rPr>
          <w:t>-- Configuration of master cell group:</w:t>
        </w:r>
      </w:ins>
    </w:p>
    <w:p w14:paraId="475D8F45" w14:textId="77777777" w:rsidR="00D61455" w:rsidRPr="008621E8" w:rsidRDefault="00D61455" w:rsidP="008C4961">
      <w:pPr>
        <w:pStyle w:val="PL"/>
        <w:rPr>
          <w:ins w:id="4016" w:author="SA R2 -1807910" w:date="2018-05-15T07:43:00Z"/>
          <w:rFonts w:eastAsia="MS Mincho"/>
          <w:color w:val="808080"/>
          <w:highlight w:val="cyan"/>
        </w:rPr>
      </w:pPr>
      <w:ins w:id="4017" w:author="SA R2 -1807910" w:date="2018-05-15T07:43:00Z">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6B4E2B52" w14:textId="77777777" w:rsidR="00D61455" w:rsidRPr="008621E8" w:rsidRDefault="00D61455" w:rsidP="008C4961">
      <w:pPr>
        <w:pStyle w:val="PL"/>
        <w:rPr>
          <w:ins w:id="4018" w:author="SA R2 -1807910" w:date="2018-05-15T07:43:00Z"/>
          <w:highlight w:val="cyan"/>
        </w:rPr>
      </w:pPr>
    </w:p>
    <w:p w14:paraId="30E0E027" w14:textId="77777777" w:rsidR="00D61455" w:rsidRPr="008621E8" w:rsidRDefault="00D61455" w:rsidP="008C4961">
      <w:pPr>
        <w:pStyle w:val="PL"/>
        <w:rPr>
          <w:ins w:id="4019" w:author="SA R2 -1807910" w:date="2018-05-15T07:43:00Z"/>
          <w:highlight w:val="cyan"/>
        </w:rPr>
      </w:pPr>
      <w:ins w:id="4020" w:author="SA R2 -1807910" w:date="2018-05-15T07:43:00Z">
        <w:r w:rsidRPr="008621E8">
          <w:rPr>
            <w:highlight w:val="cyan"/>
          </w:rPr>
          <w:tab/>
          <w:t>drb-Continue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3E03F948" w14:textId="77777777" w:rsidR="00D61455" w:rsidRPr="008621E8" w:rsidRDefault="00D61455" w:rsidP="008C4961">
      <w:pPr>
        <w:pStyle w:val="PL"/>
        <w:rPr>
          <w:ins w:id="4021" w:author="SA R2 -1807910" w:date="2018-05-15T07:43:00Z"/>
          <w:highlight w:val="cyan"/>
        </w:rPr>
      </w:pPr>
    </w:p>
    <w:p w14:paraId="397F1314" w14:textId="77777777" w:rsidR="00D61455" w:rsidRPr="008621E8" w:rsidRDefault="00D61455" w:rsidP="008C4961">
      <w:pPr>
        <w:pStyle w:val="PL"/>
        <w:rPr>
          <w:ins w:id="4022" w:author="SA R2 -1807910" w:date="2018-05-15T07:43:00Z"/>
          <w:highlight w:val="cyan"/>
        </w:rPr>
      </w:pPr>
      <w:ins w:id="4023"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024" w:author="Rapporteur SA Rev1" w:date="2018-05-24T19:55:00Z">
        <w:r w:rsidR="007570A5" w:rsidRPr="008621E8">
          <w:rPr>
            <w:color w:val="993366"/>
            <w:highlight w:val="cyan"/>
          </w:rPr>
          <w:t xml:space="preserve"> </w:t>
        </w:r>
      </w:ins>
      <w:ins w:id="4025"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B0BAA86" w14:textId="77777777" w:rsidR="00D61455" w:rsidRPr="008621E8" w:rsidRDefault="00D61455" w:rsidP="008C4961">
      <w:pPr>
        <w:pStyle w:val="PL"/>
        <w:rPr>
          <w:ins w:id="4026" w:author="SA R2 -1807910" w:date="2018-05-15T07:43:00Z"/>
          <w:highlight w:val="cyan"/>
        </w:rPr>
      </w:pPr>
      <w:ins w:id="4027"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6999C2B9" w14:textId="77777777" w:rsidR="00D61455" w:rsidRPr="008621E8" w:rsidRDefault="00D61455" w:rsidP="008C4961">
      <w:pPr>
        <w:pStyle w:val="PL"/>
        <w:rPr>
          <w:ins w:id="4028" w:author="SA R2 -1807910" w:date="2018-05-15T07:43:00Z"/>
          <w:highlight w:val="cyan"/>
          <w:lang w:val="en-US"/>
        </w:rPr>
      </w:pPr>
    </w:p>
    <w:p w14:paraId="4AD03090" w14:textId="77777777" w:rsidR="00D61455" w:rsidRPr="008621E8" w:rsidRDefault="00D61455" w:rsidP="008C4961">
      <w:pPr>
        <w:pStyle w:val="PL"/>
        <w:rPr>
          <w:ins w:id="4029" w:author="SA R2 -1807910" w:date="2018-05-15T07:43:00Z"/>
          <w:highlight w:val="cyan"/>
          <w:lang w:val="en-US"/>
        </w:rPr>
      </w:pPr>
      <w:ins w:id="4030" w:author="SA R2 -1807910" w:date="2018-05-15T07:43:00Z">
        <w:r w:rsidRPr="008621E8">
          <w:rPr>
            <w:highlight w:val="cyan"/>
            <w:lang w:val="en-US"/>
          </w:rPr>
          <w:t>}</w:t>
        </w:r>
      </w:ins>
    </w:p>
    <w:p w14:paraId="2FE3D9BB" w14:textId="77777777" w:rsidR="00D61455" w:rsidRPr="008621E8" w:rsidRDefault="00D61455" w:rsidP="008C4961">
      <w:pPr>
        <w:pStyle w:val="PL"/>
        <w:rPr>
          <w:ins w:id="4031" w:author="SA R2 -1807910" w:date="2018-05-15T07:43:00Z"/>
          <w:highlight w:val="cyan"/>
          <w:lang w:val="en-US"/>
        </w:rPr>
      </w:pPr>
    </w:p>
    <w:p w14:paraId="5324B778" w14:textId="77777777" w:rsidR="00D61455" w:rsidRPr="008621E8" w:rsidRDefault="00D61455" w:rsidP="008C4961">
      <w:pPr>
        <w:pStyle w:val="PL"/>
        <w:rPr>
          <w:ins w:id="4032" w:author="SA R2 -1807910" w:date="2018-05-15T07:43:00Z"/>
          <w:highlight w:val="cyan"/>
          <w:lang w:val="en-US"/>
        </w:rPr>
      </w:pPr>
    </w:p>
    <w:p w14:paraId="429F5CF2" w14:textId="77777777" w:rsidR="00D61455" w:rsidRPr="008621E8" w:rsidRDefault="00D61455" w:rsidP="008C4961">
      <w:pPr>
        <w:pStyle w:val="PL"/>
        <w:rPr>
          <w:ins w:id="4033" w:author="SA R2 -1807910" w:date="2018-05-15T07:43:00Z"/>
          <w:highlight w:val="cyan"/>
        </w:rPr>
      </w:pPr>
      <w:ins w:id="4034" w:author="SA R2 -1807910" w:date="2018-05-15T07:43:00Z">
        <w:r w:rsidRPr="008621E8">
          <w:rPr>
            <w:highlight w:val="cyan"/>
          </w:rPr>
          <w:t>-- TAG-RRCRESUME-STOP</w:t>
        </w:r>
      </w:ins>
    </w:p>
    <w:p w14:paraId="76BD8E65" w14:textId="77777777" w:rsidR="00D61455" w:rsidRPr="008621E8" w:rsidRDefault="00D61455" w:rsidP="008C4961">
      <w:pPr>
        <w:pStyle w:val="PL"/>
        <w:rPr>
          <w:ins w:id="4035" w:author="SA R2 -1807910" w:date="2018-05-15T07:43:00Z"/>
          <w:highlight w:val="cyan"/>
        </w:rPr>
      </w:pPr>
      <w:ins w:id="4036" w:author="SA R2 -1807910" w:date="2018-05-15T07:43:00Z">
        <w:r w:rsidRPr="008621E8">
          <w:rPr>
            <w:highlight w:val="cyan"/>
          </w:rPr>
          <w:t>-- ASN1STOP</w:t>
        </w:r>
      </w:ins>
    </w:p>
    <w:p w14:paraId="610CBAC4" w14:textId="77777777" w:rsidR="007239D4" w:rsidRPr="008621E8" w:rsidRDefault="007239D4" w:rsidP="00D61455">
      <w:pPr>
        <w:pStyle w:val="EditorsNote"/>
        <w:rPr>
          <w:ins w:id="4037" w:author="SA R2 -1807910" w:date="2018-05-24T09:07:00Z"/>
          <w:highlight w:val="cyan"/>
        </w:rPr>
      </w:pPr>
    </w:p>
    <w:p w14:paraId="4065D7A1" w14:textId="77777777" w:rsidR="00D61455" w:rsidRPr="008621E8" w:rsidRDefault="00D61455" w:rsidP="00D61455">
      <w:pPr>
        <w:pStyle w:val="EditorsNote"/>
        <w:rPr>
          <w:ins w:id="4038" w:author="SA R2 -1807910" w:date="2018-05-15T07:43:00Z"/>
          <w:highlight w:val="cyan"/>
          <w:lang w:val="en-US"/>
        </w:rPr>
      </w:pPr>
      <w:ins w:id="4039" w:author="SA R2 -1807910" w:date="2018-05-15T07:43:00Z">
        <w:r w:rsidRPr="008621E8">
          <w:rPr>
            <w:highlight w:val="cyan"/>
          </w:rPr>
          <w:t xml:space="preserve">Editor’s Note: </w:t>
        </w:r>
        <w:r w:rsidRPr="008621E8">
          <w:rPr>
            <w:highlight w:val="cyan"/>
            <w:lang w:val="en-US"/>
          </w:rPr>
          <w:t>FFS Whether secondary group can be resumed</w:t>
        </w:r>
        <w:r w:rsidRPr="008621E8">
          <w:rPr>
            <w:highlight w:val="cyan"/>
          </w:rPr>
          <w:t xml:space="preserve">. </w:t>
        </w:r>
      </w:ins>
    </w:p>
    <w:p w14:paraId="1E0E20F2" w14:textId="77777777" w:rsidR="00D61455" w:rsidRPr="008621E8" w:rsidRDefault="00D61455" w:rsidP="00094D53">
      <w:pPr>
        <w:pStyle w:val="Heading4"/>
        <w:rPr>
          <w:ins w:id="4040" w:author="SA R2 -1807910" w:date="2018-05-15T07:43:00Z"/>
          <w:highlight w:val="cyan"/>
        </w:rPr>
      </w:pPr>
      <w:ins w:id="4041" w:author="SA R2 -1807910" w:date="2018-05-15T07:43:00Z">
        <w:r w:rsidRPr="008621E8">
          <w:rPr>
            <w:highlight w:val="cyan"/>
          </w:rPr>
          <w:t>–</w:t>
        </w:r>
        <w:r w:rsidRPr="008621E8">
          <w:rPr>
            <w:highlight w:val="cyan"/>
          </w:rPr>
          <w:tab/>
        </w:r>
        <w:r w:rsidRPr="008621E8">
          <w:rPr>
            <w:i/>
            <w:noProof/>
            <w:highlight w:val="cyan"/>
          </w:rPr>
          <w:t>RRCResumeRequest</w:t>
        </w:r>
      </w:ins>
    </w:p>
    <w:p w14:paraId="1F129525" w14:textId="77777777" w:rsidR="00D61455" w:rsidRPr="008621E8" w:rsidRDefault="00D61455" w:rsidP="00D61455">
      <w:pPr>
        <w:rPr>
          <w:ins w:id="4042" w:author="SA R2 -1807910" w:date="2018-05-15T07:43:00Z"/>
          <w:highlight w:val="cyan"/>
        </w:rPr>
      </w:pPr>
      <w:ins w:id="4043" w:author="SA R2 -1807910" w:date="2018-05-15T07:43:00Z">
        <w:r w:rsidRPr="008621E8">
          <w:rPr>
            <w:highlight w:val="cyan"/>
          </w:rPr>
          <w:t xml:space="preserve">The </w:t>
        </w:r>
        <w:r w:rsidRPr="008621E8">
          <w:rPr>
            <w:i/>
            <w:noProof/>
            <w:highlight w:val="cyan"/>
          </w:rPr>
          <w:t xml:space="preserve">RRCResumeRequest </w:t>
        </w:r>
        <w:r w:rsidRPr="008621E8">
          <w:rPr>
            <w:highlight w:val="cyan"/>
          </w:rPr>
          <w:t>message is used to request the resumption of a suspended RRC connection or perform an RNA update.</w:t>
        </w:r>
      </w:ins>
    </w:p>
    <w:p w14:paraId="26F06CE2" w14:textId="77777777" w:rsidR="00D61455" w:rsidRPr="008621E8" w:rsidRDefault="00D61455" w:rsidP="00094D53">
      <w:pPr>
        <w:pStyle w:val="B1"/>
        <w:rPr>
          <w:ins w:id="4044" w:author="SA R2 -1807910" w:date="2018-05-15T07:43:00Z"/>
          <w:highlight w:val="cyan"/>
        </w:rPr>
      </w:pPr>
      <w:ins w:id="4045" w:author="SA R2 -1807910" w:date="2018-05-15T07:43:00Z">
        <w:r w:rsidRPr="008621E8">
          <w:rPr>
            <w:highlight w:val="cyan"/>
          </w:rPr>
          <w:t>Signalling radio bearer: SRB0</w:t>
        </w:r>
      </w:ins>
    </w:p>
    <w:p w14:paraId="708DD5AB" w14:textId="77777777" w:rsidR="00D61455" w:rsidRPr="008621E8" w:rsidRDefault="00D61455" w:rsidP="00094D53">
      <w:pPr>
        <w:pStyle w:val="B1"/>
        <w:rPr>
          <w:ins w:id="4046" w:author="SA R2 -1807910" w:date="2018-05-15T07:43:00Z"/>
          <w:highlight w:val="cyan"/>
        </w:rPr>
      </w:pPr>
      <w:ins w:id="4047" w:author="SA R2 -1807910" w:date="2018-05-15T07:43:00Z">
        <w:r w:rsidRPr="008621E8">
          <w:rPr>
            <w:highlight w:val="cyan"/>
          </w:rPr>
          <w:t>RLC-SAP: TM</w:t>
        </w:r>
      </w:ins>
    </w:p>
    <w:p w14:paraId="0C4AEA79" w14:textId="77777777" w:rsidR="00D61455" w:rsidRPr="008621E8" w:rsidRDefault="00D61455" w:rsidP="00094D53">
      <w:pPr>
        <w:pStyle w:val="B1"/>
        <w:rPr>
          <w:ins w:id="4048" w:author="SA R2 -1807910" w:date="2018-05-15T07:43:00Z"/>
          <w:highlight w:val="cyan"/>
        </w:rPr>
      </w:pPr>
      <w:ins w:id="4049" w:author="SA R2 -1807910" w:date="2018-05-15T07:43:00Z">
        <w:r w:rsidRPr="008621E8">
          <w:rPr>
            <w:highlight w:val="cyan"/>
          </w:rPr>
          <w:t>Logical channel: CCCH</w:t>
        </w:r>
      </w:ins>
    </w:p>
    <w:p w14:paraId="3111E66B" w14:textId="77777777" w:rsidR="00D61455" w:rsidRPr="008621E8" w:rsidRDefault="00D61455" w:rsidP="00094D53">
      <w:pPr>
        <w:pStyle w:val="B1"/>
        <w:rPr>
          <w:ins w:id="4050" w:author="SA R2 -1807910" w:date="2018-05-15T07:43:00Z"/>
          <w:highlight w:val="cyan"/>
        </w:rPr>
      </w:pPr>
      <w:ins w:id="4051" w:author="SA R2 -1807910" w:date="2018-05-15T07:43:00Z">
        <w:r w:rsidRPr="008621E8">
          <w:rPr>
            <w:highlight w:val="cyan"/>
          </w:rPr>
          <w:t>Direction: UE to Network</w:t>
        </w:r>
      </w:ins>
    </w:p>
    <w:p w14:paraId="16C17522" w14:textId="77777777" w:rsidR="00D61455" w:rsidRPr="008621E8" w:rsidRDefault="00D61455" w:rsidP="000F3441">
      <w:pPr>
        <w:pStyle w:val="TH"/>
        <w:rPr>
          <w:ins w:id="4052" w:author="SA R2 -1807910" w:date="2018-05-15T07:43:00Z"/>
          <w:noProof/>
          <w:highlight w:val="cyan"/>
        </w:rPr>
      </w:pPr>
      <w:ins w:id="4053" w:author="SA R2 -1807910" w:date="2018-05-15T07:43:00Z">
        <w:r w:rsidRPr="008621E8">
          <w:rPr>
            <w:i/>
            <w:noProof/>
            <w:highlight w:val="cyan"/>
          </w:rPr>
          <w:t>RRCResumeRequest</w:t>
        </w:r>
        <w:r w:rsidRPr="008621E8">
          <w:rPr>
            <w:noProof/>
            <w:highlight w:val="cyan"/>
          </w:rPr>
          <w:t xml:space="preserve"> message</w:t>
        </w:r>
      </w:ins>
    </w:p>
    <w:p w14:paraId="16B76029" w14:textId="77777777" w:rsidR="00D61455" w:rsidRPr="008621E8" w:rsidRDefault="00D61455" w:rsidP="008C4961">
      <w:pPr>
        <w:pStyle w:val="PL"/>
        <w:rPr>
          <w:ins w:id="4054" w:author="SA R2 -1807910" w:date="2018-05-15T07:43:00Z"/>
          <w:highlight w:val="cyan"/>
        </w:rPr>
      </w:pPr>
      <w:ins w:id="4055" w:author="SA R2 -1807910" w:date="2018-05-15T07:43:00Z">
        <w:r w:rsidRPr="008621E8">
          <w:rPr>
            <w:highlight w:val="cyan"/>
          </w:rPr>
          <w:t>-- ASN1START</w:t>
        </w:r>
      </w:ins>
    </w:p>
    <w:p w14:paraId="13F0D153" w14:textId="77777777" w:rsidR="00D61455" w:rsidRPr="008621E8" w:rsidRDefault="00D61455" w:rsidP="008C4961">
      <w:pPr>
        <w:pStyle w:val="PL"/>
        <w:rPr>
          <w:ins w:id="4056" w:author="SA R2 -1807910" w:date="2018-05-15T07:43:00Z"/>
          <w:highlight w:val="cyan"/>
        </w:rPr>
      </w:pPr>
      <w:ins w:id="4057" w:author="SA R2 -1807910" w:date="2018-05-15T07:43:00Z">
        <w:r w:rsidRPr="008621E8">
          <w:rPr>
            <w:highlight w:val="cyan"/>
          </w:rPr>
          <w:t>-- TAG-RRCRESUMEREQUEST-START</w:t>
        </w:r>
      </w:ins>
    </w:p>
    <w:p w14:paraId="189B1B1F" w14:textId="77777777" w:rsidR="00D61455" w:rsidRPr="008621E8" w:rsidRDefault="00D61455" w:rsidP="008C4961">
      <w:pPr>
        <w:pStyle w:val="PL"/>
        <w:rPr>
          <w:ins w:id="4058" w:author="SA R2 -1807910" w:date="2018-05-15T07:43:00Z"/>
          <w:highlight w:val="cyan"/>
          <w:lang w:val="en-US"/>
        </w:rPr>
      </w:pPr>
    </w:p>
    <w:p w14:paraId="116C300F" w14:textId="77777777" w:rsidR="00D61455" w:rsidRPr="008621E8" w:rsidRDefault="00D61455" w:rsidP="008C4961">
      <w:pPr>
        <w:pStyle w:val="PL"/>
        <w:rPr>
          <w:ins w:id="4059" w:author="SA R2 -1807910" w:date="2018-05-15T07:43:00Z"/>
          <w:highlight w:val="cyan"/>
          <w:lang w:val="en-US"/>
        </w:rPr>
      </w:pPr>
      <w:ins w:id="4060" w:author="SA R2 -1807910" w:date="2018-05-15T07:43:00Z">
        <w:r w:rsidRPr="008621E8">
          <w:rPr>
            <w:highlight w:val="cyan"/>
            <w:lang w:val="en-US"/>
          </w:rPr>
          <w:t>RRCResumeRequest ::=</w:t>
        </w:r>
        <w:r w:rsidRPr="008621E8">
          <w:rPr>
            <w:highlight w:val="cyan"/>
            <w:lang w:val="en-US"/>
          </w:rPr>
          <w:tab/>
          <w:t>SEQUENCE {</w:t>
        </w:r>
      </w:ins>
    </w:p>
    <w:p w14:paraId="7E7C60F9" w14:textId="77777777" w:rsidR="00D61455" w:rsidRPr="008621E8" w:rsidDel="00494294" w:rsidRDefault="00D61455" w:rsidP="008C4961">
      <w:pPr>
        <w:pStyle w:val="PL"/>
        <w:rPr>
          <w:ins w:id="4061" w:author="SA R2 -1807910" w:date="2018-05-15T07:43:00Z"/>
          <w:del w:id="4062" w:author="SA R2-1809111" w:date="2018-05-29T11:20:00Z"/>
          <w:highlight w:val="cyan"/>
          <w:lang w:val="en-US"/>
        </w:rPr>
      </w:pPr>
      <w:ins w:id="4063" w:author="SA R2 -1807910" w:date="2018-05-15T07:43:00Z">
        <w:del w:id="4064" w:author="SA R2-1809111" w:date="2018-05-29T11:20:00Z">
          <w:r w:rsidRPr="008621E8" w:rsidDel="00494294">
            <w:rPr>
              <w:highlight w:val="cyan"/>
              <w:lang w:val="en-US"/>
            </w:rPr>
            <w:tab/>
            <w:delText>criticalExtensions</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CHOICE {</w:delText>
          </w:r>
        </w:del>
      </w:ins>
    </w:p>
    <w:p w14:paraId="04A13323" w14:textId="77777777" w:rsidR="00D61455" w:rsidRPr="008621E8" w:rsidRDefault="00D61455" w:rsidP="008C4961">
      <w:pPr>
        <w:pStyle w:val="PL"/>
        <w:rPr>
          <w:ins w:id="4065" w:author="SA R2 -1807910" w:date="2018-05-15T07:43:00Z"/>
          <w:highlight w:val="cyan"/>
          <w:lang w:val="en-US"/>
        </w:rPr>
      </w:pPr>
      <w:ins w:id="4066" w:author="SA R2 -1807910" w:date="2018-05-15T07:43:00Z">
        <w:r w:rsidRPr="008621E8">
          <w:rPr>
            <w:highlight w:val="cyan"/>
            <w:lang w:val="en-US"/>
          </w:rPr>
          <w:tab/>
        </w:r>
        <w:r w:rsidRPr="008621E8">
          <w:rPr>
            <w:highlight w:val="cyan"/>
            <w:lang w:val="en-US"/>
          </w:rPr>
          <w:tab/>
          <w:t>rrcResumeRequest</w:t>
        </w:r>
        <w:r w:rsidRPr="008621E8">
          <w:rPr>
            <w:highlight w:val="cyan"/>
            <w:lang w:val="en-US"/>
          </w:rPr>
          <w:tab/>
        </w:r>
        <w:r w:rsidRPr="008621E8">
          <w:rPr>
            <w:highlight w:val="cyan"/>
            <w:lang w:val="en-US"/>
          </w:rPr>
          <w:tab/>
        </w:r>
        <w:r w:rsidRPr="008621E8">
          <w:rPr>
            <w:highlight w:val="cyan"/>
            <w:lang w:val="en-US"/>
          </w:rPr>
          <w:tab/>
          <w:t>RRCResumeRequest-IEs</w:t>
        </w:r>
        <w:del w:id="4067" w:author="SA R2-1809111" w:date="2018-05-29T11:21:00Z">
          <w:r w:rsidRPr="008621E8" w:rsidDel="00494294">
            <w:rPr>
              <w:highlight w:val="cyan"/>
              <w:lang w:val="en-US"/>
            </w:rPr>
            <w:delText>,</w:delText>
          </w:r>
        </w:del>
        <w:r w:rsidRPr="008621E8">
          <w:rPr>
            <w:highlight w:val="cyan"/>
            <w:lang w:val="en-US"/>
          </w:rPr>
          <w:tab/>
        </w:r>
      </w:ins>
    </w:p>
    <w:p w14:paraId="373370CD" w14:textId="77777777" w:rsidR="00D61455" w:rsidRPr="008621E8" w:rsidDel="00494294" w:rsidRDefault="00D61455" w:rsidP="008C4961">
      <w:pPr>
        <w:pStyle w:val="PL"/>
        <w:rPr>
          <w:ins w:id="4068" w:author="SA R2 -1807910" w:date="2018-05-15T07:43:00Z"/>
          <w:del w:id="4069" w:author="SA R2-1809111" w:date="2018-05-29T11:20:00Z"/>
          <w:highlight w:val="cyan"/>
          <w:lang w:val="en-US"/>
        </w:rPr>
      </w:pPr>
      <w:ins w:id="4070" w:author="SA R2 -1807910" w:date="2018-05-15T07:43:00Z">
        <w:del w:id="4071" w:author="SA R2-1809111" w:date="2018-05-29T11:20:00Z">
          <w:r w:rsidRPr="008621E8" w:rsidDel="00494294">
            <w:rPr>
              <w:highlight w:val="cyan"/>
              <w:lang w:val="en-US"/>
            </w:rPr>
            <w:tab/>
          </w:r>
          <w:r w:rsidRPr="008621E8" w:rsidDel="00494294">
            <w:rPr>
              <w:highlight w:val="cyan"/>
              <w:lang w:val="en-US"/>
            </w:rPr>
            <w:tab/>
            <w:delText>criticalExtensionsFuture</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SEQUENCE {}</w:delText>
          </w:r>
        </w:del>
      </w:ins>
    </w:p>
    <w:p w14:paraId="4B7B2CF5" w14:textId="77777777" w:rsidR="00D61455" w:rsidRPr="008621E8" w:rsidDel="00494294" w:rsidRDefault="00D61455" w:rsidP="008C4961">
      <w:pPr>
        <w:pStyle w:val="PL"/>
        <w:rPr>
          <w:ins w:id="4072" w:author="SA R2 -1807910" w:date="2018-05-15T07:43:00Z"/>
          <w:del w:id="4073" w:author="SA R2-1809111" w:date="2018-05-29T11:20:00Z"/>
          <w:highlight w:val="cyan"/>
          <w:lang w:val="en-US"/>
        </w:rPr>
      </w:pPr>
      <w:ins w:id="4074" w:author="SA R2 -1807910" w:date="2018-05-15T07:43:00Z">
        <w:del w:id="4075" w:author="SA R2-1809111" w:date="2018-05-29T11:20:00Z">
          <w:r w:rsidRPr="008621E8" w:rsidDel="00494294">
            <w:rPr>
              <w:highlight w:val="cyan"/>
              <w:lang w:val="en-US"/>
            </w:rPr>
            <w:tab/>
            <w:delText>}</w:delText>
          </w:r>
        </w:del>
      </w:ins>
    </w:p>
    <w:p w14:paraId="4F788D97" w14:textId="77777777" w:rsidR="00D61455" w:rsidRPr="008621E8" w:rsidRDefault="00D61455" w:rsidP="008C4961">
      <w:pPr>
        <w:pStyle w:val="PL"/>
        <w:rPr>
          <w:ins w:id="4076" w:author="SA R2 -1807910" w:date="2018-05-15T07:43:00Z"/>
          <w:highlight w:val="cyan"/>
          <w:lang w:val="en-US"/>
        </w:rPr>
      </w:pPr>
      <w:ins w:id="4077" w:author="SA R2 -1807910" w:date="2018-05-15T07:43:00Z">
        <w:r w:rsidRPr="008621E8">
          <w:rPr>
            <w:highlight w:val="cyan"/>
            <w:lang w:val="en-US"/>
          </w:rPr>
          <w:t>}</w:t>
        </w:r>
      </w:ins>
    </w:p>
    <w:p w14:paraId="5EDCCAD9" w14:textId="77777777" w:rsidR="00D61455" w:rsidRPr="008621E8" w:rsidRDefault="00D61455" w:rsidP="008C4961">
      <w:pPr>
        <w:pStyle w:val="PL"/>
        <w:rPr>
          <w:ins w:id="4078" w:author="SA R2 -1807910" w:date="2018-05-15T07:43:00Z"/>
          <w:highlight w:val="cyan"/>
          <w:lang w:val="en-US"/>
        </w:rPr>
      </w:pPr>
    </w:p>
    <w:p w14:paraId="575EBD60" w14:textId="77777777" w:rsidR="00D61455" w:rsidRPr="008621E8" w:rsidRDefault="00D61455" w:rsidP="008C4961">
      <w:pPr>
        <w:pStyle w:val="PL"/>
        <w:rPr>
          <w:ins w:id="4079" w:author="SA R2 -1807910" w:date="2018-05-15T07:43:00Z"/>
          <w:highlight w:val="cyan"/>
          <w:lang w:val="en-US"/>
        </w:rPr>
      </w:pPr>
      <w:ins w:id="4080" w:author="SA R2 -1807910" w:date="2018-05-15T07:43:00Z">
        <w:r w:rsidRPr="008621E8">
          <w:rPr>
            <w:highlight w:val="cyan"/>
            <w:lang w:val="en-US"/>
          </w:rPr>
          <w:t>RRCResumeRequest-IEs ::=</w:t>
        </w:r>
        <w:r w:rsidRPr="008621E8">
          <w:rPr>
            <w:highlight w:val="cyan"/>
            <w:lang w:val="en-US"/>
          </w:rPr>
          <w:tab/>
        </w:r>
        <w:r w:rsidRPr="008621E8">
          <w:rPr>
            <w:highlight w:val="cyan"/>
            <w:lang w:val="en-US"/>
          </w:rPr>
          <w:tab/>
          <w:t>SEQUENCE {</w:t>
        </w:r>
      </w:ins>
    </w:p>
    <w:p w14:paraId="6893DDD8" w14:textId="77777777" w:rsidR="00494294" w:rsidRPr="008621E8" w:rsidRDefault="00494294" w:rsidP="00494294">
      <w:pPr>
        <w:pStyle w:val="PL"/>
        <w:rPr>
          <w:ins w:id="4081" w:author="SA R2-1809111" w:date="2018-05-29T11:21:00Z"/>
          <w:highlight w:val="cyan"/>
        </w:rPr>
      </w:pPr>
      <w:ins w:id="4082" w:author="SA R2-1809111" w:date="2018-05-29T11:21:00Z">
        <w:r w:rsidRPr="008621E8">
          <w:rPr>
            <w:highlight w:val="cyan"/>
          </w:rPr>
          <w:tab/>
          <w:t>resum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0BB29CBC" w14:textId="77777777" w:rsidR="00494294" w:rsidRPr="008621E8" w:rsidRDefault="00494294" w:rsidP="00494294">
      <w:pPr>
        <w:pStyle w:val="PL"/>
        <w:rPr>
          <w:ins w:id="4083" w:author="SA R2-1809111" w:date="2018-05-29T11:21:00Z"/>
          <w:highlight w:val="cyan"/>
        </w:rPr>
      </w:pPr>
      <w:ins w:id="4084" w:author="SA R2-1809111" w:date="2018-05-29T11:21:00Z">
        <w:r w:rsidRPr="008621E8">
          <w:rPr>
            <w:highlight w:val="cyan"/>
          </w:rPr>
          <w:tab/>
        </w:r>
        <w:r w:rsidRPr="008621E8">
          <w:rPr>
            <w:highlight w:val="cyan"/>
          </w:rPr>
          <w:tab/>
          <w:t>i-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5E339609" w14:textId="77777777" w:rsidR="00494294" w:rsidRPr="008621E8" w:rsidRDefault="00494294" w:rsidP="00494294">
      <w:pPr>
        <w:pStyle w:val="PL"/>
        <w:rPr>
          <w:ins w:id="4085" w:author="SA R2-1809111" w:date="2018-05-29T11:21:00Z"/>
          <w:highlight w:val="cyan"/>
        </w:rPr>
      </w:pPr>
      <w:ins w:id="4086" w:author="SA R2-1809111" w:date="2018-05-29T11:21:00Z">
        <w:r w:rsidRPr="008621E8">
          <w:rPr>
            <w:highlight w:val="cyan"/>
          </w:rPr>
          <w:tab/>
        </w:r>
        <w:r w:rsidRPr="008621E8">
          <w:rPr>
            <w:highlight w:val="cyan"/>
          </w:rPr>
          <w:tab/>
          <w:t>truncated-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24))</w:t>
        </w:r>
      </w:ins>
    </w:p>
    <w:p w14:paraId="7C0FCAE1" w14:textId="77777777" w:rsidR="00494294" w:rsidRPr="008621E8" w:rsidRDefault="00494294" w:rsidP="00494294">
      <w:pPr>
        <w:pStyle w:val="PL"/>
        <w:rPr>
          <w:ins w:id="4087" w:author="SA R2-1809111" w:date="2018-05-29T11:21:00Z"/>
          <w:highlight w:val="cyan"/>
        </w:rPr>
      </w:pPr>
      <w:ins w:id="4088" w:author="SA R2-1809111" w:date="2018-05-29T11:21:00Z">
        <w:r w:rsidRPr="008621E8">
          <w:rPr>
            <w:highlight w:val="cyan"/>
          </w:rPr>
          <w:tab/>
          <w:t>},</w:t>
        </w:r>
      </w:ins>
    </w:p>
    <w:p w14:paraId="04E7245C" w14:textId="77777777" w:rsidR="00D61455" w:rsidRPr="008621E8" w:rsidDel="00494294" w:rsidRDefault="00D61455" w:rsidP="008C4961">
      <w:pPr>
        <w:pStyle w:val="PL"/>
        <w:rPr>
          <w:ins w:id="4089" w:author="SA R2 -1807910" w:date="2018-05-15T07:43:00Z"/>
          <w:del w:id="4090" w:author="SA R2-1809111" w:date="2018-05-29T11:21:00Z"/>
          <w:highlight w:val="cyan"/>
          <w:lang w:val="en-US"/>
        </w:rPr>
      </w:pPr>
      <w:ins w:id="4091" w:author="SA R2 -1807910" w:date="2018-05-15T07:43:00Z">
        <w:del w:id="4092" w:author="SA R2-1809111" w:date="2018-05-29T11:21:00Z">
          <w:r w:rsidRPr="008621E8" w:rsidDel="00494294">
            <w:rPr>
              <w:highlight w:val="cyan"/>
              <w:lang w:val="en-US"/>
            </w:rPr>
            <w:tab/>
            <w:delText>resumeIdentity</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I-RNTI-Value,</w:delText>
          </w:r>
        </w:del>
      </w:ins>
    </w:p>
    <w:p w14:paraId="326A9266" w14:textId="77777777" w:rsidR="00D61455" w:rsidRPr="008621E8" w:rsidRDefault="00D61455" w:rsidP="008C4961">
      <w:pPr>
        <w:pStyle w:val="PL"/>
        <w:rPr>
          <w:ins w:id="4093" w:author="SA R2 -1807910" w:date="2018-05-15T07:43:00Z"/>
          <w:highlight w:val="cyan"/>
          <w:lang w:val="en-US"/>
        </w:rPr>
      </w:pPr>
      <w:ins w:id="4094" w:author="SA R2 -1807910" w:date="2018-05-15T07:43:00Z">
        <w:r w:rsidRPr="008621E8">
          <w:rPr>
            <w:highlight w:val="cyan"/>
            <w:lang w:val="en-US"/>
          </w:rPr>
          <w:tab/>
          <w:t>resumeMAC-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4095" w:author="SA R2-1809111" w:date="2018-05-29T11:23:00Z">
          <w:r w:rsidRPr="008621E8" w:rsidDel="004E03FF">
            <w:rPr>
              <w:highlight w:val="cyan"/>
              <w:lang w:val="en-US"/>
            </w:rPr>
            <w:delText>ffsValue</w:delText>
          </w:r>
        </w:del>
      </w:ins>
      <w:ins w:id="4096" w:author="SA R2-1809111" w:date="2018-05-29T11:23:00Z">
        <w:r w:rsidR="004E03FF" w:rsidRPr="008621E8">
          <w:rPr>
            <w:highlight w:val="cyan"/>
            <w:lang w:val="en-US"/>
          </w:rPr>
          <w:t>16</w:t>
        </w:r>
      </w:ins>
      <w:ins w:id="4097" w:author="SA R2 -1807910" w:date="2018-05-15T07:43:00Z">
        <w:r w:rsidRPr="008621E8">
          <w:rPr>
            <w:highlight w:val="cyan"/>
            <w:lang w:val="en-US"/>
          </w:rPr>
          <w:t>)),</w:t>
        </w:r>
      </w:ins>
    </w:p>
    <w:p w14:paraId="3D7F16A4" w14:textId="77777777" w:rsidR="00D61455" w:rsidRPr="008621E8" w:rsidDel="004E03FF" w:rsidRDefault="00D61455" w:rsidP="008C4961">
      <w:pPr>
        <w:pStyle w:val="PL"/>
        <w:rPr>
          <w:ins w:id="4098" w:author="SA R2 -1807910" w:date="2018-05-15T07:43:00Z"/>
          <w:del w:id="4099" w:author="SA R2-1809111" w:date="2018-05-29T11:23:00Z"/>
          <w:highlight w:val="cyan"/>
          <w:lang w:val="en-US"/>
        </w:rPr>
      </w:pPr>
      <w:ins w:id="4100" w:author="SA R2 -1807910" w:date="2018-05-15T07:43:00Z">
        <w:r w:rsidRPr="008621E8">
          <w:rPr>
            <w:highlight w:val="cyan"/>
            <w:lang w:val="en-US"/>
          </w:rPr>
          <w:tab/>
          <w:t>resume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sumeCause</w:t>
        </w:r>
        <w:del w:id="4101" w:author="SA R2-1809111" w:date="2018-05-29T11:23:00Z">
          <w:r w:rsidRPr="008621E8" w:rsidDel="004E03FF">
            <w:rPr>
              <w:highlight w:val="cyan"/>
              <w:lang w:val="en-US"/>
            </w:rPr>
            <w:delText>,</w:delText>
          </w:r>
        </w:del>
      </w:ins>
    </w:p>
    <w:p w14:paraId="4F946546" w14:textId="77777777" w:rsidR="00D61455" w:rsidRPr="008621E8" w:rsidRDefault="00D61455" w:rsidP="008C4961">
      <w:pPr>
        <w:pStyle w:val="PL"/>
        <w:rPr>
          <w:ins w:id="4102" w:author="SA R2 -1807910" w:date="2018-05-15T07:43:00Z"/>
          <w:highlight w:val="cyan"/>
          <w:lang w:val="en-US"/>
        </w:rPr>
      </w:pPr>
      <w:ins w:id="4103" w:author="SA R2 -1807910" w:date="2018-05-15T07:43:00Z">
        <w:del w:id="4104" w:author="SA R2-1809111" w:date="2018-05-29T11:23:00Z">
          <w:r w:rsidRPr="008621E8" w:rsidDel="004E03FF">
            <w:rPr>
              <w:highlight w:val="cyan"/>
              <w:lang w:val="en-US"/>
            </w:rPr>
            <w:tab/>
            <w:delText>spare</w:delText>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delText>BIT STRING (SIZE (ffsValue))</w:delText>
          </w:r>
        </w:del>
      </w:ins>
    </w:p>
    <w:p w14:paraId="0AFE0427" w14:textId="77777777" w:rsidR="00D61455" w:rsidRPr="008621E8" w:rsidRDefault="00D61455" w:rsidP="008C4961">
      <w:pPr>
        <w:pStyle w:val="PL"/>
        <w:rPr>
          <w:ins w:id="4105" w:author="SA R2 -1807910" w:date="2018-05-15T07:43:00Z"/>
          <w:highlight w:val="cyan"/>
          <w:lang w:val="en-US"/>
        </w:rPr>
      </w:pPr>
      <w:ins w:id="4106" w:author="SA R2 -1807910" w:date="2018-05-15T07:43:00Z">
        <w:r w:rsidRPr="008621E8">
          <w:rPr>
            <w:highlight w:val="cyan"/>
            <w:lang w:val="en-US"/>
          </w:rPr>
          <w:t>}</w:t>
        </w:r>
      </w:ins>
    </w:p>
    <w:p w14:paraId="4DF1F7DA" w14:textId="77777777" w:rsidR="00D61455" w:rsidRPr="008621E8" w:rsidRDefault="00D61455" w:rsidP="008C4961">
      <w:pPr>
        <w:pStyle w:val="PL"/>
        <w:rPr>
          <w:ins w:id="4107" w:author="SA R2 -1807910" w:date="2018-05-15T07:43:00Z"/>
          <w:highlight w:val="cyan"/>
          <w:lang w:val="en-US"/>
        </w:rPr>
      </w:pPr>
    </w:p>
    <w:p w14:paraId="56BE3C10" w14:textId="77777777" w:rsidR="00D61455" w:rsidRPr="008621E8" w:rsidRDefault="00D61455" w:rsidP="008C4961">
      <w:pPr>
        <w:pStyle w:val="PL"/>
        <w:rPr>
          <w:ins w:id="4108" w:author="SA R2 -1807910" w:date="2018-05-15T07:43:00Z"/>
          <w:highlight w:val="cyan"/>
          <w:lang w:val="en-US"/>
        </w:rPr>
      </w:pPr>
      <w:ins w:id="4109" w:author="SA R2 -1807910" w:date="2018-05-15T07:43:00Z">
        <w:r w:rsidRPr="008621E8">
          <w:rPr>
            <w:highlight w:val="cyan"/>
            <w:lang w:val="en-US"/>
          </w:rPr>
          <w:t>-- FFS Which additional resume causes are supported: delayTolerantAccess, RNA Update, periodic RNA Update, MO video, MO SMS, etc.</w:t>
        </w:r>
      </w:ins>
    </w:p>
    <w:p w14:paraId="5B1311CB" w14:textId="77777777" w:rsidR="00D61455" w:rsidRPr="008621E8" w:rsidRDefault="00D61455" w:rsidP="008C4961">
      <w:pPr>
        <w:pStyle w:val="PL"/>
        <w:rPr>
          <w:ins w:id="4110" w:author="SA R2 -1807910" w:date="2018-05-15T07:43:00Z"/>
          <w:highlight w:val="cyan"/>
          <w:lang w:val="en-US"/>
        </w:rPr>
      </w:pPr>
      <w:ins w:id="4111" w:author="SA R2 -1807910" w:date="2018-05-15T07:43:00Z">
        <w:r w:rsidRPr="008621E8">
          <w:rPr>
            <w:highlight w:val="cyan"/>
            <w:lang w:val="en-US"/>
          </w:rPr>
          <w:t>Resume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059E8CBD" w14:textId="77777777" w:rsidR="00D61455" w:rsidRPr="008621E8" w:rsidRDefault="00D61455" w:rsidP="008C4961">
      <w:pPr>
        <w:pStyle w:val="PL"/>
        <w:rPr>
          <w:ins w:id="4112" w:author="SA R2 -1807910" w:date="2018-05-15T07:43:00Z"/>
          <w:highlight w:val="cyan"/>
          <w:lang w:val="en-US"/>
        </w:rPr>
      </w:pPr>
      <w:ins w:id="4113"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2E89E908" w14:textId="77777777" w:rsidR="00D61455" w:rsidRPr="008621E8" w:rsidRDefault="00D61455" w:rsidP="008C4961">
      <w:pPr>
        <w:pStyle w:val="PL"/>
        <w:rPr>
          <w:ins w:id="4114" w:author="SA R2 -1807910" w:date="2018-05-15T07:43:00Z"/>
          <w:highlight w:val="cyan"/>
          <w:lang w:val="en-US"/>
        </w:rPr>
      </w:pPr>
      <w:ins w:id="4115"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 rna-Update, spare1, spare2, spare3, spare4, </w:t>
        </w:r>
      </w:ins>
    </w:p>
    <w:p w14:paraId="7BBD9E7C" w14:textId="77777777" w:rsidR="00D61455" w:rsidRPr="008621E8" w:rsidRDefault="00D61455" w:rsidP="008C4961">
      <w:pPr>
        <w:pStyle w:val="PL"/>
        <w:rPr>
          <w:ins w:id="4116" w:author="SA R2 -1807910" w:date="2018-05-15T07:43:00Z"/>
          <w:highlight w:val="cyan"/>
          <w:lang w:val="en-US"/>
        </w:rPr>
      </w:pPr>
      <w:ins w:id="4117"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w:t>
        </w:r>
        <w:r w:rsidRPr="008621E8" w:rsidDel="00CD5CF4">
          <w:rPr>
            <w:highlight w:val="cyan"/>
            <w:lang w:val="en-US"/>
          </w:rPr>
          <w:t xml:space="preserve"> </w:t>
        </w:r>
        <w:r w:rsidRPr="008621E8">
          <w:rPr>
            <w:highlight w:val="cyan"/>
            <w:lang w:val="en-US"/>
          </w:rPr>
          <w:t>}</w:t>
        </w:r>
      </w:ins>
    </w:p>
    <w:p w14:paraId="3475FF4C" w14:textId="77777777" w:rsidR="00D61455" w:rsidRPr="008621E8" w:rsidRDefault="00D61455" w:rsidP="008C4961">
      <w:pPr>
        <w:pStyle w:val="PL"/>
        <w:rPr>
          <w:ins w:id="4118" w:author="SA R2 -1807910" w:date="2018-05-15T07:43:00Z"/>
          <w:highlight w:val="cyan"/>
          <w:lang w:val="en-US"/>
        </w:rPr>
      </w:pPr>
    </w:p>
    <w:p w14:paraId="2DCFD104" w14:textId="77777777" w:rsidR="00D61455" w:rsidRPr="008621E8" w:rsidRDefault="00D61455" w:rsidP="008C4961">
      <w:pPr>
        <w:pStyle w:val="PL"/>
        <w:rPr>
          <w:ins w:id="4119" w:author="SA R2 -1807910" w:date="2018-05-15T07:43:00Z"/>
          <w:highlight w:val="cyan"/>
          <w:lang w:val="en-US"/>
        </w:rPr>
      </w:pPr>
    </w:p>
    <w:p w14:paraId="18924818" w14:textId="77777777" w:rsidR="00D61455" w:rsidRPr="008621E8" w:rsidRDefault="00D61455" w:rsidP="008C4961">
      <w:pPr>
        <w:pStyle w:val="PL"/>
        <w:rPr>
          <w:ins w:id="4120" w:author="SA R2 -1807910" w:date="2018-05-15T07:43:00Z"/>
          <w:highlight w:val="cyan"/>
        </w:rPr>
      </w:pPr>
      <w:ins w:id="4121" w:author="SA R2 -1807910" w:date="2018-05-15T07:43:00Z">
        <w:r w:rsidRPr="008621E8">
          <w:rPr>
            <w:highlight w:val="cyan"/>
          </w:rPr>
          <w:t>-- TAG-RRCRESUMEREQUEST-STOP</w:t>
        </w:r>
      </w:ins>
    </w:p>
    <w:p w14:paraId="3EE478B1" w14:textId="77777777" w:rsidR="00D61455" w:rsidRPr="008621E8" w:rsidRDefault="00D61455" w:rsidP="008C4961">
      <w:pPr>
        <w:pStyle w:val="PL"/>
        <w:rPr>
          <w:ins w:id="4122" w:author="SA R2 -1807910" w:date="2018-05-15T07:43:00Z"/>
          <w:highlight w:val="cyan"/>
        </w:rPr>
      </w:pPr>
      <w:ins w:id="4123" w:author="SA R2 -1807910" w:date="2018-05-15T07:43:00Z">
        <w:r w:rsidRPr="008621E8">
          <w:rPr>
            <w:highlight w:val="cyan"/>
          </w:rPr>
          <w:t>-- ASN1STOP</w:t>
        </w:r>
      </w:ins>
    </w:p>
    <w:p w14:paraId="5DF6EC13" w14:textId="77777777" w:rsidR="007239D4" w:rsidRPr="008621E8" w:rsidRDefault="007239D4" w:rsidP="007239D4">
      <w:pPr>
        <w:pStyle w:val="EditorsNote"/>
        <w:rPr>
          <w:ins w:id="412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6E835CBD" w14:textId="77777777" w:rsidTr="002D65AF">
        <w:trPr>
          <w:ins w:id="4125" w:author="SA R2 -1807910" w:date="2018-05-24T09:09:00Z"/>
        </w:trPr>
        <w:tc>
          <w:tcPr>
            <w:tcW w:w="14173" w:type="dxa"/>
            <w:shd w:val="clear" w:color="auto" w:fill="auto"/>
          </w:tcPr>
          <w:p w14:paraId="64CB8392" w14:textId="77777777" w:rsidR="007239D4" w:rsidRPr="008621E8" w:rsidRDefault="007239D4" w:rsidP="007239D4">
            <w:pPr>
              <w:pStyle w:val="TAH"/>
              <w:rPr>
                <w:ins w:id="4126" w:author="SA R2 -1807910" w:date="2018-05-24T09:09:00Z"/>
                <w:szCs w:val="22"/>
                <w:highlight w:val="cyan"/>
              </w:rPr>
            </w:pPr>
            <w:ins w:id="4127" w:author="SA R2 -1807910" w:date="2018-05-24T09:09:00Z">
              <w:r w:rsidRPr="008621E8">
                <w:rPr>
                  <w:b w:val="0"/>
                  <w:i/>
                  <w:noProof/>
                  <w:highlight w:val="cyan"/>
                  <w:lang w:eastAsia="en-GB"/>
                </w:rPr>
                <w:t>RRCResumeRequest</w:t>
              </w:r>
              <w:r w:rsidRPr="008621E8">
                <w:rPr>
                  <w:b w:val="0"/>
                  <w:iCs/>
                  <w:noProof/>
                  <w:highlight w:val="cyan"/>
                  <w:lang w:eastAsia="en-GB"/>
                </w:rPr>
                <w:t xml:space="preserve"> field descriptions</w:t>
              </w:r>
            </w:ins>
          </w:p>
        </w:tc>
      </w:tr>
      <w:tr w:rsidR="007239D4" w:rsidRPr="008621E8" w14:paraId="7D64EA43" w14:textId="77777777" w:rsidTr="002D65AF">
        <w:trPr>
          <w:ins w:id="4128" w:author="SA R2 -1807910" w:date="2018-05-24T09:09:00Z"/>
        </w:trPr>
        <w:tc>
          <w:tcPr>
            <w:tcW w:w="14173" w:type="dxa"/>
            <w:shd w:val="clear" w:color="auto" w:fill="auto"/>
          </w:tcPr>
          <w:p w14:paraId="4089C3A8" w14:textId="77777777" w:rsidR="007239D4" w:rsidRPr="008621E8" w:rsidRDefault="007239D4" w:rsidP="00575E1C">
            <w:pPr>
              <w:pStyle w:val="TAL"/>
              <w:rPr>
                <w:ins w:id="4129" w:author="SA R2 -1807910" w:date="2018-05-24T09:09:00Z"/>
                <w:b/>
                <w:i/>
                <w:noProof/>
                <w:highlight w:val="cyan"/>
              </w:rPr>
            </w:pPr>
            <w:ins w:id="4130" w:author="SA R2 -1807910" w:date="2018-05-24T09:09:00Z">
              <w:r w:rsidRPr="008621E8">
                <w:rPr>
                  <w:b/>
                  <w:i/>
                  <w:noProof/>
                  <w:highlight w:val="cyan"/>
                </w:rPr>
                <w:t>resumeCause</w:t>
              </w:r>
            </w:ins>
          </w:p>
          <w:p w14:paraId="0023EDC2" w14:textId="77777777" w:rsidR="007239D4" w:rsidRPr="008621E8" w:rsidRDefault="007239D4" w:rsidP="00575E1C">
            <w:pPr>
              <w:pStyle w:val="TAL"/>
              <w:rPr>
                <w:ins w:id="4131" w:author="SA R2 -1807910" w:date="2018-05-24T09:09:00Z"/>
                <w:szCs w:val="22"/>
                <w:highlight w:val="cyan"/>
                <w:lang w:val="sv-SE"/>
              </w:rPr>
            </w:pPr>
            <w:ins w:id="4132" w:author="SA R2 -1807910" w:date="2018-05-24T09:09:00Z">
              <w:r w:rsidRPr="008621E8">
                <w:rPr>
                  <w:highlight w:val="cyan"/>
                </w:rPr>
                <w:t xml:space="preserve">Provides the resume cause for the RRC connection resume request as provided by the upper layers. </w:t>
              </w:r>
            </w:ins>
          </w:p>
        </w:tc>
      </w:tr>
      <w:tr w:rsidR="007239D4" w:rsidRPr="008621E8" w14:paraId="3E9E4C06" w14:textId="77777777" w:rsidTr="002D65AF">
        <w:trPr>
          <w:ins w:id="4133" w:author="SA R2 -1807910" w:date="2018-05-24T09:09:00Z"/>
        </w:trPr>
        <w:tc>
          <w:tcPr>
            <w:tcW w:w="14173" w:type="dxa"/>
            <w:shd w:val="clear" w:color="auto" w:fill="auto"/>
          </w:tcPr>
          <w:p w14:paraId="237C14CA" w14:textId="77777777" w:rsidR="007239D4" w:rsidRPr="008621E8" w:rsidRDefault="007239D4" w:rsidP="00575E1C">
            <w:pPr>
              <w:pStyle w:val="TAL"/>
              <w:rPr>
                <w:ins w:id="4134" w:author="SA R2 -1807910" w:date="2018-05-24T09:09:00Z"/>
                <w:b/>
                <w:i/>
                <w:noProof/>
                <w:highlight w:val="cyan"/>
              </w:rPr>
            </w:pPr>
            <w:ins w:id="4135" w:author="SA R2 -1807910" w:date="2018-05-24T09:09:00Z">
              <w:r w:rsidRPr="008621E8">
                <w:rPr>
                  <w:b/>
                  <w:i/>
                  <w:noProof/>
                  <w:highlight w:val="cyan"/>
                </w:rPr>
                <w:t>resumeIdentity</w:t>
              </w:r>
            </w:ins>
          </w:p>
          <w:p w14:paraId="6A364267" w14:textId="77777777" w:rsidR="007239D4" w:rsidRPr="008621E8" w:rsidRDefault="007239D4" w:rsidP="00575E1C">
            <w:pPr>
              <w:pStyle w:val="TAL"/>
              <w:rPr>
                <w:ins w:id="4136" w:author="SA R2 -1807910" w:date="2018-05-24T09:09:00Z"/>
                <w:noProof/>
                <w:highlight w:val="cyan"/>
              </w:rPr>
            </w:pPr>
            <w:ins w:id="4137" w:author="SA R2 -1807910" w:date="2018-05-24T09:09:00Z">
              <w:r w:rsidRPr="008621E8">
                <w:rPr>
                  <w:highlight w:val="cyan"/>
                </w:rPr>
                <w:t xml:space="preserve">UE identity to facilitate UE context retrieval </w:t>
              </w:r>
              <w:r w:rsidRPr="008621E8">
                <w:rPr>
                  <w:noProof/>
                  <w:highlight w:val="cyan"/>
                </w:rPr>
                <w:t>at gNB.</w:t>
              </w:r>
            </w:ins>
          </w:p>
        </w:tc>
      </w:tr>
      <w:tr w:rsidR="007239D4" w:rsidRPr="008621E8" w14:paraId="3D16C39D" w14:textId="77777777" w:rsidTr="002D65AF">
        <w:trPr>
          <w:ins w:id="4138" w:author="SA R2 -1807910" w:date="2018-05-24T09:09:00Z"/>
        </w:trPr>
        <w:tc>
          <w:tcPr>
            <w:tcW w:w="14173" w:type="dxa"/>
            <w:shd w:val="clear" w:color="auto" w:fill="auto"/>
          </w:tcPr>
          <w:p w14:paraId="59D75D84" w14:textId="77777777" w:rsidR="007239D4" w:rsidRPr="008621E8" w:rsidRDefault="007239D4" w:rsidP="00575E1C">
            <w:pPr>
              <w:pStyle w:val="TAL"/>
              <w:rPr>
                <w:ins w:id="4139" w:author="SA R2 -1807910" w:date="2018-05-24T09:09:00Z"/>
                <w:b/>
                <w:i/>
                <w:noProof/>
                <w:highlight w:val="cyan"/>
              </w:rPr>
            </w:pPr>
            <w:ins w:id="4140" w:author="SA R2 -1807910" w:date="2018-05-24T09:09:00Z">
              <w:r w:rsidRPr="008621E8">
                <w:rPr>
                  <w:b/>
                  <w:i/>
                  <w:noProof/>
                  <w:highlight w:val="cyan"/>
                </w:rPr>
                <w:t>resumeMAC-I</w:t>
              </w:r>
            </w:ins>
          </w:p>
          <w:p w14:paraId="362B7AE7" w14:textId="77777777" w:rsidR="007239D4" w:rsidRPr="008621E8" w:rsidRDefault="007239D4" w:rsidP="00575E1C">
            <w:pPr>
              <w:pStyle w:val="TAL"/>
              <w:rPr>
                <w:ins w:id="4141" w:author="SA R2 -1807910" w:date="2018-05-24T09:09:00Z"/>
                <w:iCs/>
                <w:highlight w:val="cyan"/>
              </w:rPr>
            </w:pPr>
            <w:ins w:id="4142" w:author="SA R2 -1807910" w:date="2018-05-24T09:09:00Z">
              <w:r w:rsidRPr="008621E8">
                <w:rPr>
                  <w:noProof/>
                  <w:highlight w:val="cyan"/>
                  <w:lang w:eastAsia="zh-TW"/>
                </w:rPr>
                <w:t xml:space="preserve">Authentication token </w:t>
              </w:r>
              <w:r w:rsidRPr="008621E8">
                <w:rPr>
                  <w:highlight w:val="cyan"/>
                </w:rPr>
                <w:t>to facilitate UE authentication at gNB.</w:t>
              </w:r>
            </w:ins>
          </w:p>
        </w:tc>
      </w:tr>
    </w:tbl>
    <w:p w14:paraId="2D5B33C1" w14:textId="77777777" w:rsidR="00D61455" w:rsidRPr="008621E8" w:rsidRDefault="00D61455" w:rsidP="00575E1C">
      <w:pPr>
        <w:pStyle w:val="Heading4"/>
        <w:rPr>
          <w:ins w:id="4143" w:author="SA R2 -1807910" w:date="2018-05-15T07:43:00Z"/>
          <w:highlight w:val="cyan"/>
        </w:rPr>
      </w:pPr>
      <w:ins w:id="4144" w:author="SA R2 -1807910" w:date="2018-05-15T07:43:00Z">
        <w:r w:rsidRPr="008621E8">
          <w:rPr>
            <w:highlight w:val="cyan"/>
          </w:rPr>
          <w:t>–</w:t>
        </w:r>
        <w:r w:rsidRPr="008621E8">
          <w:rPr>
            <w:highlight w:val="cyan"/>
          </w:rPr>
          <w:tab/>
        </w:r>
        <w:r w:rsidRPr="008621E8">
          <w:rPr>
            <w:i/>
            <w:noProof/>
            <w:highlight w:val="cyan"/>
          </w:rPr>
          <w:t>RRCResumeComplete</w:t>
        </w:r>
      </w:ins>
    </w:p>
    <w:p w14:paraId="1EDD452A" w14:textId="77777777" w:rsidR="00D61455" w:rsidRPr="008621E8" w:rsidRDefault="00D61455" w:rsidP="00D61455">
      <w:pPr>
        <w:rPr>
          <w:ins w:id="4145" w:author="SA R2 -1807910" w:date="2018-05-15T07:43:00Z"/>
          <w:highlight w:val="cyan"/>
        </w:rPr>
      </w:pPr>
      <w:ins w:id="4146" w:author="SA R2 -1807910" w:date="2018-05-15T07:43:00Z">
        <w:r w:rsidRPr="008621E8">
          <w:rPr>
            <w:highlight w:val="cyan"/>
          </w:rPr>
          <w:t xml:space="preserve">The </w:t>
        </w:r>
        <w:r w:rsidRPr="008621E8">
          <w:rPr>
            <w:i/>
            <w:noProof/>
            <w:highlight w:val="cyan"/>
          </w:rPr>
          <w:t>RRCResumeComplete</w:t>
        </w:r>
        <w:r w:rsidRPr="008621E8">
          <w:rPr>
            <w:highlight w:val="cyan"/>
          </w:rPr>
          <w:t xml:space="preserve"> message is used to confirm the successful completion of an RRC connection resumption.</w:t>
        </w:r>
      </w:ins>
    </w:p>
    <w:p w14:paraId="29B30BC4" w14:textId="77777777" w:rsidR="00D61455" w:rsidRPr="008621E8" w:rsidRDefault="00D61455" w:rsidP="00575E1C">
      <w:pPr>
        <w:pStyle w:val="B1"/>
        <w:rPr>
          <w:ins w:id="4147" w:author="SA R2 -1807910" w:date="2018-05-15T07:43:00Z"/>
          <w:highlight w:val="cyan"/>
        </w:rPr>
      </w:pPr>
      <w:ins w:id="4148" w:author="SA R2 -1807910" w:date="2018-05-15T07:43:00Z">
        <w:r w:rsidRPr="008621E8">
          <w:rPr>
            <w:highlight w:val="cyan"/>
          </w:rPr>
          <w:t>Signalling radio bearer: SRB1</w:t>
        </w:r>
      </w:ins>
    </w:p>
    <w:p w14:paraId="54D717D2" w14:textId="77777777" w:rsidR="00D61455" w:rsidRPr="008621E8" w:rsidRDefault="00D61455" w:rsidP="00575E1C">
      <w:pPr>
        <w:pStyle w:val="B1"/>
        <w:rPr>
          <w:ins w:id="4149" w:author="SA R2 -1807910" w:date="2018-05-15T07:43:00Z"/>
          <w:highlight w:val="cyan"/>
        </w:rPr>
      </w:pPr>
      <w:ins w:id="4150" w:author="SA R2 -1807910" w:date="2018-05-15T07:43:00Z">
        <w:r w:rsidRPr="008621E8">
          <w:rPr>
            <w:highlight w:val="cyan"/>
          </w:rPr>
          <w:t>RLC-SAP: AM</w:t>
        </w:r>
      </w:ins>
    </w:p>
    <w:p w14:paraId="5AB9C747" w14:textId="77777777" w:rsidR="00D61455" w:rsidRPr="008621E8" w:rsidRDefault="00D61455" w:rsidP="00575E1C">
      <w:pPr>
        <w:pStyle w:val="B1"/>
        <w:rPr>
          <w:ins w:id="4151" w:author="SA R2 -1807910" w:date="2018-05-15T07:43:00Z"/>
          <w:highlight w:val="cyan"/>
        </w:rPr>
      </w:pPr>
      <w:ins w:id="4152" w:author="SA R2 -1807910" w:date="2018-05-15T07:43:00Z">
        <w:r w:rsidRPr="008621E8">
          <w:rPr>
            <w:highlight w:val="cyan"/>
          </w:rPr>
          <w:t>Logical channel: DCCH</w:t>
        </w:r>
      </w:ins>
    </w:p>
    <w:p w14:paraId="241ECF87" w14:textId="77777777" w:rsidR="00D61455" w:rsidRPr="008621E8" w:rsidRDefault="00D61455" w:rsidP="00575E1C">
      <w:pPr>
        <w:pStyle w:val="B1"/>
        <w:rPr>
          <w:ins w:id="4153" w:author="SA R2 -1807910" w:date="2018-05-15T07:43:00Z"/>
          <w:highlight w:val="cyan"/>
        </w:rPr>
      </w:pPr>
      <w:ins w:id="4154" w:author="SA R2 -1807910" w:date="2018-05-15T07:43:00Z">
        <w:r w:rsidRPr="008621E8">
          <w:rPr>
            <w:highlight w:val="cyan"/>
          </w:rPr>
          <w:lastRenderedPageBreak/>
          <w:t>Direction: UE to Network</w:t>
        </w:r>
      </w:ins>
    </w:p>
    <w:p w14:paraId="4D0C34A0" w14:textId="77777777" w:rsidR="00D61455" w:rsidRPr="008621E8" w:rsidRDefault="00D61455" w:rsidP="00074231">
      <w:pPr>
        <w:pStyle w:val="TH"/>
        <w:rPr>
          <w:ins w:id="4155" w:author="SA R2 -1807910" w:date="2018-05-15T07:43:00Z"/>
          <w:noProof/>
          <w:highlight w:val="cyan"/>
        </w:rPr>
      </w:pPr>
      <w:ins w:id="4156" w:author="SA R2 -1807910" w:date="2018-05-15T07:43:00Z">
        <w:r w:rsidRPr="008621E8">
          <w:rPr>
            <w:i/>
            <w:noProof/>
            <w:highlight w:val="cyan"/>
          </w:rPr>
          <w:t>RRCResumeComplete</w:t>
        </w:r>
        <w:r w:rsidRPr="008621E8">
          <w:rPr>
            <w:noProof/>
            <w:highlight w:val="cyan"/>
          </w:rPr>
          <w:t xml:space="preserve"> message</w:t>
        </w:r>
      </w:ins>
    </w:p>
    <w:p w14:paraId="684BBC02" w14:textId="77777777" w:rsidR="00D61455" w:rsidRPr="008621E8" w:rsidRDefault="00D61455" w:rsidP="00575E1C">
      <w:pPr>
        <w:pStyle w:val="PL"/>
        <w:rPr>
          <w:ins w:id="4157" w:author="SA R2 -1807910" w:date="2018-05-15T07:43:00Z"/>
          <w:highlight w:val="cyan"/>
        </w:rPr>
      </w:pPr>
      <w:ins w:id="4158" w:author="SA R2 -1807910" w:date="2018-05-15T07:43:00Z">
        <w:r w:rsidRPr="008621E8">
          <w:rPr>
            <w:highlight w:val="cyan"/>
          </w:rPr>
          <w:t>-- ASN1START</w:t>
        </w:r>
      </w:ins>
    </w:p>
    <w:p w14:paraId="3C78896B" w14:textId="77777777" w:rsidR="00D61455" w:rsidRPr="008621E8" w:rsidRDefault="00D61455" w:rsidP="00575E1C">
      <w:pPr>
        <w:pStyle w:val="PL"/>
        <w:rPr>
          <w:ins w:id="4159" w:author="SA R2 -1807910" w:date="2018-05-15T07:43:00Z"/>
          <w:highlight w:val="cyan"/>
        </w:rPr>
      </w:pPr>
      <w:ins w:id="4160" w:author="SA R2 -1807910" w:date="2018-05-15T07:43:00Z">
        <w:r w:rsidRPr="008621E8">
          <w:rPr>
            <w:highlight w:val="cyan"/>
          </w:rPr>
          <w:t>-- TAG-RRCRESUMECOMPLETE-START</w:t>
        </w:r>
      </w:ins>
    </w:p>
    <w:p w14:paraId="773CAEE6" w14:textId="77777777" w:rsidR="00D61455" w:rsidRPr="008621E8" w:rsidRDefault="00D61455" w:rsidP="00575E1C">
      <w:pPr>
        <w:pStyle w:val="PL"/>
        <w:rPr>
          <w:ins w:id="4161" w:author="SA R2 -1807910" w:date="2018-05-15T07:43:00Z"/>
          <w:highlight w:val="cyan"/>
          <w:lang w:val="en-US"/>
        </w:rPr>
      </w:pPr>
      <w:ins w:id="4162" w:author="SA R2 -1807910" w:date="2018-05-15T07:43:00Z">
        <w:r w:rsidRPr="008621E8">
          <w:rPr>
            <w:highlight w:val="cyan"/>
            <w:lang w:val="en-US"/>
          </w:rPr>
          <w:tab/>
        </w:r>
      </w:ins>
    </w:p>
    <w:p w14:paraId="6E0EB65F" w14:textId="77777777" w:rsidR="00D61455" w:rsidRPr="008621E8" w:rsidRDefault="00D61455" w:rsidP="00575E1C">
      <w:pPr>
        <w:pStyle w:val="PL"/>
        <w:rPr>
          <w:ins w:id="4163" w:author="SA R2 -1807910" w:date="2018-05-15T07:43:00Z"/>
          <w:highlight w:val="cyan"/>
          <w:lang w:val="en-US"/>
        </w:rPr>
      </w:pPr>
      <w:ins w:id="4164" w:author="SA R2 -1807910" w:date="2018-05-15T07:43:00Z">
        <w:r w:rsidRPr="008621E8">
          <w:rPr>
            <w:highlight w:val="cyan"/>
            <w:lang w:val="en-US"/>
          </w:rPr>
          <w:t>RRCResumeComplete ::= SEQUENCE {</w:t>
        </w:r>
      </w:ins>
    </w:p>
    <w:p w14:paraId="45774E6D" w14:textId="77777777" w:rsidR="00D61455" w:rsidRPr="008621E8" w:rsidRDefault="00D61455" w:rsidP="00575E1C">
      <w:pPr>
        <w:pStyle w:val="PL"/>
        <w:rPr>
          <w:ins w:id="4165" w:author="SA R2 -1807910" w:date="2018-05-15T07:43:00Z"/>
          <w:highlight w:val="cyan"/>
          <w:lang w:val="en-US"/>
        </w:rPr>
      </w:pPr>
      <w:ins w:id="4166"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TransactionIdentifier,</w:t>
        </w:r>
      </w:ins>
    </w:p>
    <w:p w14:paraId="0D088571" w14:textId="77777777" w:rsidR="00D61455" w:rsidRPr="008621E8" w:rsidRDefault="00D61455" w:rsidP="00575E1C">
      <w:pPr>
        <w:pStyle w:val="PL"/>
        <w:rPr>
          <w:ins w:id="4167" w:author="SA R2 -1807910" w:date="2018-05-15T07:43:00Z"/>
          <w:highlight w:val="cyan"/>
          <w:lang w:val="en-US"/>
        </w:rPr>
      </w:pPr>
      <w:ins w:id="4168"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AF3EB5D" w14:textId="77777777" w:rsidR="00D61455" w:rsidRPr="008621E8" w:rsidRDefault="00D61455" w:rsidP="00575E1C">
      <w:pPr>
        <w:pStyle w:val="PL"/>
        <w:rPr>
          <w:ins w:id="4169" w:author="SA R2 -1807910" w:date="2018-05-15T07:43:00Z"/>
          <w:highlight w:val="cyan"/>
          <w:lang w:val="en-US"/>
        </w:rPr>
      </w:pPr>
      <w:ins w:id="4170" w:author="SA R2 -1807910" w:date="2018-05-15T07:43:00Z">
        <w:r w:rsidRPr="008621E8">
          <w:rPr>
            <w:highlight w:val="cyan"/>
            <w:lang w:val="en-US"/>
          </w:rPr>
          <w:tab/>
        </w:r>
        <w:r w:rsidRPr="008621E8">
          <w:rPr>
            <w:highlight w:val="cyan"/>
            <w:lang w:val="en-US"/>
          </w:rPr>
          <w:tab/>
          <w:t>rrcResum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Complete-IEs,</w:t>
        </w:r>
      </w:ins>
    </w:p>
    <w:p w14:paraId="1A9901D0" w14:textId="77777777" w:rsidR="00D61455" w:rsidRPr="008621E8" w:rsidRDefault="00D61455" w:rsidP="00575E1C">
      <w:pPr>
        <w:pStyle w:val="PL"/>
        <w:rPr>
          <w:ins w:id="4171" w:author="SA R2 -1807910" w:date="2018-05-15T07:43:00Z"/>
          <w:highlight w:val="cyan"/>
          <w:lang w:val="en-US"/>
        </w:rPr>
      </w:pPr>
      <w:ins w:id="4172"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7AE756C9" w14:textId="77777777" w:rsidR="00D61455" w:rsidRPr="008621E8" w:rsidRDefault="00D61455" w:rsidP="00575E1C">
      <w:pPr>
        <w:pStyle w:val="PL"/>
        <w:rPr>
          <w:ins w:id="4173" w:author="SA R2 -1807910" w:date="2018-05-15T07:43:00Z"/>
          <w:highlight w:val="cyan"/>
          <w:lang w:val="en-US"/>
        </w:rPr>
      </w:pPr>
      <w:ins w:id="4174" w:author="SA R2 -1807910" w:date="2018-05-15T07:43:00Z">
        <w:r w:rsidRPr="008621E8">
          <w:rPr>
            <w:highlight w:val="cyan"/>
            <w:lang w:val="en-US"/>
          </w:rPr>
          <w:tab/>
          <w:t>}</w:t>
        </w:r>
      </w:ins>
    </w:p>
    <w:p w14:paraId="17F94F23" w14:textId="77777777" w:rsidR="00D61455" w:rsidRPr="008621E8" w:rsidRDefault="00D61455" w:rsidP="00575E1C">
      <w:pPr>
        <w:pStyle w:val="PL"/>
        <w:rPr>
          <w:ins w:id="4175" w:author="SA R2 -1807910" w:date="2018-05-15T07:43:00Z"/>
          <w:highlight w:val="cyan"/>
          <w:lang w:val="en-US"/>
        </w:rPr>
      </w:pPr>
      <w:ins w:id="4176" w:author="SA R2 -1807910" w:date="2018-05-15T07:43:00Z">
        <w:r w:rsidRPr="008621E8">
          <w:rPr>
            <w:highlight w:val="cyan"/>
            <w:lang w:val="en-US"/>
          </w:rPr>
          <w:t>}</w:t>
        </w:r>
      </w:ins>
    </w:p>
    <w:p w14:paraId="525DBDC4" w14:textId="77777777" w:rsidR="00D61455" w:rsidRPr="008621E8" w:rsidRDefault="00D61455" w:rsidP="00575E1C">
      <w:pPr>
        <w:pStyle w:val="PL"/>
        <w:rPr>
          <w:ins w:id="4177" w:author="SA R2 -1807910" w:date="2018-05-15T07:43:00Z"/>
          <w:highlight w:val="cyan"/>
          <w:lang w:val="en-US"/>
        </w:rPr>
      </w:pPr>
    </w:p>
    <w:p w14:paraId="7145F00D" w14:textId="77777777" w:rsidR="00D61455" w:rsidRPr="008621E8" w:rsidRDefault="00D61455" w:rsidP="00575E1C">
      <w:pPr>
        <w:pStyle w:val="PL"/>
        <w:rPr>
          <w:ins w:id="4178" w:author="SA R2 -1807910" w:date="2018-05-15T07:43:00Z"/>
          <w:highlight w:val="cyan"/>
          <w:lang w:val="en-US"/>
        </w:rPr>
      </w:pPr>
      <w:ins w:id="4179" w:author="SA R2 -1807910" w:date="2018-05-15T07:43:00Z">
        <w:r w:rsidRPr="008621E8">
          <w:rPr>
            <w:highlight w:val="cyan"/>
            <w:lang w:val="en-US"/>
          </w:rPr>
          <w:t>RRCResumeComplete-IEs ::= SEQUENCE {</w:t>
        </w:r>
      </w:ins>
    </w:p>
    <w:p w14:paraId="2317197C" w14:textId="77777777" w:rsidR="00D61455" w:rsidRPr="008621E8" w:rsidRDefault="00D61455" w:rsidP="00575E1C">
      <w:pPr>
        <w:pStyle w:val="PL"/>
        <w:rPr>
          <w:ins w:id="4180" w:author="SA R2 -1807910" w:date="2018-05-15T07:43:00Z"/>
          <w:highlight w:val="cyan"/>
          <w:lang w:val="en-US"/>
        </w:rPr>
      </w:pPr>
      <w:ins w:id="4181"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48398024" w14:textId="77777777" w:rsidR="00D61455" w:rsidRPr="008621E8" w:rsidRDefault="00D61455" w:rsidP="00575E1C">
      <w:pPr>
        <w:pStyle w:val="PL"/>
        <w:rPr>
          <w:ins w:id="4182" w:author="SA R2 -1807910" w:date="2018-05-15T07:43:00Z"/>
          <w:highlight w:val="cyan"/>
        </w:rPr>
      </w:pPr>
      <w:ins w:id="4183"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184" w:author="Rapporteur SA Rev1" w:date="2018-05-24T19:55:00Z">
        <w:r w:rsidR="007570A5" w:rsidRPr="008621E8">
          <w:rPr>
            <w:color w:val="993366"/>
            <w:highlight w:val="cyan"/>
          </w:rPr>
          <w:t xml:space="preserve"> </w:t>
        </w:r>
      </w:ins>
      <w:ins w:id="4185"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0F5B39A" w14:textId="77777777" w:rsidR="00D61455" w:rsidRPr="008621E8" w:rsidRDefault="00D61455" w:rsidP="00575E1C">
      <w:pPr>
        <w:pStyle w:val="PL"/>
        <w:rPr>
          <w:ins w:id="4186" w:author="SA R2 -1807910" w:date="2018-05-15T07:43:00Z"/>
          <w:highlight w:val="cyan"/>
        </w:rPr>
      </w:pPr>
      <w:ins w:id="4187"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CF80292" w14:textId="77777777" w:rsidR="00D61455" w:rsidRPr="008621E8" w:rsidRDefault="00D61455" w:rsidP="00575E1C">
      <w:pPr>
        <w:pStyle w:val="PL"/>
        <w:rPr>
          <w:ins w:id="4188" w:author="SA R2 -1807910" w:date="2018-05-15T07:43:00Z"/>
          <w:highlight w:val="cyan"/>
          <w:lang w:val="en-US"/>
        </w:rPr>
      </w:pPr>
      <w:ins w:id="4189" w:author="SA R2 -1807910" w:date="2018-05-15T07:43:00Z">
        <w:r w:rsidRPr="008621E8">
          <w:rPr>
            <w:highlight w:val="cyan"/>
            <w:lang w:val="en-US"/>
          </w:rPr>
          <w:t>}</w:t>
        </w:r>
      </w:ins>
    </w:p>
    <w:p w14:paraId="61877CE5" w14:textId="77777777" w:rsidR="00D61455" w:rsidRPr="008621E8" w:rsidRDefault="00D61455" w:rsidP="00575E1C">
      <w:pPr>
        <w:pStyle w:val="PL"/>
        <w:rPr>
          <w:ins w:id="4190" w:author="SA R2 -1807910" w:date="2018-05-15T07:43:00Z"/>
          <w:highlight w:val="cyan"/>
          <w:lang w:val="en-US"/>
        </w:rPr>
      </w:pPr>
    </w:p>
    <w:p w14:paraId="25CF3F93" w14:textId="77777777" w:rsidR="00D61455" w:rsidRPr="008621E8" w:rsidRDefault="00D61455" w:rsidP="00575E1C">
      <w:pPr>
        <w:pStyle w:val="PL"/>
        <w:rPr>
          <w:ins w:id="4191" w:author="SA R2 -1807910" w:date="2018-05-15T07:43:00Z"/>
          <w:highlight w:val="cyan"/>
        </w:rPr>
      </w:pPr>
      <w:ins w:id="4192" w:author="SA R2 -1807910" w:date="2018-05-15T07:43:00Z">
        <w:r w:rsidRPr="008621E8">
          <w:rPr>
            <w:highlight w:val="cyan"/>
          </w:rPr>
          <w:t>-- TAG-RRCRESUMECOMPLETE-STOP</w:t>
        </w:r>
      </w:ins>
    </w:p>
    <w:p w14:paraId="1AC6B0D6" w14:textId="77777777" w:rsidR="00D61455" w:rsidRPr="008621E8" w:rsidRDefault="00D61455" w:rsidP="00575E1C">
      <w:pPr>
        <w:pStyle w:val="PL"/>
        <w:rPr>
          <w:ins w:id="4193" w:author="SA R2 -1807910" w:date="2018-05-15T07:43:00Z"/>
          <w:highlight w:val="cyan"/>
        </w:rPr>
      </w:pPr>
      <w:ins w:id="4194" w:author="SA R2 -1807910" w:date="2018-05-15T07:43:00Z">
        <w:r w:rsidRPr="008621E8">
          <w:rPr>
            <w:highlight w:val="cyan"/>
          </w:rPr>
          <w:t>-- ASN1STOP</w:t>
        </w:r>
      </w:ins>
    </w:p>
    <w:p w14:paraId="537AD1B1" w14:textId="77777777" w:rsidR="007239D4" w:rsidRPr="008621E8" w:rsidRDefault="007239D4" w:rsidP="00D61455">
      <w:pPr>
        <w:pStyle w:val="EditorsNote"/>
        <w:rPr>
          <w:ins w:id="4195" w:author="SA R2 -1807910" w:date="2018-05-24T09:09:00Z"/>
          <w:highlight w:val="cyan"/>
        </w:rPr>
      </w:pPr>
    </w:p>
    <w:p w14:paraId="29CB45E0" w14:textId="77777777" w:rsidR="00D61455" w:rsidRPr="008621E8" w:rsidRDefault="00D61455" w:rsidP="00D61455">
      <w:pPr>
        <w:pStyle w:val="EditorsNote"/>
        <w:rPr>
          <w:ins w:id="4196" w:author="SA R2 -1807910" w:date="2018-05-15T07:43:00Z"/>
          <w:highlight w:val="cyan"/>
        </w:rPr>
      </w:pPr>
      <w:ins w:id="4197" w:author="SA R2 -1807910" w:date="2018-05-15T07:43:00Z">
        <w:r w:rsidRPr="008621E8">
          <w:rPr>
            <w:highlight w:val="cyan"/>
          </w:rPr>
          <w:t xml:space="preserve">Editor’s Note: </w:t>
        </w:r>
        <w:r w:rsidRPr="008621E8">
          <w:rPr>
            <w:highlight w:val="cyan"/>
            <w:lang w:val="en-US"/>
          </w:rPr>
          <w:t xml:space="preserve">FFS Need for </w:t>
        </w:r>
        <w:r w:rsidRPr="008621E8">
          <w:rPr>
            <w:i/>
            <w:highlight w:val="cyan"/>
          </w:rPr>
          <w:t>selectedPLMN-Identity</w:t>
        </w:r>
        <w:r w:rsidRPr="008621E8">
          <w:rPr>
            <w:highlight w:val="cyan"/>
            <w:lang w:val="en-US"/>
          </w:rPr>
          <w:t xml:space="preserve"> in </w:t>
        </w:r>
        <w:r w:rsidRPr="008621E8">
          <w:rPr>
            <w:i/>
            <w:highlight w:val="cyan"/>
            <w:lang w:val="en-US"/>
          </w:rPr>
          <w:t>RRCResumeComplete</w:t>
        </w:r>
        <w:r w:rsidRPr="008621E8">
          <w:rPr>
            <w:highlight w:val="cyan"/>
          </w:rPr>
          <w:t xml:space="preserve">. </w:t>
        </w:r>
      </w:ins>
    </w:p>
    <w:p w14:paraId="76445C4B" w14:textId="77777777" w:rsidR="00D61455" w:rsidRPr="008621E8" w:rsidRDefault="00D61455" w:rsidP="00D61455">
      <w:pPr>
        <w:pStyle w:val="EditorsNote"/>
        <w:rPr>
          <w:ins w:id="4198" w:author="SA R2 -1807910" w:date="2018-05-15T07:43:00Z"/>
          <w:highlight w:val="cyan"/>
          <w:lang w:val="en-US"/>
        </w:rPr>
      </w:pPr>
      <w:bookmarkStart w:id="4199" w:name="_Hlk512512277"/>
      <w:ins w:id="4200" w:author="SA R2 -1807910" w:date="2018-05-15T07:43:00Z">
        <w:r w:rsidRPr="008621E8">
          <w:rPr>
            <w:highlight w:val="cyan"/>
          </w:rPr>
          <w:t>Editor’s Note: FFS Whether the NSSAI info needs to be included in MSG5 in the case of resume.</w:t>
        </w:r>
      </w:ins>
    </w:p>
    <w:bookmarkEnd w:id="3955"/>
    <w:bookmarkEnd w:id="4199"/>
    <w:p w14:paraId="379592BF" w14:textId="77777777" w:rsidR="00D61455" w:rsidRPr="008621E8" w:rsidRDefault="00D61455" w:rsidP="00575E1C">
      <w:pPr>
        <w:pStyle w:val="Heading4"/>
        <w:rPr>
          <w:ins w:id="4201" w:author="SA R2 -1807910" w:date="2018-05-15T07:43:00Z"/>
          <w:highlight w:val="cyan"/>
        </w:rPr>
      </w:pPr>
      <w:ins w:id="4202" w:author="SA R2 -1807910" w:date="2018-05-15T07:43:00Z">
        <w:r w:rsidRPr="008621E8">
          <w:rPr>
            <w:highlight w:val="cyan"/>
          </w:rPr>
          <w:t>–</w:t>
        </w:r>
        <w:r w:rsidRPr="008621E8">
          <w:rPr>
            <w:highlight w:val="cyan"/>
          </w:rPr>
          <w:tab/>
        </w:r>
        <w:r w:rsidRPr="008621E8">
          <w:rPr>
            <w:i/>
            <w:noProof/>
            <w:highlight w:val="cyan"/>
          </w:rPr>
          <w:t>RRCSetup</w:t>
        </w:r>
      </w:ins>
    </w:p>
    <w:p w14:paraId="002B79A4" w14:textId="77777777" w:rsidR="00D61455" w:rsidRPr="008621E8" w:rsidRDefault="00D61455" w:rsidP="00D61455">
      <w:pPr>
        <w:rPr>
          <w:ins w:id="4203" w:author="SA R2 -1807910" w:date="2018-05-15T07:43:00Z"/>
          <w:highlight w:val="cyan"/>
        </w:rPr>
      </w:pPr>
      <w:ins w:id="4204" w:author="SA R2 -1807910" w:date="2018-05-15T07:43:00Z">
        <w:r w:rsidRPr="008621E8">
          <w:rPr>
            <w:highlight w:val="cyan"/>
          </w:rPr>
          <w:t xml:space="preserve">The </w:t>
        </w:r>
        <w:r w:rsidRPr="008621E8">
          <w:rPr>
            <w:i/>
            <w:noProof/>
            <w:highlight w:val="cyan"/>
          </w:rPr>
          <w:t>RRCSetup</w:t>
        </w:r>
        <w:r w:rsidRPr="008621E8">
          <w:rPr>
            <w:highlight w:val="cyan"/>
          </w:rPr>
          <w:t xml:space="preserve"> message is used to establish SRB1.</w:t>
        </w:r>
      </w:ins>
    </w:p>
    <w:p w14:paraId="1EE62A4C" w14:textId="77777777" w:rsidR="00D61455" w:rsidRPr="008621E8" w:rsidRDefault="00D61455" w:rsidP="00575E1C">
      <w:pPr>
        <w:pStyle w:val="B1"/>
        <w:rPr>
          <w:ins w:id="4205" w:author="SA R2 -1807910" w:date="2018-05-15T07:43:00Z"/>
          <w:highlight w:val="cyan"/>
        </w:rPr>
      </w:pPr>
      <w:ins w:id="4206" w:author="SA R2 -1807910" w:date="2018-05-15T07:43:00Z">
        <w:r w:rsidRPr="008621E8">
          <w:rPr>
            <w:highlight w:val="cyan"/>
          </w:rPr>
          <w:t>Signalling radio bearer: SRB0</w:t>
        </w:r>
      </w:ins>
    </w:p>
    <w:p w14:paraId="7EF17568" w14:textId="77777777" w:rsidR="00D61455" w:rsidRPr="008621E8" w:rsidRDefault="00D61455" w:rsidP="00575E1C">
      <w:pPr>
        <w:pStyle w:val="B1"/>
        <w:rPr>
          <w:ins w:id="4207" w:author="SA R2 -1807910" w:date="2018-05-15T07:43:00Z"/>
          <w:highlight w:val="cyan"/>
        </w:rPr>
      </w:pPr>
      <w:ins w:id="4208" w:author="SA R2 -1807910" w:date="2018-05-15T07:43:00Z">
        <w:r w:rsidRPr="008621E8">
          <w:rPr>
            <w:highlight w:val="cyan"/>
          </w:rPr>
          <w:t>RLC-SAP: TM</w:t>
        </w:r>
      </w:ins>
    </w:p>
    <w:p w14:paraId="1032102B" w14:textId="77777777" w:rsidR="00D61455" w:rsidRPr="008621E8" w:rsidRDefault="00D61455" w:rsidP="00575E1C">
      <w:pPr>
        <w:pStyle w:val="B1"/>
        <w:rPr>
          <w:ins w:id="4209" w:author="SA R2 -1807910" w:date="2018-05-15T07:43:00Z"/>
          <w:highlight w:val="cyan"/>
        </w:rPr>
      </w:pPr>
      <w:ins w:id="4210" w:author="SA R2 -1807910" w:date="2018-05-15T07:43:00Z">
        <w:r w:rsidRPr="008621E8">
          <w:rPr>
            <w:highlight w:val="cyan"/>
          </w:rPr>
          <w:t>Logical channel: CCCH</w:t>
        </w:r>
      </w:ins>
    </w:p>
    <w:p w14:paraId="6BA2FEFC" w14:textId="77777777" w:rsidR="00D61455" w:rsidRPr="008621E8" w:rsidRDefault="00D61455" w:rsidP="00575E1C">
      <w:pPr>
        <w:pStyle w:val="B1"/>
        <w:rPr>
          <w:ins w:id="4211" w:author="SA R2 -1807910" w:date="2018-05-15T07:43:00Z"/>
          <w:highlight w:val="cyan"/>
        </w:rPr>
      </w:pPr>
      <w:ins w:id="4212" w:author="SA R2 -1807910" w:date="2018-05-15T07:43:00Z">
        <w:r w:rsidRPr="008621E8">
          <w:rPr>
            <w:highlight w:val="cyan"/>
          </w:rPr>
          <w:t>Direction: Network to UE</w:t>
        </w:r>
      </w:ins>
    </w:p>
    <w:p w14:paraId="671D00AE" w14:textId="77777777" w:rsidR="00D61455" w:rsidRPr="008621E8" w:rsidRDefault="00D61455" w:rsidP="00575E1C">
      <w:pPr>
        <w:pStyle w:val="TH"/>
        <w:rPr>
          <w:ins w:id="4213" w:author="SA R2 -1807910" w:date="2018-05-15T07:43:00Z"/>
          <w:highlight w:val="cyan"/>
        </w:rPr>
      </w:pPr>
      <w:ins w:id="4214" w:author="SA R2 -1807910" w:date="2018-05-15T07:43:00Z">
        <w:r w:rsidRPr="008621E8">
          <w:rPr>
            <w:i/>
            <w:noProof/>
            <w:highlight w:val="cyan"/>
          </w:rPr>
          <w:t>RRCSetup</w:t>
        </w:r>
        <w:r w:rsidRPr="008621E8">
          <w:rPr>
            <w:noProof/>
            <w:highlight w:val="cyan"/>
          </w:rPr>
          <w:t xml:space="preserve"> message</w:t>
        </w:r>
      </w:ins>
    </w:p>
    <w:p w14:paraId="5EB00C38" w14:textId="77777777" w:rsidR="00D61455" w:rsidRPr="008621E8" w:rsidRDefault="00D61455" w:rsidP="008C4961">
      <w:pPr>
        <w:pStyle w:val="PL"/>
        <w:rPr>
          <w:ins w:id="4215" w:author="SA R2 -1807910" w:date="2018-05-15T07:43:00Z"/>
          <w:highlight w:val="cyan"/>
        </w:rPr>
      </w:pPr>
      <w:ins w:id="4216" w:author="SA R2 -1807910" w:date="2018-05-15T07:43:00Z">
        <w:r w:rsidRPr="008621E8">
          <w:rPr>
            <w:highlight w:val="cyan"/>
          </w:rPr>
          <w:t>-- ASN1START</w:t>
        </w:r>
      </w:ins>
    </w:p>
    <w:p w14:paraId="22D1A799" w14:textId="77777777" w:rsidR="00D61455" w:rsidRPr="008621E8" w:rsidRDefault="00D61455" w:rsidP="008C4961">
      <w:pPr>
        <w:pStyle w:val="PL"/>
        <w:rPr>
          <w:ins w:id="4217" w:author="SA R2 -1807910" w:date="2018-05-15T07:43:00Z"/>
          <w:highlight w:val="cyan"/>
        </w:rPr>
      </w:pPr>
      <w:ins w:id="4218" w:author="SA R2 -1807910" w:date="2018-05-15T07:43:00Z">
        <w:r w:rsidRPr="008621E8">
          <w:rPr>
            <w:highlight w:val="cyan"/>
          </w:rPr>
          <w:t>-- TAG-RRCSETUP-START</w:t>
        </w:r>
      </w:ins>
    </w:p>
    <w:p w14:paraId="60175798" w14:textId="77777777" w:rsidR="00D61455" w:rsidRPr="008621E8" w:rsidRDefault="00D61455" w:rsidP="008C4961">
      <w:pPr>
        <w:pStyle w:val="PL"/>
        <w:rPr>
          <w:ins w:id="4219" w:author="SA R2 -1807910" w:date="2018-05-15T07:43:00Z"/>
          <w:highlight w:val="cyan"/>
          <w:lang w:val="en-US"/>
        </w:rPr>
      </w:pPr>
    </w:p>
    <w:p w14:paraId="7A885934" w14:textId="77777777" w:rsidR="00D61455" w:rsidRPr="008621E8" w:rsidRDefault="00D61455" w:rsidP="008C4961">
      <w:pPr>
        <w:pStyle w:val="PL"/>
        <w:rPr>
          <w:ins w:id="4220" w:author="SA R2 -1807910" w:date="2018-05-15T07:43:00Z"/>
          <w:highlight w:val="cyan"/>
          <w:lang w:val="en-US"/>
        </w:rPr>
      </w:pPr>
      <w:ins w:id="4221" w:author="SA R2 -1807910" w:date="2018-05-15T07:43:00Z">
        <w:r w:rsidRPr="008621E8">
          <w:rPr>
            <w:highlight w:val="cyan"/>
            <w:lang w:val="en-US"/>
          </w:rPr>
          <w:t>RRCSetup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5BD30AD0" w14:textId="77777777" w:rsidR="00D61455" w:rsidRPr="008621E8" w:rsidRDefault="00D61455" w:rsidP="008C4961">
      <w:pPr>
        <w:pStyle w:val="PL"/>
        <w:rPr>
          <w:ins w:id="4222" w:author="SA R2 -1807910" w:date="2018-05-15T07:43:00Z"/>
          <w:snapToGrid w:val="0"/>
          <w:highlight w:val="cyan"/>
          <w:lang w:val="en-US"/>
        </w:rPr>
      </w:pPr>
      <w:ins w:id="4223" w:author="SA R2 -1807910" w:date="2018-05-15T07:43:00Z">
        <w:r w:rsidRPr="008621E8">
          <w:rPr>
            <w:snapToGrid w:val="0"/>
            <w:highlight w:val="cyan"/>
            <w:lang w:val="en-US"/>
          </w:rPr>
          <w:lastRenderedPageBreak/>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4A52AF32" w14:textId="77777777" w:rsidR="00D61455" w:rsidRPr="008621E8" w:rsidRDefault="00D61455" w:rsidP="008C4961">
      <w:pPr>
        <w:pStyle w:val="PL"/>
        <w:rPr>
          <w:ins w:id="4224" w:author="SA R2 -1807910" w:date="2018-05-15T07:43:00Z"/>
          <w:highlight w:val="cyan"/>
          <w:lang w:val="en-US"/>
        </w:rPr>
      </w:pPr>
      <w:ins w:id="4225"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6117DEA3" w14:textId="77777777" w:rsidR="00D61455" w:rsidRPr="008621E8" w:rsidRDefault="00D61455" w:rsidP="008C4961">
      <w:pPr>
        <w:pStyle w:val="PL"/>
        <w:rPr>
          <w:ins w:id="4226" w:author="SA R2 -1807910" w:date="2018-05-15T07:43:00Z"/>
          <w:highlight w:val="cyan"/>
          <w:lang w:val="en-US"/>
        </w:rPr>
      </w:pPr>
      <w:ins w:id="4227"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6BC50C5F" w14:textId="77777777" w:rsidR="00D61455" w:rsidRPr="008621E8" w:rsidRDefault="00D61455" w:rsidP="008C4961">
      <w:pPr>
        <w:pStyle w:val="PL"/>
        <w:rPr>
          <w:ins w:id="4228" w:author="SA R2 -1807910" w:date="2018-05-15T07:43:00Z"/>
          <w:highlight w:val="cyan"/>
          <w:lang w:val="en-US"/>
        </w:rPr>
      </w:pPr>
      <w:ins w:id="4229" w:author="SA R2 -1807910" w:date="2018-05-15T07:43:00Z">
        <w:r w:rsidRPr="008621E8">
          <w:rPr>
            <w:highlight w:val="cyan"/>
            <w:lang w:val="en-US"/>
          </w:rPr>
          <w:tab/>
        </w:r>
        <w:r w:rsidRPr="008621E8">
          <w:rPr>
            <w:highlight w:val="cyan"/>
            <w:lang w:val="en-US"/>
          </w:rPr>
          <w:tab/>
        </w:r>
        <w:r w:rsidRPr="008621E8">
          <w:rPr>
            <w:highlight w:val="cyan"/>
            <w:lang w:val="en-US"/>
          </w:rPr>
          <w:tab/>
          <w:t>rrcSetup</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IEs,</w:t>
        </w:r>
      </w:ins>
    </w:p>
    <w:p w14:paraId="01788DB4" w14:textId="77777777" w:rsidR="00D61455" w:rsidRPr="008621E8" w:rsidRDefault="00D61455" w:rsidP="008C4961">
      <w:pPr>
        <w:pStyle w:val="PL"/>
        <w:rPr>
          <w:ins w:id="4230" w:author="SA R2 -1807910" w:date="2018-05-15T07:43:00Z"/>
          <w:highlight w:val="cyan"/>
          <w:lang w:val="it-IT"/>
        </w:rPr>
      </w:pPr>
      <w:ins w:id="4231"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it-IT"/>
          </w:rPr>
          <w:t>spare7 NULL,</w:t>
        </w:r>
      </w:ins>
    </w:p>
    <w:p w14:paraId="08E0E92B" w14:textId="77777777" w:rsidR="00D61455" w:rsidRPr="008621E8" w:rsidRDefault="00D61455" w:rsidP="008C4961">
      <w:pPr>
        <w:pStyle w:val="PL"/>
        <w:rPr>
          <w:ins w:id="4232" w:author="SA R2 -1807910" w:date="2018-05-15T07:43:00Z"/>
          <w:highlight w:val="cyan"/>
          <w:lang w:val="it-IT"/>
        </w:rPr>
      </w:pPr>
      <w:ins w:id="4233" w:author="SA R2 -1807910" w:date="2018-05-15T07:43:00Z">
        <w:r w:rsidRPr="008621E8">
          <w:rPr>
            <w:highlight w:val="cyan"/>
            <w:lang w:val="it-IT"/>
          </w:rPr>
          <w:tab/>
        </w:r>
        <w:r w:rsidRPr="008621E8">
          <w:rPr>
            <w:highlight w:val="cyan"/>
            <w:lang w:val="it-IT"/>
          </w:rPr>
          <w:tab/>
        </w:r>
        <w:r w:rsidRPr="008621E8">
          <w:rPr>
            <w:highlight w:val="cyan"/>
            <w:lang w:val="it-IT"/>
          </w:rPr>
          <w:tab/>
          <w:t>spare6 NULL, spare5 NULL, spare4 NULL,</w:t>
        </w:r>
      </w:ins>
    </w:p>
    <w:p w14:paraId="375DC1A2" w14:textId="77777777" w:rsidR="00D61455" w:rsidRPr="008621E8" w:rsidRDefault="00D61455" w:rsidP="008C4961">
      <w:pPr>
        <w:pStyle w:val="PL"/>
        <w:rPr>
          <w:ins w:id="4234" w:author="SA R2 -1807910" w:date="2018-05-15T07:43:00Z"/>
          <w:highlight w:val="cyan"/>
          <w:lang w:val="it-IT"/>
        </w:rPr>
      </w:pPr>
      <w:ins w:id="4235" w:author="SA R2 -1807910" w:date="2018-05-15T07:43:00Z">
        <w:r w:rsidRPr="008621E8">
          <w:rPr>
            <w:highlight w:val="cyan"/>
            <w:lang w:val="it-IT"/>
          </w:rPr>
          <w:tab/>
        </w:r>
        <w:r w:rsidRPr="008621E8">
          <w:rPr>
            <w:highlight w:val="cyan"/>
            <w:lang w:val="it-IT"/>
          </w:rPr>
          <w:tab/>
        </w:r>
        <w:r w:rsidRPr="008621E8">
          <w:rPr>
            <w:highlight w:val="cyan"/>
            <w:lang w:val="it-IT"/>
          </w:rPr>
          <w:tab/>
          <w:t>spare3 NULL, spare2 NULL, spare1 NULL</w:t>
        </w:r>
      </w:ins>
    </w:p>
    <w:p w14:paraId="22DA2CDF" w14:textId="77777777" w:rsidR="00D61455" w:rsidRPr="008621E8" w:rsidRDefault="00D61455" w:rsidP="008C4961">
      <w:pPr>
        <w:pStyle w:val="PL"/>
        <w:rPr>
          <w:ins w:id="4236" w:author="SA R2 -1807910" w:date="2018-05-15T07:43:00Z"/>
          <w:highlight w:val="cyan"/>
          <w:lang w:val="it-IT"/>
        </w:rPr>
      </w:pPr>
      <w:ins w:id="4237" w:author="SA R2 -1807910" w:date="2018-05-15T07:43:00Z">
        <w:r w:rsidRPr="008621E8">
          <w:rPr>
            <w:highlight w:val="cyan"/>
            <w:lang w:val="it-IT"/>
          </w:rPr>
          <w:tab/>
        </w:r>
        <w:r w:rsidRPr="008621E8">
          <w:rPr>
            <w:highlight w:val="cyan"/>
            <w:lang w:val="it-IT"/>
          </w:rPr>
          <w:tab/>
          <w:t>},</w:t>
        </w:r>
      </w:ins>
    </w:p>
    <w:p w14:paraId="26F82E0C" w14:textId="77777777" w:rsidR="00D61455" w:rsidRPr="008621E8" w:rsidRDefault="00D61455" w:rsidP="00D61455">
      <w:pPr>
        <w:pStyle w:val="PL"/>
        <w:rPr>
          <w:ins w:id="4238" w:author="SA R2 -1807910" w:date="2018-05-15T07:43:00Z"/>
          <w:highlight w:val="cyan"/>
        </w:rPr>
      </w:pPr>
      <w:ins w:id="4239" w:author="SA R2 -1807910" w:date="2018-05-15T07:43: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A0B3D55" w14:textId="77777777" w:rsidR="00D61455" w:rsidRPr="008621E8" w:rsidRDefault="00D61455" w:rsidP="008C4961">
      <w:pPr>
        <w:pStyle w:val="PL"/>
        <w:rPr>
          <w:ins w:id="4240" w:author="SA R2 -1807910" w:date="2018-05-15T07:43:00Z"/>
          <w:highlight w:val="cyan"/>
          <w:lang w:val="it-IT"/>
        </w:rPr>
      </w:pPr>
      <w:ins w:id="4241" w:author="SA R2 -1807910" w:date="2018-05-15T07:43:00Z">
        <w:r w:rsidRPr="008621E8">
          <w:rPr>
            <w:highlight w:val="cyan"/>
            <w:lang w:val="it-IT"/>
          </w:rPr>
          <w:tab/>
          <w:t>}</w:t>
        </w:r>
      </w:ins>
    </w:p>
    <w:p w14:paraId="3C3C977B" w14:textId="77777777" w:rsidR="00D61455" w:rsidRPr="008621E8" w:rsidRDefault="00D61455" w:rsidP="008C4961">
      <w:pPr>
        <w:pStyle w:val="PL"/>
        <w:rPr>
          <w:ins w:id="4242" w:author="SA R2 -1807910" w:date="2018-05-15T07:43:00Z"/>
          <w:highlight w:val="cyan"/>
          <w:lang w:val="it-IT"/>
        </w:rPr>
      </w:pPr>
      <w:ins w:id="4243" w:author="SA R2 -1807910" w:date="2018-05-15T07:43:00Z">
        <w:r w:rsidRPr="008621E8">
          <w:rPr>
            <w:highlight w:val="cyan"/>
            <w:lang w:val="it-IT"/>
          </w:rPr>
          <w:t>}</w:t>
        </w:r>
      </w:ins>
    </w:p>
    <w:p w14:paraId="7B8C2CF6" w14:textId="77777777" w:rsidR="00D61455" w:rsidRPr="008621E8" w:rsidRDefault="00D61455" w:rsidP="008C4961">
      <w:pPr>
        <w:pStyle w:val="PL"/>
        <w:rPr>
          <w:ins w:id="4244" w:author="SA R2 -1807910" w:date="2018-05-15T07:43:00Z"/>
          <w:highlight w:val="cyan"/>
          <w:lang w:val="it-IT"/>
        </w:rPr>
      </w:pPr>
    </w:p>
    <w:p w14:paraId="4BA5CD0E" w14:textId="77777777" w:rsidR="00D61455" w:rsidRPr="008621E8" w:rsidRDefault="00D61455" w:rsidP="008C4961">
      <w:pPr>
        <w:pStyle w:val="PL"/>
        <w:rPr>
          <w:ins w:id="4245" w:author="SA R2 -1807910" w:date="2018-05-15T07:43:00Z"/>
          <w:highlight w:val="cyan"/>
          <w:lang w:val="it-IT"/>
        </w:rPr>
      </w:pPr>
      <w:ins w:id="4246" w:author="SA R2 -1807910" w:date="2018-05-15T07:43:00Z">
        <w:r w:rsidRPr="008621E8">
          <w:rPr>
            <w:highlight w:val="cyan"/>
            <w:lang w:val="it-IT"/>
          </w:rPr>
          <w:t>RRCSetup-IEs ::=</w:t>
        </w:r>
        <w:r w:rsidRPr="008621E8">
          <w:rPr>
            <w:highlight w:val="cyan"/>
            <w:lang w:val="it-IT"/>
          </w:rPr>
          <w:tab/>
        </w:r>
        <w:r w:rsidRPr="008621E8">
          <w:rPr>
            <w:highlight w:val="cyan"/>
            <w:lang w:val="it-IT"/>
          </w:rPr>
          <w:tab/>
          <w:t>SEQUENCE {</w:t>
        </w:r>
      </w:ins>
    </w:p>
    <w:p w14:paraId="32B87D4F" w14:textId="77777777" w:rsidR="00D61455" w:rsidRPr="008621E8" w:rsidRDefault="00D61455" w:rsidP="008C4961">
      <w:pPr>
        <w:pStyle w:val="PL"/>
        <w:rPr>
          <w:ins w:id="4247" w:author="SA R2 -1807910" w:date="2018-05-15T07:43:00Z"/>
          <w:highlight w:val="cyan"/>
          <w:lang w:val="it-IT"/>
        </w:rPr>
      </w:pPr>
      <w:ins w:id="4248" w:author="SA R2 -1807910" w:date="2018-05-15T07:43:00Z">
        <w:r w:rsidRPr="008621E8">
          <w:rPr>
            <w:highlight w:val="cyan"/>
            <w:lang w:val="it-IT"/>
          </w:rPr>
          <w:tab/>
          <w:t>radioBearerConfig</w:t>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t xml:space="preserve">RadioBearerConfig, </w:t>
        </w:r>
      </w:ins>
    </w:p>
    <w:p w14:paraId="6AAC16C3" w14:textId="77777777" w:rsidR="00D61455" w:rsidRPr="008621E8" w:rsidRDefault="00D61455" w:rsidP="008C4961">
      <w:pPr>
        <w:pStyle w:val="PL"/>
        <w:rPr>
          <w:ins w:id="4249" w:author="SA R2 -1807910" w:date="2018-05-15T07:43:00Z"/>
          <w:highlight w:val="cyan"/>
        </w:rPr>
      </w:pPr>
      <w:ins w:id="4250" w:author="SA R2 -1807910" w:date="2018-05-15T07:43:00Z">
        <w:r w:rsidRPr="008621E8">
          <w:rPr>
            <w:highlight w:val="cyan"/>
          </w:rPr>
          <w:tab/>
          <w:t>master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CTET STRING (CONTAINING CellGroupConfig),</w:t>
        </w:r>
      </w:ins>
    </w:p>
    <w:p w14:paraId="66F23996" w14:textId="77777777" w:rsidR="00D61455" w:rsidRPr="008621E8" w:rsidRDefault="00D61455" w:rsidP="008C4961">
      <w:pPr>
        <w:pStyle w:val="PL"/>
        <w:rPr>
          <w:ins w:id="4251" w:author="SA R2 -1807910" w:date="2018-05-15T07:43:00Z"/>
          <w:highlight w:val="cyan"/>
        </w:rPr>
      </w:pPr>
    </w:p>
    <w:p w14:paraId="75982E45" w14:textId="77777777" w:rsidR="00D61455" w:rsidRPr="008621E8" w:rsidRDefault="00D61455" w:rsidP="00D61455">
      <w:pPr>
        <w:pStyle w:val="PL"/>
        <w:rPr>
          <w:ins w:id="4252" w:author="SA R2 -1807910" w:date="2018-05-15T07:43:00Z"/>
          <w:highlight w:val="cyan"/>
        </w:rPr>
      </w:pPr>
      <w:ins w:id="4253"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254" w:author="Rapporteur SA Rev1" w:date="2018-05-24T19:55:00Z">
        <w:r w:rsidR="007570A5" w:rsidRPr="008621E8">
          <w:rPr>
            <w:color w:val="993366"/>
            <w:highlight w:val="cyan"/>
          </w:rPr>
          <w:t xml:space="preserve"> </w:t>
        </w:r>
      </w:ins>
      <w:ins w:id="4255"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A33F3CA" w14:textId="77777777" w:rsidR="00D61455" w:rsidRPr="008621E8" w:rsidRDefault="00D61455" w:rsidP="00D61455">
      <w:pPr>
        <w:pStyle w:val="PL"/>
        <w:rPr>
          <w:ins w:id="4256" w:author="SA R2 -1807910" w:date="2018-05-15T07:43:00Z"/>
          <w:highlight w:val="cyan"/>
        </w:rPr>
      </w:pPr>
      <w:ins w:id="4257"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661C8DC8" w14:textId="77777777" w:rsidR="00D61455" w:rsidRPr="008621E8" w:rsidRDefault="00D61455" w:rsidP="008C4961">
      <w:pPr>
        <w:pStyle w:val="PL"/>
        <w:rPr>
          <w:ins w:id="4258" w:author="SA R2 -1807910" w:date="2018-05-15T07:43:00Z"/>
          <w:highlight w:val="cyan"/>
          <w:lang w:val="en-US"/>
        </w:rPr>
      </w:pPr>
      <w:ins w:id="4259" w:author="SA R2 -1807910" w:date="2018-05-15T07:43:00Z">
        <w:r w:rsidRPr="008621E8">
          <w:rPr>
            <w:highlight w:val="cyan"/>
            <w:lang w:val="en-US"/>
          </w:rPr>
          <w:t>}</w:t>
        </w:r>
      </w:ins>
    </w:p>
    <w:p w14:paraId="70782618" w14:textId="77777777" w:rsidR="00D61455" w:rsidRPr="008621E8" w:rsidRDefault="00D61455" w:rsidP="008C4961">
      <w:pPr>
        <w:pStyle w:val="PL"/>
        <w:rPr>
          <w:ins w:id="4260" w:author="SA R2 -1807910" w:date="2018-05-15T07:43:00Z"/>
          <w:highlight w:val="cyan"/>
          <w:lang w:val="en-US"/>
        </w:rPr>
      </w:pPr>
    </w:p>
    <w:p w14:paraId="4C5A4AE6" w14:textId="77777777" w:rsidR="00D61455" w:rsidRPr="008621E8" w:rsidRDefault="00D61455" w:rsidP="008C4961">
      <w:pPr>
        <w:pStyle w:val="PL"/>
        <w:rPr>
          <w:ins w:id="4261" w:author="SA R2 -1807910" w:date="2018-05-15T07:43:00Z"/>
          <w:highlight w:val="cyan"/>
          <w:lang w:val="en-US"/>
        </w:rPr>
      </w:pPr>
    </w:p>
    <w:p w14:paraId="3EF82DD9" w14:textId="77777777" w:rsidR="00D61455" w:rsidRPr="008621E8" w:rsidRDefault="00D61455" w:rsidP="008C4961">
      <w:pPr>
        <w:pStyle w:val="PL"/>
        <w:rPr>
          <w:ins w:id="4262" w:author="SA R2 -1807910" w:date="2018-05-15T07:43:00Z"/>
          <w:highlight w:val="cyan"/>
        </w:rPr>
      </w:pPr>
      <w:ins w:id="4263" w:author="SA R2 -1807910" w:date="2018-05-15T07:43:00Z">
        <w:r w:rsidRPr="008621E8">
          <w:rPr>
            <w:highlight w:val="cyan"/>
          </w:rPr>
          <w:t>-- TAG-RRCSETUP-STOP</w:t>
        </w:r>
      </w:ins>
    </w:p>
    <w:p w14:paraId="5203C4EF" w14:textId="77777777" w:rsidR="00D61455" w:rsidRPr="008621E8" w:rsidRDefault="00D61455" w:rsidP="008C4961">
      <w:pPr>
        <w:pStyle w:val="PL"/>
        <w:rPr>
          <w:ins w:id="4264" w:author="SA R2 -1807910" w:date="2018-05-15T07:43:00Z"/>
          <w:highlight w:val="cyan"/>
        </w:rPr>
      </w:pPr>
      <w:ins w:id="4265" w:author="SA R2 -1807910" w:date="2018-05-15T07:43:00Z">
        <w:r w:rsidRPr="008621E8">
          <w:rPr>
            <w:highlight w:val="cyan"/>
          </w:rPr>
          <w:t>-- ASN1STOP</w:t>
        </w:r>
      </w:ins>
    </w:p>
    <w:p w14:paraId="75A6DC43" w14:textId="77777777" w:rsidR="007239D4" w:rsidRPr="008621E8" w:rsidRDefault="007239D4" w:rsidP="00D61455">
      <w:pPr>
        <w:pStyle w:val="EditorsNote"/>
        <w:rPr>
          <w:ins w:id="4266" w:author="SA R2 -1807910" w:date="2018-05-24T09:09:00Z"/>
          <w:highlight w:val="cyan"/>
        </w:rPr>
      </w:pPr>
    </w:p>
    <w:p w14:paraId="1D5CF592" w14:textId="77777777" w:rsidR="00D61455" w:rsidRPr="008621E8" w:rsidRDefault="00D61455" w:rsidP="007239D4">
      <w:pPr>
        <w:pStyle w:val="EditorsNote"/>
        <w:rPr>
          <w:ins w:id="4267" w:author="SA R2 -1807910" w:date="2018-05-15T07:43:00Z"/>
          <w:highlight w:val="cyan"/>
          <w:rPrChange w:id="4268" w:author="SA R2 -1807910" w:date="2018-05-24T09:09:00Z">
            <w:rPr>
              <w:ins w:id="4269" w:author="SA R2 -1807910" w:date="2018-05-15T07:43:00Z"/>
              <w:lang w:val="en-US"/>
            </w:rPr>
          </w:rPrChange>
        </w:rPr>
      </w:pPr>
      <w:ins w:id="4270" w:author="SA R2 -1807910" w:date="2018-05-15T07:43:00Z">
        <w:r w:rsidRPr="008621E8">
          <w:rPr>
            <w:highlight w:val="cyan"/>
          </w:rPr>
          <w:t xml:space="preserve">Editor’s Note: </w:t>
        </w:r>
        <w:r w:rsidRPr="008621E8">
          <w:rPr>
            <w:highlight w:val="cyan"/>
            <w:lang w:val="en-US"/>
          </w:rPr>
          <w:t xml:space="preserve">FFS Which IEs in </w:t>
        </w:r>
        <w:r w:rsidRPr="008621E8">
          <w:rPr>
            <w:i/>
            <w:highlight w:val="cyan"/>
            <w:lang w:val="en-US"/>
          </w:rPr>
          <w:t>radioBearerConfig</w:t>
        </w:r>
        <w:r w:rsidRPr="008621E8">
          <w:rPr>
            <w:highlight w:val="cyan"/>
            <w:lang w:val="en-US"/>
          </w:rPr>
          <w:t xml:space="preserve"> and </w:t>
        </w:r>
        <w:r w:rsidRPr="008621E8">
          <w:rPr>
            <w:i/>
            <w:highlight w:val="cyan"/>
            <w:lang w:val="en-US"/>
          </w:rPr>
          <w:t>masterCellGroup</w:t>
        </w:r>
        <w:r w:rsidRPr="008621E8">
          <w:rPr>
            <w:highlight w:val="cyan"/>
            <w:lang w:val="en-US"/>
          </w:rPr>
          <w:t xml:space="preserve"> are applicable for </w:t>
        </w:r>
        <w:r w:rsidRPr="008621E8">
          <w:rPr>
            <w:i/>
            <w:highlight w:val="cyan"/>
            <w:lang w:val="en-US"/>
          </w:rPr>
          <w:t>RRCSetup</w:t>
        </w:r>
        <w:r w:rsidRPr="008621E8">
          <w:rPr>
            <w:highlight w:val="cyan"/>
            <w:lang w:val="en-US"/>
          </w:rPr>
          <w:t xml:space="preserve"> message. </w:t>
        </w:r>
      </w:ins>
    </w:p>
    <w:p w14:paraId="1245A601" w14:textId="77777777" w:rsidR="00D61455" w:rsidRPr="008621E8" w:rsidRDefault="00D61455" w:rsidP="00575E1C">
      <w:pPr>
        <w:pStyle w:val="Heading4"/>
        <w:rPr>
          <w:ins w:id="4271" w:author="SA R2 -1807910" w:date="2018-05-15T07:43:00Z"/>
          <w:highlight w:val="cyan"/>
        </w:rPr>
      </w:pPr>
      <w:bookmarkStart w:id="4272" w:name="_Toc503260330"/>
      <w:bookmarkEnd w:id="3956"/>
      <w:ins w:id="4273" w:author="SA R2 -1807910" w:date="2018-05-15T07:43:00Z">
        <w:r w:rsidRPr="008621E8">
          <w:rPr>
            <w:highlight w:val="cyan"/>
          </w:rPr>
          <w:t>–</w:t>
        </w:r>
        <w:r w:rsidRPr="008621E8">
          <w:rPr>
            <w:highlight w:val="cyan"/>
          </w:rPr>
          <w:tab/>
        </w:r>
        <w:r w:rsidRPr="008621E8">
          <w:rPr>
            <w:i/>
            <w:noProof/>
            <w:highlight w:val="cyan"/>
          </w:rPr>
          <w:t>RRCSetupComplete</w:t>
        </w:r>
      </w:ins>
    </w:p>
    <w:p w14:paraId="14FE1E2D" w14:textId="77777777" w:rsidR="00D61455" w:rsidRPr="008621E8" w:rsidRDefault="00D61455" w:rsidP="00D61455">
      <w:pPr>
        <w:rPr>
          <w:ins w:id="4274" w:author="SA R2 -1807910" w:date="2018-05-15T07:43:00Z"/>
          <w:highlight w:val="cyan"/>
        </w:rPr>
      </w:pPr>
      <w:ins w:id="4275" w:author="SA R2 -1807910" w:date="2018-05-15T07:43:00Z">
        <w:r w:rsidRPr="008621E8">
          <w:rPr>
            <w:highlight w:val="cyan"/>
          </w:rPr>
          <w:t xml:space="preserve">The </w:t>
        </w:r>
        <w:r w:rsidRPr="008621E8">
          <w:rPr>
            <w:i/>
            <w:noProof/>
            <w:highlight w:val="cyan"/>
          </w:rPr>
          <w:t>RRCSetupComplete</w:t>
        </w:r>
        <w:r w:rsidRPr="008621E8">
          <w:rPr>
            <w:highlight w:val="cyan"/>
          </w:rPr>
          <w:t xml:space="preserve"> message is used to confirm the successful completion of an RRC connection establishment.</w:t>
        </w:r>
      </w:ins>
    </w:p>
    <w:p w14:paraId="73D86575" w14:textId="77777777" w:rsidR="00D61455" w:rsidRPr="008621E8" w:rsidRDefault="00D61455" w:rsidP="00575E1C">
      <w:pPr>
        <w:pStyle w:val="B1"/>
        <w:rPr>
          <w:ins w:id="4276" w:author="SA R2 -1807910" w:date="2018-05-15T07:43:00Z"/>
          <w:highlight w:val="cyan"/>
        </w:rPr>
      </w:pPr>
      <w:ins w:id="4277" w:author="SA R2 -1807910" w:date="2018-05-15T07:43:00Z">
        <w:r w:rsidRPr="008621E8">
          <w:rPr>
            <w:highlight w:val="cyan"/>
          </w:rPr>
          <w:t>Signalling radio bearer: SRB1</w:t>
        </w:r>
      </w:ins>
    </w:p>
    <w:p w14:paraId="4FB933C9" w14:textId="77777777" w:rsidR="00D61455" w:rsidRPr="008621E8" w:rsidRDefault="00D61455" w:rsidP="00575E1C">
      <w:pPr>
        <w:pStyle w:val="B1"/>
        <w:rPr>
          <w:ins w:id="4278" w:author="SA R2 -1807910" w:date="2018-05-15T07:43:00Z"/>
          <w:highlight w:val="cyan"/>
        </w:rPr>
      </w:pPr>
      <w:ins w:id="4279" w:author="SA R2 -1807910" w:date="2018-05-15T07:43:00Z">
        <w:r w:rsidRPr="008621E8">
          <w:rPr>
            <w:highlight w:val="cyan"/>
          </w:rPr>
          <w:t>RLC-SAP: AM</w:t>
        </w:r>
      </w:ins>
    </w:p>
    <w:p w14:paraId="0F0490A5" w14:textId="77777777" w:rsidR="00D61455" w:rsidRPr="008621E8" w:rsidRDefault="00D61455" w:rsidP="00575E1C">
      <w:pPr>
        <w:pStyle w:val="B1"/>
        <w:rPr>
          <w:ins w:id="4280" w:author="SA R2 -1807910" w:date="2018-05-15T07:43:00Z"/>
          <w:highlight w:val="cyan"/>
        </w:rPr>
      </w:pPr>
      <w:ins w:id="4281" w:author="SA R2 -1807910" w:date="2018-05-15T07:43:00Z">
        <w:r w:rsidRPr="008621E8">
          <w:rPr>
            <w:highlight w:val="cyan"/>
          </w:rPr>
          <w:t>Logical channel: DCCH</w:t>
        </w:r>
      </w:ins>
    </w:p>
    <w:p w14:paraId="3D2DCFA0" w14:textId="77777777" w:rsidR="00D61455" w:rsidRPr="008621E8" w:rsidRDefault="00D61455" w:rsidP="00575E1C">
      <w:pPr>
        <w:pStyle w:val="B1"/>
        <w:rPr>
          <w:ins w:id="4282" w:author="SA R2 -1807910" w:date="2018-05-15T07:43:00Z"/>
          <w:highlight w:val="cyan"/>
        </w:rPr>
      </w:pPr>
      <w:ins w:id="4283" w:author="SA R2 -1807910" w:date="2018-05-15T07:43:00Z">
        <w:r w:rsidRPr="008621E8">
          <w:rPr>
            <w:highlight w:val="cyan"/>
          </w:rPr>
          <w:t>Direction: UE to Network</w:t>
        </w:r>
      </w:ins>
    </w:p>
    <w:p w14:paraId="2183041E" w14:textId="77777777" w:rsidR="00D61455" w:rsidRPr="008621E8" w:rsidRDefault="00D61455" w:rsidP="00575E1C">
      <w:pPr>
        <w:pStyle w:val="TH"/>
        <w:rPr>
          <w:ins w:id="4284" w:author="SA R2 -1807910" w:date="2018-05-15T07:43:00Z"/>
          <w:highlight w:val="cyan"/>
        </w:rPr>
      </w:pPr>
      <w:ins w:id="4285" w:author="SA R2 -1807910" w:date="2018-05-15T07:43:00Z">
        <w:r w:rsidRPr="008621E8">
          <w:rPr>
            <w:i/>
            <w:noProof/>
            <w:highlight w:val="cyan"/>
          </w:rPr>
          <w:t>RRCSetupComplete</w:t>
        </w:r>
        <w:r w:rsidRPr="008621E8">
          <w:rPr>
            <w:noProof/>
            <w:highlight w:val="cyan"/>
          </w:rPr>
          <w:t xml:space="preserve"> message</w:t>
        </w:r>
      </w:ins>
    </w:p>
    <w:p w14:paraId="3A41C851" w14:textId="77777777" w:rsidR="00D61455" w:rsidRPr="008621E8" w:rsidRDefault="00D61455" w:rsidP="008C4961">
      <w:pPr>
        <w:pStyle w:val="PL"/>
        <w:rPr>
          <w:ins w:id="4286" w:author="SA R2 -1807910" w:date="2018-05-15T07:43:00Z"/>
          <w:highlight w:val="cyan"/>
        </w:rPr>
      </w:pPr>
      <w:ins w:id="4287" w:author="SA R2 -1807910" w:date="2018-05-15T07:43:00Z">
        <w:r w:rsidRPr="008621E8">
          <w:rPr>
            <w:highlight w:val="cyan"/>
          </w:rPr>
          <w:t>-- ASN1START</w:t>
        </w:r>
      </w:ins>
    </w:p>
    <w:p w14:paraId="08AEA7F7" w14:textId="77777777" w:rsidR="00D61455" w:rsidRPr="008621E8" w:rsidRDefault="00D61455" w:rsidP="008C4961">
      <w:pPr>
        <w:pStyle w:val="PL"/>
        <w:rPr>
          <w:ins w:id="4288" w:author="SA R2 -1807910" w:date="2018-05-15T07:43:00Z"/>
          <w:highlight w:val="cyan"/>
        </w:rPr>
      </w:pPr>
      <w:ins w:id="4289" w:author="SA R2 -1807910" w:date="2018-05-15T07:43:00Z">
        <w:r w:rsidRPr="008621E8">
          <w:rPr>
            <w:highlight w:val="cyan"/>
          </w:rPr>
          <w:t>-- TAG-RRCSETUPCOMPLETE-START</w:t>
        </w:r>
      </w:ins>
    </w:p>
    <w:p w14:paraId="2F6E6EB8" w14:textId="77777777" w:rsidR="00D61455" w:rsidRPr="008621E8" w:rsidRDefault="00D61455" w:rsidP="008C4961">
      <w:pPr>
        <w:pStyle w:val="PL"/>
        <w:rPr>
          <w:ins w:id="4290" w:author="SA R2 -1807910" w:date="2018-05-15T07:43:00Z"/>
          <w:highlight w:val="cyan"/>
          <w:lang w:val="en-US"/>
        </w:rPr>
      </w:pPr>
    </w:p>
    <w:p w14:paraId="3A9A6754" w14:textId="77777777" w:rsidR="00D61455" w:rsidRPr="008621E8" w:rsidRDefault="00D61455" w:rsidP="008C4961">
      <w:pPr>
        <w:pStyle w:val="PL"/>
        <w:rPr>
          <w:ins w:id="4291" w:author="SA R2 -1807910" w:date="2018-05-15T07:43:00Z"/>
          <w:highlight w:val="cyan"/>
          <w:lang w:val="en-US"/>
        </w:rPr>
      </w:pPr>
    </w:p>
    <w:p w14:paraId="507ADD3A" w14:textId="77777777" w:rsidR="00D61455" w:rsidRPr="008621E8" w:rsidRDefault="00D61455" w:rsidP="008C4961">
      <w:pPr>
        <w:pStyle w:val="PL"/>
        <w:rPr>
          <w:ins w:id="4292" w:author="SA R2 -1807910" w:date="2018-05-15T07:43:00Z"/>
          <w:highlight w:val="cyan"/>
          <w:lang w:val="en-US"/>
        </w:rPr>
      </w:pPr>
      <w:ins w:id="4293" w:author="SA R2 -1807910" w:date="2018-05-15T07:43:00Z">
        <w:r w:rsidRPr="008621E8">
          <w:rPr>
            <w:highlight w:val="cyan"/>
            <w:lang w:val="en-US"/>
          </w:rPr>
          <w:t>RRCSetupComplete ::=</w:t>
        </w:r>
        <w:r w:rsidRPr="008621E8">
          <w:rPr>
            <w:highlight w:val="cyan"/>
            <w:lang w:val="en-US"/>
          </w:rPr>
          <w:tab/>
        </w:r>
        <w:r w:rsidRPr="008621E8">
          <w:rPr>
            <w:highlight w:val="cyan"/>
            <w:lang w:val="en-US"/>
          </w:rPr>
          <w:tab/>
          <w:t>SEQUENCE {</w:t>
        </w:r>
      </w:ins>
    </w:p>
    <w:p w14:paraId="1485E080" w14:textId="77777777" w:rsidR="00D61455" w:rsidRPr="008621E8" w:rsidRDefault="00D61455" w:rsidP="008C4961">
      <w:pPr>
        <w:pStyle w:val="PL"/>
        <w:rPr>
          <w:ins w:id="4294" w:author="SA R2 -1807910" w:date="2018-05-15T07:43:00Z"/>
          <w:highlight w:val="cyan"/>
          <w:lang w:val="en-US"/>
        </w:rPr>
      </w:pPr>
      <w:ins w:id="4295"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6F024D96" w14:textId="77777777" w:rsidR="00D61455" w:rsidRPr="008621E8" w:rsidRDefault="00D61455" w:rsidP="008C4961">
      <w:pPr>
        <w:pStyle w:val="PL"/>
        <w:rPr>
          <w:ins w:id="4296" w:author="SA R2 -1807910" w:date="2018-05-15T07:43:00Z"/>
          <w:highlight w:val="cyan"/>
          <w:lang w:val="en-US"/>
        </w:rPr>
      </w:pPr>
      <w:ins w:id="4297"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6677172" w14:textId="77777777" w:rsidR="00D61455" w:rsidRPr="008621E8" w:rsidRDefault="00D61455" w:rsidP="008C4961">
      <w:pPr>
        <w:pStyle w:val="PL"/>
        <w:rPr>
          <w:ins w:id="4298" w:author="SA R2 -1807910" w:date="2018-05-15T07:43:00Z"/>
          <w:highlight w:val="cyan"/>
          <w:lang w:val="en-US"/>
        </w:rPr>
      </w:pPr>
      <w:ins w:id="4299" w:author="SA R2 -1807910" w:date="2018-05-15T07:43:00Z">
        <w:r w:rsidRPr="008621E8">
          <w:rPr>
            <w:highlight w:val="cyan"/>
            <w:lang w:val="en-US"/>
          </w:rPr>
          <w:lastRenderedPageBreak/>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0978094B" w14:textId="77777777" w:rsidR="00D61455" w:rsidRPr="008621E8" w:rsidRDefault="00D61455" w:rsidP="008C4961">
      <w:pPr>
        <w:pStyle w:val="PL"/>
        <w:rPr>
          <w:ins w:id="4300" w:author="SA R2 -1807910" w:date="2018-05-15T07:43:00Z"/>
          <w:highlight w:val="cyan"/>
          <w:lang w:val="en-US"/>
        </w:rPr>
      </w:pPr>
      <w:ins w:id="4301" w:author="SA R2 -1807910" w:date="2018-05-15T07:43:00Z">
        <w:r w:rsidRPr="008621E8">
          <w:rPr>
            <w:highlight w:val="cyan"/>
            <w:lang w:val="en-US"/>
          </w:rPr>
          <w:tab/>
        </w:r>
        <w:r w:rsidRPr="008621E8">
          <w:rPr>
            <w:highlight w:val="cyan"/>
            <w:lang w:val="en-US"/>
          </w:rPr>
          <w:tab/>
        </w:r>
        <w:r w:rsidRPr="008621E8">
          <w:rPr>
            <w:highlight w:val="cyan"/>
            <w:lang w:val="en-US"/>
          </w:rPr>
          <w:tab/>
          <w:t>rrcSetupComplete</w:t>
        </w:r>
        <w:r w:rsidRPr="008621E8">
          <w:rPr>
            <w:highlight w:val="cyan"/>
            <w:lang w:val="en-US"/>
          </w:rPr>
          <w:tab/>
        </w:r>
        <w:r w:rsidRPr="008621E8">
          <w:rPr>
            <w:highlight w:val="cyan"/>
            <w:lang w:val="en-US"/>
          </w:rPr>
          <w:tab/>
        </w:r>
        <w:r w:rsidRPr="008621E8">
          <w:rPr>
            <w:highlight w:val="cyan"/>
            <w:lang w:val="en-US"/>
          </w:rPr>
          <w:tab/>
          <w:t>RRCSetupComplete-IEs,</w:t>
        </w:r>
      </w:ins>
    </w:p>
    <w:p w14:paraId="5D0944C8" w14:textId="77777777" w:rsidR="00D61455" w:rsidRPr="008621E8" w:rsidRDefault="00D61455" w:rsidP="008C4961">
      <w:pPr>
        <w:pStyle w:val="PL"/>
        <w:rPr>
          <w:ins w:id="4302" w:author="SA R2 -1807910" w:date="2018-05-15T07:43:00Z"/>
          <w:highlight w:val="cyan"/>
          <w:lang w:val="en-US"/>
        </w:rPr>
      </w:pPr>
      <w:ins w:id="4303"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47A091E2" w14:textId="77777777" w:rsidR="00D61455" w:rsidRPr="008621E8" w:rsidRDefault="00D61455" w:rsidP="008C4961">
      <w:pPr>
        <w:pStyle w:val="PL"/>
        <w:rPr>
          <w:ins w:id="4304" w:author="SA R2 -1807910" w:date="2018-05-15T07:43:00Z"/>
          <w:highlight w:val="cyan"/>
          <w:lang w:val="en-US"/>
        </w:rPr>
      </w:pPr>
      <w:ins w:id="4305" w:author="SA R2 -1807910" w:date="2018-05-15T07:43:00Z">
        <w:r w:rsidRPr="008621E8">
          <w:rPr>
            <w:highlight w:val="cyan"/>
            <w:lang w:val="en-US"/>
          </w:rPr>
          <w:tab/>
        </w:r>
        <w:r w:rsidRPr="008621E8">
          <w:rPr>
            <w:highlight w:val="cyan"/>
            <w:lang w:val="en-US"/>
          </w:rPr>
          <w:tab/>
          <w:t>},</w:t>
        </w:r>
      </w:ins>
    </w:p>
    <w:p w14:paraId="76097426" w14:textId="77777777" w:rsidR="00D61455" w:rsidRPr="008621E8" w:rsidRDefault="00D61455" w:rsidP="008C4961">
      <w:pPr>
        <w:pStyle w:val="PL"/>
        <w:rPr>
          <w:ins w:id="4306" w:author="SA R2 -1807910" w:date="2018-05-15T07:43:00Z"/>
          <w:highlight w:val="cyan"/>
          <w:lang w:val="en-US"/>
        </w:rPr>
      </w:pPr>
      <w:ins w:id="4307"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63B9C8F8" w14:textId="77777777" w:rsidR="00D61455" w:rsidRPr="008621E8" w:rsidRDefault="00D61455" w:rsidP="008C4961">
      <w:pPr>
        <w:pStyle w:val="PL"/>
        <w:rPr>
          <w:ins w:id="4308" w:author="SA R2 -1807910" w:date="2018-05-15T07:43:00Z"/>
          <w:highlight w:val="cyan"/>
          <w:lang w:val="en-US"/>
        </w:rPr>
      </w:pPr>
      <w:ins w:id="4309" w:author="SA R2 -1807910" w:date="2018-05-15T07:43:00Z">
        <w:r w:rsidRPr="008621E8">
          <w:rPr>
            <w:highlight w:val="cyan"/>
            <w:lang w:val="en-US"/>
          </w:rPr>
          <w:tab/>
          <w:t>}</w:t>
        </w:r>
      </w:ins>
    </w:p>
    <w:p w14:paraId="695FB2F9" w14:textId="77777777" w:rsidR="00D61455" w:rsidRPr="008621E8" w:rsidRDefault="00D61455" w:rsidP="008C4961">
      <w:pPr>
        <w:pStyle w:val="PL"/>
        <w:rPr>
          <w:ins w:id="4310" w:author="SA R2 -1807910" w:date="2018-05-15T07:43:00Z"/>
          <w:highlight w:val="cyan"/>
          <w:lang w:val="en-US"/>
        </w:rPr>
      </w:pPr>
      <w:ins w:id="4311" w:author="SA R2 -1807910" w:date="2018-05-15T07:43:00Z">
        <w:r w:rsidRPr="008621E8">
          <w:rPr>
            <w:highlight w:val="cyan"/>
            <w:lang w:val="en-US"/>
          </w:rPr>
          <w:t>}</w:t>
        </w:r>
      </w:ins>
    </w:p>
    <w:p w14:paraId="1761F558" w14:textId="77777777" w:rsidR="00D61455" w:rsidRPr="008621E8" w:rsidRDefault="00D61455" w:rsidP="008C4961">
      <w:pPr>
        <w:pStyle w:val="PL"/>
        <w:rPr>
          <w:ins w:id="4312" w:author="SA R2 -1807910" w:date="2018-05-15T07:43:00Z"/>
          <w:highlight w:val="cyan"/>
          <w:lang w:val="en-US"/>
        </w:rPr>
      </w:pPr>
    </w:p>
    <w:p w14:paraId="240DE040" w14:textId="77777777" w:rsidR="00D61455" w:rsidRPr="008621E8" w:rsidRDefault="00D61455" w:rsidP="008C4961">
      <w:pPr>
        <w:pStyle w:val="PL"/>
        <w:rPr>
          <w:ins w:id="4313" w:author="SA R2 -1807910" w:date="2018-05-15T07:43:00Z"/>
          <w:highlight w:val="cyan"/>
          <w:lang w:val="en-US"/>
        </w:rPr>
      </w:pPr>
      <w:ins w:id="4314" w:author="SA R2 -1807910" w:date="2018-05-15T07:43:00Z">
        <w:r w:rsidRPr="008621E8">
          <w:rPr>
            <w:highlight w:val="cyan"/>
            <w:lang w:val="en-US"/>
          </w:rPr>
          <w:t>RRCSetupComplete-IEs ::= SEQUENCE {</w:t>
        </w:r>
      </w:ins>
    </w:p>
    <w:p w14:paraId="4360C254" w14:textId="77777777" w:rsidR="00D61455" w:rsidRPr="008621E8" w:rsidRDefault="00D61455" w:rsidP="008C4961">
      <w:pPr>
        <w:pStyle w:val="PL"/>
        <w:rPr>
          <w:ins w:id="4315" w:author="SA R2 -1807910" w:date="2018-05-15T07:43:00Z"/>
          <w:highlight w:val="cyan"/>
          <w:lang w:val="en-US"/>
        </w:rPr>
      </w:pPr>
      <w:ins w:id="4316" w:author="SA R2 -1807910" w:date="2018-05-15T07:43:00Z">
        <w:r w:rsidRPr="008621E8">
          <w:rPr>
            <w:highlight w:val="cyan"/>
            <w:lang w:val="en-US"/>
          </w:rPr>
          <w:tab/>
          <w:t>selected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maxNrofPLMN),</w:t>
        </w:r>
      </w:ins>
    </w:p>
    <w:p w14:paraId="720BEA80" w14:textId="77777777" w:rsidR="00D61455" w:rsidRPr="008621E8" w:rsidRDefault="00D61455" w:rsidP="008C4961">
      <w:pPr>
        <w:pStyle w:val="PL"/>
        <w:rPr>
          <w:ins w:id="4317" w:author="SA R2 -1807910" w:date="2018-05-15T07:43:00Z"/>
          <w:highlight w:val="cyan"/>
          <w:lang w:val="en-US"/>
        </w:rPr>
      </w:pPr>
      <w:ins w:id="4318" w:author="SA R2 -1807910" w:date="2018-05-15T07:43:00Z">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319" w:author="SA R2-1809111" w:date="2018-05-29T11:18:00Z">
        <w:r w:rsidR="003A06F8" w:rsidRPr="008621E8">
          <w:rPr>
            <w:highlight w:val="cyan"/>
            <w:lang w:val="en-US"/>
          </w:rPr>
          <w:tab/>
        </w:r>
      </w:ins>
      <w:ins w:id="4320" w:author="SA R2 -1807910" w:date="2018-05-15T07:43:00Z">
        <w:r w:rsidRPr="008621E8">
          <w:rPr>
            <w:highlight w:val="cyan"/>
            <w:lang w:val="en-US"/>
          </w:rPr>
          <w:t>OPTIONAL,</w:t>
        </w:r>
      </w:ins>
    </w:p>
    <w:p w14:paraId="4E303679" w14:textId="77777777" w:rsidR="00D61455" w:rsidRPr="008621E8" w:rsidRDefault="00D61455" w:rsidP="008C4961">
      <w:pPr>
        <w:pStyle w:val="PL"/>
        <w:rPr>
          <w:ins w:id="4321" w:author="SA R2 -1807910" w:date="2018-05-15T07:43:00Z"/>
          <w:highlight w:val="cyan"/>
          <w:lang w:val="en-US"/>
        </w:rPr>
      </w:pPr>
      <w:ins w:id="4322" w:author="SA R2 -1807910" w:date="2018-05-15T07:43:00Z">
        <w:r w:rsidRPr="008621E8">
          <w:rPr>
            <w:highlight w:val="cyan"/>
            <w:lang w:val="en-US"/>
          </w:rPr>
          <w:tab/>
          <w:t>guami-Typ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native, mappe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323" w:author="SA R2-1809111" w:date="2018-05-29T11:18:00Z">
        <w:r w:rsidR="003A06F8" w:rsidRPr="008621E8">
          <w:rPr>
            <w:highlight w:val="cyan"/>
            <w:lang w:val="en-US"/>
          </w:rPr>
          <w:tab/>
        </w:r>
      </w:ins>
      <w:ins w:id="4324" w:author="SA R2 -1807910" w:date="2018-05-15T07:43:00Z">
        <w:r w:rsidRPr="008621E8">
          <w:rPr>
            <w:highlight w:val="cyan"/>
            <w:lang w:val="en-US"/>
          </w:rPr>
          <w:t>OPTIONAL,</w:t>
        </w:r>
      </w:ins>
    </w:p>
    <w:p w14:paraId="2AA6911B" w14:textId="77777777" w:rsidR="00D61455" w:rsidRPr="008621E8" w:rsidRDefault="00D61455" w:rsidP="008C4961">
      <w:pPr>
        <w:pStyle w:val="PL"/>
        <w:rPr>
          <w:ins w:id="4325" w:author="SA R2 -1807910" w:date="2018-05-15T07:43:00Z"/>
          <w:highlight w:val="cyan"/>
          <w:lang w:val="en-US"/>
        </w:rPr>
      </w:pPr>
      <w:ins w:id="4326" w:author="SA R2 -1807910" w:date="2018-05-15T07:43:00Z">
        <w:r w:rsidRPr="008621E8">
          <w:rPr>
            <w:highlight w:val="cyan"/>
            <w:lang w:val="en-US"/>
          </w:rPr>
          <w:tab/>
          <w:t>s-nssai-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maxNrofS-NSSAI)) OF S-NSSAI</w:t>
        </w:r>
        <w:r w:rsidRPr="008621E8">
          <w:rPr>
            <w:highlight w:val="cyan"/>
            <w:lang w:val="en-US"/>
          </w:rPr>
          <w:tab/>
          <w:t xml:space="preserve">OPTIONAL,  </w:t>
        </w:r>
      </w:ins>
    </w:p>
    <w:p w14:paraId="531987C8" w14:textId="77777777" w:rsidR="00D61455" w:rsidRPr="008621E8" w:rsidRDefault="00D61455" w:rsidP="008C4961">
      <w:pPr>
        <w:pStyle w:val="PL"/>
        <w:rPr>
          <w:ins w:id="4327" w:author="SA R2-1809111" w:date="2018-05-29T11:11:00Z"/>
          <w:highlight w:val="cyan"/>
          <w:lang w:val="en-US"/>
        </w:rPr>
      </w:pPr>
      <w:ins w:id="4328"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ins>
    </w:p>
    <w:p w14:paraId="157AEEBB" w14:textId="77777777" w:rsidR="00380BBC" w:rsidRPr="008621E8" w:rsidRDefault="00380BBC" w:rsidP="008C4961">
      <w:pPr>
        <w:pStyle w:val="PL"/>
        <w:rPr>
          <w:ins w:id="4329" w:author="SA R2 -1807910" w:date="2018-05-15T07:43:00Z"/>
          <w:highlight w:val="cyan"/>
          <w:lang w:val="en-US"/>
        </w:rPr>
      </w:pPr>
      <w:ins w:id="4330" w:author="SA R2-1809111" w:date="2018-05-29T11:11:00Z">
        <w:r w:rsidRPr="008621E8">
          <w:rPr>
            <w:highlight w:val="cyan"/>
            <w:lang w:val="en-US"/>
          </w:rPr>
          <w:tab/>
          <w:t>ng-5g-s-tmsi-bit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ins w:id="4331" w:author="SA R2-1809111" w:date="2018-05-29T11:12:00Z">
        <w:r w:rsidRPr="008621E8">
          <w:rPr>
            <w:highlight w:val="cyan"/>
            <w:lang w:val="en-US"/>
          </w:rPr>
          <w:t xml:space="preserve"> {</w:t>
        </w:r>
      </w:ins>
    </w:p>
    <w:p w14:paraId="28254511" w14:textId="77777777" w:rsidR="00D61455" w:rsidRPr="008621E8" w:rsidRDefault="00380BBC" w:rsidP="008C4961">
      <w:pPr>
        <w:pStyle w:val="PL"/>
        <w:rPr>
          <w:ins w:id="4332" w:author="SA R2-1809111" w:date="2018-05-29T11:12:00Z"/>
          <w:rFonts w:eastAsia="SimSun"/>
          <w:highlight w:val="cyan"/>
          <w:lang w:val="en-US" w:eastAsia="zh-CN"/>
        </w:rPr>
      </w:pPr>
      <w:ins w:id="4333" w:author="SA R2-1809111" w:date="2018-05-29T11:12:00Z">
        <w:r w:rsidRPr="008621E8">
          <w:rPr>
            <w:highlight w:val="cyan"/>
            <w:lang w:val="en-US"/>
          </w:rPr>
          <w:tab/>
        </w:r>
        <w:r w:rsidRPr="008621E8">
          <w:rPr>
            <w:highlight w:val="cyan"/>
            <w:lang w:val="en-US"/>
          </w:rPr>
          <w:tab/>
        </w:r>
      </w:ins>
      <w:ins w:id="4334" w:author="SA R2 -1807910" w:date="2018-05-15T07:43:00Z">
        <w:del w:id="4335" w:author="SA R2-1809111" w:date="2018-05-29T11:12:00Z">
          <w:r w:rsidR="00D61455" w:rsidRPr="008621E8" w:rsidDel="00380BBC">
            <w:rPr>
              <w:highlight w:val="cyan"/>
              <w:lang w:val="en-US"/>
            </w:rPr>
            <w:tab/>
          </w:r>
        </w:del>
        <w:r w:rsidR="00D61455" w:rsidRPr="008621E8">
          <w:rPr>
            <w:highlight w:val="cyan"/>
            <w:lang w:val="en-US"/>
          </w:rPr>
          <w:t>ng-5g-s-tmsi</w:t>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t>NG-5G-S-TMSI</w:t>
        </w:r>
        <w:del w:id="4336" w:author="SA R2-1809111" w:date="2018-05-29T11:12:00Z">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delText>OPTIONAL</w:delText>
          </w:r>
        </w:del>
        <w:r w:rsidR="00D61455" w:rsidRPr="008621E8">
          <w:rPr>
            <w:rFonts w:eastAsia="SimSun" w:hint="eastAsia"/>
            <w:highlight w:val="cyan"/>
            <w:lang w:val="en-US" w:eastAsia="zh-CN"/>
          </w:rPr>
          <w:t>,</w:t>
        </w:r>
      </w:ins>
    </w:p>
    <w:p w14:paraId="38D75B71" w14:textId="77777777" w:rsidR="00637C87" w:rsidRPr="00637C87" w:rsidRDefault="00380BBC" w:rsidP="00637C87">
      <w:pPr>
        <w:pStyle w:val="PL"/>
        <w:rPr>
          <w:ins w:id="4337" w:author="SA R2-1809111" w:date="2018-05-29T11:11:00Z"/>
          <w:highlight w:val="cyan"/>
          <w:lang w:val="en-US" w:eastAsia="en-US"/>
          <w:rPrChange w:id="4338" w:author="SA R2-1809111" w:date="2018-05-29T11:16:00Z">
            <w:rPr>
              <w:ins w:id="4339" w:author="SA R2-1809111" w:date="2018-05-29T11:11:00Z"/>
              <w:rFonts w:ascii="Courier New" w:eastAsia="SimSun" w:hAnsi="Courier New"/>
              <w:noProof/>
              <w:sz w:val="16"/>
              <w:lang w:val="en-US" w:eastAsia="zh-CN"/>
            </w:rPr>
          </w:rPrChange>
        </w:rPr>
        <w:pPrChange w:id="4340"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41" w:author="SA R2-1809111" w:date="2018-05-29T11:13:00Z">
        <w:r w:rsidRPr="008621E8">
          <w:rPr>
            <w:highlight w:val="cyan"/>
            <w:lang w:val="en-US" w:eastAsia="en-US"/>
          </w:rPr>
          <w:tab/>
        </w:r>
        <w:r w:rsidRPr="008621E8">
          <w:rPr>
            <w:highlight w:val="cyan"/>
            <w:lang w:val="en-US" w:eastAsia="en-US"/>
          </w:rPr>
          <w:tab/>
          <w:t>ng-5g-s-tmsi-part</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4342" w:author="SA R2-1809111" w:date="2018-05-29T11:16:00Z">
        <w:r w:rsidR="003A06F8" w:rsidRPr="008621E8">
          <w:rPr>
            <w:highlight w:val="cyan"/>
            <w:lang w:val="en-US" w:eastAsia="en-US"/>
          </w:rPr>
          <w:t>BIT STRING (SIZE (8))</w:t>
        </w:r>
      </w:ins>
    </w:p>
    <w:p w14:paraId="38DBD5B8" w14:textId="77777777" w:rsidR="00380BBC" w:rsidRPr="008621E8" w:rsidRDefault="00F8523B" w:rsidP="008C4961">
      <w:pPr>
        <w:pStyle w:val="PL"/>
        <w:rPr>
          <w:ins w:id="4343" w:author="SA R2-1809111" w:date="2018-05-29T11:10:00Z"/>
          <w:highlight w:val="cyan"/>
          <w:lang w:val="en-US"/>
        </w:rPr>
      </w:pPr>
      <w:ins w:id="4344" w:author="SA R2-1809111" w:date="2018-05-29T11:13:00Z">
        <w:r w:rsidRPr="008621E8">
          <w:rPr>
            <w:highlight w:val="cyan"/>
            <w:lang w:val="en-US"/>
          </w:rPr>
          <w:t xml:space="preserve">  </w:t>
        </w:r>
      </w:ins>
      <w:ins w:id="4345" w:author="SA R2-1809111" w:date="2018-05-29T11:14:00Z">
        <w:r w:rsidRPr="008621E8">
          <w:rPr>
            <w:highlight w:val="cyan"/>
            <w:lang w:val="en-US"/>
          </w:rPr>
          <w:tab/>
        </w:r>
      </w:ins>
      <w:ins w:id="4346" w:author="SA R2-1809111" w:date="2018-05-29T11:13:00Z">
        <w:r w:rsidRPr="008621E8">
          <w:rPr>
            <w:highlight w:val="cyan"/>
            <w:lang w:val="en-US"/>
          </w:rPr>
          <w:t>}</w:t>
        </w:r>
      </w:ins>
      <w:ins w:id="4347" w:author="SA R2-1809111" w:date="2018-05-29T11:14:00Z">
        <w:r w:rsidRPr="008621E8">
          <w:rPr>
            <w:highlight w:val="cyan"/>
            <w:lang w:val="en-US"/>
          </w:rPr>
          <w:tab/>
        </w:r>
        <w:r w:rsidRPr="008621E8">
          <w:rPr>
            <w:highlight w:val="cyan"/>
            <w:lang w:val="en-US"/>
          </w:rPr>
          <w:tab/>
        </w:r>
        <w:r w:rsidRPr="008621E8">
          <w:rPr>
            <w:highlight w:val="cyan"/>
            <w:lang w:val="en-US"/>
          </w:rPr>
          <w:tab/>
        </w:r>
      </w:ins>
      <w:ins w:id="4348" w:author="SA R2-1809111" w:date="2018-05-29T11:17: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349" w:author="SA R2-1809111" w:date="2018-05-29T11:18: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350" w:author="SA R2-1809111" w:date="2018-05-29T11:14:00Z">
        <w:r w:rsidRPr="008621E8">
          <w:rPr>
            <w:highlight w:val="cyan"/>
            <w:lang w:val="en-US"/>
          </w:rPr>
          <w:t>OPTIONAL,</w:t>
        </w:r>
      </w:ins>
    </w:p>
    <w:p w14:paraId="64A2BB40" w14:textId="77777777" w:rsidR="00380BBC" w:rsidRPr="008621E8" w:rsidDel="00F8523B" w:rsidRDefault="00380BBC" w:rsidP="008C4961">
      <w:pPr>
        <w:pStyle w:val="PL"/>
        <w:rPr>
          <w:ins w:id="4351" w:author="SA R2 -1807910" w:date="2018-05-15T07:43:00Z"/>
          <w:del w:id="4352" w:author="SA R2-1809111" w:date="2018-05-29T11:14:00Z"/>
          <w:highlight w:val="cyan"/>
          <w:lang w:val="en-US"/>
        </w:rPr>
      </w:pPr>
    </w:p>
    <w:p w14:paraId="51F6640F" w14:textId="77777777" w:rsidR="00D61455" w:rsidRPr="008621E8" w:rsidDel="00F8523B" w:rsidRDefault="00D61455" w:rsidP="00D61455">
      <w:pPr>
        <w:pStyle w:val="PL"/>
        <w:rPr>
          <w:ins w:id="4353" w:author="SA R2 -1807910" w:date="2018-05-15T07:43:00Z"/>
          <w:del w:id="4354" w:author="SA R2-1809111" w:date="2018-05-29T11:14:00Z"/>
          <w:highlight w:val="cyan"/>
        </w:rPr>
      </w:pPr>
    </w:p>
    <w:p w14:paraId="74697D2C" w14:textId="77777777" w:rsidR="00D61455" w:rsidRPr="008621E8" w:rsidRDefault="00D61455" w:rsidP="00D61455">
      <w:pPr>
        <w:pStyle w:val="PL"/>
        <w:rPr>
          <w:ins w:id="4355" w:author="SA R2 -1807910" w:date="2018-05-15T07:43:00Z"/>
          <w:highlight w:val="cyan"/>
        </w:rPr>
      </w:pPr>
      <w:ins w:id="4356"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357" w:author="Rapporteur SA Rev1" w:date="2018-05-24T19:55:00Z">
        <w:r w:rsidR="007570A5" w:rsidRPr="008621E8">
          <w:rPr>
            <w:color w:val="993366"/>
            <w:highlight w:val="cyan"/>
          </w:rPr>
          <w:t xml:space="preserve"> </w:t>
        </w:r>
      </w:ins>
      <w:ins w:id="4358"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359"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r w:rsidRPr="008621E8">
          <w:rPr>
            <w:highlight w:val="cyan"/>
          </w:rPr>
          <w:t>,</w:t>
        </w:r>
      </w:ins>
    </w:p>
    <w:p w14:paraId="0DF3E624" w14:textId="77777777" w:rsidR="00D61455" w:rsidRPr="008621E8" w:rsidRDefault="00D61455" w:rsidP="00D61455">
      <w:pPr>
        <w:pStyle w:val="PL"/>
        <w:rPr>
          <w:ins w:id="4360" w:author="SA R2 -1807910" w:date="2018-05-15T07:43:00Z"/>
          <w:highlight w:val="cyan"/>
        </w:rPr>
      </w:pPr>
      <w:ins w:id="436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362"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ins>
    </w:p>
    <w:p w14:paraId="60D0AEF2" w14:textId="77777777" w:rsidR="00D61455" w:rsidRPr="008621E8" w:rsidRDefault="00D61455" w:rsidP="008C4961">
      <w:pPr>
        <w:pStyle w:val="PL"/>
        <w:rPr>
          <w:ins w:id="4363" w:author="SA R2 -1807910" w:date="2018-05-15T07:43:00Z"/>
          <w:highlight w:val="cyan"/>
          <w:lang w:val="en-US"/>
        </w:rPr>
      </w:pPr>
    </w:p>
    <w:p w14:paraId="40D458C6" w14:textId="77777777" w:rsidR="00D61455" w:rsidRPr="008621E8" w:rsidRDefault="00D61455" w:rsidP="008C4961">
      <w:pPr>
        <w:pStyle w:val="PL"/>
        <w:rPr>
          <w:ins w:id="4364" w:author="SA R2 -1807910" w:date="2018-05-15T07:43:00Z"/>
          <w:highlight w:val="cyan"/>
          <w:lang w:val="en-US"/>
        </w:rPr>
      </w:pPr>
      <w:ins w:id="4365" w:author="SA R2 -1807910" w:date="2018-05-15T07:43:00Z">
        <w:r w:rsidRPr="008621E8">
          <w:rPr>
            <w:highlight w:val="cyan"/>
            <w:lang w:val="en-US"/>
          </w:rPr>
          <w:t>}</w:t>
        </w:r>
      </w:ins>
    </w:p>
    <w:p w14:paraId="2D5E7C1F" w14:textId="77777777" w:rsidR="00D61455" w:rsidRPr="008621E8" w:rsidRDefault="00D61455" w:rsidP="008C4961">
      <w:pPr>
        <w:pStyle w:val="PL"/>
        <w:rPr>
          <w:ins w:id="4366" w:author="SA R2 -1807910" w:date="2018-05-15T07:43:00Z"/>
          <w:highlight w:val="cyan"/>
          <w:lang w:val="en-US"/>
        </w:rPr>
      </w:pPr>
    </w:p>
    <w:p w14:paraId="1CCC8316" w14:textId="77777777" w:rsidR="00D61455" w:rsidRPr="008621E8" w:rsidRDefault="00D61455" w:rsidP="008C4961">
      <w:pPr>
        <w:pStyle w:val="PL"/>
        <w:rPr>
          <w:ins w:id="4367" w:author="SA R2 -1807910" w:date="2018-05-15T07:43:00Z"/>
          <w:highlight w:val="cyan"/>
          <w:lang w:val="en-US"/>
        </w:rPr>
      </w:pPr>
    </w:p>
    <w:p w14:paraId="6CCDA3F4" w14:textId="77777777" w:rsidR="00D61455" w:rsidRPr="008621E8" w:rsidRDefault="00D61455" w:rsidP="008C4961">
      <w:pPr>
        <w:pStyle w:val="PL"/>
        <w:rPr>
          <w:ins w:id="4368" w:author="SA R2 -1807910" w:date="2018-05-15T07:43:00Z"/>
          <w:highlight w:val="cyan"/>
          <w:lang w:val="en-US"/>
        </w:rPr>
      </w:pPr>
    </w:p>
    <w:p w14:paraId="2817B3FD" w14:textId="77777777" w:rsidR="00D61455" w:rsidRPr="008621E8" w:rsidRDefault="00D61455" w:rsidP="008C4961">
      <w:pPr>
        <w:pStyle w:val="PL"/>
        <w:rPr>
          <w:ins w:id="4369" w:author="SA R2 -1807910" w:date="2018-05-15T07:43:00Z"/>
          <w:highlight w:val="cyan"/>
          <w:lang w:val="en-US"/>
        </w:rPr>
      </w:pPr>
      <w:ins w:id="4370" w:author="SA R2 -1807910" w:date="2018-05-15T07:43:00Z">
        <w:r w:rsidRPr="008621E8">
          <w:rPr>
            <w:highlight w:val="cyan"/>
            <w:lang w:val="en-US"/>
          </w:rPr>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060BD90" w14:textId="77777777" w:rsidR="00D61455" w:rsidRPr="008621E8" w:rsidRDefault="00D61455" w:rsidP="008C4961">
      <w:pPr>
        <w:pStyle w:val="PL"/>
        <w:rPr>
          <w:ins w:id="4371" w:author="SA R2 -1807910" w:date="2018-05-15T07:43:00Z"/>
          <w:highlight w:val="cyan"/>
          <w:lang w:val="en-US"/>
        </w:rPr>
      </w:pPr>
      <w:ins w:id="4372"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0A551030" w14:textId="77777777" w:rsidR="00D61455" w:rsidRPr="008621E8" w:rsidRDefault="00D61455" w:rsidP="008C4961">
      <w:pPr>
        <w:pStyle w:val="PL"/>
        <w:rPr>
          <w:ins w:id="4373" w:author="SA R2 -1807910" w:date="2018-05-15T07:43:00Z"/>
          <w:highlight w:val="cyan"/>
          <w:lang w:val="en-US"/>
        </w:rPr>
      </w:pPr>
      <w:ins w:id="4374" w:author="SA R2 -1807910" w:date="2018-05-15T07:43:00Z">
        <w:r w:rsidRPr="008621E8">
          <w:rPr>
            <w:highlight w:val="cyan"/>
            <w:lang w:val="en-US"/>
          </w:rPr>
          <w:tab/>
          <w:t>amf-Set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SetID,</w:t>
        </w:r>
      </w:ins>
    </w:p>
    <w:p w14:paraId="7C5AB0DD" w14:textId="77777777" w:rsidR="00D61455" w:rsidRPr="008621E8" w:rsidRDefault="00D61455" w:rsidP="008C4961">
      <w:pPr>
        <w:pStyle w:val="PL"/>
        <w:rPr>
          <w:ins w:id="4375" w:author="SA R2 -1807910" w:date="2018-05-15T07:43:00Z"/>
          <w:highlight w:val="cyan"/>
          <w:lang w:val="en-US"/>
        </w:rPr>
      </w:pPr>
      <w:ins w:id="4376" w:author="SA R2 -1807910" w:date="2018-05-15T07:43:00Z">
        <w:r w:rsidRPr="008621E8">
          <w:rPr>
            <w:highlight w:val="cyan"/>
            <w:lang w:val="en-US"/>
          </w:rPr>
          <w:tab/>
          <w:t>amf-Point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Pointer,</w:t>
        </w:r>
      </w:ins>
    </w:p>
    <w:p w14:paraId="3E400DAA" w14:textId="77777777" w:rsidR="00D61455" w:rsidRPr="008621E8" w:rsidRDefault="00D61455" w:rsidP="008C4961">
      <w:pPr>
        <w:pStyle w:val="PL"/>
        <w:rPr>
          <w:ins w:id="4377" w:author="SA R2 -1807910" w:date="2018-05-15T07:43:00Z"/>
          <w:highlight w:val="cyan"/>
          <w:lang w:val="en-US"/>
        </w:rPr>
      </w:pPr>
      <w:ins w:id="4378" w:author="SA R2 -1807910" w:date="2018-05-15T07:43:00Z">
        <w:r w:rsidRPr="008621E8">
          <w:rPr>
            <w:highlight w:val="cyan"/>
            <w:lang w:val="en-US"/>
          </w:rPr>
          <w:tab/>
          <w:t>amf-Reg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RegionID</w:t>
        </w:r>
      </w:ins>
    </w:p>
    <w:p w14:paraId="3A590481" w14:textId="77777777" w:rsidR="00D61455" w:rsidRPr="008621E8" w:rsidRDefault="00D61455" w:rsidP="008C4961">
      <w:pPr>
        <w:pStyle w:val="PL"/>
        <w:rPr>
          <w:ins w:id="4379" w:author="SA R2 -1807910" w:date="2018-05-15T07:43:00Z"/>
          <w:highlight w:val="cyan"/>
          <w:lang w:val="en-US"/>
        </w:rPr>
      </w:pPr>
      <w:ins w:id="4380" w:author="SA R2 -1807910" w:date="2018-05-15T07:43:00Z">
        <w:r w:rsidRPr="008621E8">
          <w:rPr>
            <w:highlight w:val="cyan"/>
            <w:lang w:val="en-US"/>
          </w:rPr>
          <w:t>}</w:t>
        </w:r>
      </w:ins>
    </w:p>
    <w:p w14:paraId="040EA93A" w14:textId="77777777" w:rsidR="00D61455" w:rsidRPr="008621E8" w:rsidRDefault="00D61455" w:rsidP="008C4961">
      <w:pPr>
        <w:pStyle w:val="PL"/>
        <w:rPr>
          <w:ins w:id="4381" w:author="SA R2 -1807910" w:date="2018-05-15T07:43:00Z"/>
          <w:highlight w:val="cyan"/>
          <w:lang w:val="en-US"/>
        </w:rPr>
      </w:pPr>
    </w:p>
    <w:p w14:paraId="417EB9D0" w14:textId="77777777" w:rsidR="00D61455" w:rsidRPr="008621E8" w:rsidRDefault="00D61455" w:rsidP="008C4961">
      <w:pPr>
        <w:pStyle w:val="PL"/>
        <w:rPr>
          <w:ins w:id="4382" w:author="SA R2 -1807910" w:date="2018-05-15T07:43:00Z"/>
          <w:highlight w:val="cyan"/>
        </w:rPr>
      </w:pPr>
      <w:ins w:id="4383" w:author="SA R2 -1807910" w:date="2018-05-15T07:43:00Z">
        <w:r w:rsidRPr="008621E8">
          <w:rPr>
            <w:highlight w:val="cyan"/>
          </w:rPr>
          <w:t>-- TAG-RRCSETUPCOMPLETE-STOP</w:t>
        </w:r>
      </w:ins>
    </w:p>
    <w:p w14:paraId="35AB2CB1" w14:textId="77777777" w:rsidR="00D61455" w:rsidRPr="008621E8" w:rsidRDefault="00D61455" w:rsidP="008C4961">
      <w:pPr>
        <w:pStyle w:val="PL"/>
        <w:rPr>
          <w:ins w:id="4384" w:author="SA R2 -1807910" w:date="2018-05-15T07:43:00Z"/>
          <w:highlight w:val="cyan"/>
        </w:rPr>
      </w:pPr>
      <w:ins w:id="4385" w:author="SA R2 -1807910" w:date="2018-05-15T07:43:00Z">
        <w:r w:rsidRPr="008621E8">
          <w:rPr>
            <w:highlight w:val="cyan"/>
          </w:rPr>
          <w:t>-- ASN1STOP</w:t>
        </w:r>
      </w:ins>
    </w:p>
    <w:p w14:paraId="02DE4AC3" w14:textId="77777777" w:rsidR="007239D4" w:rsidRPr="008621E8" w:rsidRDefault="007239D4" w:rsidP="00D61455">
      <w:pPr>
        <w:pStyle w:val="EditorsNote"/>
        <w:rPr>
          <w:ins w:id="4386" w:author="SA R2 -1807910" w:date="2018-05-24T09:10:00Z"/>
          <w:highlight w:val="cyan"/>
        </w:rPr>
      </w:pPr>
    </w:p>
    <w:p w14:paraId="24E6C0C1" w14:textId="77777777" w:rsidR="00637C87" w:rsidRPr="00637C87" w:rsidRDefault="00D61455" w:rsidP="00637C87">
      <w:pPr>
        <w:pStyle w:val="EditorsNote"/>
        <w:rPr>
          <w:ins w:id="4387" w:author="SA R2 -1807910" w:date="2018-05-15T07:43:00Z"/>
          <w:rFonts w:eastAsia="MS Mincho"/>
          <w:highlight w:val="cyan"/>
          <w:rPrChange w:id="4388" w:author="SA R2 -1807910" w:date="2018-05-24T09:10:00Z">
            <w:rPr>
              <w:ins w:id="4389" w:author="SA R2 -1807910" w:date="2018-05-15T07:43:00Z"/>
              <w:iCs/>
            </w:rPr>
          </w:rPrChange>
        </w:rPr>
        <w:pPrChange w:id="4390" w:author="SA R2 -1807910" w:date="2018-05-24T09:10:00Z">
          <w:pPr/>
        </w:pPrChange>
      </w:pPr>
      <w:ins w:id="4391" w:author="SA R2 -1807910" w:date="2018-05-15T07:43:00Z">
        <w:r w:rsidRPr="008621E8">
          <w:rPr>
            <w:highlight w:val="cyan"/>
          </w:rPr>
          <w:t xml:space="preserve">Editor’s Note: </w:t>
        </w:r>
        <w:r w:rsidRPr="008621E8">
          <w:rPr>
            <w:highlight w:val="cyan"/>
            <w:lang w:val="sv-SE"/>
          </w:rPr>
          <w:t>FFS Field description of 5GC identifiers and other other information</w:t>
        </w:r>
        <w:r w:rsidRPr="008621E8">
          <w:rPr>
            <w:highlight w:val="cyan"/>
          </w:rPr>
          <w:t xml:space="preserve">. </w:t>
        </w:r>
        <w:bookmarkEnd w:id="4272"/>
      </w:ins>
    </w:p>
    <w:p w14:paraId="437D8282" w14:textId="77777777" w:rsidR="006E0408" w:rsidRPr="008621E8" w:rsidRDefault="006E0408" w:rsidP="006E0408">
      <w:pPr>
        <w:pStyle w:val="Heading4"/>
        <w:rPr>
          <w:ins w:id="4392" w:author="SA R2-1805225" w:date="2018-06-02T01:29:00Z"/>
          <w:highlight w:val="cyan"/>
        </w:rPr>
      </w:pPr>
      <w:ins w:id="4393" w:author="SA R2-1805225" w:date="2018-06-02T01:29:00Z">
        <w:r w:rsidRPr="008621E8">
          <w:rPr>
            <w:highlight w:val="cyan"/>
          </w:rPr>
          <w:t>–</w:t>
        </w:r>
        <w:r w:rsidRPr="008621E8">
          <w:rPr>
            <w:highlight w:val="cyan"/>
          </w:rPr>
          <w:tab/>
        </w:r>
        <w:r w:rsidRPr="008621E8">
          <w:rPr>
            <w:bCs/>
            <w:i/>
            <w:iCs/>
            <w:noProof/>
            <w:highlight w:val="cyan"/>
          </w:rPr>
          <w:t>RRCSystemInfoRequest</w:t>
        </w:r>
      </w:ins>
    </w:p>
    <w:p w14:paraId="41049044" w14:textId="77777777" w:rsidR="006E0408" w:rsidRPr="008621E8" w:rsidRDefault="006E0408" w:rsidP="006E0408">
      <w:pPr>
        <w:rPr>
          <w:ins w:id="4394" w:author="SA R2-1805225" w:date="2018-06-02T01:29:00Z"/>
          <w:highlight w:val="cyan"/>
          <w:lang w:eastAsia="en-US"/>
        </w:rPr>
      </w:pPr>
      <w:ins w:id="4395" w:author="SA R2-1805225" w:date="2018-06-02T01:29:00Z">
        <w:r w:rsidRPr="008621E8">
          <w:rPr>
            <w:highlight w:val="cyan"/>
          </w:rPr>
          <w:t xml:space="preserve">The </w:t>
        </w:r>
      </w:ins>
      <w:ins w:id="4396" w:author="SA R2-1805225" w:date="2018-06-02T01:30:00Z">
        <w:r w:rsidRPr="008621E8">
          <w:rPr>
            <w:bCs/>
            <w:i/>
            <w:iCs/>
            <w:noProof/>
            <w:highlight w:val="cyan"/>
          </w:rPr>
          <w:t>RRCSystemInfoRequest</w:t>
        </w:r>
        <w:r w:rsidRPr="008621E8">
          <w:rPr>
            <w:highlight w:val="cyan"/>
          </w:rPr>
          <w:t xml:space="preserve"> </w:t>
        </w:r>
      </w:ins>
      <w:ins w:id="4397" w:author="SA R2-1805225" w:date="2018-06-02T01:29:00Z">
        <w:r w:rsidRPr="008621E8">
          <w:rPr>
            <w:highlight w:val="cyan"/>
          </w:rPr>
          <w:t xml:space="preserve">message is used to request the </w:t>
        </w:r>
        <w:r w:rsidRPr="008621E8">
          <w:rPr>
            <w:highlight w:val="cyan"/>
            <w:lang w:eastAsia="zh-CN"/>
          </w:rPr>
          <w:t>other SI</w:t>
        </w:r>
        <w:r w:rsidRPr="008621E8">
          <w:rPr>
            <w:highlight w:val="cyan"/>
          </w:rPr>
          <w:t>.</w:t>
        </w:r>
      </w:ins>
    </w:p>
    <w:p w14:paraId="671F4EC7" w14:textId="77777777" w:rsidR="006E0408" w:rsidRPr="008621E8" w:rsidRDefault="006E0408" w:rsidP="006E0408">
      <w:pPr>
        <w:pStyle w:val="B1"/>
        <w:keepNext/>
        <w:keepLines/>
        <w:rPr>
          <w:ins w:id="4398" w:author="SA R2-1805225" w:date="2018-06-02T01:29:00Z"/>
          <w:highlight w:val="cyan"/>
        </w:rPr>
      </w:pPr>
      <w:ins w:id="4399" w:author="SA R2-1805225" w:date="2018-06-02T01:29:00Z">
        <w:r w:rsidRPr="008621E8">
          <w:rPr>
            <w:highlight w:val="cyan"/>
          </w:rPr>
          <w:lastRenderedPageBreak/>
          <w:t>Signalling radio bearer: SRB0</w:t>
        </w:r>
      </w:ins>
    </w:p>
    <w:p w14:paraId="371E0C79" w14:textId="77777777" w:rsidR="006E0408" w:rsidRPr="008621E8" w:rsidRDefault="006E0408" w:rsidP="006E0408">
      <w:pPr>
        <w:pStyle w:val="B1"/>
        <w:keepNext/>
        <w:keepLines/>
        <w:rPr>
          <w:ins w:id="4400" w:author="SA R2-1805225" w:date="2018-06-02T01:29:00Z"/>
          <w:highlight w:val="cyan"/>
        </w:rPr>
      </w:pPr>
      <w:ins w:id="4401" w:author="SA R2-1805225" w:date="2018-06-02T01:29:00Z">
        <w:r w:rsidRPr="008621E8">
          <w:rPr>
            <w:highlight w:val="cyan"/>
          </w:rPr>
          <w:t>RLC-SAP: TM</w:t>
        </w:r>
      </w:ins>
    </w:p>
    <w:p w14:paraId="16D1522E" w14:textId="77777777" w:rsidR="006E0408" w:rsidRPr="008621E8" w:rsidRDefault="006E0408" w:rsidP="006E0408">
      <w:pPr>
        <w:pStyle w:val="B1"/>
        <w:keepNext/>
        <w:keepLines/>
        <w:rPr>
          <w:ins w:id="4402" w:author="SA R2-1805225" w:date="2018-06-02T01:29:00Z"/>
          <w:highlight w:val="cyan"/>
        </w:rPr>
      </w:pPr>
      <w:ins w:id="4403" w:author="SA R2-1805225" w:date="2018-06-02T01:29:00Z">
        <w:r w:rsidRPr="008621E8">
          <w:rPr>
            <w:highlight w:val="cyan"/>
          </w:rPr>
          <w:t>Logical channel: CCCH</w:t>
        </w:r>
      </w:ins>
    </w:p>
    <w:p w14:paraId="774A687A" w14:textId="77777777" w:rsidR="006E0408" w:rsidRPr="008621E8" w:rsidRDefault="006E0408" w:rsidP="006E0408">
      <w:pPr>
        <w:pStyle w:val="B1"/>
        <w:keepNext/>
        <w:keepLines/>
        <w:rPr>
          <w:ins w:id="4404" w:author="SA R2-1805225" w:date="2018-06-02T01:29:00Z"/>
          <w:rFonts w:eastAsia="SimSun"/>
          <w:highlight w:val="cyan"/>
          <w:lang w:eastAsia="zh-CN"/>
        </w:rPr>
      </w:pPr>
      <w:ins w:id="4405" w:author="SA R2-1805225" w:date="2018-06-02T01:29:00Z">
        <w:r w:rsidRPr="008621E8">
          <w:rPr>
            <w:highlight w:val="cyan"/>
          </w:rPr>
          <w:t xml:space="preserve">Direction: UE to </w:t>
        </w:r>
        <w:r w:rsidRPr="008621E8">
          <w:rPr>
            <w:rFonts w:eastAsia="SimSun"/>
            <w:highlight w:val="cyan"/>
            <w:lang w:eastAsia="zh-CN"/>
          </w:rPr>
          <w:t>NR</w:t>
        </w:r>
      </w:ins>
    </w:p>
    <w:p w14:paraId="7C97123E" w14:textId="77777777" w:rsidR="006E0408" w:rsidRPr="008621E8" w:rsidRDefault="006E0408" w:rsidP="006E0408">
      <w:pPr>
        <w:pStyle w:val="TH"/>
        <w:rPr>
          <w:ins w:id="4406" w:author="SA R2-1805225" w:date="2018-06-02T01:29:00Z"/>
          <w:bCs/>
          <w:i/>
          <w:iCs/>
          <w:noProof/>
          <w:highlight w:val="cyan"/>
          <w:lang w:eastAsia="en-US"/>
        </w:rPr>
      </w:pPr>
      <w:ins w:id="4407" w:author="SA R2-1805225" w:date="2018-06-02T01:29:00Z">
        <w:r w:rsidRPr="008621E8">
          <w:rPr>
            <w:bCs/>
            <w:i/>
            <w:iCs/>
            <w:noProof/>
            <w:highlight w:val="cyan"/>
          </w:rPr>
          <w:t>RRCSystemInfoRequest message</w:t>
        </w:r>
      </w:ins>
    </w:p>
    <w:p w14:paraId="4AA3D387" w14:textId="77777777" w:rsidR="006E0408" w:rsidRPr="008621E8" w:rsidRDefault="006E0408" w:rsidP="006E0408">
      <w:pPr>
        <w:pStyle w:val="PL"/>
        <w:rPr>
          <w:ins w:id="4408" w:author="SA R2-1805225" w:date="2018-06-02T01:32:00Z"/>
          <w:highlight w:val="cyan"/>
        </w:rPr>
      </w:pPr>
      <w:ins w:id="4409" w:author="SA R2-1805225" w:date="2018-06-02T01:29:00Z">
        <w:r w:rsidRPr="008621E8">
          <w:rPr>
            <w:highlight w:val="cyan"/>
          </w:rPr>
          <w:t>-- ASN1START</w:t>
        </w:r>
      </w:ins>
    </w:p>
    <w:p w14:paraId="09F6B764" w14:textId="77777777" w:rsidR="002A62EA" w:rsidRPr="008621E8" w:rsidRDefault="002A62EA" w:rsidP="002A62EA">
      <w:pPr>
        <w:pStyle w:val="PL"/>
        <w:rPr>
          <w:ins w:id="4410" w:author="SA R2-1805225" w:date="2018-06-02T01:32:00Z"/>
          <w:highlight w:val="cyan"/>
        </w:rPr>
      </w:pPr>
      <w:ins w:id="4411" w:author="SA R2-1805225" w:date="2018-06-02T01:32:00Z">
        <w:r w:rsidRPr="008621E8">
          <w:rPr>
            <w:highlight w:val="cyan"/>
          </w:rPr>
          <w:t>-- TAG-RRCSYETEMINFOREQUEST-START</w:t>
        </w:r>
      </w:ins>
    </w:p>
    <w:p w14:paraId="58E62688" w14:textId="77777777" w:rsidR="006E0408" w:rsidRPr="008621E8" w:rsidRDefault="006E0408" w:rsidP="006E0408">
      <w:pPr>
        <w:pStyle w:val="PL"/>
        <w:rPr>
          <w:ins w:id="4412" w:author="SA R2-1805225" w:date="2018-06-02T01:29:00Z"/>
          <w:highlight w:val="cyan"/>
        </w:rPr>
      </w:pPr>
    </w:p>
    <w:p w14:paraId="106119E2" w14:textId="77777777" w:rsidR="002A62EA" w:rsidRPr="008621E8" w:rsidRDefault="002A62EA" w:rsidP="006E0408">
      <w:pPr>
        <w:pStyle w:val="PL"/>
        <w:rPr>
          <w:ins w:id="4413" w:author="SA R2-1805225" w:date="2018-06-02T01:37:00Z"/>
          <w:highlight w:val="cyan"/>
        </w:rPr>
      </w:pPr>
      <w:ins w:id="4414" w:author="SA R2-1805225" w:date="2018-06-02T01:37:00Z">
        <w:r w:rsidRPr="008621E8">
          <w:rPr>
            <w:highlight w:val="cyan"/>
          </w:rPr>
          <w:t>RRCSystemInfoRequest ::= SEQUENCE {</w:t>
        </w:r>
      </w:ins>
    </w:p>
    <w:p w14:paraId="782AAAD8" w14:textId="77777777" w:rsidR="006E0408" w:rsidRPr="008621E8" w:rsidRDefault="006E0408" w:rsidP="006E0408">
      <w:pPr>
        <w:pStyle w:val="PL"/>
        <w:rPr>
          <w:ins w:id="4415" w:author="SA R2-1805225" w:date="2018-06-02T01:29:00Z"/>
          <w:highlight w:val="cyan"/>
        </w:rPr>
      </w:pPr>
      <w:ins w:id="4416" w:author="SA R2-1805225" w:date="2018-06-02T01:29: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17E92612" w14:textId="77777777" w:rsidR="006E0408" w:rsidRPr="008621E8" w:rsidRDefault="006E0408" w:rsidP="006E0408">
      <w:pPr>
        <w:pStyle w:val="PL"/>
        <w:rPr>
          <w:ins w:id="4417" w:author="SA R2-1805225" w:date="2018-06-02T01:29:00Z"/>
          <w:highlight w:val="cyan"/>
        </w:rPr>
      </w:pPr>
      <w:ins w:id="4418" w:author="SA R2-1805225" w:date="2018-06-02T01:29:00Z">
        <w:r w:rsidRPr="008621E8">
          <w:rPr>
            <w:highlight w:val="cyan"/>
          </w:rPr>
          <w:tab/>
        </w:r>
        <w:r w:rsidRPr="008621E8">
          <w:rPr>
            <w:highlight w:val="cyan"/>
          </w:rPr>
          <w:tab/>
        </w:r>
      </w:ins>
      <w:ins w:id="4419" w:author="SA R2-1805225" w:date="2018-06-02T01:56:00Z">
        <w:r w:rsidR="00FB09C2" w:rsidRPr="008621E8">
          <w:rPr>
            <w:highlight w:val="cyan"/>
          </w:rPr>
          <w:t>rrc</w:t>
        </w:r>
      </w:ins>
      <w:ins w:id="4420" w:author="SA R2-1805225" w:date="2018-06-02T01:29:00Z">
        <w:r w:rsidRPr="008621E8">
          <w:rPr>
            <w:highlight w:val="cyan"/>
            <w:lang w:eastAsia="zh-CN"/>
          </w:rPr>
          <w:t>SystemInfo</w:t>
        </w:r>
        <w:r w:rsidRPr="008621E8">
          <w:rPr>
            <w:highlight w:val="cyan"/>
          </w:rPr>
          <w:t>Request-r</w:t>
        </w:r>
        <w:r w:rsidRPr="008621E8">
          <w:rPr>
            <w:highlight w:val="cyan"/>
            <w:lang w:eastAsia="zh-CN"/>
          </w:rPr>
          <w:t>15</w:t>
        </w:r>
        <w:r w:rsidRPr="008621E8">
          <w:rPr>
            <w:highlight w:val="cyan"/>
          </w:rPr>
          <w:tab/>
        </w:r>
        <w:r w:rsidRPr="008621E8">
          <w:rPr>
            <w:highlight w:val="cyan"/>
          </w:rPr>
          <w:tab/>
        </w:r>
        <w:r w:rsidRPr="008621E8">
          <w:rPr>
            <w:highlight w:val="cyan"/>
          </w:rPr>
          <w:tab/>
        </w:r>
        <w:r w:rsidRPr="008621E8">
          <w:rPr>
            <w:highlight w:val="cyan"/>
            <w:lang w:eastAsia="zh-CN"/>
          </w:rPr>
          <w:t>RRCSystemInfo</w:t>
        </w:r>
        <w:r w:rsidRPr="008621E8">
          <w:rPr>
            <w:highlight w:val="cyan"/>
          </w:rPr>
          <w:t>Request-r</w:t>
        </w:r>
        <w:r w:rsidRPr="008621E8">
          <w:rPr>
            <w:highlight w:val="cyan"/>
            <w:lang w:eastAsia="zh-CN"/>
          </w:rPr>
          <w:t>15</w:t>
        </w:r>
        <w:r w:rsidRPr="008621E8">
          <w:rPr>
            <w:highlight w:val="cyan"/>
          </w:rPr>
          <w:t>-IEs,</w:t>
        </w:r>
      </w:ins>
    </w:p>
    <w:p w14:paraId="66662EEB" w14:textId="77777777" w:rsidR="006E0408" w:rsidRPr="008621E8" w:rsidRDefault="006E0408" w:rsidP="006E0408">
      <w:pPr>
        <w:pStyle w:val="PL"/>
        <w:rPr>
          <w:ins w:id="4421" w:author="SA R2-1805225" w:date="2018-06-02T01:29:00Z"/>
          <w:highlight w:val="cyan"/>
        </w:rPr>
      </w:pPr>
      <w:ins w:id="4422" w:author="SA R2-1805225" w:date="2018-06-02T01:29: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922D7EA" w14:textId="77777777" w:rsidR="006E0408" w:rsidRPr="008621E8" w:rsidRDefault="006E0408" w:rsidP="006E0408">
      <w:pPr>
        <w:pStyle w:val="PL"/>
        <w:rPr>
          <w:ins w:id="4423" w:author="SA R2-1805225" w:date="2018-06-02T01:29:00Z"/>
          <w:highlight w:val="cyan"/>
        </w:rPr>
      </w:pPr>
      <w:ins w:id="4424" w:author="SA R2-1805225" w:date="2018-06-02T01:29:00Z">
        <w:r w:rsidRPr="008621E8">
          <w:rPr>
            <w:highlight w:val="cyan"/>
          </w:rPr>
          <w:tab/>
          <w:t>}</w:t>
        </w:r>
      </w:ins>
    </w:p>
    <w:p w14:paraId="48C23773" w14:textId="77777777" w:rsidR="006E0408" w:rsidRPr="008621E8" w:rsidRDefault="006E0408" w:rsidP="006E0408">
      <w:pPr>
        <w:pStyle w:val="PL"/>
        <w:rPr>
          <w:ins w:id="4425" w:author="SA R2-1805225" w:date="2018-06-02T01:29:00Z"/>
          <w:highlight w:val="cyan"/>
        </w:rPr>
      </w:pPr>
      <w:ins w:id="4426" w:author="SA R2-1805225" w:date="2018-06-02T01:29:00Z">
        <w:r w:rsidRPr="008621E8">
          <w:rPr>
            <w:highlight w:val="cyan"/>
          </w:rPr>
          <w:t>}</w:t>
        </w:r>
      </w:ins>
    </w:p>
    <w:p w14:paraId="5DD611F7" w14:textId="77777777" w:rsidR="006E0408" w:rsidRPr="008621E8" w:rsidRDefault="006E0408" w:rsidP="006E0408">
      <w:pPr>
        <w:pStyle w:val="PL"/>
        <w:rPr>
          <w:ins w:id="4427" w:author="SA R2-1805225" w:date="2018-06-02T01:29:00Z"/>
          <w:highlight w:val="cyan"/>
        </w:rPr>
      </w:pPr>
    </w:p>
    <w:p w14:paraId="787C0CBD" w14:textId="77777777" w:rsidR="002A62EA" w:rsidRPr="008621E8" w:rsidRDefault="002A62EA" w:rsidP="006E0408">
      <w:pPr>
        <w:pStyle w:val="PL"/>
        <w:rPr>
          <w:ins w:id="4428" w:author="SA R2-1805225" w:date="2018-06-02T01:37:00Z"/>
          <w:highlight w:val="cyan"/>
        </w:rPr>
      </w:pPr>
      <w:ins w:id="4429" w:author="SA R2-1805225" w:date="2018-06-02T01:37:00Z">
        <w:r w:rsidRPr="008621E8">
          <w:rPr>
            <w:highlight w:val="cyan"/>
          </w:rPr>
          <w:t>RRCSystemInfoRequest-r15-IEs ::= SEQUENCE {</w:t>
        </w:r>
      </w:ins>
    </w:p>
    <w:p w14:paraId="4A01B0F6" w14:textId="77777777" w:rsidR="006E0408" w:rsidRPr="008621E8" w:rsidRDefault="006E0408" w:rsidP="006E0408">
      <w:pPr>
        <w:pStyle w:val="PL"/>
        <w:rPr>
          <w:ins w:id="4430" w:author="SA R2-1805225" w:date="2018-06-02T01:29:00Z"/>
          <w:highlight w:val="cyan"/>
        </w:rPr>
      </w:pPr>
      <w:ins w:id="4431" w:author="SA R2-1805225" w:date="2018-06-02T01:29:00Z">
        <w:r w:rsidRPr="008621E8">
          <w:rPr>
            <w:highlight w:val="cyan"/>
          </w:rPr>
          <w:tab/>
        </w:r>
        <w:r w:rsidRPr="008621E8">
          <w:rPr>
            <w:highlight w:val="cyan"/>
            <w:lang w:eastAsia="zh-CN"/>
          </w:rPr>
          <w:t>request-</w:t>
        </w:r>
        <w:r w:rsidRPr="008621E8">
          <w:rPr>
            <w:highlight w:val="cyan"/>
          </w:rPr>
          <w:t>SIType-</w:t>
        </w:r>
        <w:r w:rsidRPr="008621E8">
          <w:rPr>
            <w:highlight w:val="cyan"/>
            <w:lang w:eastAsia="zh-CN"/>
          </w:rPr>
          <w:t>List</w:t>
        </w:r>
        <w:r w:rsidRPr="008621E8">
          <w:rPr>
            <w:highlight w:val="cyan"/>
          </w:rPr>
          <w:tab/>
        </w:r>
        <w:r w:rsidRPr="008621E8">
          <w:rPr>
            <w:highlight w:val="cyan"/>
          </w:rPr>
          <w:tab/>
        </w:r>
        <w:r w:rsidRPr="008621E8">
          <w:rPr>
            <w:highlight w:val="cyan"/>
          </w:rPr>
          <w:tab/>
        </w:r>
        <w:r w:rsidRPr="008621E8">
          <w:rPr>
            <w:highlight w:val="cyan"/>
          </w:rPr>
          <w:tab/>
        </w:r>
      </w:ins>
      <w:ins w:id="4432" w:author="SA R2-1805225" w:date="2018-06-02T01:38:00Z">
        <w:r w:rsidR="002A62EA" w:rsidRPr="008621E8">
          <w:rPr>
            <w:highlight w:val="cyan"/>
          </w:rPr>
          <w:tab/>
        </w:r>
      </w:ins>
      <w:ins w:id="4433" w:author="SA R2-1805225" w:date="2018-06-02T01:29:00Z">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maxSI-Message)),</w:t>
        </w:r>
      </w:ins>
    </w:p>
    <w:p w14:paraId="3DEEA269" w14:textId="77777777" w:rsidR="006E0408" w:rsidRPr="008621E8" w:rsidRDefault="006E0408" w:rsidP="006E0408">
      <w:pPr>
        <w:pStyle w:val="PL"/>
        <w:shd w:val="clear" w:color="auto" w:fill="E7E6E6"/>
        <w:rPr>
          <w:ins w:id="4434" w:author="SA R2-1805225" w:date="2018-06-02T01:29:00Z"/>
          <w:highlight w:val="cyan"/>
        </w:rPr>
      </w:pPr>
      <w:ins w:id="4435" w:author="SA R2-1805225" w:date="2018-06-02T01:29: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6D97635" w14:textId="77777777" w:rsidR="006E0408" w:rsidRPr="008621E8" w:rsidRDefault="006E0408" w:rsidP="006E0408">
      <w:pPr>
        <w:pStyle w:val="PL"/>
        <w:shd w:val="clear" w:color="auto" w:fill="E7E6E6"/>
        <w:rPr>
          <w:ins w:id="4436" w:author="SA R2-1805225" w:date="2018-06-02T01:29:00Z"/>
          <w:highlight w:val="cyan"/>
        </w:rPr>
      </w:pPr>
      <w:ins w:id="4437" w:author="SA R2-1805225" w:date="2018-06-02T01:29: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F987D7C" w14:textId="77777777" w:rsidR="006E0408" w:rsidRPr="008621E8" w:rsidRDefault="006E0408" w:rsidP="006E0408">
      <w:pPr>
        <w:pStyle w:val="PL"/>
        <w:rPr>
          <w:ins w:id="4438" w:author="SA R2-1805225" w:date="2018-06-02T01:29:00Z"/>
          <w:highlight w:val="cyan"/>
          <w:lang w:eastAsia="zh-CN"/>
        </w:rPr>
      </w:pPr>
      <w:ins w:id="4439" w:author="SA R2-1805225" w:date="2018-06-02T01:29:00Z">
        <w:r w:rsidRPr="008621E8">
          <w:rPr>
            <w:highlight w:val="cyan"/>
          </w:rPr>
          <w:t>}</w:t>
        </w:r>
      </w:ins>
    </w:p>
    <w:p w14:paraId="7812DAA8" w14:textId="77777777" w:rsidR="006E0408" w:rsidRPr="008621E8" w:rsidRDefault="006E0408" w:rsidP="006E0408">
      <w:pPr>
        <w:pStyle w:val="PL"/>
        <w:rPr>
          <w:ins w:id="4440" w:author="SA R2-1805225" w:date="2018-06-02T01:29:00Z"/>
          <w:highlight w:val="cyan"/>
          <w:lang w:eastAsia="zh-CN"/>
        </w:rPr>
      </w:pPr>
    </w:p>
    <w:p w14:paraId="065B4C5B" w14:textId="77777777" w:rsidR="002A62EA" w:rsidRPr="008621E8" w:rsidRDefault="002A62EA" w:rsidP="002A62EA">
      <w:pPr>
        <w:pStyle w:val="PL"/>
        <w:rPr>
          <w:ins w:id="4441" w:author="SA R2-1805225" w:date="2018-06-02T01:33:00Z"/>
          <w:highlight w:val="cyan"/>
        </w:rPr>
      </w:pPr>
      <w:ins w:id="4442" w:author="SA R2-1805225" w:date="2018-06-02T01:33:00Z">
        <w:r w:rsidRPr="008621E8">
          <w:rPr>
            <w:highlight w:val="cyan"/>
          </w:rPr>
          <w:t>-- TAG-RRCSYETEMINFOREQUEST-STOP</w:t>
        </w:r>
      </w:ins>
    </w:p>
    <w:p w14:paraId="778CF321" w14:textId="77777777" w:rsidR="006E0408" w:rsidRPr="008621E8" w:rsidRDefault="006E0408" w:rsidP="006E0408">
      <w:pPr>
        <w:pStyle w:val="PL"/>
        <w:rPr>
          <w:ins w:id="4443" w:author="SA R2-1805225" w:date="2018-06-02T01:29:00Z"/>
          <w:highlight w:val="cyan"/>
          <w:lang w:eastAsia="zh-CN"/>
        </w:rPr>
      </w:pPr>
      <w:ins w:id="4444" w:author="SA R2-1805225" w:date="2018-06-02T01:29:00Z">
        <w:r w:rsidRPr="008621E8">
          <w:rPr>
            <w:highlight w:val="cyan"/>
          </w:rPr>
          <w:t>-- ASN1</w:t>
        </w:r>
        <w:r w:rsidRPr="008621E8">
          <w:rPr>
            <w:highlight w:val="cyan"/>
            <w:lang w:eastAsia="zh-CN"/>
          </w:rPr>
          <w:t>STOP</w:t>
        </w:r>
      </w:ins>
    </w:p>
    <w:p w14:paraId="75584267" w14:textId="77777777" w:rsidR="006E0408" w:rsidRPr="008621E8" w:rsidRDefault="006E0408" w:rsidP="009E102B">
      <w:pPr>
        <w:spacing w:afterLines="50" w:after="120"/>
        <w:jc w:val="both"/>
        <w:rPr>
          <w:ins w:id="4445" w:author="SA R2-1805225" w:date="2018-06-02T01:29:00Z"/>
          <w:rFonts w:eastAsia="Arial Unicode MS"/>
          <w:highlight w:val="cyan"/>
          <w:lang w:eastAsia="zh-CN"/>
        </w:rPr>
      </w:pPr>
    </w:p>
    <w:p w14:paraId="55F86EB7" w14:textId="77777777" w:rsidR="00D61455" w:rsidRPr="008621E8" w:rsidRDefault="00D61455" w:rsidP="00575E1C">
      <w:pPr>
        <w:pStyle w:val="Heading4"/>
        <w:rPr>
          <w:ins w:id="4446" w:author="SA R2 -1807910" w:date="2018-05-15T07:43:00Z"/>
          <w:highlight w:val="cyan"/>
        </w:rPr>
      </w:pPr>
      <w:ins w:id="4447" w:author="SA R2 -1807910" w:date="2018-05-15T07:43:00Z">
        <w:r w:rsidRPr="008621E8">
          <w:rPr>
            <w:highlight w:val="cyan"/>
          </w:rPr>
          <w:t>–</w:t>
        </w:r>
        <w:r w:rsidRPr="008621E8">
          <w:rPr>
            <w:highlight w:val="cyan"/>
          </w:rPr>
          <w:tab/>
        </w:r>
        <w:r w:rsidRPr="008621E8">
          <w:rPr>
            <w:i/>
            <w:noProof/>
            <w:highlight w:val="cyan"/>
          </w:rPr>
          <w:t>SecurityModeCommand</w:t>
        </w:r>
      </w:ins>
    </w:p>
    <w:p w14:paraId="36BC41B7" w14:textId="77777777" w:rsidR="00D61455" w:rsidRPr="008621E8" w:rsidRDefault="00D61455" w:rsidP="00D61455">
      <w:pPr>
        <w:rPr>
          <w:ins w:id="4448" w:author="SA R2 -1807910" w:date="2018-05-15T07:43:00Z"/>
          <w:highlight w:val="cyan"/>
        </w:rPr>
      </w:pPr>
      <w:ins w:id="4449" w:author="SA R2 -1807910" w:date="2018-05-15T07:43:00Z">
        <w:r w:rsidRPr="008621E8">
          <w:rPr>
            <w:highlight w:val="cyan"/>
          </w:rPr>
          <w:t xml:space="preserve">The </w:t>
        </w:r>
        <w:r w:rsidRPr="008621E8">
          <w:rPr>
            <w:i/>
            <w:noProof/>
            <w:highlight w:val="cyan"/>
          </w:rPr>
          <w:t>SecurityModeCommand</w:t>
        </w:r>
        <w:r w:rsidRPr="008621E8">
          <w:rPr>
            <w:highlight w:val="cyan"/>
          </w:rPr>
          <w:t xml:space="preserve"> message is used to command the activation of AS security.</w:t>
        </w:r>
      </w:ins>
    </w:p>
    <w:p w14:paraId="6F31DE26" w14:textId="77777777" w:rsidR="00D61455" w:rsidRPr="008621E8" w:rsidRDefault="00D61455" w:rsidP="00575E1C">
      <w:pPr>
        <w:pStyle w:val="B1"/>
        <w:rPr>
          <w:ins w:id="4450" w:author="SA R2 -1807910" w:date="2018-05-15T07:43:00Z"/>
          <w:highlight w:val="cyan"/>
        </w:rPr>
      </w:pPr>
      <w:ins w:id="4451" w:author="SA R2 -1807910" w:date="2018-05-15T07:43:00Z">
        <w:r w:rsidRPr="008621E8">
          <w:rPr>
            <w:highlight w:val="cyan"/>
          </w:rPr>
          <w:t>Signalling radio bearer: SRB1</w:t>
        </w:r>
      </w:ins>
    </w:p>
    <w:p w14:paraId="67243B62" w14:textId="77777777" w:rsidR="00D61455" w:rsidRPr="008621E8" w:rsidRDefault="00D61455" w:rsidP="00575E1C">
      <w:pPr>
        <w:pStyle w:val="B1"/>
        <w:rPr>
          <w:ins w:id="4452" w:author="SA R2 -1807910" w:date="2018-05-15T07:43:00Z"/>
          <w:highlight w:val="cyan"/>
        </w:rPr>
      </w:pPr>
      <w:ins w:id="4453" w:author="SA R2 -1807910" w:date="2018-05-15T07:43:00Z">
        <w:r w:rsidRPr="008621E8">
          <w:rPr>
            <w:highlight w:val="cyan"/>
          </w:rPr>
          <w:t>RLC-SAP: AM</w:t>
        </w:r>
      </w:ins>
    </w:p>
    <w:p w14:paraId="740707DF" w14:textId="77777777" w:rsidR="00D61455" w:rsidRPr="008621E8" w:rsidRDefault="00D61455" w:rsidP="00575E1C">
      <w:pPr>
        <w:pStyle w:val="B1"/>
        <w:rPr>
          <w:ins w:id="4454" w:author="SA R2 -1807910" w:date="2018-05-15T07:43:00Z"/>
          <w:highlight w:val="cyan"/>
        </w:rPr>
      </w:pPr>
      <w:ins w:id="4455" w:author="SA R2 -1807910" w:date="2018-05-15T07:43:00Z">
        <w:r w:rsidRPr="008621E8">
          <w:rPr>
            <w:highlight w:val="cyan"/>
          </w:rPr>
          <w:t>Logical channel: DCCH</w:t>
        </w:r>
      </w:ins>
    </w:p>
    <w:p w14:paraId="4CC5FE15" w14:textId="77777777" w:rsidR="00D61455" w:rsidRPr="008621E8" w:rsidRDefault="00D61455" w:rsidP="00575E1C">
      <w:pPr>
        <w:pStyle w:val="B1"/>
        <w:rPr>
          <w:ins w:id="4456" w:author="SA R2 -1807910" w:date="2018-05-15T07:43:00Z"/>
          <w:highlight w:val="cyan"/>
        </w:rPr>
      </w:pPr>
      <w:ins w:id="4457" w:author="SA R2 -1807910" w:date="2018-05-15T07:43:00Z">
        <w:r w:rsidRPr="008621E8">
          <w:rPr>
            <w:highlight w:val="cyan"/>
          </w:rPr>
          <w:t>Direction: Network to UE</w:t>
        </w:r>
      </w:ins>
    </w:p>
    <w:p w14:paraId="62B14012" w14:textId="77777777" w:rsidR="00D61455" w:rsidRPr="008621E8" w:rsidRDefault="00D61455" w:rsidP="00575E1C">
      <w:pPr>
        <w:pStyle w:val="TH"/>
        <w:rPr>
          <w:ins w:id="4458" w:author="SA R2 -1807910" w:date="2018-05-15T07:43:00Z"/>
          <w:highlight w:val="cyan"/>
        </w:rPr>
      </w:pPr>
      <w:ins w:id="4459" w:author="SA R2 -1807910" w:date="2018-05-15T07:43:00Z">
        <w:r w:rsidRPr="008621E8">
          <w:rPr>
            <w:i/>
            <w:noProof/>
            <w:highlight w:val="cyan"/>
          </w:rPr>
          <w:t>SecurityModeCommand</w:t>
        </w:r>
        <w:r w:rsidRPr="008621E8">
          <w:rPr>
            <w:noProof/>
            <w:highlight w:val="cyan"/>
          </w:rPr>
          <w:t xml:space="preserve"> message</w:t>
        </w:r>
      </w:ins>
    </w:p>
    <w:p w14:paraId="44F3E794" w14:textId="77777777" w:rsidR="00D61455" w:rsidRPr="008621E8" w:rsidRDefault="00D61455" w:rsidP="00575E1C">
      <w:pPr>
        <w:pStyle w:val="PL"/>
        <w:rPr>
          <w:ins w:id="4460" w:author="SA R2 -1807910" w:date="2018-05-15T07:43:00Z"/>
          <w:highlight w:val="cyan"/>
        </w:rPr>
      </w:pPr>
      <w:ins w:id="4461" w:author="SA R2 -1807910" w:date="2018-05-15T07:43:00Z">
        <w:r w:rsidRPr="008621E8">
          <w:rPr>
            <w:highlight w:val="cyan"/>
          </w:rPr>
          <w:t>-- ASN1START</w:t>
        </w:r>
      </w:ins>
    </w:p>
    <w:p w14:paraId="5C07E7F7" w14:textId="77777777" w:rsidR="00D61455" w:rsidRPr="008621E8" w:rsidRDefault="00D61455" w:rsidP="00575E1C">
      <w:pPr>
        <w:pStyle w:val="PL"/>
        <w:rPr>
          <w:ins w:id="4462" w:author="SA R2 -1807910" w:date="2018-05-15T07:43:00Z"/>
          <w:highlight w:val="cyan"/>
        </w:rPr>
      </w:pPr>
      <w:ins w:id="4463" w:author="SA R2 -1807910" w:date="2018-05-15T07:43:00Z">
        <w:r w:rsidRPr="008621E8">
          <w:rPr>
            <w:highlight w:val="cyan"/>
          </w:rPr>
          <w:t>-- TAG-SECURITYMODECOMMAND-START</w:t>
        </w:r>
      </w:ins>
    </w:p>
    <w:p w14:paraId="365AC858" w14:textId="77777777" w:rsidR="00D61455" w:rsidRPr="008621E8" w:rsidRDefault="00D61455" w:rsidP="00575E1C">
      <w:pPr>
        <w:pStyle w:val="PL"/>
        <w:rPr>
          <w:ins w:id="4464" w:author="SA R2 -1807910" w:date="2018-05-15T07:43:00Z"/>
          <w:highlight w:val="cyan"/>
          <w:lang w:val="en-US"/>
        </w:rPr>
      </w:pPr>
    </w:p>
    <w:p w14:paraId="53C4BB19" w14:textId="77777777" w:rsidR="00D61455" w:rsidRPr="008621E8" w:rsidRDefault="00D61455" w:rsidP="00575E1C">
      <w:pPr>
        <w:pStyle w:val="PL"/>
        <w:rPr>
          <w:ins w:id="4465" w:author="SA R2 -1807910" w:date="2018-05-15T07:43:00Z"/>
          <w:highlight w:val="cyan"/>
          <w:lang w:val="en-US"/>
        </w:rPr>
      </w:pPr>
    </w:p>
    <w:p w14:paraId="3D4A93D6" w14:textId="77777777" w:rsidR="00D61455" w:rsidRPr="008621E8" w:rsidRDefault="00D61455" w:rsidP="00575E1C">
      <w:pPr>
        <w:pStyle w:val="PL"/>
        <w:rPr>
          <w:ins w:id="4466" w:author="SA R2 -1807910" w:date="2018-05-15T07:43:00Z"/>
          <w:highlight w:val="cyan"/>
          <w:lang w:val="en-US"/>
        </w:rPr>
      </w:pPr>
      <w:ins w:id="4467" w:author="SA R2 -1807910" w:date="2018-05-15T07:43:00Z">
        <w:r w:rsidRPr="008621E8">
          <w:rPr>
            <w:highlight w:val="cyan"/>
            <w:lang w:val="en-US"/>
          </w:rPr>
          <w:lastRenderedPageBreak/>
          <w:t>SecurityModeCommand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711645D7" w14:textId="77777777" w:rsidR="00D61455" w:rsidRPr="008621E8" w:rsidRDefault="00D61455" w:rsidP="00575E1C">
      <w:pPr>
        <w:pStyle w:val="PL"/>
        <w:rPr>
          <w:ins w:id="4468" w:author="SA R2 -1807910" w:date="2018-05-15T07:43:00Z"/>
          <w:snapToGrid w:val="0"/>
          <w:highlight w:val="cyan"/>
          <w:lang w:val="en-US"/>
        </w:rPr>
      </w:pPr>
      <w:ins w:id="4469"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7E8245C8" w14:textId="77777777" w:rsidR="00D61455" w:rsidRPr="008621E8" w:rsidRDefault="00D61455" w:rsidP="00575E1C">
      <w:pPr>
        <w:pStyle w:val="PL"/>
        <w:rPr>
          <w:ins w:id="4470" w:author="SA R2 -1807910" w:date="2018-05-15T07:43:00Z"/>
          <w:highlight w:val="cyan"/>
          <w:lang w:val="en-US"/>
        </w:rPr>
      </w:pPr>
      <w:ins w:id="4471"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66BC1373" w14:textId="77777777" w:rsidR="00D61455" w:rsidRPr="008621E8" w:rsidRDefault="00D61455" w:rsidP="00575E1C">
      <w:pPr>
        <w:pStyle w:val="PL"/>
        <w:rPr>
          <w:ins w:id="4472" w:author="SA R2 -1807910" w:date="2018-05-15T07:43:00Z"/>
          <w:highlight w:val="cyan"/>
          <w:lang w:val="en-US"/>
        </w:rPr>
      </w:pPr>
      <w:ins w:id="4473"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5842FE1D" w14:textId="77777777" w:rsidR="00D61455" w:rsidRPr="008621E8" w:rsidRDefault="00D61455" w:rsidP="00575E1C">
      <w:pPr>
        <w:pStyle w:val="PL"/>
        <w:rPr>
          <w:ins w:id="4474" w:author="SA R2 -1807910" w:date="2018-05-15T07:43:00Z"/>
          <w:highlight w:val="cyan"/>
          <w:lang w:val="en-US"/>
        </w:rPr>
      </w:pPr>
      <w:ins w:id="4475" w:author="SA R2 -1807910" w:date="2018-05-15T07:43:00Z">
        <w:r w:rsidRPr="008621E8">
          <w:rPr>
            <w:highlight w:val="cyan"/>
            <w:lang w:val="en-US"/>
          </w:rPr>
          <w:tab/>
        </w:r>
        <w:r w:rsidRPr="008621E8">
          <w:rPr>
            <w:highlight w:val="cyan"/>
            <w:lang w:val="en-US"/>
          </w:rPr>
          <w:tab/>
        </w:r>
        <w:r w:rsidRPr="008621E8">
          <w:rPr>
            <w:highlight w:val="cyan"/>
            <w:lang w:val="en-US"/>
          </w:rPr>
          <w:tab/>
          <w:t>securityModeComman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mand-IEs,</w:t>
        </w:r>
      </w:ins>
    </w:p>
    <w:p w14:paraId="1D1B887C" w14:textId="77777777" w:rsidR="00D61455" w:rsidRPr="008621E8" w:rsidRDefault="00D61455" w:rsidP="00575E1C">
      <w:pPr>
        <w:pStyle w:val="PL"/>
        <w:rPr>
          <w:ins w:id="4476" w:author="SA R2 -1807910" w:date="2018-05-15T07:43:00Z"/>
          <w:highlight w:val="cyan"/>
          <w:lang w:val="en-US"/>
        </w:rPr>
      </w:pPr>
      <w:ins w:id="4477"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444FD0BE" w14:textId="77777777" w:rsidR="00D61455" w:rsidRPr="008621E8" w:rsidRDefault="00D61455" w:rsidP="00575E1C">
      <w:pPr>
        <w:pStyle w:val="PL"/>
        <w:rPr>
          <w:ins w:id="4478" w:author="SA R2 -1807910" w:date="2018-05-15T07:43:00Z"/>
          <w:highlight w:val="cyan"/>
          <w:lang w:val="en-US"/>
        </w:rPr>
      </w:pPr>
      <w:ins w:id="4479" w:author="SA R2 -1807910" w:date="2018-05-15T07:43:00Z">
        <w:r w:rsidRPr="008621E8">
          <w:rPr>
            <w:highlight w:val="cyan"/>
            <w:lang w:val="en-US"/>
          </w:rPr>
          <w:tab/>
        </w:r>
        <w:r w:rsidRPr="008621E8">
          <w:rPr>
            <w:highlight w:val="cyan"/>
            <w:lang w:val="en-US"/>
          </w:rPr>
          <w:tab/>
          <w:t>},</w:t>
        </w:r>
      </w:ins>
    </w:p>
    <w:p w14:paraId="4507DEBE" w14:textId="77777777" w:rsidR="00D61455" w:rsidRPr="008621E8" w:rsidRDefault="00D61455" w:rsidP="00575E1C">
      <w:pPr>
        <w:pStyle w:val="PL"/>
        <w:rPr>
          <w:ins w:id="4480" w:author="SA R2 -1807910" w:date="2018-05-15T07:43:00Z"/>
          <w:highlight w:val="cyan"/>
          <w:lang w:val="en-US"/>
        </w:rPr>
      </w:pPr>
      <w:ins w:id="4481"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59F8F112" w14:textId="77777777" w:rsidR="00D61455" w:rsidRPr="008621E8" w:rsidRDefault="00D61455" w:rsidP="00575E1C">
      <w:pPr>
        <w:pStyle w:val="PL"/>
        <w:rPr>
          <w:ins w:id="4482" w:author="SA R2 -1807910" w:date="2018-05-15T07:43:00Z"/>
          <w:highlight w:val="cyan"/>
          <w:lang w:val="en-US"/>
        </w:rPr>
      </w:pPr>
      <w:ins w:id="4483" w:author="SA R2 -1807910" w:date="2018-05-15T07:43:00Z">
        <w:r w:rsidRPr="008621E8">
          <w:rPr>
            <w:highlight w:val="cyan"/>
            <w:lang w:val="en-US"/>
          </w:rPr>
          <w:tab/>
          <w:t>}</w:t>
        </w:r>
      </w:ins>
    </w:p>
    <w:p w14:paraId="3E451568" w14:textId="77777777" w:rsidR="00D61455" w:rsidRPr="008621E8" w:rsidRDefault="00D61455" w:rsidP="00575E1C">
      <w:pPr>
        <w:pStyle w:val="PL"/>
        <w:rPr>
          <w:ins w:id="4484" w:author="SA R2 -1807910" w:date="2018-05-15T07:43:00Z"/>
          <w:highlight w:val="cyan"/>
          <w:lang w:val="en-US"/>
        </w:rPr>
      </w:pPr>
      <w:ins w:id="4485" w:author="SA R2 -1807910" w:date="2018-05-15T07:43:00Z">
        <w:r w:rsidRPr="008621E8">
          <w:rPr>
            <w:highlight w:val="cyan"/>
            <w:lang w:val="en-US"/>
          </w:rPr>
          <w:t>}</w:t>
        </w:r>
      </w:ins>
    </w:p>
    <w:p w14:paraId="7B5316C3" w14:textId="77777777" w:rsidR="00D61455" w:rsidRPr="008621E8" w:rsidRDefault="00D61455" w:rsidP="00575E1C">
      <w:pPr>
        <w:pStyle w:val="PL"/>
        <w:rPr>
          <w:ins w:id="4486" w:author="SA R2 -1807910" w:date="2018-05-15T07:43:00Z"/>
          <w:highlight w:val="cyan"/>
          <w:lang w:val="en-US"/>
        </w:rPr>
      </w:pPr>
    </w:p>
    <w:p w14:paraId="3D9D2AD4" w14:textId="77777777" w:rsidR="00D61455" w:rsidRPr="008621E8" w:rsidRDefault="00D61455" w:rsidP="00575E1C">
      <w:pPr>
        <w:pStyle w:val="PL"/>
        <w:rPr>
          <w:ins w:id="4487" w:author="SA R2 -1807910" w:date="2018-05-15T07:43:00Z"/>
          <w:highlight w:val="cyan"/>
          <w:lang w:val="en-US"/>
        </w:rPr>
      </w:pPr>
      <w:ins w:id="4488" w:author="SA R2 -1807910" w:date="2018-05-15T07:43:00Z">
        <w:r w:rsidRPr="008621E8">
          <w:rPr>
            <w:highlight w:val="cyan"/>
            <w:lang w:val="en-US"/>
          </w:rPr>
          <w:t>SecurityModeCommand-IEs ::=</w:t>
        </w:r>
        <w:r w:rsidRPr="008621E8">
          <w:rPr>
            <w:highlight w:val="cyan"/>
            <w:lang w:val="en-US"/>
          </w:rPr>
          <w:tab/>
        </w:r>
        <w:r w:rsidRPr="008621E8">
          <w:rPr>
            <w:highlight w:val="cyan"/>
            <w:lang w:val="en-US"/>
          </w:rPr>
          <w:tab/>
          <w:t>SEQUENCE {</w:t>
        </w:r>
      </w:ins>
    </w:p>
    <w:p w14:paraId="5180E7BF" w14:textId="77777777" w:rsidR="00D61455" w:rsidRPr="008621E8" w:rsidRDefault="00D61455" w:rsidP="00575E1C">
      <w:pPr>
        <w:pStyle w:val="PL"/>
        <w:rPr>
          <w:ins w:id="4489" w:author="SA R2 -1807910" w:date="2018-05-15T07:43:00Z"/>
          <w:highlight w:val="cyan"/>
          <w:lang w:val="en-US"/>
        </w:rPr>
      </w:pPr>
      <w:ins w:id="4490" w:author="SA R2 -1807910" w:date="2018-05-15T07:43:00Z">
        <w:r w:rsidRPr="008621E8">
          <w:rPr>
            <w:highlight w:val="cyan"/>
            <w:lang w:val="en-US"/>
          </w:rPr>
          <w:tab/>
          <w:t>securityConfigSMC</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ConfigSMC,</w:t>
        </w:r>
      </w:ins>
    </w:p>
    <w:p w14:paraId="59477755" w14:textId="77777777" w:rsidR="00D61455" w:rsidRPr="008621E8" w:rsidRDefault="00D61455" w:rsidP="00575E1C">
      <w:pPr>
        <w:pStyle w:val="PL"/>
        <w:rPr>
          <w:ins w:id="4491" w:author="SA R2 -1807910" w:date="2018-05-15T07:43:00Z"/>
          <w:highlight w:val="cyan"/>
        </w:rPr>
      </w:pPr>
    </w:p>
    <w:p w14:paraId="25B9D5C4" w14:textId="77777777" w:rsidR="00D61455" w:rsidRPr="008621E8" w:rsidRDefault="00D61455" w:rsidP="00575E1C">
      <w:pPr>
        <w:pStyle w:val="PL"/>
        <w:rPr>
          <w:ins w:id="4492" w:author="SA R2 -1807910" w:date="2018-05-15T07:43:00Z"/>
          <w:highlight w:val="cyan"/>
        </w:rPr>
      </w:pPr>
      <w:ins w:id="4493"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494" w:author="Rapporteur SA Rev1" w:date="2018-05-24T19:54:00Z">
        <w:r w:rsidR="007570A5" w:rsidRPr="008621E8">
          <w:rPr>
            <w:color w:val="993366"/>
            <w:highlight w:val="cyan"/>
          </w:rPr>
          <w:t xml:space="preserve"> </w:t>
        </w:r>
      </w:ins>
      <w:ins w:id="4495"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54A8A88" w14:textId="77777777" w:rsidR="00D61455" w:rsidRPr="008621E8" w:rsidRDefault="00D61455" w:rsidP="00575E1C">
      <w:pPr>
        <w:pStyle w:val="PL"/>
        <w:rPr>
          <w:ins w:id="4496" w:author="SA R2 -1807910" w:date="2018-05-15T07:43:00Z"/>
          <w:highlight w:val="cyan"/>
        </w:rPr>
      </w:pPr>
      <w:ins w:id="4497"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7B1646F" w14:textId="77777777" w:rsidR="00D61455" w:rsidRPr="008621E8" w:rsidRDefault="00D61455" w:rsidP="00575E1C">
      <w:pPr>
        <w:pStyle w:val="PL"/>
        <w:rPr>
          <w:ins w:id="4498" w:author="SA R2 -1807910" w:date="2018-05-15T07:43:00Z"/>
          <w:highlight w:val="cyan"/>
          <w:lang w:val="en-US"/>
        </w:rPr>
      </w:pPr>
      <w:ins w:id="4499" w:author="SA R2 -1807910" w:date="2018-05-15T07:43:00Z">
        <w:r w:rsidRPr="008621E8">
          <w:rPr>
            <w:highlight w:val="cyan"/>
            <w:lang w:val="en-US"/>
          </w:rPr>
          <w:t>}</w:t>
        </w:r>
      </w:ins>
    </w:p>
    <w:p w14:paraId="6B66FF24" w14:textId="77777777" w:rsidR="00D61455" w:rsidRPr="008621E8" w:rsidRDefault="00D61455" w:rsidP="00575E1C">
      <w:pPr>
        <w:pStyle w:val="PL"/>
        <w:rPr>
          <w:ins w:id="4500" w:author="SA R2 -1807910" w:date="2018-05-15T07:43:00Z"/>
          <w:highlight w:val="cyan"/>
          <w:lang w:val="en-US"/>
        </w:rPr>
      </w:pPr>
    </w:p>
    <w:p w14:paraId="6956FBFD" w14:textId="77777777" w:rsidR="00D61455" w:rsidRPr="008621E8" w:rsidRDefault="00D61455" w:rsidP="00575E1C">
      <w:pPr>
        <w:pStyle w:val="PL"/>
        <w:rPr>
          <w:ins w:id="4501" w:author="SA R2 -1807910" w:date="2018-05-15T07:43:00Z"/>
          <w:highlight w:val="cyan"/>
          <w:lang w:val="en-US"/>
        </w:rPr>
      </w:pPr>
      <w:ins w:id="4502" w:author="SA R2 -1807910" w:date="2018-05-15T07:43:00Z">
        <w:r w:rsidRPr="008621E8">
          <w:rPr>
            <w:highlight w:val="cyan"/>
            <w:lang w:val="en-US"/>
          </w:rPr>
          <w:t>SecurityConfigSMC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490E191D" w14:textId="77777777" w:rsidR="00D61455" w:rsidRPr="008621E8" w:rsidRDefault="00D61455" w:rsidP="00575E1C">
      <w:pPr>
        <w:pStyle w:val="PL"/>
        <w:rPr>
          <w:ins w:id="4503" w:author="SA R2 -1807910" w:date="2018-05-15T07:43:00Z"/>
          <w:highlight w:val="cyan"/>
          <w:lang w:val="en-US"/>
        </w:rPr>
      </w:pPr>
      <w:ins w:id="4504" w:author="SA R2 -1807910" w:date="2018-05-15T07:43:00Z">
        <w:r w:rsidRPr="008621E8">
          <w:rPr>
            <w:highlight w:val="cyan"/>
            <w:lang w:val="en-US"/>
          </w:rPr>
          <w:tab/>
          <w:t>securityAlgorithm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AlgorithmConfig,</w:t>
        </w:r>
      </w:ins>
    </w:p>
    <w:p w14:paraId="3CE63F35" w14:textId="77777777" w:rsidR="00D61455" w:rsidRPr="008621E8" w:rsidRDefault="00D61455" w:rsidP="00575E1C">
      <w:pPr>
        <w:pStyle w:val="PL"/>
        <w:rPr>
          <w:ins w:id="4505" w:author="SA R2 -1807910" w:date="2018-05-15T07:43:00Z"/>
          <w:highlight w:val="cyan"/>
          <w:lang w:val="en-US"/>
        </w:rPr>
      </w:pPr>
      <w:ins w:id="4506" w:author="SA R2 -1807910" w:date="2018-05-15T07:43:00Z">
        <w:r w:rsidRPr="008621E8">
          <w:rPr>
            <w:highlight w:val="cyan"/>
            <w:lang w:val="en-US"/>
          </w:rPr>
          <w:tab/>
          <w:t>...</w:t>
        </w:r>
      </w:ins>
    </w:p>
    <w:p w14:paraId="6813ADA4" w14:textId="77777777" w:rsidR="00D61455" w:rsidRPr="008621E8" w:rsidRDefault="00D61455" w:rsidP="00575E1C">
      <w:pPr>
        <w:pStyle w:val="PL"/>
        <w:rPr>
          <w:ins w:id="4507" w:author="SA R2 -1807910" w:date="2018-05-15T07:43:00Z"/>
          <w:highlight w:val="cyan"/>
          <w:lang w:val="en-US"/>
        </w:rPr>
      </w:pPr>
      <w:ins w:id="4508" w:author="SA R2 -1807910" w:date="2018-05-15T07:43:00Z">
        <w:r w:rsidRPr="008621E8">
          <w:rPr>
            <w:highlight w:val="cyan"/>
            <w:lang w:val="en-US"/>
          </w:rPr>
          <w:t>}</w:t>
        </w:r>
      </w:ins>
    </w:p>
    <w:p w14:paraId="55F9612A" w14:textId="77777777" w:rsidR="00D61455" w:rsidRPr="008621E8" w:rsidRDefault="00D61455" w:rsidP="00575E1C">
      <w:pPr>
        <w:pStyle w:val="PL"/>
        <w:rPr>
          <w:ins w:id="4509" w:author="SA R2 -1807910" w:date="2018-05-15T07:43:00Z"/>
          <w:highlight w:val="cyan"/>
          <w:lang w:val="en-US"/>
        </w:rPr>
      </w:pPr>
    </w:p>
    <w:p w14:paraId="5B117A5F" w14:textId="77777777" w:rsidR="00D61455" w:rsidRPr="008621E8" w:rsidRDefault="00D61455" w:rsidP="00575E1C">
      <w:pPr>
        <w:pStyle w:val="PL"/>
        <w:rPr>
          <w:ins w:id="4510" w:author="SA R2 -1807910" w:date="2018-05-15T07:43:00Z"/>
          <w:highlight w:val="cyan"/>
        </w:rPr>
      </w:pPr>
      <w:ins w:id="4511" w:author="SA R2 -1807910" w:date="2018-05-15T07:43:00Z">
        <w:r w:rsidRPr="008621E8">
          <w:rPr>
            <w:highlight w:val="cyan"/>
          </w:rPr>
          <w:t>-- TAG-SECURITYMODECOMMAND-STOP</w:t>
        </w:r>
      </w:ins>
    </w:p>
    <w:p w14:paraId="489080DA" w14:textId="77777777" w:rsidR="00D61455" w:rsidRPr="008621E8" w:rsidRDefault="00D61455" w:rsidP="00575E1C">
      <w:pPr>
        <w:pStyle w:val="PL"/>
        <w:rPr>
          <w:ins w:id="4512" w:author="SA R2 -1807910" w:date="2018-05-15T07:43:00Z"/>
          <w:highlight w:val="cyan"/>
        </w:rPr>
      </w:pPr>
      <w:ins w:id="4513" w:author="SA R2 -1807910" w:date="2018-05-15T07:43:00Z">
        <w:r w:rsidRPr="008621E8">
          <w:rPr>
            <w:highlight w:val="cyan"/>
          </w:rPr>
          <w:t>-- ASN1STOP</w:t>
        </w:r>
      </w:ins>
    </w:p>
    <w:p w14:paraId="6AAC0C13" w14:textId="77777777" w:rsidR="00D61455" w:rsidRPr="008621E8" w:rsidRDefault="00D61455" w:rsidP="00575E1C">
      <w:pPr>
        <w:pStyle w:val="Heading4"/>
        <w:rPr>
          <w:ins w:id="4514" w:author="SA R2 -1807910" w:date="2018-05-15T07:43:00Z"/>
          <w:highlight w:val="cyan"/>
        </w:rPr>
      </w:pPr>
      <w:bookmarkStart w:id="4515" w:name="_Toc503260335"/>
      <w:ins w:id="4516" w:author="SA R2 -1807910" w:date="2018-05-15T07:43:00Z">
        <w:r w:rsidRPr="008621E8">
          <w:rPr>
            <w:highlight w:val="cyan"/>
          </w:rPr>
          <w:t>–</w:t>
        </w:r>
        <w:r w:rsidRPr="008621E8">
          <w:rPr>
            <w:highlight w:val="cyan"/>
          </w:rPr>
          <w:tab/>
        </w:r>
        <w:r w:rsidRPr="008621E8">
          <w:rPr>
            <w:noProof/>
            <w:highlight w:val="cyan"/>
          </w:rPr>
          <w:t>SecurityModeComplete</w:t>
        </w:r>
      </w:ins>
    </w:p>
    <w:p w14:paraId="65582FC8" w14:textId="77777777" w:rsidR="00D61455" w:rsidRPr="008621E8" w:rsidRDefault="00D61455" w:rsidP="00D61455">
      <w:pPr>
        <w:rPr>
          <w:ins w:id="4517" w:author="SA R2 -1807910" w:date="2018-05-15T07:43:00Z"/>
          <w:highlight w:val="cyan"/>
        </w:rPr>
      </w:pPr>
      <w:ins w:id="4518" w:author="SA R2 -1807910" w:date="2018-05-15T07:43:00Z">
        <w:r w:rsidRPr="008621E8">
          <w:rPr>
            <w:highlight w:val="cyan"/>
          </w:rPr>
          <w:t xml:space="preserve">The </w:t>
        </w:r>
        <w:r w:rsidRPr="008621E8">
          <w:rPr>
            <w:i/>
            <w:noProof/>
            <w:highlight w:val="cyan"/>
          </w:rPr>
          <w:t>SecurityModeComplete</w:t>
        </w:r>
        <w:r w:rsidRPr="008621E8">
          <w:rPr>
            <w:highlight w:val="cyan"/>
          </w:rPr>
          <w:t xml:space="preserve"> message is used to confirm the successful completion of a security mode command.</w:t>
        </w:r>
      </w:ins>
    </w:p>
    <w:p w14:paraId="032E07AB" w14:textId="77777777" w:rsidR="00D61455" w:rsidRPr="008621E8" w:rsidRDefault="00D61455" w:rsidP="00575E1C">
      <w:pPr>
        <w:pStyle w:val="B1"/>
        <w:rPr>
          <w:ins w:id="4519" w:author="SA R2 -1807910" w:date="2018-05-15T07:43:00Z"/>
          <w:highlight w:val="cyan"/>
        </w:rPr>
      </w:pPr>
      <w:ins w:id="4520" w:author="SA R2 -1807910" w:date="2018-05-15T07:43:00Z">
        <w:r w:rsidRPr="008621E8">
          <w:rPr>
            <w:highlight w:val="cyan"/>
          </w:rPr>
          <w:t>Signalling radio bearer: SRB1</w:t>
        </w:r>
      </w:ins>
    </w:p>
    <w:p w14:paraId="17E8CFD7" w14:textId="77777777" w:rsidR="00D61455" w:rsidRPr="008621E8" w:rsidRDefault="00D61455" w:rsidP="00575E1C">
      <w:pPr>
        <w:pStyle w:val="B1"/>
        <w:rPr>
          <w:ins w:id="4521" w:author="SA R2 -1807910" w:date="2018-05-15T07:43:00Z"/>
          <w:highlight w:val="cyan"/>
        </w:rPr>
      </w:pPr>
      <w:ins w:id="4522" w:author="SA R2 -1807910" w:date="2018-05-15T07:43:00Z">
        <w:r w:rsidRPr="008621E8">
          <w:rPr>
            <w:highlight w:val="cyan"/>
          </w:rPr>
          <w:t>RLC-SAP: AM</w:t>
        </w:r>
      </w:ins>
    </w:p>
    <w:p w14:paraId="597A1EBB" w14:textId="77777777" w:rsidR="00D61455" w:rsidRPr="008621E8" w:rsidRDefault="00D61455" w:rsidP="00575E1C">
      <w:pPr>
        <w:pStyle w:val="B1"/>
        <w:rPr>
          <w:ins w:id="4523" w:author="SA R2 -1807910" w:date="2018-05-15T07:43:00Z"/>
          <w:highlight w:val="cyan"/>
        </w:rPr>
      </w:pPr>
      <w:ins w:id="4524" w:author="SA R2 -1807910" w:date="2018-05-15T07:43:00Z">
        <w:r w:rsidRPr="008621E8">
          <w:rPr>
            <w:highlight w:val="cyan"/>
          </w:rPr>
          <w:t>Logical channel: DCCH</w:t>
        </w:r>
      </w:ins>
    </w:p>
    <w:p w14:paraId="3CF9E28C" w14:textId="77777777" w:rsidR="00D61455" w:rsidRPr="008621E8" w:rsidRDefault="00D61455" w:rsidP="00575E1C">
      <w:pPr>
        <w:pStyle w:val="B1"/>
        <w:rPr>
          <w:ins w:id="4525" w:author="SA R2 -1807910" w:date="2018-05-15T07:43:00Z"/>
          <w:highlight w:val="cyan"/>
        </w:rPr>
      </w:pPr>
      <w:ins w:id="4526" w:author="SA R2 -1807910" w:date="2018-05-15T07:43:00Z">
        <w:r w:rsidRPr="008621E8">
          <w:rPr>
            <w:highlight w:val="cyan"/>
          </w:rPr>
          <w:t>Direction: UE to Network</w:t>
        </w:r>
      </w:ins>
    </w:p>
    <w:p w14:paraId="5974DCF0" w14:textId="77777777" w:rsidR="00D61455" w:rsidRPr="008621E8" w:rsidRDefault="00D61455" w:rsidP="00575E1C">
      <w:pPr>
        <w:pStyle w:val="TH"/>
        <w:rPr>
          <w:ins w:id="4527" w:author="SA R2 -1807910" w:date="2018-05-15T07:43:00Z"/>
          <w:highlight w:val="cyan"/>
        </w:rPr>
      </w:pPr>
      <w:ins w:id="4528" w:author="SA R2 -1807910" w:date="2018-05-15T07:43:00Z">
        <w:r w:rsidRPr="008621E8">
          <w:rPr>
            <w:i/>
            <w:noProof/>
            <w:highlight w:val="cyan"/>
          </w:rPr>
          <w:t>SecurityModeComplete</w:t>
        </w:r>
        <w:r w:rsidRPr="008621E8">
          <w:rPr>
            <w:noProof/>
            <w:highlight w:val="cyan"/>
          </w:rPr>
          <w:t xml:space="preserve"> message</w:t>
        </w:r>
      </w:ins>
    </w:p>
    <w:p w14:paraId="734CD959" w14:textId="77777777" w:rsidR="00D61455" w:rsidRPr="008621E8" w:rsidRDefault="00D61455" w:rsidP="00575E1C">
      <w:pPr>
        <w:pStyle w:val="PL"/>
        <w:rPr>
          <w:ins w:id="4529" w:author="SA R2 -1807910" w:date="2018-05-15T07:43:00Z"/>
          <w:highlight w:val="cyan"/>
        </w:rPr>
      </w:pPr>
      <w:ins w:id="4530" w:author="SA R2 -1807910" w:date="2018-05-15T07:43:00Z">
        <w:r w:rsidRPr="008621E8">
          <w:rPr>
            <w:highlight w:val="cyan"/>
          </w:rPr>
          <w:t>-- ASN1START</w:t>
        </w:r>
      </w:ins>
    </w:p>
    <w:p w14:paraId="663B1654" w14:textId="77777777" w:rsidR="00D61455" w:rsidRPr="008621E8" w:rsidRDefault="00D61455" w:rsidP="00575E1C">
      <w:pPr>
        <w:pStyle w:val="PL"/>
        <w:rPr>
          <w:ins w:id="4531" w:author="SA R2 -1807910" w:date="2018-05-15T07:43:00Z"/>
          <w:highlight w:val="cyan"/>
        </w:rPr>
      </w:pPr>
      <w:ins w:id="4532" w:author="SA R2 -1807910" w:date="2018-05-15T07:43:00Z">
        <w:r w:rsidRPr="008621E8">
          <w:rPr>
            <w:highlight w:val="cyan"/>
          </w:rPr>
          <w:t>-- TAG-SECURITYMODECOMPLETE-START</w:t>
        </w:r>
      </w:ins>
    </w:p>
    <w:p w14:paraId="03D47D0B" w14:textId="77777777" w:rsidR="00D61455" w:rsidRPr="008621E8" w:rsidRDefault="00D61455" w:rsidP="00575E1C">
      <w:pPr>
        <w:pStyle w:val="PL"/>
        <w:rPr>
          <w:ins w:id="4533" w:author="SA R2 -1807910" w:date="2018-05-15T07:43:00Z"/>
          <w:highlight w:val="cyan"/>
          <w:lang w:val="en-US"/>
        </w:rPr>
      </w:pPr>
    </w:p>
    <w:p w14:paraId="09CDD163" w14:textId="77777777" w:rsidR="00D61455" w:rsidRPr="008621E8" w:rsidRDefault="00D61455" w:rsidP="00575E1C">
      <w:pPr>
        <w:pStyle w:val="PL"/>
        <w:rPr>
          <w:ins w:id="4534" w:author="SA R2 -1807910" w:date="2018-05-15T07:43:00Z"/>
          <w:highlight w:val="cyan"/>
          <w:lang w:val="en-US"/>
        </w:rPr>
      </w:pPr>
      <w:ins w:id="4535" w:author="SA R2 -1807910" w:date="2018-05-15T07:43:00Z">
        <w:r w:rsidRPr="008621E8">
          <w:rPr>
            <w:highlight w:val="cyan"/>
            <w:lang w:val="en-US"/>
          </w:rPr>
          <w:t>SecurityModeComplete ::=</w:t>
        </w:r>
        <w:r w:rsidRPr="008621E8">
          <w:rPr>
            <w:highlight w:val="cyan"/>
            <w:lang w:val="en-US"/>
          </w:rPr>
          <w:tab/>
        </w:r>
        <w:r w:rsidRPr="008621E8">
          <w:rPr>
            <w:highlight w:val="cyan"/>
            <w:lang w:val="en-US"/>
          </w:rPr>
          <w:tab/>
        </w:r>
        <w:r w:rsidRPr="008621E8">
          <w:rPr>
            <w:highlight w:val="cyan"/>
            <w:lang w:val="en-US"/>
          </w:rPr>
          <w:tab/>
          <w:t>SEQUENCE {</w:t>
        </w:r>
      </w:ins>
    </w:p>
    <w:p w14:paraId="37E673E5" w14:textId="77777777" w:rsidR="00D61455" w:rsidRPr="008621E8" w:rsidRDefault="00D61455" w:rsidP="00575E1C">
      <w:pPr>
        <w:pStyle w:val="PL"/>
        <w:rPr>
          <w:ins w:id="4536" w:author="SA R2 -1807910" w:date="2018-05-15T07:43:00Z"/>
          <w:snapToGrid w:val="0"/>
          <w:highlight w:val="cyan"/>
          <w:lang w:val="en-US"/>
        </w:rPr>
      </w:pPr>
      <w:ins w:id="4537"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1EF8E31F" w14:textId="77777777" w:rsidR="00D61455" w:rsidRPr="008621E8" w:rsidRDefault="00D61455" w:rsidP="00575E1C">
      <w:pPr>
        <w:pStyle w:val="PL"/>
        <w:rPr>
          <w:ins w:id="4538" w:author="SA R2 -1807910" w:date="2018-05-15T07:43:00Z"/>
          <w:highlight w:val="cyan"/>
          <w:lang w:val="en-US"/>
        </w:rPr>
      </w:pPr>
      <w:ins w:id="4539"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D2DE850" w14:textId="77777777" w:rsidR="00D61455" w:rsidRPr="008621E8" w:rsidRDefault="00D61455" w:rsidP="00575E1C">
      <w:pPr>
        <w:pStyle w:val="PL"/>
        <w:rPr>
          <w:ins w:id="4540" w:author="SA R2 -1807910" w:date="2018-05-15T07:43:00Z"/>
          <w:highlight w:val="cyan"/>
          <w:lang w:val="en-US"/>
        </w:rPr>
      </w:pPr>
      <w:ins w:id="4541" w:author="SA R2 -1807910" w:date="2018-05-15T07:43:00Z">
        <w:r w:rsidRPr="008621E8">
          <w:rPr>
            <w:highlight w:val="cyan"/>
            <w:lang w:val="en-US"/>
          </w:rPr>
          <w:tab/>
        </w:r>
        <w:r w:rsidRPr="008621E8">
          <w:rPr>
            <w:highlight w:val="cyan"/>
            <w:lang w:val="en-US"/>
          </w:rPr>
          <w:tab/>
          <w:t>securityMod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plete-IEs,</w:t>
        </w:r>
      </w:ins>
    </w:p>
    <w:p w14:paraId="75362CE9" w14:textId="77777777" w:rsidR="00D61455" w:rsidRPr="008621E8" w:rsidRDefault="00D61455" w:rsidP="00575E1C">
      <w:pPr>
        <w:pStyle w:val="PL"/>
        <w:rPr>
          <w:ins w:id="4542" w:author="SA R2 -1807910" w:date="2018-05-15T07:43:00Z"/>
          <w:highlight w:val="cyan"/>
          <w:lang w:val="en-US"/>
        </w:rPr>
      </w:pPr>
      <w:ins w:id="4543"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3A65DD68" w14:textId="77777777" w:rsidR="00D61455" w:rsidRPr="008621E8" w:rsidRDefault="00D61455" w:rsidP="00575E1C">
      <w:pPr>
        <w:pStyle w:val="PL"/>
        <w:rPr>
          <w:ins w:id="4544" w:author="SA R2 -1807910" w:date="2018-05-15T07:43:00Z"/>
          <w:highlight w:val="cyan"/>
          <w:lang w:val="en-US"/>
        </w:rPr>
      </w:pPr>
      <w:ins w:id="4545" w:author="SA R2 -1807910" w:date="2018-05-15T07:43:00Z">
        <w:r w:rsidRPr="008621E8">
          <w:rPr>
            <w:highlight w:val="cyan"/>
            <w:lang w:val="en-US"/>
          </w:rPr>
          <w:tab/>
          <w:t>}</w:t>
        </w:r>
      </w:ins>
    </w:p>
    <w:p w14:paraId="70EBB4DF" w14:textId="77777777" w:rsidR="00D61455" w:rsidRPr="008621E8" w:rsidRDefault="00D61455" w:rsidP="00575E1C">
      <w:pPr>
        <w:pStyle w:val="PL"/>
        <w:rPr>
          <w:ins w:id="4546" w:author="SA R2 -1807910" w:date="2018-05-15T07:43:00Z"/>
          <w:highlight w:val="cyan"/>
          <w:lang w:val="en-US"/>
        </w:rPr>
      </w:pPr>
      <w:ins w:id="4547" w:author="SA R2 -1807910" w:date="2018-05-15T07:43:00Z">
        <w:r w:rsidRPr="008621E8">
          <w:rPr>
            <w:highlight w:val="cyan"/>
            <w:lang w:val="en-US"/>
          </w:rPr>
          <w:lastRenderedPageBreak/>
          <w:t>}</w:t>
        </w:r>
      </w:ins>
    </w:p>
    <w:p w14:paraId="1D86C3E7" w14:textId="77777777" w:rsidR="00D61455" w:rsidRPr="008621E8" w:rsidRDefault="00D61455" w:rsidP="00575E1C">
      <w:pPr>
        <w:pStyle w:val="PL"/>
        <w:rPr>
          <w:ins w:id="4548" w:author="SA R2 -1807910" w:date="2018-05-15T07:43:00Z"/>
          <w:highlight w:val="cyan"/>
          <w:lang w:val="en-US"/>
        </w:rPr>
      </w:pPr>
    </w:p>
    <w:p w14:paraId="5616362E" w14:textId="77777777" w:rsidR="00D61455" w:rsidRPr="008621E8" w:rsidRDefault="00D61455" w:rsidP="00575E1C">
      <w:pPr>
        <w:pStyle w:val="PL"/>
        <w:rPr>
          <w:ins w:id="4549" w:author="SA R2 -1807910" w:date="2018-05-15T07:43:00Z"/>
          <w:highlight w:val="cyan"/>
          <w:lang w:val="en-US"/>
        </w:rPr>
      </w:pPr>
      <w:ins w:id="4550" w:author="SA R2 -1807910" w:date="2018-05-15T07:43:00Z">
        <w:r w:rsidRPr="008621E8">
          <w:rPr>
            <w:highlight w:val="cyan"/>
            <w:lang w:val="en-US"/>
          </w:rPr>
          <w:t>SecurityModeComplete-IEs ::=</w:t>
        </w:r>
        <w:r w:rsidRPr="008621E8">
          <w:rPr>
            <w:highlight w:val="cyan"/>
            <w:lang w:val="en-US"/>
          </w:rPr>
          <w:tab/>
        </w:r>
        <w:r w:rsidRPr="008621E8">
          <w:rPr>
            <w:highlight w:val="cyan"/>
            <w:lang w:val="en-US"/>
          </w:rPr>
          <w:tab/>
          <w:t>SEQUENCE {</w:t>
        </w:r>
      </w:ins>
    </w:p>
    <w:p w14:paraId="2D296492" w14:textId="77777777" w:rsidR="00D61455" w:rsidRPr="008621E8" w:rsidRDefault="00D61455" w:rsidP="00575E1C">
      <w:pPr>
        <w:pStyle w:val="PL"/>
        <w:rPr>
          <w:ins w:id="4551" w:author="SA R2 -1807910" w:date="2018-05-15T07:43:00Z"/>
          <w:highlight w:val="cyan"/>
        </w:rPr>
      </w:pPr>
      <w:ins w:id="4552"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553" w:author="Rapporteur SA Rev1" w:date="2018-05-24T19:54:00Z">
        <w:r w:rsidR="007570A5" w:rsidRPr="008621E8">
          <w:rPr>
            <w:color w:val="993366"/>
            <w:highlight w:val="cyan"/>
          </w:rPr>
          <w:t xml:space="preserve"> </w:t>
        </w:r>
      </w:ins>
      <w:ins w:id="4554"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803F10F" w14:textId="77777777" w:rsidR="00D61455" w:rsidRPr="008621E8" w:rsidRDefault="00D61455" w:rsidP="00575E1C">
      <w:pPr>
        <w:pStyle w:val="PL"/>
        <w:rPr>
          <w:ins w:id="4555" w:author="SA R2 -1807910" w:date="2018-05-15T07:43:00Z"/>
          <w:highlight w:val="cyan"/>
        </w:rPr>
      </w:pPr>
      <w:ins w:id="4556"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A4392E2" w14:textId="77777777" w:rsidR="00D61455" w:rsidRPr="008621E8" w:rsidRDefault="00D61455" w:rsidP="00575E1C">
      <w:pPr>
        <w:pStyle w:val="PL"/>
        <w:rPr>
          <w:ins w:id="4557" w:author="SA R2 -1807910" w:date="2018-05-15T07:43:00Z"/>
          <w:highlight w:val="cyan"/>
          <w:lang w:val="en-US"/>
        </w:rPr>
      </w:pPr>
      <w:ins w:id="4558" w:author="SA R2 -1807910" w:date="2018-05-15T07:43:00Z">
        <w:r w:rsidRPr="008621E8">
          <w:rPr>
            <w:highlight w:val="cyan"/>
            <w:lang w:val="en-US"/>
          </w:rPr>
          <w:t>}</w:t>
        </w:r>
      </w:ins>
    </w:p>
    <w:p w14:paraId="4D66B80D" w14:textId="77777777" w:rsidR="00D61455" w:rsidRPr="008621E8" w:rsidRDefault="00D61455" w:rsidP="00575E1C">
      <w:pPr>
        <w:pStyle w:val="PL"/>
        <w:rPr>
          <w:ins w:id="4559" w:author="SA R2 -1807910" w:date="2018-05-15T07:43:00Z"/>
          <w:highlight w:val="cyan"/>
          <w:lang w:val="en-US"/>
        </w:rPr>
      </w:pPr>
    </w:p>
    <w:p w14:paraId="78AF9D4A" w14:textId="77777777" w:rsidR="00D61455" w:rsidRPr="008621E8" w:rsidRDefault="00D61455" w:rsidP="00575E1C">
      <w:pPr>
        <w:pStyle w:val="PL"/>
        <w:rPr>
          <w:ins w:id="4560" w:author="SA R2 -1807910" w:date="2018-05-15T07:43:00Z"/>
          <w:highlight w:val="cyan"/>
        </w:rPr>
      </w:pPr>
      <w:ins w:id="4561" w:author="SA R2 -1807910" w:date="2018-05-15T07:43:00Z">
        <w:r w:rsidRPr="008621E8">
          <w:rPr>
            <w:highlight w:val="cyan"/>
          </w:rPr>
          <w:t>-- TAG-SECURITYMODECOMPLETE-STOP</w:t>
        </w:r>
      </w:ins>
    </w:p>
    <w:p w14:paraId="04322688" w14:textId="77777777" w:rsidR="00D61455" w:rsidRPr="008621E8" w:rsidRDefault="00D61455" w:rsidP="00575E1C">
      <w:pPr>
        <w:pStyle w:val="PL"/>
        <w:rPr>
          <w:ins w:id="4562" w:author="SA R2 -1807910" w:date="2018-05-15T07:43:00Z"/>
          <w:highlight w:val="cyan"/>
        </w:rPr>
      </w:pPr>
      <w:ins w:id="4563" w:author="SA R2 -1807910" w:date="2018-05-15T07:43:00Z">
        <w:r w:rsidRPr="008621E8">
          <w:rPr>
            <w:highlight w:val="cyan"/>
          </w:rPr>
          <w:t>-- ASN1STOP</w:t>
        </w:r>
      </w:ins>
    </w:p>
    <w:p w14:paraId="12FCF29F" w14:textId="77777777" w:rsidR="00D61455" w:rsidRPr="008621E8" w:rsidRDefault="00D61455" w:rsidP="00575E1C">
      <w:pPr>
        <w:pStyle w:val="Heading4"/>
        <w:rPr>
          <w:ins w:id="4564" w:author="SA R2 -1807910" w:date="2018-05-15T07:43:00Z"/>
          <w:highlight w:val="cyan"/>
        </w:rPr>
      </w:pPr>
      <w:bookmarkStart w:id="4565" w:name="_Toc503260336"/>
      <w:bookmarkEnd w:id="4515"/>
      <w:ins w:id="4566" w:author="SA R2 -1807910" w:date="2018-05-15T07:43:00Z">
        <w:r w:rsidRPr="008621E8">
          <w:rPr>
            <w:highlight w:val="cyan"/>
          </w:rPr>
          <w:t>–</w:t>
        </w:r>
        <w:r w:rsidRPr="008621E8">
          <w:rPr>
            <w:highlight w:val="cyan"/>
          </w:rPr>
          <w:tab/>
        </w:r>
        <w:r w:rsidRPr="008621E8">
          <w:rPr>
            <w:noProof/>
            <w:highlight w:val="cyan"/>
          </w:rPr>
          <w:t>SecurityModeFailure</w:t>
        </w:r>
      </w:ins>
    </w:p>
    <w:p w14:paraId="0CF46E9E" w14:textId="77777777" w:rsidR="00D61455" w:rsidRPr="008621E8" w:rsidRDefault="00D61455" w:rsidP="00D61455">
      <w:pPr>
        <w:rPr>
          <w:ins w:id="4567" w:author="SA R2 -1807910" w:date="2018-05-15T07:43:00Z"/>
          <w:highlight w:val="cyan"/>
        </w:rPr>
      </w:pPr>
      <w:ins w:id="4568" w:author="SA R2 -1807910" w:date="2018-05-15T07:43:00Z">
        <w:r w:rsidRPr="008621E8">
          <w:rPr>
            <w:highlight w:val="cyan"/>
          </w:rPr>
          <w:t xml:space="preserve">The </w:t>
        </w:r>
        <w:r w:rsidRPr="008621E8">
          <w:rPr>
            <w:i/>
            <w:noProof/>
            <w:highlight w:val="cyan"/>
          </w:rPr>
          <w:t>SecurityModeFailure</w:t>
        </w:r>
        <w:r w:rsidRPr="008621E8">
          <w:rPr>
            <w:highlight w:val="cyan"/>
          </w:rPr>
          <w:t xml:space="preserve"> message is used to indicate an unsuccessful completion of a security mode command.</w:t>
        </w:r>
      </w:ins>
    </w:p>
    <w:p w14:paraId="1844675C" w14:textId="77777777" w:rsidR="00D61455" w:rsidRPr="008621E8" w:rsidRDefault="00D61455" w:rsidP="00575E1C">
      <w:pPr>
        <w:pStyle w:val="B1"/>
        <w:rPr>
          <w:ins w:id="4569" w:author="SA R2 -1807910" w:date="2018-05-15T07:43:00Z"/>
          <w:highlight w:val="cyan"/>
        </w:rPr>
      </w:pPr>
      <w:ins w:id="4570" w:author="SA R2 -1807910" w:date="2018-05-15T07:43:00Z">
        <w:r w:rsidRPr="008621E8">
          <w:rPr>
            <w:highlight w:val="cyan"/>
          </w:rPr>
          <w:t>Signalling radio bearer: SRB1</w:t>
        </w:r>
      </w:ins>
    </w:p>
    <w:p w14:paraId="133E0499" w14:textId="77777777" w:rsidR="00D61455" w:rsidRPr="008621E8" w:rsidRDefault="00D61455" w:rsidP="00575E1C">
      <w:pPr>
        <w:pStyle w:val="B1"/>
        <w:rPr>
          <w:ins w:id="4571" w:author="SA R2 -1807910" w:date="2018-05-15T07:43:00Z"/>
          <w:highlight w:val="cyan"/>
        </w:rPr>
      </w:pPr>
      <w:ins w:id="4572" w:author="SA R2 -1807910" w:date="2018-05-15T07:43:00Z">
        <w:r w:rsidRPr="008621E8">
          <w:rPr>
            <w:highlight w:val="cyan"/>
          </w:rPr>
          <w:t>RLC-SAP: AM</w:t>
        </w:r>
      </w:ins>
    </w:p>
    <w:p w14:paraId="4D4322B2" w14:textId="77777777" w:rsidR="00D61455" w:rsidRPr="008621E8" w:rsidRDefault="00D61455" w:rsidP="00575E1C">
      <w:pPr>
        <w:pStyle w:val="B1"/>
        <w:rPr>
          <w:ins w:id="4573" w:author="SA R2 -1807910" w:date="2018-05-15T07:43:00Z"/>
          <w:highlight w:val="cyan"/>
        </w:rPr>
      </w:pPr>
      <w:ins w:id="4574" w:author="SA R2 -1807910" w:date="2018-05-15T07:43:00Z">
        <w:r w:rsidRPr="008621E8">
          <w:rPr>
            <w:highlight w:val="cyan"/>
          </w:rPr>
          <w:t>Logical channel: DCCH</w:t>
        </w:r>
      </w:ins>
    </w:p>
    <w:p w14:paraId="2396DA96" w14:textId="77777777" w:rsidR="00D61455" w:rsidRPr="008621E8" w:rsidRDefault="00D61455" w:rsidP="00575E1C">
      <w:pPr>
        <w:pStyle w:val="B1"/>
        <w:rPr>
          <w:ins w:id="4575" w:author="SA R2 -1807910" w:date="2018-05-15T07:43:00Z"/>
          <w:highlight w:val="cyan"/>
        </w:rPr>
      </w:pPr>
      <w:ins w:id="4576" w:author="SA R2 -1807910" w:date="2018-05-15T07:43:00Z">
        <w:r w:rsidRPr="008621E8">
          <w:rPr>
            <w:highlight w:val="cyan"/>
          </w:rPr>
          <w:t>Direction: UE to Network</w:t>
        </w:r>
      </w:ins>
    </w:p>
    <w:p w14:paraId="6D4C70C0" w14:textId="77777777" w:rsidR="00D61455" w:rsidRPr="008621E8" w:rsidRDefault="00D61455" w:rsidP="00575E1C">
      <w:pPr>
        <w:pStyle w:val="TH"/>
        <w:rPr>
          <w:ins w:id="4577" w:author="SA R2 -1807910" w:date="2018-05-15T07:43:00Z"/>
          <w:highlight w:val="cyan"/>
        </w:rPr>
      </w:pPr>
      <w:ins w:id="4578" w:author="SA R2 -1807910" w:date="2018-05-15T07:43:00Z">
        <w:r w:rsidRPr="008621E8">
          <w:rPr>
            <w:i/>
            <w:noProof/>
            <w:highlight w:val="cyan"/>
          </w:rPr>
          <w:t>SecurityModeFailure</w:t>
        </w:r>
        <w:r w:rsidRPr="008621E8">
          <w:rPr>
            <w:noProof/>
            <w:highlight w:val="cyan"/>
          </w:rPr>
          <w:t xml:space="preserve"> message</w:t>
        </w:r>
      </w:ins>
    </w:p>
    <w:p w14:paraId="288E61CC" w14:textId="77777777" w:rsidR="00D61455" w:rsidRPr="008621E8" w:rsidRDefault="00D61455" w:rsidP="00575E1C">
      <w:pPr>
        <w:pStyle w:val="PL"/>
        <w:rPr>
          <w:ins w:id="4579" w:author="SA R2 -1807910" w:date="2018-05-15T07:43:00Z"/>
          <w:highlight w:val="cyan"/>
        </w:rPr>
      </w:pPr>
      <w:ins w:id="4580" w:author="SA R2 -1807910" w:date="2018-05-15T07:43:00Z">
        <w:r w:rsidRPr="008621E8">
          <w:rPr>
            <w:highlight w:val="cyan"/>
          </w:rPr>
          <w:t>-- ASN1START</w:t>
        </w:r>
      </w:ins>
    </w:p>
    <w:p w14:paraId="794AA63F" w14:textId="77777777" w:rsidR="00D61455" w:rsidRPr="008621E8" w:rsidRDefault="00D61455" w:rsidP="00575E1C">
      <w:pPr>
        <w:pStyle w:val="PL"/>
        <w:rPr>
          <w:ins w:id="4581" w:author="SA R2 -1807910" w:date="2018-05-15T07:43:00Z"/>
          <w:highlight w:val="cyan"/>
        </w:rPr>
      </w:pPr>
      <w:ins w:id="4582" w:author="SA R2 -1807910" w:date="2018-05-15T07:43:00Z">
        <w:r w:rsidRPr="008621E8">
          <w:rPr>
            <w:highlight w:val="cyan"/>
          </w:rPr>
          <w:t>-- TAG-SECURITYMODEFAILURE-START</w:t>
        </w:r>
      </w:ins>
    </w:p>
    <w:p w14:paraId="3FD8C89B" w14:textId="77777777" w:rsidR="00D61455" w:rsidRPr="008621E8" w:rsidRDefault="00D61455" w:rsidP="00575E1C">
      <w:pPr>
        <w:pStyle w:val="PL"/>
        <w:rPr>
          <w:ins w:id="4583" w:author="SA R2 -1807910" w:date="2018-05-15T07:43:00Z"/>
          <w:highlight w:val="cyan"/>
          <w:lang w:val="en-US"/>
        </w:rPr>
      </w:pPr>
    </w:p>
    <w:p w14:paraId="7A94B6C0" w14:textId="77777777" w:rsidR="00D61455" w:rsidRPr="008621E8" w:rsidRDefault="00D61455" w:rsidP="00575E1C">
      <w:pPr>
        <w:pStyle w:val="PL"/>
        <w:rPr>
          <w:ins w:id="4584" w:author="SA R2 -1807910" w:date="2018-05-15T07:43:00Z"/>
          <w:highlight w:val="cyan"/>
          <w:lang w:val="en-US"/>
        </w:rPr>
      </w:pPr>
      <w:ins w:id="4585" w:author="SA R2 -1807910" w:date="2018-05-15T07:43:00Z">
        <w:r w:rsidRPr="008621E8">
          <w:rPr>
            <w:highlight w:val="cyan"/>
            <w:lang w:val="en-US"/>
          </w:rPr>
          <w:t>SecurityModeFailur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633D8CA" w14:textId="77777777" w:rsidR="00D61455" w:rsidRPr="008621E8" w:rsidRDefault="00D61455" w:rsidP="00575E1C">
      <w:pPr>
        <w:pStyle w:val="PL"/>
        <w:rPr>
          <w:ins w:id="4586" w:author="SA R2 -1807910" w:date="2018-05-15T07:43:00Z"/>
          <w:snapToGrid w:val="0"/>
          <w:highlight w:val="cyan"/>
          <w:lang w:val="en-US"/>
        </w:rPr>
      </w:pPr>
      <w:ins w:id="4587"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7E108CBA" w14:textId="77777777" w:rsidR="00D61455" w:rsidRPr="008621E8" w:rsidRDefault="00D61455" w:rsidP="00575E1C">
      <w:pPr>
        <w:pStyle w:val="PL"/>
        <w:rPr>
          <w:ins w:id="4588" w:author="SA R2 -1807910" w:date="2018-05-15T07:43:00Z"/>
          <w:highlight w:val="cyan"/>
          <w:lang w:val="en-US"/>
        </w:rPr>
      </w:pPr>
      <w:ins w:id="4589"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BF3C97C" w14:textId="77777777" w:rsidR="00D61455" w:rsidRPr="008621E8" w:rsidRDefault="00D61455" w:rsidP="00575E1C">
      <w:pPr>
        <w:pStyle w:val="PL"/>
        <w:rPr>
          <w:ins w:id="4590" w:author="SA R2 -1807910" w:date="2018-05-15T07:43:00Z"/>
          <w:highlight w:val="cyan"/>
          <w:lang w:val="en-US"/>
        </w:rPr>
      </w:pPr>
      <w:ins w:id="4591" w:author="SA R2 -1807910" w:date="2018-05-15T07:43:00Z">
        <w:r w:rsidRPr="008621E8">
          <w:rPr>
            <w:highlight w:val="cyan"/>
            <w:lang w:val="en-US"/>
          </w:rPr>
          <w:tab/>
        </w:r>
        <w:r w:rsidRPr="008621E8">
          <w:rPr>
            <w:highlight w:val="cyan"/>
            <w:lang w:val="en-US"/>
          </w:rPr>
          <w:tab/>
          <w:t>securityModeFail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Failure-IEs,</w:t>
        </w:r>
      </w:ins>
    </w:p>
    <w:p w14:paraId="32857516" w14:textId="77777777" w:rsidR="00D61455" w:rsidRPr="008621E8" w:rsidRDefault="00D61455" w:rsidP="00575E1C">
      <w:pPr>
        <w:pStyle w:val="PL"/>
        <w:rPr>
          <w:ins w:id="4592" w:author="SA R2 -1807910" w:date="2018-05-15T07:43:00Z"/>
          <w:highlight w:val="cyan"/>
          <w:lang w:val="en-US"/>
        </w:rPr>
      </w:pPr>
      <w:ins w:id="4593"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44E99B11" w14:textId="77777777" w:rsidR="00D61455" w:rsidRPr="008621E8" w:rsidRDefault="00D61455" w:rsidP="00575E1C">
      <w:pPr>
        <w:pStyle w:val="PL"/>
        <w:rPr>
          <w:ins w:id="4594" w:author="SA R2 -1807910" w:date="2018-05-15T07:43:00Z"/>
          <w:highlight w:val="cyan"/>
          <w:lang w:val="en-US"/>
        </w:rPr>
      </w:pPr>
      <w:ins w:id="4595" w:author="SA R2 -1807910" w:date="2018-05-15T07:43:00Z">
        <w:r w:rsidRPr="008621E8">
          <w:rPr>
            <w:highlight w:val="cyan"/>
            <w:lang w:val="en-US"/>
          </w:rPr>
          <w:tab/>
          <w:t>}</w:t>
        </w:r>
      </w:ins>
    </w:p>
    <w:p w14:paraId="50EEBF5B" w14:textId="77777777" w:rsidR="00D61455" w:rsidRPr="008621E8" w:rsidRDefault="00D61455" w:rsidP="00575E1C">
      <w:pPr>
        <w:pStyle w:val="PL"/>
        <w:rPr>
          <w:ins w:id="4596" w:author="SA R2 -1807910" w:date="2018-05-15T07:43:00Z"/>
          <w:highlight w:val="cyan"/>
          <w:lang w:val="en-US"/>
        </w:rPr>
      </w:pPr>
      <w:ins w:id="4597" w:author="SA R2 -1807910" w:date="2018-05-15T07:43:00Z">
        <w:r w:rsidRPr="008621E8">
          <w:rPr>
            <w:highlight w:val="cyan"/>
            <w:lang w:val="en-US"/>
          </w:rPr>
          <w:t>}</w:t>
        </w:r>
      </w:ins>
    </w:p>
    <w:p w14:paraId="722FDA46" w14:textId="77777777" w:rsidR="00D61455" w:rsidRPr="008621E8" w:rsidRDefault="00D61455" w:rsidP="00575E1C">
      <w:pPr>
        <w:pStyle w:val="PL"/>
        <w:rPr>
          <w:ins w:id="4598" w:author="SA R2 -1807910" w:date="2018-05-15T07:43:00Z"/>
          <w:highlight w:val="cyan"/>
          <w:lang w:val="en-US"/>
        </w:rPr>
      </w:pPr>
    </w:p>
    <w:p w14:paraId="30D5B5ED" w14:textId="77777777" w:rsidR="00D61455" w:rsidRPr="008621E8" w:rsidRDefault="00D61455" w:rsidP="00575E1C">
      <w:pPr>
        <w:pStyle w:val="PL"/>
        <w:rPr>
          <w:ins w:id="4599" w:author="SA R2 -1807910" w:date="2018-05-15T07:43:00Z"/>
          <w:highlight w:val="cyan"/>
          <w:lang w:val="en-US"/>
        </w:rPr>
      </w:pPr>
      <w:ins w:id="4600" w:author="SA R2 -1807910" w:date="2018-05-15T07:43:00Z">
        <w:r w:rsidRPr="008621E8">
          <w:rPr>
            <w:highlight w:val="cyan"/>
            <w:lang w:val="en-US"/>
          </w:rPr>
          <w:t>SecurityModeFailure-IEs ::= SEQUENCE {</w:t>
        </w:r>
      </w:ins>
    </w:p>
    <w:p w14:paraId="11B120BD" w14:textId="77777777" w:rsidR="00D61455" w:rsidRPr="008621E8" w:rsidRDefault="00D61455" w:rsidP="00575E1C">
      <w:pPr>
        <w:pStyle w:val="PL"/>
        <w:rPr>
          <w:ins w:id="4601" w:author="SA R2 -1807910" w:date="2018-05-15T07:43:00Z"/>
          <w:highlight w:val="cyan"/>
        </w:rPr>
      </w:pPr>
      <w:ins w:id="4602"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603" w:author="Rapporteur SA Rev1" w:date="2018-05-24T19:54:00Z">
        <w:r w:rsidR="007570A5" w:rsidRPr="008621E8">
          <w:rPr>
            <w:color w:val="993366"/>
            <w:highlight w:val="cyan"/>
          </w:rPr>
          <w:t xml:space="preserve"> </w:t>
        </w:r>
      </w:ins>
      <w:ins w:id="4604"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341ABC1" w14:textId="77777777" w:rsidR="00D61455" w:rsidRPr="008621E8" w:rsidRDefault="00D61455" w:rsidP="00575E1C">
      <w:pPr>
        <w:pStyle w:val="PL"/>
        <w:rPr>
          <w:ins w:id="4605" w:author="SA R2 -1807910" w:date="2018-05-15T07:43:00Z"/>
          <w:highlight w:val="cyan"/>
        </w:rPr>
      </w:pPr>
      <w:ins w:id="4606"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966F4B1" w14:textId="77777777" w:rsidR="00D61455" w:rsidRPr="008621E8" w:rsidRDefault="00D61455" w:rsidP="00575E1C">
      <w:pPr>
        <w:pStyle w:val="PL"/>
        <w:rPr>
          <w:ins w:id="4607" w:author="SA R2 -1807910" w:date="2018-05-15T07:43:00Z"/>
          <w:highlight w:val="cyan"/>
          <w:lang w:val="en-US"/>
        </w:rPr>
      </w:pPr>
      <w:ins w:id="4608" w:author="SA R2 -1807910" w:date="2018-05-15T07:43:00Z">
        <w:r w:rsidRPr="008621E8">
          <w:rPr>
            <w:highlight w:val="cyan"/>
            <w:lang w:val="en-US"/>
          </w:rPr>
          <w:t>}</w:t>
        </w:r>
      </w:ins>
    </w:p>
    <w:p w14:paraId="1DC5DB28" w14:textId="77777777" w:rsidR="00D61455" w:rsidRPr="008621E8" w:rsidRDefault="00D61455" w:rsidP="00575E1C">
      <w:pPr>
        <w:pStyle w:val="PL"/>
        <w:rPr>
          <w:ins w:id="4609" w:author="SA R2 -1807910" w:date="2018-05-15T07:43:00Z"/>
          <w:highlight w:val="cyan"/>
          <w:lang w:val="en-US"/>
        </w:rPr>
      </w:pPr>
    </w:p>
    <w:p w14:paraId="4A75517E" w14:textId="77777777" w:rsidR="00D61455" w:rsidRPr="008621E8" w:rsidRDefault="00D61455" w:rsidP="00575E1C">
      <w:pPr>
        <w:pStyle w:val="PL"/>
        <w:rPr>
          <w:ins w:id="4610" w:author="SA R2 -1807910" w:date="2018-05-15T07:43:00Z"/>
          <w:highlight w:val="cyan"/>
        </w:rPr>
      </w:pPr>
      <w:ins w:id="4611" w:author="SA R2 -1807910" w:date="2018-05-15T07:43:00Z">
        <w:r w:rsidRPr="008621E8">
          <w:rPr>
            <w:highlight w:val="cyan"/>
          </w:rPr>
          <w:t>-- TAG-SECURITYMODEFAILURE-STOP</w:t>
        </w:r>
      </w:ins>
    </w:p>
    <w:p w14:paraId="11C41EF3" w14:textId="77777777" w:rsidR="00D61455" w:rsidRPr="008621E8" w:rsidRDefault="00D61455" w:rsidP="00575E1C">
      <w:pPr>
        <w:pStyle w:val="PL"/>
        <w:rPr>
          <w:ins w:id="4612" w:author="SA R2 -1807910" w:date="2018-05-15T07:43:00Z"/>
          <w:highlight w:val="cyan"/>
        </w:rPr>
      </w:pPr>
      <w:ins w:id="4613" w:author="SA R2 -1807910" w:date="2018-05-15T07:43:00Z">
        <w:r w:rsidRPr="008621E8">
          <w:rPr>
            <w:highlight w:val="cyan"/>
          </w:rPr>
          <w:t>-- ASN1STOP</w:t>
        </w:r>
      </w:ins>
    </w:p>
    <w:bookmarkEnd w:id="4565"/>
    <w:p w14:paraId="2BE41164" w14:textId="77777777" w:rsidR="007C1E9F" w:rsidRPr="008621E8" w:rsidRDefault="007C1E9F" w:rsidP="007C1E9F">
      <w:pPr>
        <w:pStyle w:val="Heading4"/>
        <w:rPr>
          <w:i/>
          <w:noProof/>
          <w:highlight w:val="cyan"/>
        </w:rPr>
      </w:pPr>
      <w:r w:rsidRPr="008621E8">
        <w:rPr>
          <w:highlight w:val="cyan"/>
        </w:rPr>
        <w:t>–</w:t>
      </w:r>
      <w:r w:rsidRPr="008621E8">
        <w:rPr>
          <w:highlight w:val="cyan"/>
        </w:rPr>
        <w:tab/>
      </w:r>
      <w:r w:rsidRPr="008621E8">
        <w:rPr>
          <w:i/>
          <w:noProof/>
          <w:highlight w:val="cyan"/>
        </w:rPr>
        <w:t>SIB1</w:t>
      </w:r>
      <w:bookmarkEnd w:id="3525"/>
    </w:p>
    <w:p w14:paraId="677BFD3F" w14:textId="77777777" w:rsidR="007C1E9F" w:rsidRPr="008621E8" w:rsidRDefault="007C1E9F" w:rsidP="007C1E9F">
      <w:pPr>
        <w:pStyle w:val="EditorsNote"/>
        <w:rPr>
          <w:highlight w:val="cyan"/>
        </w:rPr>
      </w:pPr>
      <w:r w:rsidRPr="008621E8">
        <w:rPr>
          <w:highlight w:val="cyan"/>
        </w:rPr>
        <w:t xml:space="preserve">Editor’s Note: </w:t>
      </w:r>
      <w:r w:rsidR="00BC3A08" w:rsidRPr="008621E8">
        <w:rPr>
          <w:highlight w:val="cyan"/>
        </w:rPr>
        <w:t xml:space="preserve">Targeted for completion in </w:t>
      </w:r>
      <w:r w:rsidR="00CC44E6" w:rsidRPr="008621E8">
        <w:rPr>
          <w:highlight w:val="cyan"/>
        </w:rPr>
        <w:t xml:space="preserve">September </w:t>
      </w:r>
      <w:r w:rsidR="00BC3A08" w:rsidRPr="008621E8">
        <w:rPr>
          <w:highlight w:val="cyan"/>
        </w:rPr>
        <w:t>2018. Not used in EN-DC</w:t>
      </w:r>
      <w:bookmarkEnd w:id="3526"/>
      <w:r w:rsidR="00BC3A08" w:rsidRPr="008621E8">
        <w:rPr>
          <w:highlight w:val="cyan"/>
        </w:rPr>
        <w:t>.</w:t>
      </w:r>
    </w:p>
    <w:p w14:paraId="1AAF4483" w14:textId="77777777" w:rsidR="007C1E9F" w:rsidRPr="008621E8" w:rsidRDefault="007C1E9F" w:rsidP="007C1E9F">
      <w:pPr>
        <w:rPr>
          <w:highlight w:val="cyan"/>
        </w:rPr>
      </w:pPr>
      <w:r w:rsidRPr="008621E8">
        <w:rPr>
          <w:i/>
          <w:highlight w:val="cyan"/>
        </w:rPr>
        <w:lastRenderedPageBreak/>
        <w:t>SIB1</w:t>
      </w:r>
      <w:r w:rsidRPr="008621E8">
        <w:rPr>
          <w:highlight w:val="cyan"/>
        </w:rPr>
        <w:t xml:space="preserve"> contains information relevant when evaluating if a UE is allowed to access a cell and defines the scheduling of other system information.</w:t>
      </w:r>
      <w:r w:rsidRPr="008621E8">
        <w:rPr>
          <w:i/>
          <w:highlight w:val="cyan"/>
        </w:rPr>
        <w:t xml:space="preserve"> </w:t>
      </w:r>
      <w:r w:rsidRPr="008621E8">
        <w:rPr>
          <w:highlight w:val="cyan"/>
        </w:rPr>
        <w:t>It also contains radio resource configuration information that is common for all UEs</w:t>
      </w:r>
      <w:ins w:id="4614" w:author="SA R2-1809088" w:date="2018-05-28T15:46:00Z">
        <w:r w:rsidR="00241F3D" w:rsidRPr="008621E8">
          <w:rPr>
            <w:highlight w:val="cyan"/>
          </w:rPr>
          <w:t xml:space="preserve"> and barring information applied to the unified access control</w:t>
        </w:r>
      </w:ins>
      <w:r w:rsidRPr="008621E8">
        <w:rPr>
          <w:highlight w:val="cyan"/>
        </w:rPr>
        <w:t>.</w:t>
      </w:r>
    </w:p>
    <w:p w14:paraId="50E41B46" w14:textId="77777777" w:rsidR="007C1E9F" w:rsidRPr="008621E8" w:rsidRDefault="007C1E9F" w:rsidP="007C1E9F">
      <w:pPr>
        <w:pStyle w:val="B1"/>
        <w:keepNext/>
        <w:keepLines/>
        <w:rPr>
          <w:highlight w:val="cyan"/>
        </w:rPr>
      </w:pPr>
      <w:r w:rsidRPr="008621E8">
        <w:rPr>
          <w:highlight w:val="cyan"/>
        </w:rPr>
        <w:t>Signalling radio bearer: N/A</w:t>
      </w:r>
    </w:p>
    <w:p w14:paraId="59F7236C" w14:textId="77777777" w:rsidR="007C1E9F" w:rsidRPr="008621E8" w:rsidRDefault="007C1E9F" w:rsidP="007C1E9F">
      <w:pPr>
        <w:pStyle w:val="B1"/>
        <w:keepNext/>
        <w:keepLines/>
        <w:rPr>
          <w:highlight w:val="cyan"/>
        </w:rPr>
      </w:pPr>
      <w:r w:rsidRPr="008621E8">
        <w:rPr>
          <w:highlight w:val="cyan"/>
        </w:rPr>
        <w:t>RLC-SAP: TM</w:t>
      </w:r>
    </w:p>
    <w:p w14:paraId="7916BBA6" w14:textId="77777777" w:rsidR="007C1E9F" w:rsidRPr="008621E8" w:rsidRDefault="007C1E9F" w:rsidP="007C1E9F">
      <w:pPr>
        <w:pStyle w:val="B1"/>
        <w:keepNext/>
        <w:keepLines/>
        <w:rPr>
          <w:highlight w:val="cyan"/>
        </w:rPr>
      </w:pPr>
      <w:r w:rsidRPr="008621E8">
        <w:rPr>
          <w:highlight w:val="cyan"/>
        </w:rPr>
        <w:t>Logical channels: BCCH</w:t>
      </w:r>
      <w:del w:id="4615" w:author="SA R2-1809108" w:date="2018-05-30T00:08:00Z">
        <w:r w:rsidRPr="008621E8" w:rsidDel="00241F3D">
          <w:rPr>
            <w:highlight w:val="cyan"/>
          </w:rPr>
          <w:delText xml:space="preserve"> and BR-BCCH</w:delText>
        </w:r>
      </w:del>
    </w:p>
    <w:p w14:paraId="7829D234" w14:textId="77777777" w:rsidR="007C1E9F" w:rsidRPr="008621E8" w:rsidRDefault="007C1E9F" w:rsidP="007C1E9F">
      <w:pPr>
        <w:pStyle w:val="B1"/>
        <w:keepNext/>
        <w:keepLines/>
        <w:rPr>
          <w:highlight w:val="cyan"/>
        </w:rPr>
      </w:pPr>
      <w:r w:rsidRPr="008621E8">
        <w:rPr>
          <w:highlight w:val="cyan"/>
        </w:rPr>
        <w:t>Direction: Network to UE</w:t>
      </w:r>
    </w:p>
    <w:p w14:paraId="7771FB51" w14:textId="77777777" w:rsidR="007C1E9F" w:rsidRPr="008621E8" w:rsidRDefault="007C1E9F" w:rsidP="007C1E9F">
      <w:pPr>
        <w:pStyle w:val="TH"/>
        <w:rPr>
          <w:bCs/>
          <w:i/>
          <w:iCs/>
          <w:highlight w:val="cyan"/>
        </w:rPr>
      </w:pPr>
      <w:r w:rsidRPr="008621E8">
        <w:rPr>
          <w:bCs/>
          <w:i/>
          <w:iCs/>
          <w:highlight w:val="cyan"/>
        </w:rPr>
        <w:t>SIB1 message</w:t>
      </w:r>
    </w:p>
    <w:p w14:paraId="6AC337F4" w14:textId="77777777" w:rsidR="007C1E9F" w:rsidRPr="008621E8" w:rsidRDefault="007C1E9F" w:rsidP="00C06796">
      <w:pPr>
        <w:pStyle w:val="PL"/>
        <w:rPr>
          <w:color w:val="808080"/>
          <w:highlight w:val="cyan"/>
        </w:rPr>
      </w:pPr>
      <w:r w:rsidRPr="008621E8">
        <w:rPr>
          <w:color w:val="808080"/>
          <w:highlight w:val="cyan"/>
        </w:rPr>
        <w:t>-- ASN1START</w:t>
      </w:r>
    </w:p>
    <w:p w14:paraId="5E466A46" w14:textId="77777777" w:rsidR="007C1E9F" w:rsidRPr="008621E8" w:rsidRDefault="007C1E9F" w:rsidP="00C06796">
      <w:pPr>
        <w:pStyle w:val="PL"/>
        <w:rPr>
          <w:color w:val="808080"/>
          <w:highlight w:val="cyan"/>
        </w:rPr>
      </w:pPr>
      <w:r w:rsidRPr="008621E8">
        <w:rPr>
          <w:color w:val="808080"/>
          <w:highlight w:val="cyan"/>
        </w:rPr>
        <w:t>-- TAG-SIB1-START</w:t>
      </w:r>
    </w:p>
    <w:p w14:paraId="4E67E914" w14:textId="77777777" w:rsidR="007C1E9F" w:rsidRPr="008621E8" w:rsidRDefault="007C1E9F" w:rsidP="007C1E9F">
      <w:pPr>
        <w:pStyle w:val="PL"/>
        <w:rPr>
          <w:highlight w:val="cyan"/>
        </w:rPr>
      </w:pPr>
    </w:p>
    <w:p w14:paraId="03658274" w14:textId="77777777" w:rsidR="007C1E9F" w:rsidRPr="008621E8" w:rsidRDefault="007C1E9F" w:rsidP="007C1E9F">
      <w:pPr>
        <w:pStyle w:val="PL"/>
        <w:rPr>
          <w:highlight w:val="cyan"/>
        </w:rPr>
      </w:pPr>
      <w:r w:rsidRPr="008621E8">
        <w:rPr>
          <w:highlight w:val="cyan"/>
        </w:rPr>
        <w:t>SIB1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4A5BFA" w14:textId="77777777" w:rsidR="007C1E9F" w:rsidRPr="008621E8" w:rsidDel="00241F3D" w:rsidRDefault="007C1E9F" w:rsidP="007C1E9F">
      <w:pPr>
        <w:pStyle w:val="PL"/>
        <w:rPr>
          <w:del w:id="4616" w:author="SA R2-1809108" w:date="2018-05-30T00:10:00Z"/>
          <w:highlight w:val="cyan"/>
        </w:rPr>
      </w:pPr>
    </w:p>
    <w:p w14:paraId="07B77CBC" w14:textId="77777777" w:rsidR="007C1E9F" w:rsidRPr="008621E8" w:rsidDel="00241F3D" w:rsidRDefault="007C1E9F" w:rsidP="00C06796">
      <w:pPr>
        <w:pStyle w:val="PL"/>
        <w:rPr>
          <w:del w:id="4617" w:author="SA R2-1809108" w:date="2018-05-30T00:10:00Z"/>
          <w:color w:val="808080"/>
          <w:highlight w:val="cyan"/>
        </w:rPr>
      </w:pPr>
      <w:del w:id="4618" w:author="SA R2-1809108" w:date="2018-05-30T00:10:00Z">
        <w:r w:rsidRPr="008621E8" w:rsidDel="00241F3D">
          <w:rPr>
            <w:highlight w:val="cyan"/>
          </w:rPr>
          <w:tab/>
        </w:r>
        <w:r w:rsidRPr="008621E8" w:rsidDel="00241F3D">
          <w:rPr>
            <w:color w:val="808080"/>
            <w:highlight w:val="cyan"/>
          </w:rPr>
          <w:delText xml:space="preserve">-- FFS / TODO: Add other parameters. </w:delText>
        </w:r>
      </w:del>
    </w:p>
    <w:p w14:paraId="2538F5E4" w14:textId="77777777" w:rsidR="007C1E9F" w:rsidRPr="008621E8" w:rsidDel="00241F3D" w:rsidRDefault="007C1E9F" w:rsidP="007C1E9F">
      <w:pPr>
        <w:pStyle w:val="PL"/>
        <w:rPr>
          <w:del w:id="4619" w:author="SA R2-1809108" w:date="2018-05-30T00:10:00Z"/>
          <w:color w:val="808080"/>
          <w:highlight w:val="cyan"/>
        </w:rPr>
      </w:pPr>
      <w:bookmarkStart w:id="4620" w:name="_Hlk508966924"/>
      <w:del w:id="4621" w:author="SA R2-1809108" w:date="2018-05-30T00:10:00Z">
        <w:r w:rsidRPr="008621E8" w:rsidDel="00241F3D">
          <w:rPr>
            <w:highlight w:val="cyan"/>
          </w:rPr>
          <w:tab/>
          <w:delText>frequencyOffsetSSB</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CB0EF9" w:rsidRPr="008621E8" w:rsidDel="00241F3D">
          <w:rPr>
            <w:highlight w:val="cyan"/>
          </w:rPr>
          <w:delText>ENUMERATED {khz-5, khz5}</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r w:rsidRPr="008621E8" w:rsidDel="00241F3D">
          <w:rPr>
            <w:highlight w:val="cyan"/>
          </w:rPr>
          <w:tab/>
        </w:r>
        <w:r w:rsidRPr="008621E8" w:rsidDel="00241F3D">
          <w:rPr>
            <w:color w:val="808080"/>
            <w:highlight w:val="cyan"/>
          </w:rPr>
          <w:delText>-- Need R</w:delText>
        </w:r>
      </w:del>
    </w:p>
    <w:bookmarkEnd w:id="4620"/>
    <w:p w14:paraId="153DEB25" w14:textId="77777777" w:rsidR="007C1E9F" w:rsidRPr="008621E8" w:rsidDel="00241F3D" w:rsidRDefault="007C1E9F" w:rsidP="007C1E9F">
      <w:pPr>
        <w:pStyle w:val="PL"/>
        <w:rPr>
          <w:del w:id="4622" w:author="SA R2-1809108" w:date="2018-05-30T00:10:00Z"/>
          <w:highlight w:val="cyan"/>
        </w:rPr>
      </w:pPr>
      <w:del w:id="4623" w:author="SA R2-1809108" w:date="2018-05-30T00:10:00Z">
        <w:r w:rsidRPr="008621E8" w:rsidDel="00241F3D">
          <w:rPr>
            <w:highlight w:val="cyan"/>
          </w:rPr>
          <w:tab/>
          <w:delText>ssb-PositionsInBurs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0372B094" w14:textId="77777777" w:rsidR="007C1E9F" w:rsidRPr="008621E8" w:rsidDel="00241F3D" w:rsidRDefault="007C1E9F" w:rsidP="007C1E9F">
      <w:pPr>
        <w:pStyle w:val="PL"/>
        <w:rPr>
          <w:del w:id="4624" w:author="SA R2-1809108" w:date="2018-05-30T00:10:00Z"/>
          <w:highlight w:val="cyan"/>
        </w:rPr>
      </w:pPr>
      <w:del w:id="4625" w:author="SA R2-1809108" w:date="2018-05-30T00:10:00Z">
        <w:r w:rsidRPr="008621E8" w:rsidDel="00241F3D">
          <w:rPr>
            <w:highlight w:val="cyan"/>
          </w:rPr>
          <w:tab/>
        </w:r>
        <w:r w:rsidRPr="008621E8" w:rsidDel="00241F3D">
          <w:rPr>
            <w:highlight w:val="cyan"/>
          </w:rPr>
          <w:tab/>
          <w:delText>inOneGroup</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del>
    </w:p>
    <w:p w14:paraId="61ECD1D7" w14:textId="77777777" w:rsidR="007C1E9F" w:rsidRPr="008621E8" w:rsidDel="00241F3D" w:rsidRDefault="007C1E9F" w:rsidP="007C1E9F">
      <w:pPr>
        <w:pStyle w:val="PL"/>
        <w:rPr>
          <w:del w:id="4626" w:author="SA R2-1809108" w:date="2018-05-30T00:10:00Z"/>
          <w:color w:val="808080"/>
          <w:highlight w:val="cyan"/>
        </w:rPr>
      </w:pPr>
      <w:del w:id="4627" w:author="SA R2-1809108" w:date="2018-05-30T00:10:00Z">
        <w:r w:rsidRPr="008621E8" w:rsidDel="00241F3D">
          <w:rPr>
            <w:highlight w:val="cyan"/>
          </w:rPr>
          <w:tab/>
        </w:r>
        <w:r w:rsidRPr="008621E8" w:rsidDel="00241F3D">
          <w:rPr>
            <w:highlight w:val="cyan"/>
          </w:rPr>
          <w:tab/>
          <w:delText>groupPresence</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above6GHzOnly</w:delText>
        </w:r>
      </w:del>
    </w:p>
    <w:p w14:paraId="553B0829" w14:textId="77777777" w:rsidR="007C1E9F" w:rsidRPr="008621E8" w:rsidDel="00241F3D" w:rsidRDefault="007C1E9F" w:rsidP="007C1E9F">
      <w:pPr>
        <w:pStyle w:val="PL"/>
        <w:rPr>
          <w:del w:id="4628" w:author="SA R2-1809108" w:date="2018-05-30T00:10:00Z"/>
          <w:highlight w:val="cyan"/>
        </w:rPr>
      </w:pPr>
      <w:del w:id="4629" w:author="SA R2-1809108" w:date="2018-05-30T00:10:00Z">
        <w:r w:rsidRPr="008621E8" w:rsidDel="00241F3D">
          <w:rPr>
            <w:highlight w:val="cyan"/>
          </w:rPr>
          <w:tab/>
          <w:delText>},</w:delText>
        </w:r>
      </w:del>
    </w:p>
    <w:p w14:paraId="54B4EBAE" w14:textId="77777777" w:rsidR="007C1E9F" w:rsidRPr="008621E8" w:rsidDel="00241F3D" w:rsidRDefault="007C1E9F" w:rsidP="007C1E9F">
      <w:pPr>
        <w:pStyle w:val="PL"/>
        <w:rPr>
          <w:del w:id="4630" w:author="SA R2-1809108" w:date="2018-05-30T00:10:00Z"/>
          <w:highlight w:val="cyan"/>
        </w:rPr>
      </w:pPr>
      <w:del w:id="4631" w:author="SA R2-1809108" w:date="2018-05-30T00:10:00Z">
        <w:r w:rsidRPr="008621E8" w:rsidDel="00241F3D">
          <w:rPr>
            <w:highlight w:val="cyan"/>
          </w:rPr>
          <w:tab/>
          <w:delText>ssb-PeriodicityServingCell</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ENUMERATED</w:delText>
        </w:r>
        <w:r w:rsidRPr="008621E8" w:rsidDel="00241F3D">
          <w:rPr>
            <w:highlight w:val="cyan"/>
          </w:rPr>
          <w:delText xml:space="preserve"> {ms5, ms10, ms20, ms40, ms80, ms160, spare1, spare2},</w:delText>
        </w:r>
      </w:del>
    </w:p>
    <w:p w14:paraId="3BC2436F" w14:textId="77777777" w:rsidR="007C1E9F" w:rsidRPr="008621E8" w:rsidDel="00241F3D" w:rsidRDefault="007C1E9F" w:rsidP="007C1E9F">
      <w:pPr>
        <w:pStyle w:val="PL"/>
        <w:rPr>
          <w:del w:id="4632" w:author="SA R2-1809108" w:date="2018-05-30T00:10:00Z"/>
          <w:highlight w:val="cyan"/>
        </w:rPr>
      </w:pPr>
      <w:del w:id="4633" w:author="SA R2-1809108" w:date="2018-05-30T00:10:00Z">
        <w:r w:rsidRPr="008621E8" w:rsidDel="00241F3D">
          <w:rPr>
            <w:highlight w:val="cyan"/>
          </w:rPr>
          <w:tab/>
          <w:delText>ss-PBCH-BlockPower</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INTEGER</w:delText>
        </w:r>
        <w:r w:rsidRPr="008621E8" w:rsidDel="00241F3D">
          <w:rPr>
            <w:highlight w:val="cyan"/>
          </w:rPr>
          <w:delText xml:space="preserve"> (-60..50),</w:delText>
        </w:r>
      </w:del>
    </w:p>
    <w:p w14:paraId="26A1CF45" w14:textId="77777777" w:rsidR="007C1E9F" w:rsidRPr="008621E8" w:rsidDel="00241F3D" w:rsidRDefault="007C1E9F" w:rsidP="007C1E9F">
      <w:pPr>
        <w:pStyle w:val="PL"/>
        <w:rPr>
          <w:del w:id="4634" w:author="SA R2-1809108" w:date="2018-05-30T00:10:00Z"/>
          <w:highlight w:val="cyan"/>
        </w:rPr>
      </w:pPr>
    </w:p>
    <w:p w14:paraId="28994AA8" w14:textId="77777777" w:rsidR="007C1E9F" w:rsidRPr="008621E8" w:rsidDel="00241F3D" w:rsidRDefault="007C1E9F" w:rsidP="007C1E9F">
      <w:pPr>
        <w:pStyle w:val="PL"/>
        <w:rPr>
          <w:del w:id="4635" w:author="SA R2-1809108" w:date="2018-05-30T00:10:00Z"/>
          <w:highlight w:val="cyan"/>
        </w:rPr>
      </w:pPr>
      <w:del w:id="4636" w:author="SA R2-1809108" w:date="2018-05-30T00:10:00Z">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1BD1D88A" w14:textId="77777777" w:rsidR="007C1E9F" w:rsidRPr="008621E8" w:rsidDel="00241F3D" w:rsidRDefault="007C1E9F" w:rsidP="007C1E9F">
      <w:pPr>
        <w:pStyle w:val="PL"/>
        <w:rPr>
          <w:del w:id="4637" w:author="SA R2-1809108" w:date="2018-05-30T00:10:00Z"/>
          <w:highlight w:val="cyan"/>
        </w:rPr>
      </w:pPr>
      <w:del w:id="4638" w:author="SA R2-1809108" w:date="2018-05-30T00:10:00Z">
        <w:r w:rsidRPr="008621E8" w:rsidDel="00241F3D">
          <w:rPr>
            <w:highlight w:val="cyan"/>
          </w:rPr>
          <w:tab/>
          <w:delText>supplementaryUplink</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5C6CE0E0" w14:textId="77777777" w:rsidR="007C1E9F" w:rsidRPr="008621E8" w:rsidDel="00241F3D" w:rsidRDefault="007C1E9F" w:rsidP="007C1E9F">
      <w:pPr>
        <w:pStyle w:val="PL"/>
        <w:rPr>
          <w:del w:id="4639" w:author="SA R2-1809108" w:date="2018-05-30T00:10:00Z"/>
          <w:highlight w:val="cyan"/>
        </w:rPr>
      </w:pPr>
      <w:del w:id="4640" w:author="SA R2-1809108" w:date="2018-05-30T00:10:00Z">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del>
    </w:p>
    <w:p w14:paraId="57FBDACC" w14:textId="77777777" w:rsidR="007C1E9F" w:rsidRPr="008621E8" w:rsidDel="00241F3D" w:rsidRDefault="007C1E9F" w:rsidP="00C06796">
      <w:pPr>
        <w:pStyle w:val="PL"/>
        <w:rPr>
          <w:del w:id="4641" w:author="SA R2-1809108" w:date="2018-05-30T00:10:00Z"/>
          <w:color w:val="808080"/>
          <w:highlight w:val="cyan"/>
        </w:rPr>
      </w:pPr>
      <w:del w:id="4642" w:author="SA R2-1809108" w:date="2018-05-30T00:10:00Z">
        <w:r w:rsidRPr="008621E8" w:rsidDel="00241F3D">
          <w:rPr>
            <w:highlight w:val="cyan"/>
          </w:rPr>
          <w:tab/>
        </w:r>
        <w:r w:rsidRPr="008621E8" w:rsidDel="00241F3D">
          <w:rPr>
            <w:highlight w:val="cyan"/>
          </w:rPr>
          <w:tab/>
        </w:r>
        <w:r w:rsidRPr="008621E8" w:rsidDel="00241F3D">
          <w:rPr>
            <w:color w:val="808080"/>
            <w:highlight w:val="cyan"/>
          </w:rPr>
          <w:delText xml:space="preserve">-- FFS: Add additional (selection) criteria determining when/whether the UE shall use the SUL frequency </w:delText>
        </w:r>
      </w:del>
    </w:p>
    <w:p w14:paraId="7405B3C0" w14:textId="77777777" w:rsidR="007C1E9F" w:rsidRPr="008621E8" w:rsidDel="00241F3D" w:rsidRDefault="007C1E9F" w:rsidP="007C1E9F">
      <w:pPr>
        <w:pStyle w:val="PL"/>
        <w:rPr>
          <w:del w:id="4643" w:author="SA R2-1809108" w:date="2018-05-30T00:10:00Z"/>
          <w:color w:val="808080"/>
          <w:highlight w:val="cyan"/>
        </w:rPr>
      </w:pPr>
      <w:del w:id="4644" w:author="SA R2-1809108" w:date="2018-05-30T00:10:00Z">
        <w:r w:rsidRPr="008621E8" w:rsidDel="00241F3D">
          <w:rPr>
            <w:highlight w:val="cyan"/>
          </w:rPr>
          <w:tab/>
          <w:delTex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SUL</w:delText>
        </w:r>
      </w:del>
    </w:p>
    <w:p w14:paraId="19CDBF51" w14:textId="77777777" w:rsidR="007C1E9F" w:rsidRPr="008621E8" w:rsidDel="00241F3D" w:rsidRDefault="007C1E9F" w:rsidP="007C1E9F">
      <w:pPr>
        <w:pStyle w:val="PL"/>
        <w:rPr>
          <w:del w:id="4645" w:author="SA R2-1809108" w:date="2018-05-30T00:10:00Z"/>
          <w:highlight w:val="cyan"/>
        </w:rPr>
      </w:pPr>
    </w:p>
    <w:p w14:paraId="053155EE" w14:textId="77777777" w:rsidR="007C1E9F" w:rsidRPr="008621E8" w:rsidDel="00241F3D" w:rsidRDefault="007C1E9F" w:rsidP="00C06796">
      <w:pPr>
        <w:pStyle w:val="PL"/>
        <w:rPr>
          <w:del w:id="4646" w:author="SA R2-1809108" w:date="2018-05-30T00:10:00Z"/>
          <w:color w:val="808080"/>
          <w:highlight w:val="cyan"/>
        </w:rPr>
      </w:pPr>
      <w:del w:id="4647" w:author="SA R2-1809108" w:date="2018-05-30T00:10:00Z">
        <w:r w:rsidRPr="008621E8" w:rsidDel="00241F3D">
          <w:rPr>
            <w:highlight w:val="cyan"/>
          </w:rPr>
          <w:tab/>
          <w:delText>tdd-UL-DL-Configurati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TDD-UL-DL-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TDD</w:delText>
        </w:r>
      </w:del>
    </w:p>
    <w:p w14:paraId="50BA3439" w14:textId="77777777" w:rsidR="007C1E9F" w:rsidRPr="008621E8" w:rsidDel="00241F3D" w:rsidRDefault="007C1E9F" w:rsidP="00C06796">
      <w:pPr>
        <w:pStyle w:val="PL"/>
        <w:rPr>
          <w:del w:id="4648" w:author="SA R2-1809108" w:date="2018-05-30T00:10:00Z"/>
          <w:color w:val="808080"/>
          <w:highlight w:val="cyan"/>
          <w:lang w:eastAsia="ja-JP"/>
        </w:rPr>
      </w:pPr>
      <w:del w:id="4649" w:author="SA R2-1809108" w:date="2018-05-30T00:10:00Z">
        <w:r w:rsidRPr="008621E8" w:rsidDel="00241F3D">
          <w:rPr>
            <w:highlight w:val="cyan"/>
            <w:lang w:eastAsia="ja-JP"/>
          </w:rPr>
          <w:tab/>
          <w:delText>tdd-UL-DL-configurationCommon2</w:delText>
        </w:r>
        <w:r w:rsidRPr="008621E8" w:rsidDel="00241F3D">
          <w:rPr>
            <w:highlight w:val="cyan"/>
            <w:lang w:eastAsia="ja-JP"/>
          </w:rPr>
          <w:tab/>
        </w:r>
        <w:r w:rsidRPr="008621E8" w:rsidDel="00241F3D">
          <w:rPr>
            <w:highlight w:val="cyan"/>
            <w:lang w:eastAsia="ja-JP"/>
          </w:rPr>
          <w:tab/>
          <w:delText>TDD-UL-DL-ConfigCommon</w:delText>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00F15B6D" w:rsidRPr="008621E8" w:rsidDel="00241F3D">
          <w:rPr>
            <w:highlight w:val="cyan"/>
            <w:lang w:eastAsia="ja-JP"/>
          </w:rPr>
          <w:tab/>
        </w:r>
        <w:r w:rsidR="00F15B6D" w:rsidRPr="008621E8" w:rsidDel="00241F3D">
          <w:rPr>
            <w:highlight w:val="cyan"/>
            <w:lang w:eastAsia="ja-JP"/>
          </w:rPr>
          <w:tab/>
        </w:r>
        <w:r w:rsidRPr="008621E8" w:rsidDel="00241F3D">
          <w:rPr>
            <w:color w:val="993366"/>
            <w:highlight w:val="cyan"/>
            <w:lang w:eastAsia="ja-JP"/>
          </w:rPr>
          <w:delText>OPTIONAL</w:delText>
        </w:r>
        <w:r w:rsidRPr="008621E8" w:rsidDel="00241F3D">
          <w:rPr>
            <w:highlight w:val="cyan"/>
            <w:lang w:eastAsia="ja-JP"/>
          </w:rPr>
          <w:delText xml:space="preserve">, </w:delText>
        </w:r>
        <w:r w:rsidRPr="008621E8" w:rsidDel="00241F3D">
          <w:rPr>
            <w:color w:val="808080"/>
            <w:highlight w:val="cyan"/>
            <w:lang w:eastAsia="ja-JP"/>
          </w:rPr>
          <w:delText>-- Cond TDD</w:delText>
        </w:r>
      </w:del>
    </w:p>
    <w:p w14:paraId="1272415B" w14:textId="77777777" w:rsidR="007C1E9F" w:rsidRPr="008621E8" w:rsidDel="00241F3D" w:rsidRDefault="007C1E9F" w:rsidP="007C1E9F">
      <w:pPr>
        <w:pStyle w:val="PL"/>
        <w:rPr>
          <w:del w:id="4650" w:author="SA R2-1809108" w:date="2018-05-30T00:10:00Z"/>
          <w:highlight w:val="cyan"/>
        </w:rPr>
      </w:pPr>
    </w:p>
    <w:p w14:paraId="444200F2" w14:textId="77777777" w:rsidR="007C1E9F" w:rsidRPr="008621E8" w:rsidDel="00241F3D" w:rsidRDefault="007C1E9F" w:rsidP="007C1E9F">
      <w:pPr>
        <w:pStyle w:val="PL"/>
        <w:rPr>
          <w:del w:id="4651" w:author="SA R2-1809108" w:date="2018-05-30T00:10:00Z"/>
          <w:highlight w:val="cyan"/>
        </w:rPr>
      </w:pPr>
      <w:del w:id="4652" w:author="SA R2-1809108" w:date="2018-05-30T00:10:00Z">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332B294B" w14:textId="77777777" w:rsidR="007C1E9F" w:rsidRPr="008621E8" w:rsidDel="00241F3D" w:rsidRDefault="007C1E9F" w:rsidP="007C1E9F">
      <w:pPr>
        <w:pStyle w:val="PL"/>
        <w:rPr>
          <w:del w:id="4653" w:author="SA R2-1809108" w:date="2018-05-30T00:10:00Z"/>
          <w:highlight w:val="cyan"/>
        </w:rPr>
      </w:pPr>
      <w:del w:id="4654" w:author="SA R2-1809108" w:date="2018-05-30T00:10:00Z">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19DBF2DF" w14:textId="77777777" w:rsidR="00241F3D" w:rsidRPr="008621E8" w:rsidRDefault="00241F3D" w:rsidP="00241F3D">
      <w:pPr>
        <w:pStyle w:val="PL"/>
        <w:rPr>
          <w:ins w:id="4655" w:author="SA R2-1809108" w:date="2018-05-30T00:11:00Z"/>
          <w:rFonts w:eastAsia="SimSun"/>
          <w:highlight w:val="cyan"/>
          <w:lang w:eastAsia="en-GB"/>
        </w:rPr>
      </w:pPr>
      <w:ins w:id="4656" w:author="SA R2-1809108" w:date="2018-05-30T00:11:00Z">
        <w:r w:rsidRPr="008621E8">
          <w:rPr>
            <w:highlight w:val="cyan"/>
            <w:lang w:eastAsia="en-GB"/>
          </w:rPr>
          <w:tab/>
          <w:t>cellSelectionInfo</w:t>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color w:val="993366"/>
            <w:highlight w:val="cyan"/>
            <w:lang w:eastAsia="en-GB"/>
          </w:rPr>
          <w:t>SEQUENCE</w:t>
        </w:r>
        <w:r w:rsidRPr="008621E8">
          <w:rPr>
            <w:highlight w:val="cyan"/>
            <w:lang w:eastAsia="en-GB"/>
          </w:rPr>
          <w:t xml:space="preserve"> {</w:t>
        </w:r>
      </w:ins>
    </w:p>
    <w:p w14:paraId="26011993" w14:textId="77777777" w:rsidR="00241F3D" w:rsidRPr="008621E8" w:rsidRDefault="00241F3D" w:rsidP="00241F3D">
      <w:pPr>
        <w:pStyle w:val="PL"/>
        <w:rPr>
          <w:ins w:id="4657" w:author="SA R2-1809108" w:date="2018-05-30T00:11:00Z"/>
          <w:highlight w:val="cyan"/>
        </w:rPr>
      </w:pPr>
      <w:ins w:id="4658" w:author="SA R2-1809108" w:date="2018-05-30T00:11: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133ED799" w14:textId="77777777" w:rsidR="00241F3D" w:rsidRPr="008621E8" w:rsidRDefault="00241F3D" w:rsidP="00241F3D">
      <w:pPr>
        <w:pStyle w:val="PL"/>
        <w:rPr>
          <w:ins w:id="4659" w:author="SA R2-1809108" w:date="2018-05-30T00:11:00Z"/>
          <w:highlight w:val="cyan"/>
        </w:rPr>
      </w:pPr>
      <w:ins w:id="4660" w:author="SA R2-1809108" w:date="2018-05-30T00:11: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6CE1CF16" w14:textId="77777777" w:rsidR="00241F3D" w:rsidRPr="008621E8" w:rsidRDefault="00241F3D" w:rsidP="00241F3D">
      <w:pPr>
        <w:pStyle w:val="PL"/>
        <w:rPr>
          <w:ins w:id="4661" w:author="SA R2-1809108" w:date="2018-05-30T00:11:00Z"/>
          <w:highlight w:val="cyan"/>
        </w:rPr>
      </w:pPr>
      <w:ins w:id="4662" w:author="SA R2-1809108" w:date="2018-05-30T00:11: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rFonts w:eastAsia="MS Mincho"/>
            <w:highlight w:val="cyan"/>
            <w:lang w:eastAsia="ja-JP"/>
          </w:rPr>
          <w:t>M</w:t>
        </w:r>
        <w:r w:rsidRPr="008621E8">
          <w:rPr>
            <w:highlight w:val="cyan"/>
          </w:rPr>
          <w:t>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ins>
    </w:p>
    <w:p w14:paraId="2DD27C46" w14:textId="77777777" w:rsidR="00241F3D" w:rsidRPr="008621E8" w:rsidRDefault="00241F3D" w:rsidP="00241F3D">
      <w:pPr>
        <w:pStyle w:val="PL"/>
        <w:rPr>
          <w:ins w:id="4663" w:author="SA R2-1809108" w:date="2018-05-30T00:11:00Z"/>
          <w:highlight w:val="cyan"/>
        </w:rPr>
      </w:pPr>
      <w:ins w:id="4664" w:author="SA R2-1809108" w:date="2018-05-30T00:11: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7EF657E0" w14:textId="77777777" w:rsidR="00241F3D" w:rsidRPr="008621E8" w:rsidRDefault="00241F3D" w:rsidP="00241F3D">
      <w:pPr>
        <w:pStyle w:val="PL"/>
        <w:rPr>
          <w:ins w:id="4665" w:author="SA R2-1809108" w:date="2018-05-30T18:01:00Z"/>
          <w:highlight w:val="cyan"/>
        </w:rPr>
      </w:pPr>
      <w:ins w:id="4666" w:author="SA R2-1809108" w:date="2018-05-30T00:11:00Z">
        <w:r w:rsidRPr="008621E8">
          <w:rPr>
            <w:highlight w:val="cyan"/>
          </w:rPr>
          <w:tab/>
          <w:t>cellAccessRelatedInfo</w:t>
        </w:r>
        <w:r w:rsidRPr="008621E8">
          <w:rPr>
            <w:highlight w:val="cyan"/>
          </w:rPr>
          <w:tab/>
        </w:r>
        <w:r w:rsidRPr="008621E8">
          <w:rPr>
            <w:highlight w:val="cyan"/>
          </w:rPr>
          <w:tab/>
        </w:r>
        <w:r w:rsidRPr="008621E8">
          <w:rPr>
            <w:highlight w:val="cyan"/>
          </w:rPr>
          <w:tab/>
        </w:r>
        <w:r w:rsidRPr="008621E8">
          <w:rPr>
            <w:highlight w:val="cyan"/>
          </w:rPr>
          <w:tab/>
          <w:t>CellAccessRelatedInfo,</w:t>
        </w:r>
      </w:ins>
    </w:p>
    <w:p w14:paraId="4B963365" w14:textId="77777777" w:rsidR="003767A4" w:rsidRPr="008621E8" w:rsidRDefault="003767A4" w:rsidP="00241F3D">
      <w:pPr>
        <w:pStyle w:val="PL"/>
        <w:rPr>
          <w:ins w:id="4667" w:author="SA R2-1809108" w:date="2018-05-30T00:11:00Z"/>
          <w:highlight w:val="cyan"/>
        </w:rPr>
      </w:pPr>
      <w:ins w:id="4668" w:author="SA R2-1809108" w:date="2018-05-30T18:01:00Z">
        <w:r w:rsidRPr="008621E8">
          <w:rPr>
            <w:highlight w:val="cyan"/>
          </w:rPr>
          <w:tab/>
          <w:t>connectionEstablishmentFailure</w:t>
        </w:r>
      </w:ins>
      <w:ins w:id="4669" w:author="SA R2-1809108" w:date="2018-05-30T18:02:00Z">
        <w:r w:rsidR="00D57C31" w:rsidRPr="008621E8">
          <w:rPr>
            <w:highlight w:val="cyan"/>
          </w:rPr>
          <w:t>Control</w:t>
        </w:r>
      </w:ins>
      <w:ins w:id="4670" w:author="SA R2-1809108" w:date="2018-05-30T18:01:00Z">
        <w:r w:rsidRPr="008621E8">
          <w:rPr>
            <w:highlight w:val="cyan"/>
          </w:rPr>
          <w:tab/>
          <w:t>ConnectionEstablishmentFailureControl</w:t>
        </w:r>
        <w:r w:rsidRPr="008621E8">
          <w:rPr>
            <w:highlight w:val="cyan"/>
          </w:rPr>
          <w:tab/>
        </w:r>
        <w:r w:rsidRPr="008621E8">
          <w:rPr>
            <w:highlight w:val="cyan"/>
          </w:rPr>
          <w:tab/>
          <w:t>OPTIONAL,</w:t>
        </w:r>
      </w:ins>
    </w:p>
    <w:p w14:paraId="5C3E8FD1" w14:textId="77777777" w:rsidR="00241F3D" w:rsidRPr="008621E8" w:rsidRDefault="00241F3D" w:rsidP="00241F3D">
      <w:pPr>
        <w:pStyle w:val="PL"/>
        <w:rPr>
          <w:ins w:id="4671" w:author="SA R2-1809108" w:date="2018-05-30T00:11:00Z"/>
          <w:highlight w:val="cyan"/>
        </w:rPr>
      </w:pPr>
      <w:ins w:id="4672" w:author="SA R2-1809108" w:date="2018-05-30T00:11:00Z">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72034DE" w14:textId="77777777" w:rsidR="00241F3D" w:rsidRPr="008621E8" w:rsidRDefault="00241F3D" w:rsidP="00241F3D">
      <w:pPr>
        <w:pStyle w:val="PL"/>
        <w:rPr>
          <w:ins w:id="4673" w:author="SA R2-1809108" w:date="2018-05-30T00:11:00Z"/>
          <w:highlight w:val="cyan"/>
          <w:lang w:eastAsia="en-US"/>
        </w:rPr>
      </w:pPr>
      <w:ins w:id="4674" w:author="SA R2-1809108" w:date="2018-05-30T00:11:00Z">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t>ServingCellConfigCommon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599910B9" w14:textId="77777777" w:rsidR="00241F3D" w:rsidRPr="008621E8" w:rsidRDefault="00241F3D" w:rsidP="00241F3D">
      <w:pPr>
        <w:pStyle w:val="PL"/>
        <w:rPr>
          <w:ins w:id="4675" w:author="SA R2-1809108" w:date="2018-05-30T00:11:00Z"/>
          <w:highlight w:val="cyan"/>
          <w:lang w:eastAsia="en-GB"/>
        </w:rPr>
      </w:pPr>
      <w:ins w:id="4676" w:author="SA R2-1809108" w:date="2018-05-30T00:11:00Z">
        <w:r w:rsidRPr="008621E8">
          <w:rPr>
            <w:highlight w:val="cyan"/>
          </w:rPr>
          <w:tab/>
          <w:t>ims-Emergency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0236E82" w14:textId="77777777" w:rsidR="00241F3D" w:rsidRPr="008621E8" w:rsidRDefault="00241F3D" w:rsidP="00241F3D">
      <w:pPr>
        <w:pStyle w:val="PL"/>
        <w:rPr>
          <w:ins w:id="4677" w:author="SA R2-1809108" w:date="2018-05-30T00:11:00Z"/>
          <w:highlight w:val="cyan"/>
        </w:rPr>
      </w:pPr>
      <w:ins w:id="4678" w:author="SA R2-1809108" w:date="2018-05-30T00:11:00Z">
        <w:r w:rsidRPr="008621E8">
          <w:rPr>
            <w:highlight w:val="cyan"/>
          </w:rPr>
          <w:tab/>
          <w:t>eCallOverIMS-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Absent</w:t>
        </w:r>
      </w:ins>
    </w:p>
    <w:p w14:paraId="4A53613E" w14:textId="77777777" w:rsidR="00241F3D" w:rsidRPr="008621E8" w:rsidRDefault="00241F3D" w:rsidP="00241F3D">
      <w:pPr>
        <w:pStyle w:val="PL"/>
        <w:rPr>
          <w:ins w:id="4679" w:author="SA R2-1809108" w:date="2018-05-30T00:11:00Z"/>
          <w:highlight w:val="cyan"/>
        </w:rPr>
      </w:pPr>
      <w:ins w:id="4680" w:author="SA R2-1809108" w:date="2018-05-30T00:11:00Z">
        <w:r w:rsidRPr="008621E8">
          <w:rPr>
            <w:highlight w:val="cyan"/>
          </w:rPr>
          <w:lastRenderedPageBreak/>
          <w:tab/>
          <w:t>ue-TimersAndConstants</w:t>
        </w:r>
        <w:r w:rsidRPr="008621E8">
          <w:rPr>
            <w:highlight w:val="cyan"/>
          </w:rPr>
          <w:tab/>
        </w:r>
        <w:r w:rsidRPr="008621E8">
          <w:rPr>
            <w:highlight w:val="cyan"/>
          </w:rPr>
          <w:tab/>
        </w:r>
        <w:r w:rsidRPr="008621E8">
          <w:rPr>
            <w:highlight w:val="cyan"/>
          </w:rPr>
          <w:tab/>
        </w:r>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BC67690" w14:textId="77777777" w:rsidR="00241F3D" w:rsidRPr="008621E8" w:rsidRDefault="00241F3D" w:rsidP="00241F3D">
      <w:pPr>
        <w:pStyle w:val="PL"/>
        <w:rPr>
          <w:ins w:id="4681" w:author="SA R2-1809108" w:date="2018-05-30T00:11:00Z"/>
          <w:highlight w:val="cyan"/>
        </w:rPr>
      </w:pPr>
    </w:p>
    <w:p w14:paraId="07BF79DD" w14:textId="77777777" w:rsidR="00241F3D" w:rsidRPr="008621E8" w:rsidRDefault="00241F3D" w:rsidP="00241F3D">
      <w:pPr>
        <w:pStyle w:val="PL"/>
        <w:rPr>
          <w:ins w:id="4682" w:author="SA R2-1809088" w:date="2018-05-28T15:49:00Z"/>
          <w:highlight w:val="cyan"/>
        </w:rPr>
      </w:pPr>
      <w:ins w:id="4683" w:author="SA R2-1809088" w:date="2018-05-28T15:49:00Z">
        <w:r w:rsidRPr="008621E8">
          <w:rPr>
            <w:highlight w:val="cyan"/>
          </w:rPr>
          <w:tab/>
          <w:t xml:space="preserve">uac-Barring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algun Gothic"/>
            <w:color w:val="993366"/>
            <w:highlight w:val="cyan"/>
            <w:lang w:eastAsia="en-US"/>
          </w:rPr>
          <w:t>SEQUENCE</w:t>
        </w:r>
        <w:r w:rsidRPr="008621E8">
          <w:rPr>
            <w:highlight w:val="cyan"/>
          </w:rPr>
          <w:t xml:space="preserve"> {</w:t>
        </w:r>
      </w:ins>
    </w:p>
    <w:p w14:paraId="57B2B706" w14:textId="77777777" w:rsidR="00241F3D" w:rsidRPr="008621E8" w:rsidRDefault="00241F3D" w:rsidP="00241F3D">
      <w:pPr>
        <w:pStyle w:val="PL"/>
        <w:tabs>
          <w:tab w:val="clear" w:pos="768"/>
        </w:tabs>
        <w:rPr>
          <w:ins w:id="4684" w:author="SA R2-1809088" w:date="2018-05-28T15:49:00Z"/>
          <w:highlight w:val="cyan"/>
        </w:rPr>
      </w:pPr>
      <w:ins w:id="4685" w:author="SA R2-1809088" w:date="2018-05-28T15:49:00Z">
        <w:r w:rsidRPr="008621E8">
          <w:rPr>
            <w:highlight w:val="cyan"/>
          </w:rPr>
          <w:tab/>
        </w:r>
        <w:r w:rsidRPr="008621E8">
          <w:rPr>
            <w:highlight w:val="cyan"/>
          </w:rPr>
          <w:tab/>
          <w:t>uac-BarringFor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E2453AB" w14:textId="77777777" w:rsidR="00241F3D" w:rsidRPr="008621E8" w:rsidRDefault="00241F3D" w:rsidP="00241F3D">
      <w:pPr>
        <w:pStyle w:val="PL"/>
        <w:rPr>
          <w:ins w:id="4686" w:author="SA R2-1809088" w:date="2018-05-28T15:49:00Z"/>
          <w:highlight w:val="cyan"/>
        </w:rPr>
      </w:pPr>
      <w:ins w:id="4687" w:author="SA R2-1809088" w:date="2018-05-28T15:49:00Z">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2AAB5F0" w14:textId="77777777" w:rsidR="00241F3D" w:rsidRPr="008621E8" w:rsidRDefault="00241F3D" w:rsidP="00241F3D">
      <w:pPr>
        <w:pStyle w:val="PL"/>
        <w:rPr>
          <w:ins w:id="4688" w:author="SA R2-1809088" w:date="2018-05-28T15:49:00Z"/>
          <w:highlight w:val="cyan"/>
        </w:rPr>
      </w:pPr>
      <w:ins w:id="4689" w:author="SA R2-1809088" w:date="2018-05-28T15:49:00Z">
        <w:r w:rsidRPr="008621E8">
          <w:rPr>
            <w:highlight w:val="cyan"/>
          </w:rPr>
          <w:tab/>
        </w:r>
        <w:r w:rsidRPr="008621E8">
          <w:rPr>
            <w:highlight w:val="cyan"/>
          </w:rPr>
          <w:tab/>
        </w:r>
        <w:r w:rsidRPr="008621E8">
          <w:rPr>
            <w:highlight w:val="cyan"/>
          </w:rPr>
          <w:tab/>
          <w:t>uac-BarringInfoSetList</w:t>
        </w:r>
        <w:r w:rsidRPr="008621E8">
          <w:rPr>
            <w:highlight w:val="cyan"/>
          </w:rPr>
          <w:tab/>
        </w:r>
        <w:r w:rsidRPr="008621E8">
          <w:rPr>
            <w:highlight w:val="cyan"/>
          </w:rPr>
          <w:tab/>
        </w:r>
        <w:r w:rsidRPr="008621E8">
          <w:rPr>
            <w:highlight w:val="cyan"/>
          </w:rPr>
          <w:tab/>
        </w:r>
        <w:r w:rsidRPr="008621E8">
          <w:rPr>
            <w:highlight w:val="cyan"/>
          </w:rPr>
          <w:tab/>
          <w:t>UAC-BarringInfoSetList</w:t>
        </w:r>
      </w:ins>
    </w:p>
    <w:p w14:paraId="7A12AAE6" w14:textId="77777777" w:rsidR="00241F3D" w:rsidRPr="008621E8" w:rsidRDefault="00241F3D" w:rsidP="00241F3D">
      <w:pPr>
        <w:pStyle w:val="PL"/>
        <w:rPr>
          <w:ins w:id="4690" w:author="SA R2-1809088" w:date="2018-05-28T15:49:00Z"/>
          <w:highlight w:val="cyan"/>
        </w:rPr>
      </w:pPr>
      <w:ins w:id="4691" w:author="SA R2-1809088" w:date="2018-05-28T15:49: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9333D48" w14:textId="77777777" w:rsidR="007C1E9F" w:rsidRPr="008621E8" w:rsidRDefault="007C1E9F" w:rsidP="007C1E9F">
      <w:pPr>
        <w:pStyle w:val="PL"/>
        <w:rPr>
          <w:highlight w:val="cyan"/>
        </w:rPr>
      </w:pPr>
    </w:p>
    <w:p w14:paraId="7DC2B337"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16250CC"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23C279DA" w14:textId="77777777" w:rsidR="00AB3DFE" w:rsidRPr="008621E8" w:rsidRDefault="007C1E9F" w:rsidP="007C1E9F">
      <w:pPr>
        <w:pStyle w:val="PL"/>
        <w:rPr>
          <w:highlight w:val="cyan"/>
        </w:rPr>
      </w:pPr>
      <w:r w:rsidRPr="008621E8">
        <w:rPr>
          <w:highlight w:val="cyan"/>
        </w:rPr>
        <w:t>}</w:t>
      </w:r>
    </w:p>
    <w:p w14:paraId="76C96E91" w14:textId="77777777" w:rsidR="007C1E9F" w:rsidRPr="008621E8" w:rsidRDefault="007C1E9F" w:rsidP="007C1E9F">
      <w:pPr>
        <w:pStyle w:val="PL"/>
        <w:rPr>
          <w:highlight w:val="cyan"/>
        </w:rPr>
      </w:pPr>
    </w:p>
    <w:p w14:paraId="28A3B0BB" w14:textId="77777777" w:rsidR="00241F3D" w:rsidRPr="008621E8" w:rsidRDefault="00241F3D" w:rsidP="00241F3D">
      <w:pPr>
        <w:pStyle w:val="PL"/>
        <w:tabs>
          <w:tab w:val="left" w:pos="8365"/>
        </w:tabs>
        <w:rPr>
          <w:ins w:id="4692" w:author="SA R2-1809088" w:date="2018-05-28T15:50:00Z"/>
          <w:highlight w:val="cyan"/>
        </w:rPr>
      </w:pPr>
      <w:ins w:id="4693" w:author="SA R2-1809088" w:date="2018-05-28T15:50:00Z">
        <w:r w:rsidRPr="008621E8">
          <w:rPr>
            <w:highlight w:val="cyan"/>
          </w:rPr>
          <w:t xml:space="preserve">UAC-BarringPerPLMN-List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 maxPLMN)) </w:t>
        </w:r>
        <w:r w:rsidRPr="008621E8">
          <w:rPr>
            <w:color w:val="993366"/>
            <w:highlight w:val="cyan"/>
          </w:rPr>
          <w:t>OF</w:t>
        </w:r>
        <w:r w:rsidRPr="008621E8">
          <w:rPr>
            <w:highlight w:val="cyan"/>
          </w:rPr>
          <w:t xml:space="preserve"> UAC-BarringPerPLMN</w:t>
        </w:r>
      </w:ins>
    </w:p>
    <w:p w14:paraId="2ABFB9BF" w14:textId="77777777" w:rsidR="00637C87" w:rsidRDefault="00637C87" w:rsidP="00637C87">
      <w:pPr>
        <w:pStyle w:val="PL"/>
        <w:rPr>
          <w:ins w:id="4694" w:author="SA R2-1809088" w:date="2018-05-28T15:50:00Z"/>
          <w:highlight w:val="cyan"/>
        </w:rPr>
        <w:pPrChange w:id="4695" w:author="Rapporteur SA Rev 1" w:date="2018-05-31T22:06:00Z">
          <w:pPr>
            <w:pStyle w:val="PL"/>
            <w:shd w:val="pct10" w:color="auto" w:fill="auto"/>
          </w:pPr>
        </w:pPrChange>
      </w:pPr>
    </w:p>
    <w:p w14:paraId="184596A0" w14:textId="77777777" w:rsidR="00241F3D" w:rsidRPr="008621E8" w:rsidRDefault="00241F3D" w:rsidP="00241F3D">
      <w:pPr>
        <w:pStyle w:val="PL"/>
        <w:rPr>
          <w:ins w:id="4696" w:author="SA R2-1809088" w:date="2018-05-28T15:50:00Z"/>
          <w:highlight w:val="cyan"/>
        </w:rPr>
      </w:pPr>
      <w:ins w:id="4697" w:author="SA R2-1809088" w:date="2018-05-28T15:50:00Z">
        <w:r w:rsidRPr="008621E8">
          <w:rPr>
            <w:highlight w:val="cyan"/>
          </w:rPr>
          <w:t>UAC-BarringPerPLM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0B0417B" w14:textId="77777777" w:rsidR="00241F3D" w:rsidRPr="008621E8" w:rsidRDefault="00241F3D" w:rsidP="00241F3D">
      <w:pPr>
        <w:pStyle w:val="PL"/>
        <w:rPr>
          <w:ins w:id="4698" w:author="SA R2-1809088" w:date="2018-05-28T15:50:00Z"/>
          <w:highlight w:val="cyan"/>
        </w:rPr>
      </w:pPr>
      <w:ins w:id="4699" w:author="SA R2-1809088" w:date="2018-05-28T15:50:00Z">
        <w:r w:rsidRPr="008621E8">
          <w:rPr>
            <w:highlight w:val="cyan"/>
          </w:rPr>
          <w:tab/>
        </w:r>
        <w:r w:rsidRPr="008621E8">
          <w:rPr>
            <w:highlight w:val="cyan"/>
          </w:rPr>
          <w:tab/>
          <w:t>plmn-Identity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LMN),</w:t>
        </w:r>
      </w:ins>
    </w:p>
    <w:p w14:paraId="44CCDEDB" w14:textId="77777777" w:rsidR="00241F3D" w:rsidRPr="008621E8" w:rsidRDefault="00241F3D" w:rsidP="00241F3D">
      <w:pPr>
        <w:pStyle w:val="PL"/>
        <w:rPr>
          <w:ins w:id="4700" w:author="SA R2-1809088" w:date="2018-05-28T15:50:00Z"/>
          <w:highlight w:val="cyan"/>
        </w:rPr>
      </w:pPr>
      <w:ins w:id="4701" w:author="SA R2-1809088" w:date="2018-05-28T15:50:00Z">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highlight w:val="cyan"/>
          </w:rPr>
          <w:tab/>
          <w:t>UAC-BarringPerCatList</w:t>
        </w:r>
      </w:ins>
    </w:p>
    <w:p w14:paraId="028E42DE" w14:textId="77777777" w:rsidR="00241F3D" w:rsidRPr="008621E8" w:rsidRDefault="00241F3D" w:rsidP="00241F3D">
      <w:pPr>
        <w:pStyle w:val="PL"/>
        <w:rPr>
          <w:ins w:id="4702" w:author="SA R2-1809088" w:date="2018-05-28T15:50:00Z"/>
          <w:highlight w:val="cyan"/>
        </w:rPr>
      </w:pPr>
      <w:ins w:id="4703" w:author="SA R2-1809088" w:date="2018-05-28T15:50:00Z">
        <w:r w:rsidRPr="008621E8">
          <w:rPr>
            <w:highlight w:val="cyan"/>
          </w:rPr>
          <w:t>}</w:t>
        </w:r>
      </w:ins>
    </w:p>
    <w:p w14:paraId="26A7E0D1" w14:textId="77777777" w:rsidR="00241F3D" w:rsidRPr="008621E8" w:rsidRDefault="00241F3D" w:rsidP="00241F3D">
      <w:pPr>
        <w:pStyle w:val="PL"/>
        <w:rPr>
          <w:ins w:id="4704" w:author="SA R2-1809088" w:date="2018-05-28T15:50:00Z"/>
          <w:highlight w:val="cyan"/>
        </w:rPr>
      </w:pPr>
    </w:p>
    <w:p w14:paraId="1168852D" w14:textId="77777777" w:rsidR="00241F3D" w:rsidRPr="008621E8" w:rsidRDefault="00241F3D" w:rsidP="00241F3D">
      <w:pPr>
        <w:pStyle w:val="PL"/>
        <w:tabs>
          <w:tab w:val="clear" w:pos="768"/>
        </w:tabs>
        <w:rPr>
          <w:ins w:id="4705" w:author="SA R2-1809088" w:date="2018-05-28T15:50:00Z"/>
          <w:highlight w:val="cyan"/>
        </w:rPr>
      </w:pPr>
      <w:ins w:id="4706" w:author="SA R2-1809088" w:date="2018-05-28T15:50:00Z">
        <w:r w:rsidRPr="008621E8">
          <w:rPr>
            <w:highlight w:val="cyan"/>
          </w:rPr>
          <w:t xml:space="preserve">UAC-BarringPerCat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AccessCat-1)) </w:t>
        </w:r>
        <w:r w:rsidRPr="008621E8">
          <w:rPr>
            <w:color w:val="993366"/>
            <w:highlight w:val="cyan"/>
          </w:rPr>
          <w:t>OF</w:t>
        </w:r>
        <w:r w:rsidRPr="008621E8">
          <w:rPr>
            <w:highlight w:val="cyan"/>
          </w:rPr>
          <w:t xml:space="preserve"> UAC-BarringPerCat</w:t>
        </w:r>
      </w:ins>
    </w:p>
    <w:p w14:paraId="71C9D242" w14:textId="77777777" w:rsidR="00241F3D" w:rsidRPr="008621E8" w:rsidRDefault="00241F3D" w:rsidP="00241F3D">
      <w:pPr>
        <w:pStyle w:val="PL"/>
        <w:tabs>
          <w:tab w:val="clear" w:pos="768"/>
        </w:tabs>
        <w:rPr>
          <w:ins w:id="4707" w:author="SA R2-1809088" w:date="2018-05-28T15:50:00Z"/>
          <w:highlight w:val="cyan"/>
        </w:rPr>
      </w:pPr>
    </w:p>
    <w:p w14:paraId="66940FAE" w14:textId="77777777" w:rsidR="00241F3D" w:rsidRPr="008621E8" w:rsidRDefault="00241F3D" w:rsidP="00241F3D">
      <w:pPr>
        <w:pStyle w:val="PL"/>
        <w:tabs>
          <w:tab w:val="clear" w:pos="768"/>
        </w:tabs>
        <w:rPr>
          <w:ins w:id="4708" w:author="SA R2-1809088" w:date="2018-05-28T15:50:00Z"/>
          <w:highlight w:val="cyan"/>
        </w:rPr>
      </w:pPr>
      <w:ins w:id="4709" w:author="SA R2-1809088" w:date="2018-05-28T15:50:00Z">
        <w:r w:rsidRPr="008621E8">
          <w:rPr>
            <w:highlight w:val="cyan"/>
          </w:rPr>
          <w:t xml:space="preserve">UAC-BarringPerCat ::= </w:t>
        </w:r>
        <w:r w:rsidRPr="008621E8">
          <w:rPr>
            <w:color w:val="993366"/>
            <w:highlight w:val="cyan"/>
          </w:rPr>
          <w:t>SEQUENCE</w:t>
        </w:r>
        <w:r w:rsidRPr="008621E8">
          <w:rPr>
            <w:highlight w:val="cyan"/>
          </w:rPr>
          <w:t xml:space="preserve"> {</w:t>
        </w:r>
      </w:ins>
    </w:p>
    <w:p w14:paraId="592A8104" w14:textId="77777777" w:rsidR="00241F3D" w:rsidRPr="008621E8" w:rsidRDefault="00241F3D" w:rsidP="00241F3D">
      <w:pPr>
        <w:pStyle w:val="PL"/>
        <w:tabs>
          <w:tab w:val="clear" w:pos="768"/>
        </w:tabs>
        <w:rPr>
          <w:ins w:id="4710" w:author="SA R2-1809088" w:date="2018-05-28T15:50:00Z"/>
          <w:highlight w:val="cyan"/>
        </w:rPr>
      </w:pPr>
      <w:ins w:id="4711" w:author="SA R2-1809088" w:date="2018-05-28T15:50:00Z">
        <w:r w:rsidRPr="008621E8">
          <w:rPr>
            <w:highlight w:val="cyan"/>
          </w:rPr>
          <w:tab/>
          <w:t xml:space="preserve">    </w:t>
        </w:r>
      </w:ins>
      <w:ins w:id="4712" w:author="SA R2-1809088" w:date="2018-06-01T07:41:00Z">
        <w:r w:rsidR="00B560A8" w:rsidRPr="008621E8">
          <w:rPr>
            <w:highlight w:val="cyan"/>
          </w:rPr>
          <w:t>z</w:t>
        </w:r>
      </w:ins>
      <w:ins w:id="4713" w:author="SA R2-1809088" w:date="2018-05-28T15:50:00Z">
        <w:r w:rsidRPr="008621E8">
          <w:rPr>
            <w:highlight w:val="cyan"/>
          </w:rPr>
          <w:t xml:space="preserve">ccessCategory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AccessCat-1),</w:t>
        </w:r>
      </w:ins>
    </w:p>
    <w:p w14:paraId="4EA46B7E" w14:textId="77777777" w:rsidR="00241F3D" w:rsidRPr="008621E8" w:rsidRDefault="00241F3D" w:rsidP="00241F3D">
      <w:pPr>
        <w:pStyle w:val="PL"/>
        <w:tabs>
          <w:tab w:val="clear" w:pos="768"/>
        </w:tabs>
        <w:rPr>
          <w:ins w:id="4714" w:author="SA R2-1809088" w:date="2018-05-28T15:50:00Z"/>
          <w:highlight w:val="cyan"/>
        </w:rPr>
      </w:pPr>
      <w:ins w:id="4715" w:author="SA R2-1809088" w:date="2018-05-28T15:50:00Z">
        <w:r w:rsidRPr="008621E8">
          <w:rPr>
            <w:highlight w:val="cyan"/>
          </w:rPr>
          <w:tab/>
          <w:t>    uac-barringInfoSetIndex  </w:t>
        </w:r>
        <w:r w:rsidRPr="008621E8">
          <w:rPr>
            <w:highlight w:val="cyan"/>
          </w:rPr>
          <w:tab/>
          <w:t>    </w:t>
        </w:r>
        <w:r w:rsidRPr="008621E8">
          <w:rPr>
            <w:color w:val="993366"/>
            <w:highlight w:val="cyan"/>
          </w:rPr>
          <w:t>INTEGER</w:t>
        </w:r>
        <w:r w:rsidRPr="008621E8">
          <w:rPr>
            <w:highlight w:val="cyan"/>
          </w:rPr>
          <w:t xml:space="preserve"> (1..maxBarringInfoSet)</w:t>
        </w:r>
      </w:ins>
    </w:p>
    <w:p w14:paraId="14BC8FFA" w14:textId="77777777" w:rsidR="00241F3D" w:rsidRPr="008621E8" w:rsidRDefault="00241F3D" w:rsidP="00241F3D">
      <w:pPr>
        <w:pStyle w:val="PL"/>
        <w:rPr>
          <w:ins w:id="4716" w:author="SA R2-1809088" w:date="2018-05-28T15:50:00Z"/>
          <w:highlight w:val="cyan"/>
        </w:rPr>
      </w:pPr>
      <w:ins w:id="4717" w:author="SA R2-1809088" w:date="2018-05-28T15:50:00Z">
        <w:r w:rsidRPr="008621E8">
          <w:rPr>
            <w:highlight w:val="cyan"/>
          </w:rPr>
          <w:t>}</w:t>
        </w:r>
      </w:ins>
    </w:p>
    <w:p w14:paraId="20EC1D13" w14:textId="77777777" w:rsidR="00241F3D" w:rsidRPr="008621E8" w:rsidRDefault="00241F3D" w:rsidP="00241F3D">
      <w:pPr>
        <w:pStyle w:val="PL"/>
        <w:rPr>
          <w:ins w:id="4718" w:author="SA R2-1809088" w:date="2018-05-28T15:50:00Z"/>
          <w:highlight w:val="cyan"/>
        </w:rPr>
      </w:pPr>
    </w:p>
    <w:p w14:paraId="1D241EAC" w14:textId="77777777" w:rsidR="00241F3D" w:rsidRPr="008621E8" w:rsidRDefault="00241F3D" w:rsidP="00241F3D">
      <w:pPr>
        <w:pStyle w:val="PL"/>
        <w:rPr>
          <w:ins w:id="4719" w:author="SA R2-1809088" w:date="2018-05-28T15:50:00Z"/>
          <w:highlight w:val="cyan"/>
        </w:rPr>
      </w:pPr>
      <w:ins w:id="4720" w:author="SA R2-1809088" w:date="2018-05-28T15:50:00Z">
        <w:r w:rsidRPr="008621E8">
          <w:rPr>
            <w:highlight w:val="cyan"/>
          </w:rPr>
          <w:t xml:space="preserve">UAC-BarringInfoSetList ::= </w:t>
        </w:r>
        <w:r w:rsidRPr="008621E8">
          <w:rPr>
            <w:color w:val="993366"/>
            <w:highlight w:val="cyan"/>
          </w:rPr>
          <w:t>SEQUENCE</w:t>
        </w:r>
        <w:r w:rsidRPr="008621E8">
          <w:rPr>
            <w:highlight w:val="cyan"/>
          </w:rPr>
          <w:t xml:space="preserve"> (</w:t>
        </w:r>
      </w:ins>
      <w:ins w:id="4721" w:author="SA Rapporteur Rev 1" w:date="2018-06-02T02:19:00Z">
        <w:r w:rsidR="00207095" w:rsidRPr="008621E8">
          <w:rPr>
            <w:highlight w:val="cyan"/>
          </w:rPr>
          <w:t>SIZE(</w:t>
        </w:r>
      </w:ins>
      <w:ins w:id="4722" w:author="SA R2-1809088" w:date="2018-05-28T15:50:00Z">
        <w:r w:rsidRPr="008621E8">
          <w:rPr>
            <w:highlight w:val="cyan"/>
          </w:rPr>
          <w:t>maxBarringInfoSet</w:t>
        </w:r>
      </w:ins>
      <w:ins w:id="4723" w:author="SA Rapporteur Rev 1" w:date="2018-06-02T02:19:00Z">
        <w:r w:rsidR="00207095" w:rsidRPr="008621E8">
          <w:rPr>
            <w:highlight w:val="cyan"/>
          </w:rPr>
          <w:t>)</w:t>
        </w:r>
      </w:ins>
      <w:ins w:id="4724" w:author="SA R2-1809088" w:date="2018-05-28T15:50:00Z">
        <w:r w:rsidRPr="008621E8">
          <w:rPr>
            <w:highlight w:val="cyan"/>
          </w:rPr>
          <w:t xml:space="preserve">) </w:t>
        </w:r>
        <w:r w:rsidRPr="008621E8">
          <w:rPr>
            <w:color w:val="993366"/>
            <w:highlight w:val="cyan"/>
          </w:rPr>
          <w:t>OF</w:t>
        </w:r>
        <w:r w:rsidRPr="008621E8">
          <w:rPr>
            <w:highlight w:val="cyan"/>
          </w:rPr>
          <w:t xml:space="preserve"> UAC-BarringInfoSet</w:t>
        </w:r>
      </w:ins>
    </w:p>
    <w:p w14:paraId="0DB96BE1" w14:textId="77777777" w:rsidR="00241F3D" w:rsidRPr="008621E8" w:rsidRDefault="00241F3D" w:rsidP="00241F3D">
      <w:pPr>
        <w:pStyle w:val="PL"/>
        <w:rPr>
          <w:ins w:id="4725" w:author="SA R2-1809088" w:date="2018-05-28T15:50:00Z"/>
          <w:highlight w:val="cyan"/>
        </w:rPr>
      </w:pPr>
    </w:p>
    <w:p w14:paraId="1D6C3D7B" w14:textId="77777777" w:rsidR="00241F3D" w:rsidRPr="008621E8" w:rsidRDefault="00241F3D" w:rsidP="00241F3D">
      <w:pPr>
        <w:pStyle w:val="PL"/>
        <w:tabs>
          <w:tab w:val="clear" w:pos="3456"/>
          <w:tab w:val="left" w:pos="3370"/>
        </w:tabs>
        <w:rPr>
          <w:ins w:id="4726" w:author="SA R2-1809088" w:date="2018-05-28T15:50:00Z"/>
          <w:highlight w:val="cyan"/>
        </w:rPr>
      </w:pPr>
      <w:ins w:id="4727" w:author="SA R2-1809088" w:date="2018-05-28T15:50:00Z">
        <w:r w:rsidRPr="008621E8">
          <w:rPr>
            <w:highlight w:val="cyan"/>
          </w:rPr>
          <w:t xml:space="preserve">UAC-BarringInfoSet ::= </w:t>
        </w:r>
        <w:r w:rsidRPr="008621E8">
          <w:rPr>
            <w:color w:val="993366"/>
            <w:highlight w:val="cyan"/>
          </w:rPr>
          <w:t>SEQUENCE</w:t>
        </w:r>
        <w:r w:rsidRPr="008621E8">
          <w:rPr>
            <w:highlight w:val="cyan"/>
          </w:rPr>
          <w:t xml:space="preserve"> {</w:t>
        </w:r>
      </w:ins>
    </w:p>
    <w:p w14:paraId="5C7F47A3" w14:textId="77777777" w:rsidR="00241F3D" w:rsidRPr="008621E8" w:rsidRDefault="00241F3D" w:rsidP="00241F3D">
      <w:pPr>
        <w:pStyle w:val="PL"/>
        <w:rPr>
          <w:ins w:id="4728" w:author="SA R2-1809088" w:date="2018-05-28T15:50:00Z"/>
          <w:highlight w:val="cyan"/>
        </w:rPr>
      </w:pPr>
      <w:ins w:id="4729" w:author="SA R2-1809088" w:date="2018-05-28T15:50:00Z">
        <w:r w:rsidRPr="008621E8">
          <w:rPr>
            <w:highlight w:val="cyan"/>
          </w:rPr>
          <w:tab/>
          <w:t>uac-BarringFacto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19EC1BA6" w14:textId="77777777" w:rsidR="00241F3D" w:rsidRPr="008621E8" w:rsidRDefault="00241F3D" w:rsidP="00241F3D">
      <w:pPr>
        <w:pStyle w:val="PL"/>
        <w:rPr>
          <w:ins w:id="4730" w:author="SA R2-1809088" w:date="2018-05-28T15:50:00Z"/>
          <w:highlight w:val="cyan"/>
        </w:rPr>
      </w:pPr>
      <w:ins w:id="4731"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0, p05, p10, p15, p20, p25, p30, p40,</w:t>
        </w:r>
      </w:ins>
    </w:p>
    <w:p w14:paraId="11ED6435" w14:textId="77777777" w:rsidR="00241F3D" w:rsidRPr="008621E8" w:rsidRDefault="00241F3D" w:rsidP="00241F3D">
      <w:pPr>
        <w:pStyle w:val="PL"/>
        <w:rPr>
          <w:ins w:id="4732" w:author="SA R2-1809088" w:date="2018-05-28T15:50:00Z"/>
          <w:highlight w:val="cyan"/>
        </w:rPr>
      </w:pPr>
      <w:ins w:id="4733"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50, p60, p70, p75, p80, p85, p90, p95},</w:t>
        </w:r>
      </w:ins>
    </w:p>
    <w:p w14:paraId="5B2A01DF" w14:textId="77777777" w:rsidR="00241F3D" w:rsidRPr="008621E8" w:rsidRDefault="00241F3D" w:rsidP="00241F3D">
      <w:pPr>
        <w:pStyle w:val="PL"/>
        <w:rPr>
          <w:ins w:id="4734" w:author="SA R2-1809088" w:date="2018-05-28T15:50:00Z"/>
          <w:highlight w:val="cyan"/>
        </w:rPr>
      </w:pPr>
      <w:ins w:id="4735" w:author="SA R2-1809088" w:date="2018-05-28T15:50:00Z">
        <w:r w:rsidRPr="008621E8">
          <w:rPr>
            <w:highlight w:val="cyan"/>
          </w:rPr>
          <w:tab/>
          <w:t>uac-Barr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4, s8, s16, s32, s64, s128, s256, s512},</w:t>
        </w:r>
      </w:ins>
    </w:p>
    <w:p w14:paraId="75969FD3" w14:textId="77777777" w:rsidR="00241F3D" w:rsidRPr="008621E8" w:rsidRDefault="00241F3D" w:rsidP="00241F3D">
      <w:pPr>
        <w:pStyle w:val="PL"/>
        <w:tabs>
          <w:tab w:val="clear" w:pos="3072"/>
        </w:tabs>
        <w:rPr>
          <w:ins w:id="4736" w:author="SA R2-1809088" w:date="2018-05-28T15:50:00Z"/>
          <w:highlight w:val="cyan"/>
        </w:rPr>
      </w:pPr>
      <w:ins w:id="4737" w:author="SA R2-1809088" w:date="2018-05-28T15:50:00Z">
        <w:r w:rsidRPr="008621E8">
          <w:rPr>
            <w:highlight w:val="cyan"/>
          </w:rPr>
          <w:tab/>
          <w:t>uac-BarringForAccessIdentity</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7))</w:t>
        </w:r>
      </w:ins>
    </w:p>
    <w:p w14:paraId="2E7E5D5C" w14:textId="77777777" w:rsidR="00241F3D" w:rsidRPr="008621E8" w:rsidRDefault="00241F3D" w:rsidP="00241F3D">
      <w:pPr>
        <w:pStyle w:val="PL"/>
        <w:rPr>
          <w:ins w:id="4738" w:author="SA R2-1809088" w:date="2018-05-28T15:50:00Z"/>
          <w:highlight w:val="cyan"/>
        </w:rPr>
      </w:pPr>
      <w:ins w:id="4739" w:author="SA R2-1809088" w:date="2018-05-28T15:50:00Z">
        <w:r w:rsidRPr="008621E8">
          <w:rPr>
            <w:highlight w:val="cyan"/>
          </w:rPr>
          <w:t>}</w:t>
        </w:r>
      </w:ins>
    </w:p>
    <w:p w14:paraId="40D06811" w14:textId="77777777" w:rsidR="00241F3D" w:rsidRPr="008621E8" w:rsidRDefault="00241F3D" w:rsidP="007C1E9F">
      <w:pPr>
        <w:pStyle w:val="PL"/>
        <w:rPr>
          <w:highlight w:val="cyan"/>
        </w:rPr>
      </w:pPr>
    </w:p>
    <w:p w14:paraId="16351F42" w14:textId="77777777" w:rsidR="007C1E9F" w:rsidRPr="008621E8" w:rsidRDefault="007C1E9F" w:rsidP="00C06796">
      <w:pPr>
        <w:pStyle w:val="PL"/>
        <w:rPr>
          <w:color w:val="808080"/>
          <w:highlight w:val="cyan"/>
        </w:rPr>
      </w:pPr>
      <w:r w:rsidRPr="008621E8">
        <w:rPr>
          <w:color w:val="808080"/>
          <w:highlight w:val="cyan"/>
        </w:rPr>
        <w:t>-- TAG-SIB1-STOP</w:t>
      </w:r>
    </w:p>
    <w:p w14:paraId="0EFCDA9B" w14:textId="77777777" w:rsidR="007C1E9F" w:rsidRPr="008621E8" w:rsidRDefault="007C1E9F" w:rsidP="00C06796">
      <w:pPr>
        <w:pStyle w:val="PL"/>
        <w:rPr>
          <w:color w:val="808080"/>
          <w:highlight w:val="cyan"/>
        </w:rPr>
      </w:pPr>
      <w:r w:rsidRPr="008621E8">
        <w:rPr>
          <w:color w:val="808080"/>
          <w:highlight w:val="cyan"/>
        </w:rPr>
        <w:t>-- ASN1STOP</w:t>
      </w:r>
    </w:p>
    <w:p w14:paraId="155B258F" w14:textId="77777777" w:rsidR="00241F3D" w:rsidRPr="008621E8" w:rsidRDefault="00241F3D" w:rsidP="00F15B6D">
      <w:pPr>
        <w:rPr>
          <w:highlight w:val="cyan"/>
        </w:rPr>
      </w:pPr>
    </w:p>
    <w:p w14:paraId="64BC89BB" w14:textId="77777777" w:rsidR="00BE2D93" w:rsidRPr="008621E8" w:rsidRDefault="00BE2D93" w:rsidP="00BE2D93">
      <w:pPr>
        <w:rPr>
          <w:ins w:id="4740" w:author="SA R2-1809108" w:date="2018-05-30T00:15:00Z"/>
          <w:highlight w:val="cyan"/>
        </w:rPr>
      </w:pPr>
      <w:bookmarkStart w:id="474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621E8" w14:paraId="0E690224" w14:textId="77777777" w:rsidTr="00862089">
        <w:trPr>
          <w:ins w:id="4742" w:author="SA R2-1809108" w:date="2018-05-30T00:15:00Z"/>
        </w:trPr>
        <w:tc>
          <w:tcPr>
            <w:tcW w:w="14173" w:type="dxa"/>
            <w:shd w:val="clear" w:color="auto" w:fill="auto"/>
          </w:tcPr>
          <w:p w14:paraId="2FFCC046" w14:textId="77777777" w:rsidR="00BE2D93" w:rsidRPr="008621E8" w:rsidRDefault="00BE2D93" w:rsidP="001777B5">
            <w:pPr>
              <w:pStyle w:val="TAH"/>
              <w:rPr>
                <w:ins w:id="4743" w:author="SA R2-1809108" w:date="2018-05-30T00:15:00Z"/>
                <w:szCs w:val="22"/>
                <w:highlight w:val="cyan"/>
              </w:rPr>
            </w:pPr>
            <w:ins w:id="4744" w:author="SA R2-1809108" w:date="2018-05-30T00:15:00Z">
              <w:r w:rsidRPr="008621E8">
                <w:rPr>
                  <w:i/>
                  <w:szCs w:val="22"/>
                  <w:highlight w:val="cyan"/>
                </w:rPr>
                <w:lastRenderedPageBreak/>
                <w:t>SIB1 field descriptions</w:t>
              </w:r>
            </w:ins>
          </w:p>
        </w:tc>
      </w:tr>
      <w:tr w:rsidR="00BE2D93" w:rsidRPr="008621E8" w14:paraId="00373ED9" w14:textId="77777777" w:rsidTr="00862089">
        <w:trPr>
          <w:ins w:id="4745" w:author="SA R2-1809108" w:date="2018-05-30T00:15:00Z"/>
        </w:trPr>
        <w:tc>
          <w:tcPr>
            <w:tcW w:w="14173" w:type="dxa"/>
            <w:shd w:val="clear" w:color="auto" w:fill="auto"/>
          </w:tcPr>
          <w:p w14:paraId="6D83E835" w14:textId="77777777" w:rsidR="00BE2D93" w:rsidRPr="008621E8" w:rsidRDefault="00BE2D93" w:rsidP="001777B5">
            <w:pPr>
              <w:pStyle w:val="TAL"/>
              <w:rPr>
                <w:ins w:id="4746" w:author="SA R2-1809108" w:date="2018-05-30T00:15:00Z"/>
                <w:b/>
                <w:bCs/>
                <w:i/>
                <w:noProof/>
                <w:szCs w:val="22"/>
                <w:highlight w:val="cyan"/>
                <w:lang w:eastAsia="en-GB"/>
              </w:rPr>
            </w:pPr>
            <w:ins w:id="4747" w:author="SA R2-1809108" w:date="2018-05-30T00:15:00Z">
              <w:r w:rsidRPr="008621E8">
                <w:rPr>
                  <w:b/>
                  <w:bCs/>
                  <w:i/>
                  <w:noProof/>
                  <w:szCs w:val="22"/>
                  <w:highlight w:val="cyan"/>
                  <w:lang w:eastAsia="en-GB"/>
                </w:rPr>
                <w:t>q-QualMin</w:t>
              </w:r>
            </w:ins>
          </w:p>
          <w:p w14:paraId="78701DE1" w14:textId="77777777" w:rsidR="00BE2D93" w:rsidRPr="008621E8" w:rsidRDefault="00BE2D93" w:rsidP="001777B5">
            <w:pPr>
              <w:pStyle w:val="TAL"/>
              <w:rPr>
                <w:ins w:id="4748" w:author="SA R2-1809108" w:date="2018-05-30T00:15:00Z"/>
                <w:b/>
                <w:bCs/>
                <w:i/>
                <w:noProof/>
                <w:szCs w:val="22"/>
                <w:highlight w:val="cyan"/>
                <w:lang w:eastAsia="en-GB"/>
              </w:rPr>
            </w:pPr>
            <w:ins w:id="4749" w:author="SA R2-1809108" w:date="2018-05-30T00:15:00Z">
              <w:r w:rsidRPr="008621E8">
                <w:rPr>
                  <w:szCs w:val="22"/>
                  <w:highlight w:val="cyan"/>
                  <w:lang w:eastAsia="en-GB"/>
                </w:rPr>
                <w:t>Parameter “Q</w:t>
              </w:r>
              <w:r w:rsidRPr="008621E8">
                <w:rPr>
                  <w:szCs w:val="22"/>
                  <w:highlight w:val="cyan"/>
                  <w:vertAlign w:val="subscript"/>
                  <w:lang w:eastAsia="en-GB"/>
                </w:rPr>
                <w:t>qualmin</w:t>
              </w:r>
              <w:r w:rsidRPr="008621E8">
                <w:rPr>
                  <w:szCs w:val="22"/>
                  <w:highlight w:val="cyan"/>
                  <w:lang w:eastAsia="en-GB"/>
                </w:rPr>
                <w:t>” in TS 38.304 [4], applicable for serving cell. If the field is not present, the UE applies the (default) value of negative infinity for Q</w:t>
              </w:r>
              <w:r w:rsidRPr="008621E8">
                <w:rPr>
                  <w:szCs w:val="22"/>
                  <w:highlight w:val="cyan"/>
                  <w:vertAlign w:val="subscript"/>
                  <w:lang w:eastAsia="en-GB"/>
                </w:rPr>
                <w:t>qualmin</w:t>
              </w:r>
              <w:r w:rsidRPr="008621E8">
                <w:rPr>
                  <w:szCs w:val="22"/>
                  <w:highlight w:val="cyan"/>
                  <w:lang w:eastAsia="en-GB"/>
                </w:rPr>
                <w:t xml:space="preserve">.  </w:t>
              </w:r>
            </w:ins>
          </w:p>
        </w:tc>
      </w:tr>
      <w:tr w:rsidR="00BE2D93" w:rsidRPr="008621E8" w14:paraId="668E7AE8" w14:textId="77777777" w:rsidTr="00862089">
        <w:trPr>
          <w:ins w:id="4750" w:author="SA R2-1809108" w:date="2018-05-30T00:15:00Z"/>
        </w:trPr>
        <w:tc>
          <w:tcPr>
            <w:tcW w:w="14173" w:type="dxa"/>
            <w:shd w:val="clear" w:color="auto" w:fill="auto"/>
          </w:tcPr>
          <w:p w14:paraId="6272B2EB" w14:textId="77777777" w:rsidR="00BE2D93" w:rsidRPr="008621E8" w:rsidRDefault="00BE2D93" w:rsidP="001777B5">
            <w:pPr>
              <w:pStyle w:val="TAL"/>
              <w:rPr>
                <w:ins w:id="4751" w:author="SA R2-1809108" w:date="2018-05-30T00:15:00Z"/>
                <w:b/>
                <w:bCs/>
                <w:i/>
                <w:noProof/>
                <w:szCs w:val="22"/>
                <w:highlight w:val="cyan"/>
                <w:lang w:eastAsia="en-GB"/>
              </w:rPr>
            </w:pPr>
            <w:ins w:id="4752" w:author="SA R2-1809108" w:date="2018-05-30T00:15:00Z">
              <w:r w:rsidRPr="008621E8">
                <w:rPr>
                  <w:b/>
                  <w:bCs/>
                  <w:i/>
                  <w:noProof/>
                  <w:szCs w:val="22"/>
                  <w:highlight w:val="cyan"/>
                  <w:lang w:eastAsia="en-GB"/>
                </w:rPr>
                <w:t>q-RxLevMin</w:t>
              </w:r>
            </w:ins>
          </w:p>
          <w:p w14:paraId="6546C207" w14:textId="77777777" w:rsidR="00BE2D93" w:rsidRPr="008621E8" w:rsidRDefault="00BE2D93" w:rsidP="001777B5">
            <w:pPr>
              <w:pStyle w:val="TAL"/>
              <w:rPr>
                <w:ins w:id="4753" w:author="SA R2-1809108" w:date="2018-05-30T00:15:00Z"/>
                <w:b/>
                <w:bCs/>
                <w:i/>
                <w:noProof/>
                <w:szCs w:val="22"/>
                <w:highlight w:val="cyan"/>
                <w:lang w:eastAsia="en-GB"/>
              </w:rPr>
            </w:pPr>
            <w:ins w:id="4754"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lang w:eastAsia="en-GB"/>
                </w:rPr>
                <w:t>” in TS 38.304 [4], applicable for serving cell.</w:t>
              </w:r>
            </w:ins>
          </w:p>
        </w:tc>
      </w:tr>
      <w:tr w:rsidR="00BE2D93" w:rsidRPr="008621E8" w14:paraId="2A8E954C" w14:textId="77777777" w:rsidTr="00862089">
        <w:trPr>
          <w:ins w:id="4755" w:author="SA R2-1809108" w:date="2018-05-30T00:15:00Z"/>
        </w:trPr>
        <w:tc>
          <w:tcPr>
            <w:tcW w:w="14173" w:type="dxa"/>
            <w:shd w:val="clear" w:color="auto" w:fill="auto"/>
          </w:tcPr>
          <w:p w14:paraId="030DF37F" w14:textId="77777777" w:rsidR="00BE2D93" w:rsidRPr="008621E8" w:rsidRDefault="00BE2D93" w:rsidP="001777B5">
            <w:pPr>
              <w:pStyle w:val="TAL"/>
              <w:rPr>
                <w:ins w:id="4756" w:author="SA R2-1809108" w:date="2018-05-30T00:15:00Z"/>
                <w:b/>
                <w:bCs/>
                <w:i/>
                <w:noProof/>
                <w:szCs w:val="22"/>
                <w:highlight w:val="cyan"/>
                <w:lang w:eastAsia="en-GB"/>
              </w:rPr>
            </w:pPr>
            <w:ins w:id="4757" w:author="SA R2-1809108" w:date="2018-05-30T00:15:00Z">
              <w:r w:rsidRPr="008621E8">
                <w:rPr>
                  <w:b/>
                  <w:bCs/>
                  <w:i/>
                  <w:noProof/>
                  <w:szCs w:val="22"/>
                  <w:highlight w:val="cyan"/>
                  <w:lang w:eastAsia="en-GB"/>
                </w:rPr>
                <w:t>q-RxLevMinSUL</w:t>
              </w:r>
            </w:ins>
          </w:p>
          <w:p w14:paraId="4943011D" w14:textId="77777777" w:rsidR="00BE2D93" w:rsidRPr="008621E8" w:rsidRDefault="00BE2D93" w:rsidP="001777B5">
            <w:pPr>
              <w:pStyle w:val="TAL"/>
              <w:rPr>
                <w:ins w:id="4758" w:author="SA R2-1809108" w:date="2018-05-30T00:15:00Z"/>
                <w:b/>
                <w:bCs/>
                <w:i/>
                <w:noProof/>
                <w:szCs w:val="22"/>
                <w:highlight w:val="cyan"/>
                <w:lang w:eastAsia="en-GB"/>
              </w:rPr>
            </w:pPr>
            <w:ins w:id="4759" w:author="SA R2-1809108" w:date="2018-05-30T00:15:00Z">
              <w:r w:rsidRPr="008621E8">
                <w:rPr>
                  <w:szCs w:val="22"/>
                  <w:highlight w:val="cyan"/>
                  <w:lang w:eastAsia="en-GB"/>
                </w:rPr>
                <w:t>Parameter “Q</w:t>
              </w:r>
              <w:r w:rsidRPr="008621E8">
                <w:rPr>
                  <w:szCs w:val="22"/>
                  <w:highlight w:val="cyan"/>
                  <w:vertAlign w:val="subscript"/>
                  <w:lang w:eastAsia="en-GB"/>
                </w:rPr>
                <w:t>rxlevminSUL</w:t>
              </w:r>
              <w:r w:rsidRPr="008621E8">
                <w:rPr>
                  <w:szCs w:val="22"/>
                  <w:highlight w:val="cyan"/>
                  <w:lang w:eastAsia="en-GB"/>
                </w:rPr>
                <w:t>” in TS 38.304 [4], applicable for seeerving cell</w:t>
              </w:r>
            </w:ins>
          </w:p>
        </w:tc>
      </w:tr>
      <w:tr w:rsidR="00862089" w:rsidRPr="008621E8" w14:paraId="7A16C4ED" w14:textId="77777777" w:rsidTr="00862089">
        <w:trPr>
          <w:ins w:id="4760" w:author="SA R2-1809108" w:date="2018-05-30T00:16:00Z"/>
        </w:trPr>
        <w:tc>
          <w:tcPr>
            <w:tcW w:w="14173" w:type="dxa"/>
            <w:shd w:val="clear" w:color="auto" w:fill="auto"/>
          </w:tcPr>
          <w:p w14:paraId="3B025455" w14:textId="77777777" w:rsidR="00862089" w:rsidRPr="008621E8" w:rsidRDefault="00862089" w:rsidP="00862089">
            <w:pPr>
              <w:pStyle w:val="TAL"/>
              <w:rPr>
                <w:ins w:id="4761" w:author="SA R2-1809088" w:date="2018-05-28T15:51:00Z"/>
                <w:rFonts w:eastAsia="Calibri"/>
                <w:szCs w:val="22"/>
                <w:highlight w:val="cyan"/>
              </w:rPr>
            </w:pPr>
            <w:ins w:id="4762" w:author="SA R2-1809088" w:date="2018-05-28T15:51:00Z">
              <w:r w:rsidRPr="008621E8">
                <w:rPr>
                  <w:rFonts w:eastAsia="Calibri"/>
                  <w:b/>
                  <w:i/>
                  <w:szCs w:val="22"/>
                  <w:highlight w:val="cyan"/>
                </w:rPr>
                <w:t xml:space="preserve">uac-BarringForCommon </w:t>
              </w:r>
            </w:ins>
          </w:p>
          <w:p w14:paraId="636A24E8" w14:textId="77777777" w:rsidR="00862089" w:rsidRPr="008621E8" w:rsidRDefault="00862089" w:rsidP="00862089">
            <w:pPr>
              <w:pStyle w:val="TAL"/>
              <w:rPr>
                <w:ins w:id="4763" w:author="SA R2-1809108" w:date="2018-05-30T00:16:00Z"/>
                <w:b/>
                <w:bCs/>
                <w:i/>
                <w:noProof/>
                <w:szCs w:val="22"/>
                <w:highlight w:val="cyan"/>
                <w:lang w:eastAsia="en-GB"/>
              </w:rPr>
            </w:pPr>
            <w:ins w:id="4764" w:author="SA R2-1809088" w:date="2018-05-28T15:51:00Z">
              <w:r w:rsidRPr="008621E8">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621E8">
                <w:rPr>
                  <w:rFonts w:eastAsia="Calibri"/>
                  <w:i/>
                  <w:szCs w:val="22"/>
                  <w:highlight w:val="cyan"/>
                </w:rPr>
                <w:t>uac-BarringPerPLMN-List</w:t>
              </w:r>
              <w:r w:rsidRPr="008621E8">
                <w:rPr>
                  <w:rFonts w:eastAsia="Calibri"/>
                  <w:i/>
                  <w:szCs w:val="22"/>
                  <w:highlight w:val="cyan"/>
                  <w:lang w:val="en-US"/>
                </w:rPr>
                <w:t xml:space="preserve">, </w:t>
              </w:r>
              <w:r w:rsidRPr="008621E8">
                <w:rPr>
                  <w:rFonts w:eastAsia="Calibri"/>
                  <w:szCs w:val="22"/>
                  <w:highlight w:val="cyan"/>
                  <w:lang w:val="en-US"/>
                </w:rPr>
                <w:t>The parameters are specified by providing an index to the set of configurations (</w:t>
              </w:r>
              <w:r w:rsidRPr="008621E8">
                <w:rPr>
                  <w:rFonts w:eastAsia="Calibri"/>
                  <w:i/>
                  <w:szCs w:val="22"/>
                  <w:highlight w:val="cyan"/>
                  <w:lang w:val="en-US"/>
                </w:rPr>
                <w:t>uac-BarringInfoSetList</w:t>
              </w:r>
              <w:r w:rsidRPr="008621E8">
                <w:rPr>
                  <w:rFonts w:eastAsia="Calibri"/>
                  <w:szCs w:val="22"/>
                  <w:highlight w:val="cyan"/>
                  <w:lang w:val="en-US"/>
                </w:rPr>
                <w:t>)</w:t>
              </w:r>
            </w:ins>
          </w:p>
        </w:tc>
      </w:tr>
      <w:tr w:rsidR="00862089" w:rsidRPr="008621E8" w14:paraId="732970F8" w14:textId="77777777" w:rsidTr="00862089">
        <w:trPr>
          <w:ins w:id="4765" w:author="SA R2-1809108" w:date="2018-05-30T00:16:00Z"/>
        </w:trPr>
        <w:tc>
          <w:tcPr>
            <w:tcW w:w="14173" w:type="dxa"/>
            <w:shd w:val="clear" w:color="auto" w:fill="auto"/>
          </w:tcPr>
          <w:p w14:paraId="568DA079" w14:textId="77777777" w:rsidR="00862089" w:rsidRPr="008621E8" w:rsidRDefault="00862089" w:rsidP="00862089">
            <w:pPr>
              <w:pStyle w:val="TAL"/>
              <w:rPr>
                <w:ins w:id="4766" w:author="SA R2-1809088" w:date="2018-05-28T15:51:00Z"/>
                <w:rFonts w:eastAsia="Calibri"/>
                <w:szCs w:val="22"/>
                <w:highlight w:val="cyan"/>
              </w:rPr>
            </w:pPr>
            <w:ins w:id="4767" w:author="SA R2-1809088" w:date="2018-05-28T15:51:00Z">
              <w:r w:rsidRPr="008621E8">
                <w:rPr>
                  <w:rFonts w:eastAsia="Calibri"/>
                  <w:b/>
                  <w:i/>
                  <w:szCs w:val="22"/>
                  <w:highlight w:val="cyan"/>
                </w:rPr>
                <w:t xml:space="preserve">uac-BarringPerPLMN-List </w:t>
              </w:r>
            </w:ins>
          </w:p>
          <w:p w14:paraId="12521CD9" w14:textId="77777777" w:rsidR="00862089" w:rsidRPr="008621E8" w:rsidRDefault="00862089" w:rsidP="00862089">
            <w:pPr>
              <w:pStyle w:val="TAL"/>
              <w:rPr>
                <w:ins w:id="4768" w:author="SA R2-1809108" w:date="2018-05-30T00:16:00Z"/>
                <w:b/>
                <w:bCs/>
                <w:i/>
                <w:noProof/>
                <w:szCs w:val="22"/>
                <w:highlight w:val="cyan"/>
                <w:lang w:eastAsia="en-GB"/>
              </w:rPr>
            </w:pPr>
            <w:ins w:id="4769" w:author="SA R2-1809088" w:date="2018-05-28T15:51:00Z">
              <w:r w:rsidRPr="008621E8">
                <w:rPr>
                  <w:rFonts w:eastAsia="Calibri"/>
                  <w:szCs w:val="22"/>
                  <w:highlight w:val="cyan"/>
                  <w:lang w:val="en-US"/>
                </w:rPr>
                <w:t>Access control parameters for each access category valid only for a specific PLMN.</w:t>
              </w:r>
            </w:ins>
          </w:p>
        </w:tc>
      </w:tr>
      <w:tr w:rsidR="00862089" w:rsidRPr="008621E8" w14:paraId="7ADABB47" w14:textId="77777777" w:rsidTr="00862089">
        <w:trPr>
          <w:ins w:id="4770" w:author="SA R2-1809108" w:date="2018-05-30T00:17:00Z"/>
        </w:trPr>
        <w:tc>
          <w:tcPr>
            <w:tcW w:w="14173" w:type="dxa"/>
            <w:shd w:val="clear" w:color="auto" w:fill="auto"/>
          </w:tcPr>
          <w:p w14:paraId="17DFC685" w14:textId="77777777" w:rsidR="00862089" w:rsidRPr="008621E8" w:rsidRDefault="00862089" w:rsidP="00862089">
            <w:pPr>
              <w:pStyle w:val="TAL"/>
              <w:rPr>
                <w:ins w:id="4771" w:author="SA R2-1809088" w:date="2018-05-28T15:51:00Z"/>
                <w:rFonts w:eastAsia="Calibri"/>
                <w:b/>
                <w:i/>
                <w:szCs w:val="22"/>
                <w:highlight w:val="cyan"/>
              </w:rPr>
            </w:pPr>
            <w:ins w:id="4772" w:author="SA R2-1809088" w:date="2018-05-28T15:51:00Z">
              <w:r w:rsidRPr="008621E8">
                <w:rPr>
                  <w:rFonts w:eastAsia="Calibri"/>
                  <w:b/>
                  <w:i/>
                  <w:szCs w:val="22"/>
                  <w:highlight w:val="cyan"/>
                </w:rPr>
                <w:t>uac-barringInfoSetIndex</w:t>
              </w:r>
            </w:ins>
          </w:p>
          <w:p w14:paraId="7ECF897F" w14:textId="77777777" w:rsidR="00862089" w:rsidRPr="008621E8" w:rsidRDefault="00862089" w:rsidP="00862089">
            <w:pPr>
              <w:pStyle w:val="TAL"/>
              <w:rPr>
                <w:ins w:id="4773" w:author="SA R2-1809108" w:date="2018-05-30T00:17:00Z"/>
                <w:b/>
                <w:bCs/>
                <w:i/>
                <w:noProof/>
                <w:szCs w:val="22"/>
                <w:highlight w:val="cyan"/>
                <w:lang w:eastAsia="en-GB"/>
              </w:rPr>
            </w:pPr>
            <w:ins w:id="4774" w:author="SA R2-1809088" w:date="2018-05-28T15:51:00Z">
              <w:r w:rsidRPr="008621E8">
                <w:rPr>
                  <w:highlight w:val="cyan"/>
                  <w:lang w:eastAsia="en-GB"/>
                </w:rPr>
                <w:t>Index of the entry in field</w:t>
              </w:r>
              <w:r w:rsidRPr="008621E8">
                <w:rPr>
                  <w:rFonts w:eastAsia="Calibri"/>
                  <w:szCs w:val="22"/>
                  <w:highlight w:val="cyan"/>
                  <w:lang w:val="en-US"/>
                </w:rPr>
                <w:t xml:space="preserve"> </w:t>
              </w:r>
              <w:r w:rsidRPr="008621E8">
                <w:rPr>
                  <w:rFonts w:eastAsia="Calibri"/>
                  <w:i/>
                  <w:szCs w:val="22"/>
                  <w:highlight w:val="cyan"/>
                  <w:lang w:val="en-US"/>
                </w:rPr>
                <w:t>uac-BarringInfoSetList</w:t>
              </w:r>
              <w:r w:rsidRPr="008621E8">
                <w:rPr>
                  <w:rFonts w:eastAsia="Calibri"/>
                  <w:szCs w:val="22"/>
                  <w:highlight w:val="cyan"/>
                  <w:lang w:val="en-US"/>
                </w:rPr>
                <w:t xml:space="preserve">. </w:t>
              </w:r>
              <w:r w:rsidRPr="008621E8">
                <w:rPr>
                  <w:highlight w:val="cyan"/>
                  <w:lang w:eastAsia="zh-CN"/>
                </w:rPr>
                <w:t>Value 1 corresponds to the first entry in</w:t>
              </w:r>
              <w:r w:rsidRPr="008621E8">
                <w:rPr>
                  <w:rFonts w:eastAsia="Calibri"/>
                  <w:i/>
                  <w:szCs w:val="22"/>
                  <w:highlight w:val="cyan"/>
                  <w:lang w:val="en-US"/>
                </w:rPr>
                <w:t xml:space="preserve"> uac-BarringInfoSetList, </w:t>
              </w:r>
              <w:r w:rsidRPr="008621E8">
                <w:rPr>
                  <w:highlight w:val="cyan"/>
                  <w:lang w:eastAsia="zh-CN"/>
                </w:rPr>
                <w:t>value 2 corresponds to the second entry in this list</w:t>
              </w:r>
              <w:r w:rsidRPr="008621E8">
                <w:rPr>
                  <w:rFonts w:eastAsia="Calibri"/>
                  <w:szCs w:val="22"/>
                  <w:highlight w:val="cyan"/>
                  <w:lang w:val="en-US"/>
                </w:rPr>
                <w:t xml:space="preserve"> and so on.</w:t>
              </w:r>
            </w:ins>
          </w:p>
        </w:tc>
      </w:tr>
      <w:tr w:rsidR="00862089" w:rsidRPr="008621E8" w14:paraId="414C6916" w14:textId="77777777" w:rsidTr="00862089">
        <w:trPr>
          <w:ins w:id="4775" w:author="SA R2-1809108" w:date="2018-05-30T00:17:00Z"/>
        </w:trPr>
        <w:tc>
          <w:tcPr>
            <w:tcW w:w="14173" w:type="dxa"/>
            <w:shd w:val="clear" w:color="auto" w:fill="auto"/>
          </w:tcPr>
          <w:p w14:paraId="344F9399" w14:textId="77777777" w:rsidR="00862089" w:rsidRPr="008621E8" w:rsidRDefault="00862089" w:rsidP="00862089">
            <w:pPr>
              <w:pStyle w:val="TAL"/>
              <w:rPr>
                <w:ins w:id="4776" w:author="SA R2-1809088" w:date="2018-05-28T15:51:00Z"/>
                <w:rFonts w:eastAsia="Calibri"/>
                <w:szCs w:val="22"/>
                <w:highlight w:val="cyan"/>
              </w:rPr>
            </w:pPr>
            <w:ins w:id="4777" w:author="SA R2-1809088" w:date="2018-05-28T15:51:00Z">
              <w:r w:rsidRPr="008621E8">
                <w:rPr>
                  <w:rFonts w:eastAsia="Calibri"/>
                  <w:b/>
                  <w:i/>
                  <w:szCs w:val="22"/>
                  <w:highlight w:val="cyan"/>
                </w:rPr>
                <w:t xml:space="preserve">uac-BarringInfoSetList </w:t>
              </w:r>
            </w:ins>
          </w:p>
          <w:p w14:paraId="6BDE1159" w14:textId="77777777" w:rsidR="00862089" w:rsidRPr="008621E8" w:rsidRDefault="00862089" w:rsidP="00862089">
            <w:pPr>
              <w:pStyle w:val="TAL"/>
              <w:rPr>
                <w:ins w:id="4778" w:author="SA R2-1809108" w:date="2018-05-30T00:17:00Z"/>
                <w:b/>
                <w:bCs/>
                <w:i/>
                <w:noProof/>
                <w:szCs w:val="22"/>
                <w:highlight w:val="cyan"/>
                <w:lang w:eastAsia="en-GB"/>
              </w:rPr>
            </w:pPr>
            <w:ins w:id="4779" w:author="SA R2-1809088" w:date="2018-05-28T15:51:00Z">
              <w:r w:rsidRPr="008621E8">
                <w:rPr>
                  <w:rFonts w:eastAsia="Calibri"/>
                  <w:szCs w:val="22"/>
                  <w:highlight w:val="cyan"/>
                  <w:lang w:val="en-US"/>
                </w:rPr>
                <w:t>List of access control parameter sets. Each access category can be configured with access parameters corresponding to a particular set.</w:t>
              </w:r>
            </w:ins>
          </w:p>
        </w:tc>
      </w:tr>
      <w:tr w:rsidR="00862089" w:rsidRPr="008621E8" w14:paraId="09AC117C" w14:textId="77777777" w:rsidTr="00862089">
        <w:trPr>
          <w:ins w:id="4780" w:author="SA R2-1809108" w:date="2018-05-30T00:17:00Z"/>
        </w:trPr>
        <w:tc>
          <w:tcPr>
            <w:tcW w:w="14173" w:type="dxa"/>
            <w:shd w:val="clear" w:color="auto" w:fill="auto"/>
          </w:tcPr>
          <w:p w14:paraId="2B683E3F" w14:textId="77777777" w:rsidR="00862089" w:rsidRPr="008621E8" w:rsidRDefault="00862089" w:rsidP="00862089">
            <w:pPr>
              <w:pStyle w:val="TAL"/>
              <w:rPr>
                <w:ins w:id="4781" w:author="SA R2-1809088" w:date="2018-05-28T15:51:00Z"/>
                <w:rFonts w:eastAsia="Calibri"/>
                <w:b/>
                <w:i/>
                <w:szCs w:val="22"/>
                <w:highlight w:val="cyan"/>
              </w:rPr>
            </w:pPr>
            <w:ins w:id="4782" w:author="SA R2-1809088" w:date="2018-05-28T15:51:00Z">
              <w:r w:rsidRPr="008621E8">
                <w:rPr>
                  <w:rFonts w:eastAsia="Calibri"/>
                  <w:b/>
                  <w:i/>
                  <w:szCs w:val="22"/>
                  <w:highlight w:val="cyan"/>
                </w:rPr>
                <w:t>uac-BarringForAccessIdentity</w:t>
              </w:r>
            </w:ins>
          </w:p>
          <w:p w14:paraId="5928B4C7" w14:textId="77777777" w:rsidR="00862089" w:rsidRPr="008621E8" w:rsidRDefault="00862089" w:rsidP="00862089">
            <w:pPr>
              <w:pStyle w:val="TAL"/>
              <w:rPr>
                <w:ins w:id="4783" w:author="SA R2-1809108" w:date="2018-05-30T00:17:00Z"/>
                <w:b/>
                <w:bCs/>
                <w:i/>
                <w:noProof/>
                <w:szCs w:val="22"/>
                <w:highlight w:val="cyan"/>
                <w:lang w:eastAsia="en-GB"/>
              </w:rPr>
            </w:pPr>
            <w:ins w:id="4784" w:author="SA R2-1809088" w:date="2018-05-28T15:51:00Z">
              <w:r w:rsidRPr="008621E8">
                <w:rPr>
                  <w:szCs w:val="22"/>
                  <w:highlight w:val="cyan"/>
                  <w:lang w:val="en-US" w:eastAsia="ko-KR"/>
                </w:rPr>
                <w:t xml:space="preserve">Indicates whether </w:t>
              </w:r>
              <w:r w:rsidRPr="008621E8">
                <w:rPr>
                  <w:rFonts w:eastAsia="Calibri"/>
                  <w:szCs w:val="22"/>
                  <w:highlight w:val="cyan"/>
                  <w:lang w:val="en-US"/>
                </w:rPr>
                <w:t xml:space="preserve">access attempt is allowed for each Access Identity. </w:t>
              </w:r>
              <w:r w:rsidRPr="008621E8">
                <w:rPr>
                  <w:highlight w:val="cyan"/>
                </w:rPr>
                <w:t xml:space="preserve">The leftmost bit, </w:t>
              </w:r>
              <w:r w:rsidRPr="008621E8">
                <w:rPr>
                  <w:rFonts w:eastAsia="Calibri"/>
                  <w:szCs w:val="22"/>
                  <w:highlight w:val="cyan"/>
                  <w:lang w:val="en-US"/>
                </w:rPr>
                <w:t xml:space="preserve">bit 0 in the bit string corresponds to Access Identity 1, </w:t>
              </w:r>
              <w:r w:rsidRPr="008621E8">
                <w:rPr>
                  <w:highlight w:val="cyan"/>
                </w:rPr>
                <w:t xml:space="preserve">bit 1 in the bit string corresponds to </w:t>
              </w:r>
              <w:r w:rsidRPr="008621E8">
                <w:rPr>
                  <w:rFonts w:eastAsia="Calibri"/>
                  <w:szCs w:val="22"/>
                  <w:highlight w:val="cyan"/>
                  <w:lang w:val="en-US"/>
                </w:rPr>
                <w:t>Access Identity 2, and so on. Value 0 means that access attempt is allowed for the corresponding access identity.</w:t>
              </w:r>
            </w:ins>
          </w:p>
        </w:tc>
      </w:tr>
      <w:bookmarkEnd w:id="4741"/>
    </w:tbl>
    <w:p w14:paraId="292777B2" w14:textId="77777777" w:rsidR="00BE2D93" w:rsidRPr="008621E8" w:rsidRDefault="00BE2D93" w:rsidP="00F15B6D">
      <w:pPr>
        <w:rPr>
          <w:ins w:id="478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78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787">
          <w:tblGrid>
            <w:gridCol w:w="2268"/>
            <w:gridCol w:w="11907"/>
          </w:tblGrid>
        </w:tblGridChange>
      </w:tblGrid>
      <w:tr w:rsidR="00BE2D93" w:rsidRPr="008621E8" w14:paraId="7CDA4D18" w14:textId="77777777" w:rsidTr="00BE2D93">
        <w:trPr>
          <w:cantSplit/>
          <w:tblHeader/>
          <w:ins w:id="4788" w:author="SA R2-1809108" w:date="2018-05-30T00:15:00Z"/>
          <w:trPrChange w:id="478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9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A27C399" w14:textId="77777777" w:rsidR="00BE2D93" w:rsidRPr="008621E8" w:rsidRDefault="00BE2D93" w:rsidP="001777B5">
            <w:pPr>
              <w:pStyle w:val="TAH"/>
              <w:rPr>
                <w:ins w:id="4791" w:author="SA R2-1809108" w:date="2018-05-30T00:15:00Z"/>
                <w:highlight w:val="cyan"/>
                <w:lang w:eastAsia="en-GB"/>
              </w:rPr>
            </w:pPr>
            <w:bookmarkStart w:id="4792" w:name="_Hlk515402606"/>
            <w:ins w:id="4793" w:author="SA R2-1809108" w:date="2018-05-30T00:1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79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287BFEB" w14:textId="77777777" w:rsidR="00BE2D93" w:rsidRPr="008621E8" w:rsidRDefault="00BE2D93" w:rsidP="001777B5">
            <w:pPr>
              <w:pStyle w:val="TAH"/>
              <w:rPr>
                <w:ins w:id="4795" w:author="SA R2-1809108" w:date="2018-05-30T00:15:00Z"/>
                <w:highlight w:val="cyan"/>
                <w:lang w:eastAsia="en-GB"/>
              </w:rPr>
            </w:pPr>
            <w:ins w:id="4796" w:author="SA R2-1809108" w:date="2018-05-30T00:15:00Z">
              <w:r w:rsidRPr="008621E8">
                <w:rPr>
                  <w:highlight w:val="cyan"/>
                  <w:lang w:eastAsia="en-GB"/>
                </w:rPr>
                <w:t>Explanation</w:t>
              </w:r>
            </w:ins>
          </w:p>
        </w:tc>
      </w:tr>
      <w:tr w:rsidR="00BE2D93" w:rsidRPr="008621E8" w14:paraId="082226D1" w14:textId="77777777" w:rsidTr="00BE2D93">
        <w:trPr>
          <w:cantSplit/>
          <w:tblHeader/>
          <w:ins w:id="4797" w:author="SA R2-1809108" w:date="2018-05-30T00:15:00Z"/>
          <w:trPrChange w:id="479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9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DCC90CC" w14:textId="77777777" w:rsidR="00BE2D93" w:rsidRPr="008621E8" w:rsidRDefault="00BE2D93" w:rsidP="001777B5">
            <w:pPr>
              <w:pStyle w:val="TAL"/>
              <w:rPr>
                <w:ins w:id="4800" w:author="SA R2-1809108" w:date="2018-05-30T00:15:00Z"/>
                <w:highlight w:val="cyan"/>
                <w:lang w:eastAsia="zh-CN"/>
              </w:rPr>
            </w:pPr>
            <w:ins w:id="4801" w:author="SA R2-1809108" w:date="2018-05-30T00:15:00Z">
              <w:r w:rsidRPr="008621E8">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0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BDBBE5A" w14:textId="77777777" w:rsidR="00BE2D93" w:rsidRPr="008621E8" w:rsidRDefault="00BE2D93" w:rsidP="001777B5">
            <w:pPr>
              <w:pStyle w:val="TAL"/>
              <w:rPr>
                <w:ins w:id="4803" w:author="SA R2-1809108" w:date="2018-05-30T00:15:00Z"/>
                <w:highlight w:val="cyan"/>
                <w:lang w:eastAsia="en-GB"/>
              </w:rPr>
            </w:pPr>
            <w:ins w:id="4804" w:author="SA R2-1809108" w:date="2018-05-30T00:15:00Z">
              <w:r w:rsidRPr="008621E8">
                <w:rPr>
                  <w:highlight w:val="cyan"/>
                  <w:lang w:eastAsia="en-GB"/>
                </w:rPr>
                <w:t>The field is not used in this version of the specification, if received the UE shall ignore.</w:t>
              </w:r>
            </w:ins>
          </w:p>
        </w:tc>
      </w:tr>
      <w:bookmarkEnd w:id="4792"/>
    </w:tbl>
    <w:p w14:paraId="2137C22C" w14:textId="77777777" w:rsidR="00BE2D93" w:rsidRPr="008621E8" w:rsidRDefault="00BE2D93" w:rsidP="00F15B6D">
      <w:pPr>
        <w:rPr>
          <w:highlight w:val="cyan"/>
          <w:lang w:val="en-US"/>
          <w:rPrChange w:id="480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621E8" w14:paraId="4B5270E4" w14:textId="77777777" w:rsidTr="00241F3D">
        <w:tc>
          <w:tcPr>
            <w:tcW w:w="14173" w:type="dxa"/>
            <w:shd w:val="clear" w:color="auto" w:fill="auto"/>
          </w:tcPr>
          <w:p w14:paraId="7320C5D5" w14:textId="77777777" w:rsidR="00F15B6D" w:rsidRPr="008621E8" w:rsidRDefault="00F15B6D" w:rsidP="00F15B6D">
            <w:pPr>
              <w:pStyle w:val="TAH"/>
              <w:rPr>
                <w:szCs w:val="22"/>
                <w:highlight w:val="cyan"/>
              </w:rPr>
            </w:pPr>
            <w:del w:id="4806" w:author="SA R2-1809108" w:date="2018-05-30T00:13:00Z">
              <w:r w:rsidRPr="008621E8" w:rsidDel="00241F3D">
                <w:rPr>
                  <w:i/>
                  <w:szCs w:val="22"/>
                  <w:highlight w:val="cyan"/>
                </w:rPr>
                <w:delText>SIB1 field descriptions</w:delText>
              </w:r>
            </w:del>
          </w:p>
        </w:tc>
      </w:tr>
      <w:tr w:rsidR="00F15B6D" w:rsidRPr="008621E8" w14:paraId="56B29CC5" w14:textId="77777777" w:rsidTr="00241F3D">
        <w:tc>
          <w:tcPr>
            <w:tcW w:w="14173" w:type="dxa"/>
            <w:shd w:val="clear" w:color="auto" w:fill="auto"/>
          </w:tcPr>
          <w:p w14:paraId="34C1C60D" w14:textId="77777777" w:rsidR="00F15B6D" w:rsidRPr="008621E8" w:rsidDel="00241F3D" w:rsidRDefault="00F15B6D" w:rsidP="00F15B6D">
            <w:pPr>
              <w:pStyle w:val="TAL"/>
              <w:rPr>
                <w:del w:id="4807" w:author="SA R2-1809108" w:date="2018-05-30T00:13:00Z"/>
                <w:szCs w:val="22"/>
                <w:highlight w:val="cyan"/>
              </w:rPr>
            </w:pPr>
            <w:del w:id="4808" w:author="SA R2-1809108" w:date="2018-05-30T00:13:00Z">
              <w:r w:rsidRPr="008621E8" w:rsidDel="00241F3D">
                <w:rPr>
                  <w:b/>
                  <w:i/>
                  <w:szCs w:val="22"/>
                  <w:highlight w:val="cyan"/>
                </w:rPr>
                <w:delText>frequencyOffsetSSB</w:delText>
              </w:r>
            </w:del>
          </w:p>
          <w:p w14:paraId="08D7B7CB" w14:textId="77777777" w:rsidR="00F15B6D" w:rsidRPr="008621E8" w:rsidRDefault="00F15B6D" w:rsidP="00F15B6D">
            <w:pPr>
              <w:pStyle w:val="TAL"/>
              <w:rPr>
                <w:szCs w:val="22"/>
                <w:highlight w:val="cyan"/>
              </w:rPr>
            </w:pPr>
            <w:del w:id="4809" w:author="SA R2-1809108" w:date="2018-05-30T00:13:00Z">
              <w:r w:rsidRPr="008621E8"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621E8" w14:paraId="49446D9B" w14:textId="77777777" w:rsidTr="00241F3D">
        <w:tc>
          <w:tcPr>
            <w:tcW w:w="14173" w:type="dxa"/>
            <w:shd w:val="clear" w:color="auto" w:fill="auto"/>
          </w:tcPr>
          <w:p w14:paraId="1D3509FC" w14:textId="77777777" w:rsidR="00F15B6D" w:rsidRPr="008621E8" w:rsidDel="00241F3D" w:rsidRDefault="00F15B6D" w:rsidP="00F15B6D">
            <w:pPr>
              <w:pStyle w:val="TAL"/>
              <w:rPr>
                <w:del w:id="4810" w:author="SA R2-1809108" w:date="2018-05-30T00:13:00Z"/>
                <w:szCs w:val="22"/>
                <w:highlight w:val="cyan"/>
              </w:rPr>
            </w:pPr>
            <w:del w:id="4811" w:author="SA R2-1809108" w:date="2018-05-30T00:13:00Z">
              <w:r w:rsidRPr="008621E8" w:rsidDel="00241F3D">
                <w:rPr>
                  <w:b/>
                  <w:i/>
                  <w:szCs w:val="22"/>
                  <w:highlight w:val="cyan"/>
                </w:rPr>
                <w:delText>groupPresence</w:delText>
              </w:r>
            </w:del>
          </w:p>
          <w:p w14:paraId="16CCC8EA" w14:textId="77777777" w:rsidR="00F15B6D" w:rsidRPr="008621E8" w:rsidRDefault="00F15B6D" w:rsidP="00F15B6D">
            <w:pPr>
              <w:pStyle w:val="TAL"/>
              <w:rPr>
                <w:szCs w:val="22"/>
                <w:highlight w:val="cyan"/>
              </w:rPr>
            </w:pPr>
            <w:del w:id="4812" w:author="SA R2-1809108" w:date="2018-05-30T00:13:00Z">
              <w:r w:rsidRPr="008621E8" w:rsidDel="00241F3D">
                <w:rPr>
                  <w:szCs w:val="22"/>
                  <w:highlight w:val="cyan"/>
                </w:rPr>
                <w:delText>For above 6 GHz: indicates which groups of SSBs is present</w:delText>
              </w:r>
            </w:del>
          </w:p>
        </w:tc>
      </w:tr>
      <w:tr w:rsidR="00F15B6D" w:rsidRPr="008621E8" w14:paraId="24F0ED11" w14:textId="77777777" w:rsidTr="00241F3D">
        <w:tc>
          <w:tcPr>
            <w:tcW w:w="14173" w:type="dxa"/>
            <w:shd w:val="clear" w:color="auto" w:fill="auto"/>
          </w:tcPr>
          <w:p w14:paraId="612DC0C7" w14:textId="77777777" w:rsidR="00F15B6D" w:rsidRPr="008621E8" w:rsidDel="00241F3D" w:rsidRDefault="00F15B6D" w:rsidP="00F15B6D">
            <w:pPr>
              <w:pStyle w:val="TAL"/>
              <w:rPr>
                <w:del w:id="4813" w:author="SA R2-1809108" w:date="2018-05-30T00:13:00Z"/>
                <w:szCs w:val="22"/>
                <w:highlight w:val="cyan"/>
              </w:rPr>
            </w:pPr>
            <w:del w:id="4814" w:author="SA R2-1809108" w:date="2018-05-30T00:13:00Z">
              <w:r w:rsidRPr="008621E8" w:rsidDel="00241F3D">
                <w:rPr>
                  <w:b/>
                  <w:i/>
                  <w:szCs w:val="22"/>
                  <w:highlight w:val="cyan"/>
                </w:rPr>
                <w:delText>inOneGroup</w:delText>
              </w:r>
            </w:del>
          </w:p>
          <w:p w14:paraId="33497A98" w14:textId="77777777" w:rsidR="00F15B6D" w:rsidRPr="008621E8" w:rsidRDefault="00F15B6D" w:rsidP="00F15B6D">
            <w:pPr>
              <w:pStyle w:val="TAL"/>
              <w:rPr>
                <w:szCs w:val="22"/>
                <w:highlight w:val="cyan"/>
              </w:rPr>
            </w:pPr>
            <w:del w:id="4815" w:author="SA R2-1809108" w:date="2018-05-30T00:13:00Z">
              <w:r w:rsidRPr="008621E8" w:rsidDel="00241F3D">
                <w:rPr>
                  <w:szCs w:val="22"/>
                  <w:highlight w:val="cyan"/>
                </w:rPr>
                <w:delText>Indicates the presence of the up to 8 SSBs in one group</w:delText>
              </w:r>
            </w:del>
          </w:p>
        </w:tc>
      </w:tr>
      <w:tr w:rsidR="00F15B6D" w:rsidRPr="008621E8" w14:paraId="4E49A2AC" w14:textId="77777777" w:rsidTr="00241F3D">
        <w:tc>
          <w:tcPr>
            <w:tcW w:w="14173" w:type="dxa"/>
            <w:shd w:val="clear" w:color="auto" w:fill="auto"/>
          </w:tcPr>
          <w:p w14:paraId="49C36278" w14:textId="77777777" w:rsidR="00F15B6D" w:rsidRPr="008621E8" w:rsidDel="00241F3D" w:rsidRDefault="00F15B6D" w:rsidP="00F15B6D">
            <w:pPr>
              <w:pStyle w:val="TAL"/>
              <w:rPr>
                <w:del w:id="4816" w:author="SA R2-1809108" w:date="2018-05-30T00:13:00Z"/>
                <w:szCs w:val="22"/>
                <w:highlight w:val="cyan"/>
              </w:rPr>
            </w:pPr>
            <w:del w:id="4817" w:author="SA R2-1809108" w:date="2018-05-30T00:13:00Z">
              <w:r w:rsidRPr="008621E8" w:rsidDel="00241F3D">
                <w:rPr>
                  <w:b/>
                  <w:i/>
                  <w:szCs w:val="22"/>
                  <w:highlight w:val="cyan"/>
                </w:rPr>
                <w:delText>ss-PBCH-BlockPower</w:delText>
              </w:r>
            </w:del>
          </w:p>
          <w:p w14:paraId="67A55F65" w14:textId="77777777" w:rsidR="00F15B6D" w:rsidRPr="008621E8" w:rsidRDefault="00F15B6D" w:rsidP="00F15B6D">
            <w:pPr>
              <w:pStyle w:val="TAL"/>
              <w:rPr>
                <w:szCs w:val="22"/>
                <w:highlight w:val="cyan"/>
              </w:rPr>
            </w:pPr>
            <w:del w:id="4818" w:author="SA R2-1809108" w:date="2018-05-30T00:13:00Z">
              <w:r w:rsidRPr="008621E8" w:rsidDel="00241F3D">
                <w:rPr>
                  <w:szCs w:val="22"/>
                  <w:highlight w:val="cyan"/>
                </w:rPr>
                <w:delText>TX power that the NW used for SSB transmission. The UE uses it to estimate the RA preamble TX power. (see 38.213, section 7.4)</w:delText>
              </w:r>
            </w:del>
          </w:p>
        </w:tc>
      </w:tr>
      <w:tr w:rsidR="00F15B6D" w:rsidRPr="008621E8" w14:paraId="5125E881" w14:textId="77777777" w:rsidTr="00241F3D">
        <w:tc>
          <w:tcPr>
            <w:tcW w:w="14173" w:type="dxa"/>
            <w:shd w:val="clear" w:color="auto" w:fill="auto"/>
          </w:tcPr>
          <w:p w14:paraId="79F2796C" w14:textId="77777777" w:rsidR="00F15B6D" w:rsidRPr="008621E8" w:rsidDel="00241F3D" w:rsidRDefault="00F15B6D" w:rsidP="00F15B6D">
            <w:pPr>
              <w:pStyle w:val="TAL"/>
              <w:rPr>
                <w:del w:id="4819" w:author="SA R2-1809108" w:date="2018-05-30T00:13:00Z"/>
                <w:szCs w:val="22"/>
                <w:highlight w:val="cyan"/>
              </w:rPr>
            </w:pPr>
            <w:del w:id="4820" w:author="SA R2-1809108" w:date="2018-05-30T00:13:00Z">
              <w:r w:rsidRPr="008621E8" w:rsidDel="00241F3D">
                <w:rPr>
                  <w:b/>
                  <w:i/>
                  <w:szCs w:val="22"/>
                  <w:highlight w:val="cyan"/>
                </w:rPr>
                <w:delText>ssb-PeriodicityServingCell</w:delText>
              </w:r>
            </w:del>
          </w:p>
          <w:p w14:paraId="66291560" w14:textId="77777777" w:rsidR="00F15B6D" w:rsidRPr="008621E8" w:rsidRDefault="00F15B6D" w:rsidP="00F15B6D">
            <w:pPr>
              <w:pStyle w:val="TAL"/>
              <w:rPr>
                <w:szCs w:val="22"/>
                <w:highlight w:val="cyan"/>
              </w:rPr>
            </w:pPr>
            <w:del w:id="4821" w:author="SA R2-1809108" w:date="2018-05-30T00:13:00Z">
              <w:r w:rsidRPr="008621E8" w:rsidDel="00241F3D">
                <w:rPr>
                  <w:szCs w:val="22"/>
                  <w:highlight w:val="cyan"/>
                </w:rPr>
                <w:delText>The SSB periodicity in msec for the rate matching purpose (see 38.211, section [7.4.3.1])</w:delText>
              </w:r>
            </w:del>
          </w:p>
        </w:tc>
      </w:tr>
      <w:tr w:rsidR="00F15B6D" w:rsidRPr="008621E8" w14:paraId="2DE3A560" w14:textId="77777777" w:rsidTr="00241F3D">
        <w:tc>
          <w:tcPr>
            <w:tcW w:w="14173" w:type="dxa"/>
            <w:shd w:val="clear" w:color="auto" w:fill="auto"/>
          </w:tcPr>
          <w:p w14:paraId="36557488" w14:textId="77777777" w:rsidR="00F15B6D" w:rsidRPr="008621E8" w:rsidDel="00241F3D" w:rsidRDefault="00F15B6D" w:rsidP="00F15B6D">
            <w:pPr>
              <w:pStyle w:val="TAL"/>
              <w:rPr>
                <w:del w:id="4822" w:author="SA R2-1809108" w:date="2018-05-30T00:13:00Z"/>
                <w:szCs w:val="22"/>
                <w:highlight w:val="cyan"/>
              </w:rPr>
            </w:pPr>
            <w:del w:id="4823" w:author="SA R2-1809108" w:date="2018-05-30T00:13:00Z">
              <w:r w:rsidRPr="008621E8" w:rsidDel="00241F3D">
                <w:rPr>
                  <w:b/>
                  <w:i/>
                  <w:szCs w:val="22"/>
                  <w:highlight w:val="cyan"/>
                </w:rPr>
                <w:delText>ssb-PositionsInBurst</w:delText>
              </w:r>
            </w:del>
          </w:p>
          <w:p w14:paraId="07644CD1" w14:textId="77777777" w:rsidR="00F15B6D" w:rsidRPr="008621E8" w:rsidRDefault="00F15B6D" w:rsidP="00F15B6D">
            <w:pPr>
              <w:pStyle w:val="TAL"/>
              <w:rPr>
                <w:szCs w:val="22"/>
                <w:highlight w:val="cyan"/>
              </w:rPr>
            </w:pPr>
            <w:del w:id="4824" w:author="SA R2-1809108" w:date="2018-05-30T00:13:00Z">
              <w:r w:rsidRPr="008621E8" w:rsidDel="00241F3D">
                <w:rPr>
                  <w:szCs w:val="22"/>
                  <w:highlight w:val="cyan"/>
                </w:rPr>
                <w:delText>Time domain positions of the transmitted SS-blocks in an SS-Burst-Set (see 38.213, section 4.1)</w:delText>
              </w:r>
            </w:del>
          </w:p>
        </w:tc>
      </w:tr>
      <w:tr w:rsidR="00F15B6D" w:rsidRPr="008621E8" w14:paraId="1C69755C" w14:textId="77777777" w:rsidTr="00241F3D">
        <w:tc>
          <w:tcPr>
            <w:tcW w:w="14173" w:type="dxa"/>
            <w:shd w:val="clear" w:color="auto" w:fill="auto"/>
          </w:tcPr>
          <w:p w14:paraId="114C173D" w14:textId="77777777" w:rsidR="00F15B6D" w:rsidRPr="008621E8" w:rsidDel="00241F3D" w:rsidRDefault="00F15B6D" w:rsidP="00F15B6D">
            <w:pPr>
              <w:pStyle w:val="TAL"/>
              <w:rPr>
                <w:del w:id="4825" w:author="SA R2-1809108" w:date="2018-05-30T00:13:00Z"/>
                <w:szCs w:val="22"/>
                <w:highlight w:val="cyan"/>
              </w:rPr>
            </w:pPr>
            <w:del w:id="4826" w:author="SA R2-1809108" w:date="2018-05-30T00:13:00Z">
              <w:r w:rsidRPr="008621E8" w:rsidDel="00241F3D">
                <w:rPr>
                  <w:b/>
                  <w:i/>
                  <w:szCs w:val="22"/>
                  <w:highlight w:val="cyan"/>
                </w:rPr>
                <w:delText>supplementaryUplink</w:delText>
              </w:r>
            </w:del>
          </w:p>
          <w:p w14:paraId="2F243DF4" w14:textId="77777777" w:rsidR="00F15B6D" w:rsidRPr="008621E8" w:rsidRDefault="00F15B6D" w:rsidP="00F15B6D">
            <w:pPr>
              <w:pStyle w:val="TAL"/>
              <w:rPr>
                <w:szCs w:val="22"/>
                <w:highlight w:val="cyan"/>
              </w:rPr>
            </w:pPr>
            <w:del w:id="4827" w:author="SA R2-1809108" w:date="2018-05-30T00:13:00Z">
              <w:r w:rsidRPr="008621E8" w:rsidDel="00241F3D">
                <w:rPr>
                  <w:szCs w:val="22"/>
                  <w:highlight w:val="cyan"/>
                </w:rPr>
                <w:delText>FFS: How to indicate the FrequencyInfoUL for the SUL</w:delText>
              </w:r>
            </w:del>
          </w:p>
        </w:tc>
      </w:tr>
    </w:tbl>
    <w:p w14:paraId="14C81B59" w14:textId="77777777" w:rsidR="002B58B2" w:rsidRPr="008621E8" w:rsidRDefault="002B58B2" w:rsidP="00F15B6D">
      <w:pPr>
        <w:rPr>
          <w:ins w:id="4828" w:author="SA R2-1807929" w:date="2018-05-31T11:50:00Z"/>
          <w:highlight w:val="cyan"/>
        </w:rPr>
      </w:pPr>
    </w:p>
    <w:p w14:paraId="5BCDDF66" w14:textId="77777777" w:rsidR="002E1082" w:rsidRPr="008621E8" w:rsidRDefault="002E1082" w:rsidP="002E1082">
      <w:pPr>
        <w:pStyle w:val="Heading4"/>
        <w:rPr>
          <w:ins w:id="4829" w:author="SA R2-1809108" w:date="2018-06-04T16:24:00Z"/>
          <w:highlight w:val="cyan"/>
        </w:rPr>
      </w:pPr>
      <w:bookmarkStart w:id="4830" w:name="_Toc510531520"/>
      <w:bookmarkStart w:id="4831" w:name="_Toc510531529"/>
      <w:ins w:id="4832" w:author="SA R2-1809108" w:date="2018-06-04T16:24:00Z">
        <w:r w:rsidRPr="008621E8">
          <w:rPr>
            <w:highlight w:val="cyan"/>
          </w:rPr>
          <w:lastRenderedPageBreak/>
          <w:t>–</w:t>
        </w:r>
        <w:r w:rsidRPr="008621E8">
          <w:rPr>
            <w:highlight w:val="cyan"/>
          </w:rPr>
          <w:tab/>
        </w:r>
        <w:r w:rsidRPr="008621E8">
          <w:rPr>
            <w:i/>
            <w:noProof/>
            <w:highlight w:val="cyan"/>
          </w:rPr>
          <w:t>SystemInformation</w:t>
        </w:r>
        <w:bookmarkEnd w:id="4830"/>
      </w:ins>
    </w:p>
    <w:p w14:paraId="0400437F" w14:textId="77777777" w:rsidR="002E1082" w:rsidRPr="008621E8" w:rsidRDefault="002E1082" w:rsidP="002E1082">
      <w:pPr>
        <w:rPr>
          <w:ins w:id="4833" w:author="SA R2-1809108" w:date="2018-06-04T16:24:00Z"/>
          <w:iCs/>
          <w:highlight w:val="cyan"/>
        </w:rPr>
      </w:pPr>
      <w:ins w:id="4834" w:author="SA R2-1809108" w:date="2018-06-04T16:24:00Z">
        <w:r w:rsidRPr="008621E8">
          <w:rPr>
            <w:highlight w:val="cyan"/>
          </w:rPr>
          <w:t xml:space="preserve">The </w:t>
        </w:r>
        <w:r w:rsidRPr="008621E8">
          <w:rPr>
            <w:i/>
            <w:noProof/>
            <w:highlight w:val="cyan"/>
          </w:rPr>
          <w:t>SystemInformation</w:t>
        </w:r>
        <w:r w:rsidRPr="008621E8">
          <w:rPr>
            <w:iCs/>
            <w:highlight w:val="cyan"/>
          </w:rPr>
          <w:t xml:space="preserve"> message is used to convey </w:t>
        </w:r>
        <w:r w:rsidRPr="008621E8">
          <w:rPr>
            <w:highlight w:val="cyan"/>
          </w:rPr>
          <w:t xml:space="preserve">one or more System Information Blocks. All the SIBs included are transmitted with the same periodicity. </w:t>
        </w:r>
      </w:ins>
    </w:p>
    <w:p w14:paraId="192A00C8" w14:textId="77777777" w:rsidR="002E1082" w:rsidRPr="008621E8" w:rsidRDefault="002E1082" w:rsidP="002E1082">
      <w:pPr>
        <w:pStyle w:val="B1"/>
        <w:keepNext/>
        <w:keepLines/>
        <w:rPr>
          <w:ins w:id="4835" w:author="SA R2-1809108" w:date="2018-06-04T16:24:00Z"/>
          <w:highlight w:val="cyan"/>
        </w:rPr>
      </w:pPr>
      <w:ins w:id="4836" w:author="SA R2-1809108" w:date="2018-06-04T16:24:00Z">
        <w:r w:rsidRPr="008621E8">
          <w:rPr>
            <w:highlight w:val="cyan"/>
          </w:rPr>
          <w:t>Signalling radio bearer: N/A</w:t>
        </w:r>
      </w:ins>
    </w:p>
    <w:p w14:paraId="7B6CC17C" w14:textId="77777777" w:rsidR="002E1082" w:rsidRPr="008621E8" w:rsidRDefault="002E1082" w:rsidP="002E1082">
      <w:pPr>
        <w:pStyle w:val="B1"/>
        <w:keepNext/>
        <w:keepLines/>
        <w:rPr>
          <w:ins w:id="4837" w:author="SA R2-1809108" w:date="2018-06-04T16:24:00Z"/>
          <w:highlight w:val="cyan"/>
        </w:rPr>
      </w:pPr>
      <w:ins w:id="4838" w:author="SA R2-1809108" w:date="2018-06-04T16:24:00Z">
        <w:r w:rsidRPr="008621E8">
          <w:rPr>
            <w:highlight w:val="cyan"/>
          </w:rPr>
          <w:t>RLC-SAP: TM</w:t>
        </w:r>
      </w:ins>
    </w:p>
    <w:p w14:paraId="1647A12B" w14:textId="77777777" w:rsidR="002E1082" w:rsidRPr="008621E8" w:rsidRDefault="002E1082" w:rsidP="002E1082">
      <w:pPr>
        <w:pStyle w:val="B1"/>
        <w:keepNext/>
        <w:keepLines/>
        <w:rPr>
          <w:ins w:id="4839" w:author="SA R2-1809108" w:date="2018-06-04T16:24:00Z"/>
          <w:highlight w:val="cyan"/>
        </w:rPr>
      </w:pPr>
      <w:ins w:id="4840" w:author="SA R2-1809108" w:date="2018-06-04T16:24:00Z">
        <w:r w:rsidRPr="008621E8">
          <w:rPr>
            <w:highlight w:val="cyan"/>
          </w:rPr>
          <w:t xml:space="preserve">Logical channels: BCCH </w:t>
        </w:r>
      </w:ins>
    </w:p>
    <w:p w14:paraId="54FEB07B" w14:textId="77777777" w:rsidR="002E1082" w:rsidRPr="008621E8" w:rsidRDefault="002E1082" w:rsidP="002E1082">
      <w:pPr>
        <w:pStyle w:val="B1"/>
        <w:keepNext/>
        <w:keepLines/>
        <w:rPr>
          <w:ins w:id="4841" w:author="SA R2-1809108" w:date="2018-06-04T16:24:00Z"/>
          <w:highlight w:val="cyan"/>
        </w:rPr>
      </w:pPr>
      <w:ins w:id="4842" w:author="SA R2-1809108" w:date="2018-06-04T16:24:00Z">
        <w:r w:rsidRPr="008621E8">
          <w:rPr>
            <w:highlight w:val="cyan"/>
          </w:rPr>
          <w:t>Direction: E</w:t>
        </w:r>
        <w:r w:rsidRPr="008621E8">
          <w:rPr>
            <w:highlight w:val="cyan"/>
          </w:rPr>
          <w:noBreakHyphen/>
          <w:t>UTRAN to UE</w:t>
        </w:r>
      </w:ins>
    </w:p>
    <w:p w14:paraId="49C551EC" w14:textId="77777777" w:rsidR="002E1082" w:rsidRPr="008621E8" w:rsidRDefault="002E1082" w:rsidP="002E1082">
      <w:pPr>
        <w:pStyle w:val="TH"/>
        <w:rPr>
          <w:ins w:id="4843" w:author="SA R2-1809108" w:date="2018-06-04T16:24:00Z"/>
          <w:bCs/>
          <w:i/>
          <w:iCs/>
          <w:highlight w:val="cyan"/>
        </w:rPr>
      </w:pPr>
      <w:ins w:id="4844" w:author="SA R2-1809108" w:date="2018-06-04T16:24:00Z">
        <w:r w:rsidRPr="008621E8">
          <w:rPr>
            <w:bCs/>
            <w:i/>
            <w:iCs/>
            <w:noProof/>
            <w:highlight w:val="cyan"/>
          </w:rPr>
          <w:t>SystemInformation message</w:t>
        </w:r>
      </w:ins>
    </w:p>
    <w:p w14:paraId="31E4B283" w14:textId="77777777" w:rsidR="002E1082" w:rsidRPr="008621E8" w:rsidRDefault="002E1082" w:rsidP="002E1082">
      <w:pPr>
        <w:pStyle w:val="PL"/>
        <w:rPr>
          <w:ins w:id="4845" w:author="SA R2-1809108" w:date="2018-06-04T16:24:00Z"/>
          <w:highlight w:val="cyan"/>
        </w:rPr>
      </w:pPr>
      <w:ins w:id="4846" w:author="SA R2-1809108" w:date="2018-06-04T16:24:00Z">
        <w:r w:rsidRPr="008621E8">
          <w:rPr>
            <w:highlight w:val="cyan"/>
          </w:rPr>
          <w:t>-- ASN1STA</w:t>
        </w:r>
        <w:smartTag w:uri="urn:schemas-microsoft-com:office:smarttags" w:element="PersonName">
          <w:r w:rsidRPr="008621E8">
            <w:rPr>
              <w:highlight w:val="cyan"/>
            </w:rPr>
            <w:t>RT</w:t>
          </w:r>
        </w:smartTag>
      </w:ins>
    </w:p>
    <w:p w14:paraId="2DA11505" w14:textId="77777777" w:rsidR="002E1082" w:rsidRPr="008621E8" w:rsidRDefault="002E1082" w:rsidP="002E1082">
      <w:pPr>
        <w:pStyle w:val="PL"/>
        <w:rPr>
          <w:ins w:id="4847" w:author="SA R2-1809108" w:date="2018-06-04T16:24:00Z"/>
          <w:highlight w:val="cyan"/>
        </w:rPr>
      </w:pPr>
    </w:p>
    <w:p w14:paraId="17B03AF5" w14:textId="77777777" w:rsidR="002E1082" w:rsidRPr="008621E8" w:rsidRDefault="002E1082" w:rsidP="002E1082">
      <w:pPr>
        <w:pStyle w:val="PL"/>
        <w:rPr>
          <w:ins w:id="4848" w:author="SA R2-1809108" w:date="2018-06-04T16:24:00Z"/>
          <w:highlight w:val="cyan"/>
        </w:rPr>
      </w:pPr>
      <w:ins w:id="4849" w:author="SA R2-1809108" w:date="2018-06-04T16:24:00Z">
        <w:r w:rsidRPr="008621E8">
          <w:rPr>
            <w:highlight w:val="cyan"/>
          </w:rPr>
          <w:t>SystemInformation ::=</w:t>
        </w:r>
        <w:r w:rsidRPr="008621E8">
          <w:rPr>
            <w:highlight w:val="cyan"/>
          </w:rPr>
          <w:tab/>
        </w:r>
        <w:r w:rsidRPr="008621E8">
          <w:rPr>
            <w:highlight w:val="cyan"/>
          </w:rPr>
          <w:tab/>
        </w:r>
        <w:r w:rsidRPr="008621E8">
          <w:rPr>
            <w:highlight w:val="cyan"/>
          </w:rPr>
          <w:tab/>
        </w:r>
        <w:r w:rsidRPr="008621E8">
          <w:rPr>
            <w:highlight w:val="cyan"/>
          </w:rPr>
          <w:tab/>
          <w:t>SEQUENCE {</w:t>
        </w:r>
      </w:ins>
    </w:p>
    <w:p w14:paraId="5ED2902F" w14:textId="77777777" w:rsidR="002E1082" w:rsidRPr="008621E8" w:rsidRDefault="002E1082" w:rsidP="002E1082">
      <w:pPr>
        <w:pStyle w:val="PL"/>
        <w:rPr>
          <w:ins w:id="4850" w:author="SA R2-1809108" w:date="2018-06-04T16:24:00Z"/>
          <w:highlight w:val="cyan"/>
        </w:rPr>
      </w:pPr>
      <w:ins w:id="4851" w:author="SA R2-1809108" w:date="2018-06-04T16:24: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4EF24A58" w14:textId="77777777" w:rsidR="002E1082" w:rsidRPr="008621E8" w:rsidRDefault="002E1082" w:rsidP="002E1082">
      <w:pPr>
        <w:pStyle w:val="PL"/>
        <w:rPr>
          <w:ins w:id="4852" w:author="SA R2-1809108" w:date="2018-06-04T16:24:00Z"/>
          <w:highlight w:val="cyan"/>
        </w:rPr>
      </w:pPr>
      <w:ins w:id="4853" w:author="SA R2-1809108" w:date="2018-06-04T16:24:00Z">
        <w:r w:rsidRPr="008621E8">
          <w:rPr>
            <w:highlight w:val="cyan"/>
          </w:rPr>
          <w:tab/>
        </w:r>
        <w:r w:rsidRPr="008621E8">
          <w:rPr>
            <w:highlight w:val="cyan"/>
          </w:rPr>
          <w:tab/>
          <w:t>systemInformation-r15</w:t>
        </w:r>
        <w:r w:rsidRPr="008621E8">
          <w:rPr>
            <w:highlight w:val="cyan"/>
          </w:rPr>
          <w:tab/>
        </w:r>
        <w:r w:rsidRPr="008621E8">
          <w:rPr>
            <w:highlight w:val="cyan"/>
          </w:rPr>
          <w:tab/>
        </w:r>
        <w:r w:rsidRPr="008621E8">
          <w:rPr>
            <w:highlight w:val="cyan"/>
          </w:rPr>
          <w:tab/>
        </w:r>
        <w:r w:rsidRPr="008621E8">
          <w:rPr>
            <w:highlight w:val="cyan"/>
          </w:rPr>
          <w:tab/>
          <w:t>SystemInformation-IEs,</w:t>
        </w:r>
      </w:ins>
    </w:p>
    <w:p w14:paraId="401AE1B1" w14:textId="77777777" w:rsidR="002E1082" w:rsidRPr="008621E8" w:rsidRDefault="002E1082" w:rsidP="002E1082">
      <w:pPr>
        <w:pStyle w:val="PL"/>
        <w:rPr>
          <w:ins w:id="4854" w:author="SA R2-1809108" w:date="2018-06-04T16:24:00Z"/>
          <w:highlight w:val="cyan"/>
        </w:rPr>
      </w:pPr>
      <w:ins w:id="4855" w:author="SA R2-1809108" w:date="2018-06-04T16:24: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2512754" w14:textId="77777777" w:rsidR="002E1082" w:rsidRPr="008621E8" w:rsidRDefault="002E1082" w:rsidP="002E1082">
      <w:pPr>
        <w:pStyle w:val="PL"/>
        <w:rPr>
          <w:ins w:id="4856" w:author="SA R2-1809108" w:date="2018-06-04T16:24:00Z"/>
          <w:highlight w:val="cyan"/>
        </w:rPr>
      </w:pPr>
      <w:ins w:id="4857" w:author="SA R2-1809108" w:date="2018-06-04T16:24:00Z">
        <w:r w:rsidRPr="008621E8">
          <w:rPr>
            <w:highlight w:val="cyan"/>
          </w:rPr>
          <w:tab/>
          <w:t>}</w:t>
        </w:r>
      </w:ins>
    </w:p>
    <w:p w14:paraId="5E5EAE29" w14:textId="77777777" w:rsidR="002E1082" w:rsidRPr="008621E8" w:rsidRDefault="002E1082" w:rsidP="002E1082">
      <w:pPr>
        <w:pStyle w:val="PL"/>
        <w:rPr>
          <w:ins w:id="4858" w:author="SA R2-1809108" w:date="2018-06-04T16:24:00Z"/>
          <w:highlight w:val="cyan"/>
        </w:rPr>
      </w:pPr>
      <w:ins w:id="4859" w:author="SA R2-1809108" w:date="2018-06-04T16:24:00Z">
        <w:r w:rsidRPr="008621E8">
          <w:rPr>
            <w:highlight w:val="cyan"/>
          </w:rPr>
          <w:t>}</w:t>
        </w:r>
      </w:ins>
    </w:p>
    <w:p w14:paraId="714C4344" w14:textId="77777777" w:rsidR="002E1082" w:rsidRPr="008621E8" w:rsidRDefault="002E1082" w:rsidP="002E1082">
      <w:pPr>
        <w:pStyle w:val="PL"/>
        <w:rPr>
          <w:ins w:id="4860" w:author="SA R2-1809108" w:date="2018-06-04T16:24:00Z"/>
          <w:highlight w:val="cyan"/>
        </w:rPr>
      </w:pPr>
      <w:ins w:id="4861" w:author="SA R2-1809108" w:date="2018-06-04T16:24:00Z">
        <w:r w:rsidRPr="008621E8">
          <w:rPr>
            <w:highlight w:val="cyan"/>
          </w:rPr>
          <w:t>SystemInformation-IEs ::=</w:t>
        </w:r>
        <w:r w:rsidRPr="008621E8">
          <w:rPr>
            <w:highlight w:val="cyan"/>
          </w:rPr>
          <w:tab/>
        </w:r>
        <w:r w:rsidRPr="008621E8">
          <w:rPr>
            <w:highlight w:val="cyan"/>
          </w:rPr>
          <w:tab/>
          <w:t>SEQUENCE {</w:t>
        </w:r>
      </w:ins>
    </w:p>
    <w:p w14:paraId="15BD88E2" w14:textId="77777777" w:rsidR="002E1082" w:rsidRPr="008621E8" w:rsidRDefault="002E1082" w:rsidP="002E1082">
      <w:pPr>
        <w:pStyle w:val="PL"/>
        <w:rPr>
          <w:ins w:id="4862" w:author="SA R2-1809108" w:date="2018-06-04T16:24:00Z"/>
          <w:highlight w:val="cyan"/>
        </w:rPr>
      </w:pPr>
      <w:ins w:id="4863" w:author="SA R2-1809108" w:date="2018-06-04T16:24:00Z">
        <w:r w:rsidRPr="008621E8">
          <w:rPr>
            <w:highlight w:val="cyan"/>
          </w:rPr>
          <w:tab/>
          <w:t>sib-TypeAnd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SIB)) OF CHOICE {</w:t>
        </w:r>
      </w:ins>
    </w:p>
    <w:p w14:paraId="2338FF46" w14:textId="77777777" w:rsidR="002E1082" w:rsidRPr="008621E8" w:rsidRDefault="002E1082" w:rsidP="002E1082">
      <w:pPr>
        <w:pStyle w:val="PL"/>
        <w:rPr>
          <w:ins w:id="4864" w:author="SA R2-1809108" w:date="2018-06-04T16:24:00Z"/>
          <w:highlight w:val="cyan"/>
        </w:rPr>
      </w:pPr>
      <w:ins w:id="4865" w:author="SA R2-1809108" w:date="2018-06-04T16:24:00Z">
        <w:r w:rsidRPr="008621E8">
          <w:rPr>
            <w:highlight w:val="cyan"/>
          </w:rPr>
          <w:tab/>
        </w:r>
        <w:r w:rsidRPr="008621E8">
          <w:rPr>
            <w:highlight w:val="cyan"/>
          </w:rPr>
          <w:tab/>
          <w:t>sib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66" w:author="SA R2-1809108" w:date="2018-06-04T18:20:00Z">
        <w:r w:rsidR="009F2E90" w:rsidRPr="008621E8">
          <w:rPr>
            <w:highlight w:val="cyan"/>
          </w:rPr>
          <w:t>SIB2</w:t>
        </w:r>
      </w:ins>
      <w:ins w:id="4867" w:author="SA R2-1809108" w:date="2018-06-04T16:24:00Z">
        <w:r w:rsidRPr="008621E8">
          <w:rPr>
            <w:highlight w:val="cyan"/>
          </w:rPr>
          <w:t>,</w:t>
        </w:r>
      </w:ins>
    </w:p>
    <w:p w14:paraId="5CA5EA9B" w14:textId="77777777" w:rsidR="002E1082" w:rsidRPr="008621E8" w:rsidRDefault="002E1082" w:rsidP="002E1082">
      <w:pPr>
        <w:pStyle w:val="PL"/>
        <w:rPr>
          <w:ins w:id="4868" w:author="SA R2-1809108" w:date="2018-06-04T16:24:00Z"/>
          <w:highlight w:val="cyan"/>
        </w:rPr>
      </w:pPr>
      <w:ins w:id="4869" w:author="SA R2-1809108" w:date="2018-06-04T16:24:00Z">
        <w:r w:rsidRPr="008621E8">
          <w:rPr>
            <w:highlight w:val="cyan"/>
          </w:rPr>
          <w:tab/>
        </w:r>
        <w:r w:rsidRPr="008621E8">
          <w:rPr>
            <w:highlight w:val="cyan"/>
          </w:rPr>
          <w:tab/>
          <w:t>si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70" w:author="SA R2-1809108" w:date="2018-06-04T18:20:00Z">
        <w:r w:rsidR="009F2E90" w:rsidRPr="008621E8">
          <w:rPr>
            <w:highlight w:val="cyan"/>
          </w:rPr>
          <w:t>SIB3</w:t>
        </w:r>
      </w:ins>
      <w:ins w:id="4871" w:author="SA R2-1809108" w:date="2018-06-04T16:24:00Z">
        <w:r w:rsidRPr="008621E8">
          <w:rPr>
            <w:highlight w:val="cyan"/>
          </w:rPr>
          <w:t>,</w:t>
        </w:r>
      </w:ins>
    </w:p>
    <w:p w14:paraId="642635C4" w14:textId="77777777" w:rsidR="002E1082" w:rsidRPr="008621E8" w:rsidRDefault="002E1082" w:rsidP="002E1082">
      <w:pPr>
        <w:pStyle w:val="PL"/>
        <w:rPr>
          <w:ins w:id="4872" w:author="SA R2-1809108" w:date="2018-06-04T16:24:00Z"/>
          <w:highlight w:val="cyan"/>
        </w:rPr>
      </w:pPr>
      <w:ins w:id="4873" w:author="SA R2-1809108" w:date="2018-06-04T16:24:00Z">
        <w:r w:rsidRPr="008621E8">
          <w:rPr>
            <w:highlight w:val="cyan"/>
          </w:rPr>
          <w:tab/>
        </w:r>
        <w:r w:rsidRPr="008621E8">
          <w:rPr>
            <w:highlight w:val="cyan"/>
          </w:rPr>
          <w:tab/>
          <w:t>sib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74" w:author="SA R2-1809108" w:date="2018-06-04T18:20:00Z">
        <w:r w:rsidR="009F2E90" w:rsidRPr="008621E8">
          <w:rPr>
            <w:highlight w:val="cyan"/>
          </w:rPr>
          <w:t>SIB4</w:t>
        </w:r>
      </w:ins>
      <w:ins w:id="4875" w:author="SA R2-1809108" w:date="2018-06-04T16:24:00Z">
        <w:r w:rsidRPr="008621E8">
          <w:rPr>
            <w:highlight w:val="cyan"/>
          </w:rPr>
          <w:t>,</w:t>
        </w:r>
      </w:ins>
    </w:p>
    <w:p w14:paraId="28E98AE7" w14:textId="77777777" w:rsidR="002E1082" w:rsidRPr="008621E8" w:rsidRDefault="002E1082" w:rsidP="002E1082">
      <w:pPr>
        <w:pStyle w:val="PL"/>
        <w:rPr>
          <w:ins w:id="4876" w:author="SA R2-1809108" w:date="2018-06-04T16:24:00Z"/>
          <w:highlight w:val="cyan"/>
        </w:rPr>
      </w:pPr>
      <w:ins w:id="4877" w:author="SA R2-1809108" w:date="2018-06-04T16:24:00Z">
        <w:r w:rsidRPr="008621E8">
          <w:rPr>
            <w:highlight w:val="cyan"/>
          </w:rPr>
          <w:tab/>
        </w:r>
        <w:r w:rsidRPr="008621E8">
          <w:rPr>
            <w:highlight w:val="cyan"/>
          </w:rPr>
          <w:tab/>
          <w:t>sib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78" w:author="SA R2-1809108" w:date="2018-06-04T18:20:00Z">
        <w:r w:rsidR="009F2E90" w:rsidRPr="008621E8">
          <w:rPr>
            <w:highlight w:val="cyan"/>
          </w:rPr>
          <w:t>SIB5</w:t>
        </w:r>
      </w:ins>
      <w:ins w:id="4879" w:author="SA R2-1809108" w:date="2018-06-04T16:24:00Z">
        <w:r w:rsidRPr="008621E8">
          <w:rPr>
            <w:highlight w:val="cyan"/>
          </w:rPr>
          <w:t>,</w:t>
        </w:r>
      </w:ins>
    </w:p>
    <w:p w14:paraId="22828C92" w14:textId="77777777" w:rsidR="002E1082" w:rsidRPr="008621E8" w:rsidRDefault="002E1082" w:rsidP="002E1082">
      <w:pPr>
        <w:pStyle w:val="PL"/>
        <w:rPr>
          <w:ins w:id="4880" w:author="SA R2-1809108" w:date="2018-06-04T16:24:00Z"/>
          <w:highlight w:val="cyan"/>
        </w:rPr>
      </w:pPr>
      <w:ins w:id="4881" w:author="SA R2-1809108" w:date="2018-06-04T16:24:00Z">
        <w:r w:rsidRPr="008621E8">
          <w:rPr>
            <w:highlight w:val="cyan"/>
          </w:rPr>
          <w:tab/>
        </w:r>
        <w:r w:rsidRPr="008621E8">
          <w:rPr>
            <w:highlight w:val="cyan"/>
          </w:rPr>
          <w:tab/>
          <w:t>si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82" w:author="SA R2-1809108" w:date="2018-06-04T18:20:00Z">
        <w:r w:rsidR="009F2E90" w:rsidRPr="008621E8">
          <w:rPr>
            <w:highlight w:val="cyan"/>
          </w:rPr>
          <w:t>SIB6</w:t>
        </w:r>
      </w:ins>
      <w:ins w:id="4883" w:author="SA R2-1809108" w:date="2018-06-04T16:24:00Z">
        <w:r w:rsidRPr="008621E8">
          <w:rPr>
            <w:highlight w:val="cyan"/>
          </w:rPr>
          <w:t>,</w:t>
        </w:r>
      </w:ins>
    </w:p>
    <w:p w14:paraId="05578FEA" w14:textId="77777777" w:rsidR="002E1082" w:rsidRPr="008621E8" w:rsidRDefault="002E1082" w:rsidP="002E1082">
      <w:pPr>
        <w:pStyle w:val="PL"/>
        <w:rPr>
          <w:ins w:id="4884" w:author="SA R2-1809108" w:date="2018-06-04T16:24:00Z"/>
          <w:highlight w:val="cyan"/>
        </w:rPr>
      </w:pPr>
      <w:ins w:id="4885" w:author="SA R2-1809108" w:date="2018-06-04T16:24:00Z">
        <w:r w:rsidRPr="008621E8">
          <w:rPr>
            <w:highlight w:val="cyan"/>
          </w:rPr>
          <w:tab/>
        </w:r>
        <w:r w:rsidRPr="008621E8">
          <w:rPr>
            <w:highlight w:val="cyan"/>
          </w:rPr>
          <w:tab/>
          <w:t>sib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86" w:author="SA R2-1809108" w:date="2018-06-04T18:20:00Z">
        <w:r w:rsidR="009F2E90" w:rsidRPr="008621E8">
          <w:rPr>
            <w:highlight w:val="cyan"/>
          </w:rPr>
          <w:t>SIB7</w:t>
        </w:r>
      </w:ins>
      <w:ins w:id="4887" w:author="SA R2-1809108" w:date="2018-06-04T16:24:00Z">
        <w:r w:rsidRPr="008621E8">
          <w:rPr>
            <w:highlight w:val="cyan"/>
          </w:rPr>
          <w:t>,</w:t>
        </w:r>
      </w:ins>
    </w:p>
    <w:p w14:paraId="0B38B371" w14:textId="77777777" w:rsidR="002E1082" w:rsidRPr="008621E8" w:rsidRDefault="002E1082" w:rsidP="002E1082">
      <w:pPr>
        <w:pStyle w:val="PL"/>
        <w:rPr>
          <w:ins w:id="4888" w:author="SA R2-1809108" w:date="2018-06-04T16:24:00Z"/>
          <w:highlight w:val="cyan"/>
        </w:rPr>
      </w:pPr>
      <w:ins w:id="4889" w:author="SA R2-1809108" w:date="2018-06-04T16:24:00Z">
        <w:r w:rsidRPr="008621E8">
          <w:rPr>
            <w:highlight w:val="cyan"/>
          </w:rPr>
          <w:tab/>
        </w:r>
        <w:r w:rsidRPr="008621E8">
          <w:rPr>
            <w:highlight w:val="cyan"/>
          </w:rPr>
          <w:tab/>
          <w:t>sib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90" w:author="SA R2-1809108" w:date="2018-06-04T18:20:00Z">
        <w:r w:rsidR="009F2E90" w:rsidRPr="008621E8">
          <w:rPr>
            <w:highlight w:val="cyan"/>
          </w:rPr>
          <w:t>SIB8</w:t>
        </w:r>
      </w:ins>
      <w:ins w:id="4891" w:author="SA R2-1809108" w:date="2018-06-04T16:24:00Z">
        <w:r w:rsidRPr="008621E8">
          <w:rPr>
            <w:highlight w:val="cyan"/>
          </w:rPr>
          <w:t>,</w:t>
        </w:r>
      </w:ins>
    </w:p>
    <w:p w14:paraId="1948A8B4" w14:textId="77777777" w:rsidR="002E1082" w:rsidRPr="008621E8" w:rsidRDefault="002E1082" w:rsidP="002E1082">
      <w:pPr>
        <w:pStyle w:val="PL"/>
        <w:rPr>
          <w:ins w:id="4892" w:author="SA R2-1809108" w:date="2018-06-04T16:24:00Z"/>
          <w:highlight w:val="cyan"/>
        </w:rPr>
      </w:pPr>
      <w:ins w:id="4893" w:author="SA R2-1809108" w:date="2018-06-04T16:24:00Z">
        <w:r w:rsidRPr="008621E8">
          <w:rPr>
            <w:highlight w:val="cyan"/>
          </w:rPr>
          <w:tab/>
        </w:r>
        <w:r w:rsidRPr="008621E8">
          <w:rPr>
            <w:highlight w:val="cyan"/>
          </w:rPr>
          <w:tab/>
          <w:t>sib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94" w:author="SA R2-1809108" w:date="2018-06-04T18:20:00Z">
        <w:r w:rsidR="009F2E90" w:rsidRPr="008621E8">
          <w:rPr>
            <w:highlight w:val="cyan"/>
          </w:rPr>
          <w:t>SIB9</w:t>
        </w:r>
      </w:ins>
      <w:ins w:id="4895" w:author="SA R2-1809108" w:date="2018-06-04T16:24:00Z">
        <w:r w:rsidRPr="008621E8">
          <w:rPr>
            <w:highlight w:val="cyan"/>
          </w:rPr>
          <w:t>,</w:t>
        </w:r>
      </w:ins>
    </w:p>
    <w:p w14:paraId="137CD324" w14:textId="77777777" w:rsidR="002E1082" w:rsidRPr="008621E8" w:rsidRDefault="002E1082" w:rsidP="002E1082">
      <w:pPr>
        <w:pStyle w:val="PL"/>
        <w:rPr>
          <w:ins w:id="4896" w:author="SA R2-1809108" w:date="2018-06-04T16:24:00Z"/>
          <w:highlight w:val="cyan"/>
        </w:rPr>
      </w:pPr>
      <w:ins w:id="4897" w:author="SA R2-1809108" w:date="2018-06-04T16:24:00Z">
        <w:r w:rsidRPr="008621E8">
          <w:rPr>
            <w:highlight w:val="cyan"/>
          </w:rPr>
          <w:tab/>
        </w:r>
        <w:r w:rsidRPr="008621E8">
          <w:rPr>
            <w:highlight w:val="cyan"/>
          </w:rPr>
          <w:tab/>
          <w:t>...</w:t>
        </w:r>
      </w:ins>
    </w:p>
    <w:p w14:paraId="36BCC613" w14:textId="77777777" w:rsidR="002E1082" w:rsidRPr="008621E8" w:rsidRDefault="002E1082" w:rsidP="002E1082">
      <w:pPr>
        <w:pStyle w:val="PL"/>
        <w:rPr>
          <w:ins w:id="4898" w:author="SA R2-1809108" w:date="2018-06-04T16:24:00Z"/>
          <w:highlight w:val="cyan"/>
        </w:rPr>
      </w:pPr>
      <w:ins w:id="4899" w:author="SA R2-1809108" w:date="2018-06-04T16:24:00Z">
        <w:r w:rsidRPr="008621E8">
          <w:rPr>
            <w:highlight w:val="cyan"/>
          </w:rPr>
          <w:tab/>
          <w:t>},</w:t>
        </w:r>
      </w:ins>
    </w:p>
    <w:p w14:paraId="03079103" w14:textId="77777777" w:rsidR="002E1082" w:rsidRPr="008621E8" w:rsidRDefault="002E1082" w:rsidP="002E1082">
      <w:pPr>
        <w:pStyle w:val="PL"/>
        <w:rPr>
          <w:ins w:id="4900" w:author="SA R2-1809108" w:date="2018-06-04T16:24:00Z"/>
          <w:highlight w:val="cyan"/>
        </w:rPr>
      </w:pPr>
      <w:ins w:id="4901"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ystemInformation-v15x0-IEs</w:t>
        </w:r>
        <w:r w:rsidRPr="008621E8">
          <w:rPr>
            <w:highlight w:val="cyan"/>
          </w:rPr>
          <w:tab/>
        </w:r>
        <w:r w:rsidRPr="008621E8">
          <w:rPr>
            <w:highlight w:val="cyan"/>
          </w:rPr>
          <w:tab/>
        </w:r>
        <w:r w:rsidRPr="008621E8">
          <w:rPr>
            <w:highlight w:val="cyan"/>
          </w:rPr>
          <w:tab/>
          <w:t>OPTIONAL</w:t>
        </w:r>
      </w:ins>
    </w:p>
    <w:p w14:paraId="5452C5DA" w14:textId="77777777" w:rsidR="002E1082" w:rsidRPr="008621E8" w:rsidRDefault="002E1082" w:rsidP="002E1082">
      <w:pPr>
        <w:pStyle w:val="PL"/>
        <w:rPr>
          <w:ins w:id="4902" w:author="SA R2-1809108" w:date="2018-06-04T16:24:00Z"/>
          <w:highlight w:val="cyan"/>
        </w:rPr>
      </w:pPr>
      <w:ins w:id="4903" w:author="SA R2-1809108" w:date="2018-06-04T16:24:00Z">
        <w:r w:rsidRPr="008621E8">
          <w:rPr>
            <w:highlight w:val="cyan"/>
          </w:rPr>
          <w:t>}</w:t>
        </w:r>
      </w:ins>
    </w:p>
    <w:p w14:paraId="067D2B05" w14:textId="77777777" w:rsidR="002E1082" w:rsidRPr="008621E8" w:rsidRDefault="002E1082" w:rsidP="002E1082">
      <w:pPr>
        <w:pStyle w:val="PL"/>
        <w:rPr>
          <w:ins w:id="4904" w:author="SA R2-1809108" w:date="2018-06-04T16:24:00Z"/>
          <w:highlight w:val="cyan"/>
        </w:rPr>
      </w:pPr>
    </w:p>
    <w:p w14:paraId="0AE81BBD" w14:textId="77777777" w:rsidR="002E1082" w:rsidRPr="008621E8" w:rsidRDefault="002E1082" w:rsidP="002E1082">
      <w:pPr>
        <w:pStyle w:val="PL"/>
        <w:rPr>
          <w:ins w:id="4905" w:author="SA R2-1809108" w:date="2018-06-04T16:24:00Z"/>
          <w:highlight w:val="cyan"/>
        </w:rPr>
      </w:pPr>
      <w:ins w:id="4906" w:author="SA R2-1809108" w:date="2018-06-04T16:24:00Z">
        <w:r w:rsidRPr="008621E8">
          <w:rPr>
            <w:highlight w:val="cyan"/>
          </w:rPr>
          <w:t>SystemInformation-v15x0-IEs ::= SEQUENCE {</w:t>
        </w:r>
      </w:ins>
    </w:p>
    <w:p w14:paraId="057CC8A0" w14:textId="77777777" w:rsidR="002E1082" w:rsidRPr="008621E8" w:rsidRDefault="002E1082" w:rsidP="002E1082">
      <w:pPr>
        <w:pStyle w:val="PL"/>
        <w:rPr>
          <w:ins w:id="4907" w:author="SA R2-1809108" w:date="2018-06-04T16:24:00Z"/>
          <w:highlight w:val="cyan"/>
        </w:rPr>
      </w:pPr>
      <w:ins w:id="4908" w:author="SA R2-1809108" w:date="2018-06-04T16:24: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1F2966FD" w14:textId="77777777" w:rsidR="002E1082" w:rsidRPr="008621E8" w:rsidRDefault="002E1082" w:rsidP="002E1082">
      <w:pPr>
        <w:pStyle w:val="PL"/>
        <w:rPr>
          <w:ins w:id="4909" w:author="SA R2-1809108" w:date="2018-06-04T16:24:00Z"/>
          <w:highlight w:val="cyan"/>
        </w:rPr>
      </w:pPr>
      <w:ins w:id="4910"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1260A89E" w14:textId="77777777" w:rsidR="002E1082" w:rsidRPr="008621E8" w:rsidRDefault="002E1082" w:rsidP="002E1082">
      <w:pPr>
        <w:pStyle w:val="PL"/>
        <w:rPr>
          <w:ins w:id="4911" w:author="SA R2-1809108" w:date="2018-06-04T16:24:00Z"/>
          <w:highlight w:val="cyan"/>
        </w:rPr>
      </w:pPr>
      <w:ins w:id="4912" w:author="SA R2-1809108" w:date="2018-06-04T16:24:00Z">
        <w:r w:rsidRPr="008621E8">
          <w:rPr>
            <w:highlight w:val="cyan"/>
          </w:rPr>
          <w:t>}</w:t>
        </w:r>
      </w:ins>
    </w:p>
    <w:p w14:paraId="21316B6D" w14:textId="77777777" w:rsidR="002E1082" w:rsidRPr="008621E8" w:rsidRDefault="002E1082" w:rsidP="002E1082">
      <w:pPr>
        <w:pStyle w:val="PL"/>
        <w:rPr>
          <w:ins w:id="4913" w:author="SA R2-1809108" w:date="2018-06-04T16:24:00Z"/>
          <w:highlight w:val="cyan"/>
        </w:rPr>
      </w:pPr>
    </w:p>
    <w:p w14:paraId="7FF2E6A5" w14:textId="77777777" w:rsidR="002E1082" w:rsidRPr="008621E8" w:rsidRDefault="002E1082" w:rsidP="002E1082">
      <w:pPr>
        <w:pStyle w:val="PL"/>
        <w:rPr>
          <w:ins w:id="4914" w:author="SA R2-1809108" w:date="2018-06-04T16:24:00Z"/>
          <w:highlight w:val="cyan"/>
        </w:rPr>
      </w:pPr>
      <w:ins w:id="4915" w:author="SA R2-1809108" w:date="2018-06-04T16:24:00Z">
        <w:r w:rsidRPr="008621E8">
          <w:rPr>
            <w:highlight w:val="cyan"/>
          </w:rPr>
          <w:t>-- ASN1STOP</w:t>
        </w:r>
      </w:ins>
    </w:p>
    <w:p w14:paraId="24875509" w14:textId="77777777" w:rsidR="002E1082" w:rsidRPr="008621E8" w:rsidRDefault="002E1082" w:rsidP="002E1082">
      <w:pPr>
        <w:rPr>
          <w:ins w:id="4916" w:author="SA R2-1809108" w:date="2018-06-04T16:24:00Z"/>
          <w:iCs/>
          <w:highlight w:val="cyan"/>
        </w:rPr>
      </w:pPr>
    </w:p>
    <w:p w14:paraId="76D5EEF1" w14:textId="77777777" w:rsidR="007940EA" w:rsidRPr="008621E8" w:rsidRDefault="007940EA" w:rsidP="007940EA">
      <w:pPr>
        <w:pStyle w:val="Heading4"/>
        <w:rPr>
          <w:ins w:id="4917" w:author="SA R2-1807929" w:date="2018-05-31T11:50:00Z"/>
          <w:highlight w:val="cyan"/>
        </w:rPr>
      </w:pPr>
      <w:ins w:id="4918" w:author="SA R2-1807929" w:date="2018-05-31T11:50:00Z">
        <w:r w:rsidRPr="008621E8">
          <w:rPr>
            <w:highlight w:val="cyan"/>
          </w:rPr>
          <w:t>–</w:t>
        </w:r>
        <w:r w:rsidRPr="008621E8">
          <w:rPr>
            <w:highlight w:val="cyan"/>
          </w:rPr>
          <w:tab/>
        </w:r>
        <w:r w:rsidRPr="008621E8">
          <w:rPr>
            <w:i/>
            <w:noProof/>
            <w:highlight w:val="cyan"/>
          </w:rPr>
          <w:t>ULInformationTransfer</w:t>
        </w:r>
        <w:bookmarkEnd w:id="4831"/>
      </w:ins>
    </w:p>
    <w:p w14:paraId="083C87FE" w14:textId="77777777" w:rsidR="007940EA" w:rsidRPr="008621E8" w:rsidRDefault="007940EA" w:rsidP="007940EA">
      <w:pPr>
        <w:rPr>
          <w:ins w:id="4919" w:author="SA R2-1807929" w:date="2018-05-31T11:50:00Z"/>
          <w:highlight w:val="cyan"/>
        </w:rPr>
      </w:pPr>
      <w:ins w:id="4920" w:author="SA R2-1807929" w:date="2018-05-31T11:50:00Z">
        <w:r w:rsidRPr="008621E8">
          <w:rPr>
            <w:highlight w:val="cyan"/>
          </w:rPr>
          <w:t xml:space="preserve">The </w:t>
        </w:r>
        <w:r w:rsidRPr="008621E8">
          <w:rPr>
            <w:i/>
            <w:noProof/>
            <w:highlight w:val="cyan"/>
          </w:rPr>
          <w:t>ULInformationTransfer</w:t>
        </w:r>
        <w:r w:rsidRPr="008621E8">
          <w:rPr>
            <w:highlight w:val="cyan"/>
          </w:rPr>
          <w:t xml:space="preserve"> message is used for the uplink transfer of NAS or non-3GPP dedicated </w:t>
        </w:r>
        <w:smartTag w:uri="urn:schemas-microsoft-com:office:smarttags" w:element="PersonName">
          <w:r w:rsidRPr="008621E8">
            <w:rPr>
              <w:highlight w:val="cyan"/>
            </w:rPr>
            <w:t>info</w:t>
          </w:r>
        </w:smartTag>
        <w:r w:rsidRPr="008621E8">
          <w:rPr>
            <w:highlight w:val="cyan"/>
          </w:rPr>
          <w:t>rmation.</w:t>
        </w:r>
      </w:ins>
    </w:p>
    <w:p w14:paraId="1539D93E" w14:textId="77777777" w:rsidR="007940EA" w:rsidRPr="008621E8" w:rsidRDefault="007940EA" w:rsidP="007940EA">
      <w:pPr>
        <w:pStyle w:val="B1"/>
        <w:keepNext/>
        <w:keepLines/>
        <w:rPr>
          <w:ins w:id="4921" w:author="SA R2-1807929" w:date="2018-05-31T11:50:00Z"/>
          <w:highlight w:val="cyan"/>
        </w:rPr>
      </w:pPr>
      <w:ins w:id="4922" w:author="SA R2-1807929" w:date="2018-05-31T11:50:00Z">
        <w:r w:rsidRPr="008621E8">
          <w:rPr>
            <w:highlight w:val="cyan"/>
          </w:rPr>
          <w:lastRenderedPageBreak/>
          <w:t>Signalling radio bearer: SRB2 or SRB1</w:t>
        </w:r>
      </w:ins>
      <w:ins w:id="4923" w:author="SA R2-1807929" w:date="2018-06-04T16:26:00Z">
        <w:r w:rsidR="00B41C5E" w:rsidRPr="008621E8">
          <w:rPr>
            <w:highlight w:val="cyan"/>
          </w:rPr>
          <w:t xml:space="preserve"> </w:t>
        </w:r>
      </w:ins>
      <w:ins w:id="4924" w:author="SA R2-1807929" w:date="2018-05-31T11:50:00Z">
        <w:r w:rsidRPr="008621E8">
          <w:rPr>
            <w:highlight w:val="cyan"/>
          </w:rPr>
          <w:t>(only if SRB2 not established yet). If SRB2 is suspended, the UE does not send this message until SRB2 is resumed</w:t>
        </w:r>
      </w:ins>
    </w:p>
    <w:p w14:paraId="674FDB50" w14:textId="77777777" w:rsidR="007940EA" w:rsidRPr="008621E8" w:rsidRDefault="007940EA" w:rsidP="007940EA">
      <w:pPr>
        <w:pStyle w:val="B1"/>
        <w:rPr>
          <w:ins w:id="4925" w:author="SA R2-1807929" w:date="2018-05-31T11:50:00Z"/>
          <w:highlight w:val="cyan"/>
        </w:rPr>
      </w:pPr>
      <w:ins w:id="4926" w:author="SA R2-1807929" w:date="2018-05-31T11:50:00Z">
        <w:r w:rsidRPr="008621E8">
          <w:rPr>
            <w:highlight w:val="cyan"/>
          </w:rPr>
          <w:t>RLC-SAP: AM</w:t>
        </w:r>
      </w:ins>
    </w:p>
    <w:p w14:paraId="7D9D8A50" w14:textId="77777777" w:rsidR="007940EA" w:rsidRPr="008621E8" w:rsidRDefault="007940EA" w:rsidP="007940EA">
      <w:pPr>
        <w:pStyle w:val="B1"/>
        <w:rPr>
          <w:ins w:id="4927" w:author="SA R2-1807929" w:date="2018-05-31T11:50:00Z"/>
          <w:highlight w:val="cyan"/>
        </w:rPr>
      </w:pPr>
      <w:ins w:id="4928" w:author="SA R2-1807929" w:date="2018-05-31T11:50:00Z">
        <w:r w:rsidRPr="008621E8">
          <w:rPr>
            <w:highlight w:val="cyan"/>
          </w:rPr>
          <w:t>Logical channel: DCCH</w:t>
        </w:r>
      </w:ins>
    </w:p>
    <w:p w14:paraId="1FD021BD" w14:textId="77777777" w:rsidR="007940EA" w:rsidRPr="008621E8" w:rsidRDefault="007940EA" w:rsidP="007940EA">
      <w:pPr>
        <w:pStyle w:val="B1"/>
        <w:rPr>
          <w:ins w:id="4929" w:author="SA R2-1807929" w:date="2018-05-31T11:50:00Z"/>
          <w:highlight w:val="cyan"/>
        </w:rPr>
      </w:pPr>
      <w:ins w:id="4930" w:author="SA R2-1807929" w:date="2018-05-31T11:50:00Z">
        <w:r w:rsidRPr="008621E8">
          <w:rPr>
            <w:highlight w:val="cyan"/>
          </w:rPr>
          <w:t>Direction: UE to network</w:t>
        </w:r>
      </w:ins>
    </w:p>
    <w:p w14:paraId="0EAB211C" w14:textId="77777777" w:rsidR="007940EA" w:rsidRPr="008621E8" w:rsidRDefault="007940EA" w:rsidP="007940EA">
      <w:pPr>
        <w:pStyle w:val="TH"/>
        <w:rPr>
          <w:ins w:id="4931" w:author="SA R2-1807929" w:date="2018-05-31T11:50:00Z"/>
          <w:bCs/>
          <w:i/>
          <w:iCs/>
          <w:highlight w:val="cyan"/>
        </w:rPr>
      </w:pPr>
      <w:ins w:id="4932" w:author="SA R2-1807929" w:date="2018-05-31T11:50:00Z">
        <w:r w:rsidRPr="008621E8">
          <w:rPr>
            <w:bCs/>
            <w:i/>
            <w:iCs/>
            <w:noProof/>
            <w:highlight w:val="cyan"/>
          </w:rPr>
          <w:t>ULInformationTransfer message</w:t>
        </w:r>
      </w:ins>
    </w:p>
    <w:p w14:paraId="5621F3A8" w14:textId="77777777" w:rsidR="007940EA" w:rsidRPr="008621E8" w:rsidRDefault="007940EA" w:rsidP="007940EA">
      <w:pPr>
        <w:pStyle w:val="PL"/>
        <w:rPr>
          <w:ins w:id="4933" w:author="SA R2-1807929" w:date="2018-05-31T11:50:00Z"/>
          <w:highlight w:val="cyan"/>
        </w:rPr>
      </w:pPr>
      <w:ins w:id="4934" w:author="SA R2-1807929" w:date="2018-05-31T11:50:00Z">
        <w:r w:rsidRPr="008621E8">
          <w:rPr>
            <w:highlight w:val="cyan"/>
          </w:rPr>
          <w:t>-- ASN1STA</w:t>
        </w:r>
        <w:smartTag w:uri="urn:schemas-microsoft-com:office:smarttags" w:element="PersonName">
          <w:r w:rsidRPr="008621E8">
            <w:rPr>
              <w:highlight w:val="cyan"/>
            </w:rPr>
            <w:t>RT</w:t>
          </w:r>
        </w:smartTag>
      </w:ins>
    </w:p>
    <w:p w14:paraId="6F8D4E9E" w14:textId="77777777" w:rsidR="007940EA" w:rsidRPr="008621E8" w:rsidRDefault="007940EA" w:rsidP="007940EA">
      <w:pPr>
        <w:pStyle w:val="PL"/>
        <w:rPr>
          <w:ins w:id="4935" w:author="SA R2-1807929" w:date="2018-05-31T11:50:00Z"/>
          <w:highlight w:val="cyan"/>
        </w:rPr>
      </w:pPr>
    </w:p>
    <w:p w14:paraId="1B0DF465" w14:textId="77777777" w:rsidR="007940EA" w:rsidRPr="008621E8" w:rsidRDefault="007940EA" w:rsidP="007940EA">
      <w:pPr>
        <w:pStyle w:val="PL"/>
        <w:rPr>
          <w:ins w:id="4936" w:author="SA R2-1807929" w:date="2018-05-31T11:50:00Z"/>
          <w:highlight w:val="cyan"/>
        </w:rPr>
      </w:pPr>
      <w:ins w:id="4937" w:author="SA R2-1807929" w:date="2018-05-31T11:50:00Z">
        <w:r w:rsidRPr="008621E8">
          <w:rPr>
            <w:highlight w:val="cyan"/>
          </w:rPr>
          <w:t>ULInformationTransfer ::=</w:t>
        </w:r>
        <w:r w:rsidRPr="008621E8">
          <w:rPr>
            <w:highlight w:val="cyan"/>
          </w:rPr>
          <w:tab/>
        </w:r>
        <w:r w:rsidRPr="008621E8">
          <w:rPr>
            <w:highlight w:val="cyan"/>
          </w:rPr>
          <w:tab/>
        </w:r>
        <w:r w:rsidRPr="008621E8">
          <w:rPr>
            <w:highlight w:val="cyan"/>
          </w:rPr>
          <w:tab/>
          <w:t>SEQUENCE {</w:t>
        </w:r>
      </w:ins>
    </w:p>
    <w:p w14:paraId="016576E0" w14:textId="77777777" w:rsidR="007940EA" w:rsidRPr="008621E8" w:rsidRDefault="007940EA" w:rsidP="007940EA">
      <w:pPr>
        <w:pStyle w:val="PL"/>
        <w:rPr>
          <w:ins w:id="4938" w:author="SA R2-1807929" w:date="2018-05-31T11:50:00Z"/>
          <w:highlight w:val="cyan"/>
        </w:rPr>
      </w:pPr>
      <w:ins w:id="4939" w:author="SA R2-1807929" w:date="2018-05-31T11:5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2C8E1AFC" w14:textId="77777777" w:rsidR="007940EA" w:rsidRPr="008621E8" w:rsidRDefault="007940EA" w:rsidP="007940EA">
      <w:pPr>
        <w:pStyle w:val="PL"/>
        <w:rPr>
          <w:ins w:id="4940" w:author="SA R2-1807929" w:date="2018-05-31T11:50:00Z"/>
          <w:highlight w:val="cyan"/>
        </w:rPr>
      </w:pPr>
      <w:ins w:id="4941" w:author="SA R2-1807929" w:date="2018-05-31T11:5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62AE0472" w14:textId="77777777" w:rsidR="007940EA" w:rsidRPr="008621E8" w:rsidRDefault="007940EA" w:rsidP="007940EA">
      <w:pPr>
        <w:pStyle w:val="PL"/>
        <w:rPr>
          <w:ins w:id="4942" w:author="SA R2-1807929" w:date="2018-05-31T11:50:00Z"/>
          <w:highlight w:val="cyan"/>
        </w:rPr>
      </w:pPr>
      <w:ins w:id="4943" w:author="SA R2-1807929" w:date="2018-05-31T11:50:00Z">
        <w:r w:rsidRPr="008621E8">
          <w:rPr>
            <w:highlight w:val="cyan"/>
          </w:rPr>
          <w:tab/>
        </w:r>
        <w:r w:rsidRPr="008621E8">
          <w:rPr>
            <w:highlight w:val="cyan"/>
          </w:rPr>
          <w:tab/>
        </w:r>
        <w:r w:rsidRPr="008621E8">
          <w:rPr>
            <w:highlight w:val="cyan"/>
          </w:rPr>
          <w:tab/>
          <w:t>ulInformationTransfer</w:t>
        </w:r>
        <w:r w:rsidRPr="008621E8">
          <w:rPr>
            <w:highlight w:val="cyan"/>
          </w:rPr>
          <w:tab/>
        </w:r>
        <w:r w:rsidRPr="008621E8">
          <w:rPr>
            <w:highlight w:val="cyan"/>
          </w:rPr>
          <w:tab/>
        </w:r>
        <w:r w:rsidRPr="008621E8">
          <w:rPr>
            <w:highlight w:val="cyan"/>
          </w:rPr>
          <w:tab/>
          <w:t>ULInformationTransfer-IEs,</w:t>
        </w:r>
      </w:ins>
    </w:p>
    <w:p w14:paraId="48ED7905" w14:textId="77777777" w:rsidR="007940EA" w:rsidRPr="008621E8" w:rsidRDefault="007940EA" w:rsidP="007940EA">
      <w:pPr>
        <w:pStyle w:val="PL"/>
        <w:rPr>
          <w:ins w:id="4944" w:author="SA R2-1807929" w:date="2018-05-31T11:50:00Z"/>
          <w:highlight w:val="cyan"/>
        </w:rPr>
      </w:pPr>
      <w:ins w:id="4945" w:author="SA R2-1807929" w:date="2018-05-31T11:50:00Z">
        <w:r w:rsidRPr="008621E8">
          <w:rPr>
            <w:highlight w:val="cyan"/>
          </w:rPr>
          <w:tab/>
        </w:r>
        <w:r w:rsidRPr="008621E8">
          <w:rPr>
            <w:highlight w:val="cyan"/>
          </w:rPr>
          <w:tab/>
        </w:r>
        <w:r w:rsidRPr="008621E8">
          <w:rPr>
            <w:highlight w:val="cyan"/>
          </w:rPr>
          <w:tab/>
          <w:t>spare3 NULL, spare2 NULL, spare1 NULL</w:t>
        </w:r>
      </w:ins>
    </w:p>
    <w:p w14:paraId="594890AD" w14:textId="77777777" w:rsidR="007940EA" w:rsidRPr="008621E8" w:rsidRDefault="007940EA" w:rsidP="007940EA">
      <w:pPr>
        <w:pStyle w:val="PL"/>
        <w:rPr>
          <w:ins w:id="4946" w:author="SA R2-1807929" w:date="2018-05-31T11:50:00Z"/>
          <w:highlight w:val="cyan"/>
        </w:rPr>
      </w:pPr>
      <w:ins w:id="4947" w:author="SA R2-1807929" w:date="2018-05-31T11:50:00Z">
        <w:r w:rsidRPr="008621E8">
          <w:rPr>
            <w:highlight w:val="cyan"/>
          </w:rPr>
          <w:tab/>
        </w:r>
        <w:r w:rsidRPr="008621E8">
          <w:rPr>
            <w:highlight w:val="cyan"/>
          </w:rPr>
          <w:tab/>
          <w:t>},</w:t>
        </w:r>
      </w:ins>
    </w:p>
    <w:p w14:paraId="4FE33136" w14:textId="77777777" w:rsidR="007940EA" w:rsidRPr="008621E8" w:rsidRDefault="007940EA" w:rsidP="007940EA">
      <w:pPr>
        <w:pStyle w:val="PL"/>
        <w:rPr>
          <w:ins w:id="4948" w:author="SA R2-1807929" w:date="2018-05-31T11:50:00Z"/>
          <w:highlight w:val="cyan"/>
        </w:rPr>
      </w:pPr>
      <w:ins w:id="4949" w:author="SA R2-1807929" w:date="2018-05-31T11:5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59E3C1D4" w14:textId="77777777" w:rsidR="007940EA" w:rsidRPr="008621E8" w:rsidRDefault="007940EA" w:rsidP="007940EA">
      <w:pPr>
        <w:pStyle w:val="PL"/>
        <w:rPr>
          <w:ins w:id="4950" w:author="SA R2-1807929" w:date="2018-05-31T11:50:00Z"/>
          <w:highlight w:val="cyan"/>
        </w:rPr>
      </w:pPr>
      <w:ins w:id="4951" w:author="SA R2-1807929" w:date="2018-05-31T11:50:00Z">
        <w:r w:rsidRPr="008621E8">
          <w:rPr>
            <w:highlight w:val="cyan"/>
          </w:rPr>
          <w:tab/>
          <w:t>}</w:t>
        </w:r>
      </w:ins>
    </w:p>
    <w:p w14:paraId="118FBA5C" w14:textId="77777777" w:rsidR="007940EA" w:rsidRPr="008621E8" w:rsidRDefault="007940EA" w:rsidP="007940EA">
      <w:pPr>
        <w:pStyle w:val="PL"/>
        <w:rPr>
          <w:ins w:id="4952" w:author="SA R2-1807929" w:date="2018-05-31T11:50:00Z"/>
          <w:highlight w:val="cyan"/>
        </w:rPr>
      </w:pPr>
      <w:ins w:id="4953" w:author="SA R2-1807929" w:date="2018-05-31T11:50:00Z">
        <w:r w:rsidRPr="008621E8">
          <w:rPr>
            <w:highlight w:val="cyan"/>
          </w:rPr>
          <w:t>}</w:t>
        </w:r>
      </w:ins>
    </w:p>
    <w:p w14:paraId="51ED14D1" w14:textId="77777777" w:rsidR="007940EA" w:rsidRPr="008621E8" w:rsidRDefault="007940EA" w:rsidP="007940EA">
      <w:pPr>
        <w:pStyle w:val="PL"/>
        <w:rPr>
          <w:ins w:id="4954" w:author="SA R2-1807929" w:date="2018-05-31T11:50:00Z"/>
          <w:highlight w:val="cyan"/>
        </w:rPr>
      </w:pPr>
    </w:p>
    <w:p w14:paraId="0F447503" w14:textId="77777777" w:rsidR="007940EA" w:rsidRPr="008621E8" w:rsidRDefault="007940EA" w:rsidP="007940EA">
      <w:pPr>
        <w:pStyle w:val="PL"/>
        <w:rPr>
          <w:ins w:id="4955" w:author="SA R2-1807929" w:date="2018-05-31T11:50:00Z"/>
          <w:highlight w:val="cyan"/>
        </w:rPr>
      </w:pPr>
      <w:ins w:id="4956" w:author="SA R2-1807929" w:date="2018-05-31T11:50:00Z">
        <w:r w:rsidRPr="008621E8">
          <w:rPr>
            <w:highlight w:val="cyan"/>
          </w:rPr>
          <w:t>ULInformationTransfer-IEs ::=</w:t>
        </w:r>
        <w:r w:rsidRPr="008621E8">
          <w:rPr>
            <w:highlight w:val="cyan"/>
          </w:rPr>
          <w:tab/>
          <w:t>SEQUENCE {</w:t>
        </w:r>
      </w:ins>
    </w:p>
    <w:p w14:paraId="5049BAD2" w14:textId="77777777" w:rsidR="007940EA" w:rsidRPr="008621E8" w:rsidRDefault="007940EA" w:rsidP="007940EA">
      <w:pPr>
        <w:pStyle w:val="PL"/>
        <w:rPr>
          <w:ins w:id="4957" w:author="SA R2-1807929" w:date="2018-05-31T11:50:00Z"/>
          <w:highlight w:val="cyan"/>
        </w:rPr>
      </w:pPr>
      <w:ins w:id="4958" w:author="SA R2-1807929" w:date="2018-05-31T11:50:00Z">
        <w:r w:rsidRPr="008621E8">
          <w:rPr>
            <w:highlight w:val="cyan"/>
          </w:rPr>
          <w:tab/>
          <w:t>dedicatedInfoN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dicatedInfoNAS</w:t>
        </w:r>
      </w:ins>
      <w:ins w:id="4959" w:author="SA R2-1807929" w:date="2018-05-31T11:5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ins w:id="4960" w:author="SA R2-1807929" w:date="2018-05-31T11:50:00Z">
        <w:r w:rsidRPr="008621E8">
          <w:rPr>
            <w:highlight w:val="cyan"/>
          </w:rPr>
          <w:t>,</w:t>
        </w:r>
      </w:ins>
    </w:p>
    <w:p w14:paraId="3790F61D" w14:textId="77777777" w:rsidR="007940EA" w:rsidRPr="008621E8" w:rsidRDefault="007940EA" w:rsidP="007940EA">
      <w:pPr>
        <w:pStyle w:val="PL"/>
        <w:rPr>
          <w:ins w:id="4961" w:author="SA R2-1807929" w:date="2018-05-31T11:50:00Z"/>
          <w:highlight w:val="cyan"/>
        </w:rPr>
      </w:pPr>
      <w:ins w:id="4962" w:author="SA R2-1807929" w:date="2018-05-31T11:5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4F3E789F" w14:textId="77777777" w:rsidR="007940EA" w:rsidRPr="008621E8" w:rsidRDefault="007940EA" w:rsidP="007940EA">
      <w:pPr>
        <w:pStyle w:val="PL"/>
        <w:rPr>
          <w:ins w:id="4963" w:author="SA R2-1807929" w:date="2018-05-31T11:50:00Z"/>
          <w:highlight w:val="cyan"/>
        </w:rPr>
      </w:pPr>
      <w:ins w:id="4964" w:author="SA R2-1807929" w:date="2018-05-31T11:5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2AA64D8B" w14:textId="77777777" w:rsidR="007940EA" w:rsidRPr="008621E8" w:rsidRDefault="007940EA" w:rsidP="007940EA">
      <w:pPr>
        <w:pStyle w:val="PL"/>
        <w:rPr>
          <w:ins w:id="4965" w:author="SA R2-1807929" w:date="2018-05-31T11:50:00Z"/>
          <w:highlight w:val="cyan"/>
        </w:rPr>
      </w:pPr>
      <w:ins w:id="4966" w:author="SA R2-1807929" w:date="2018-05-31T11:50:00Z">
        <w:r w:rsidRPr="008621E8">
          <w:rPr>
            <w:highlight w:val="cyan"/>
          </w:rPr>
          <w:t>}</w:t>
        </w:r>
      </w:ins>
    </w:p>
    <w:p w14:paraId="48F9A8E9" w14:textId="77777777" w:rsidR="007940EA" w:rsidRPr="008621E8" w:rsidRDefault="007940EA" w:rsidP="007940EA">
      <w:pPr>
        <w:pStyle w:val="PL"/>
        <w:rPr>
          <w:ins w:id="4967" w:author="SA R2-1807929" w:date="2018-05-31T11:50:00Z"/>
          <w:highlight w:val="cyan"/>
        </w:rPr>
      </w:pPr>
    </w:p>
    <w:p w14:paraId="2CD1BD33" w14:textId="77777777" w:rsidR="007940EA" w:rsidRPr="008621E8" w:rsidRDefault="007940EA" w:rsidP="007940EA">
      <w:pPr>
        <w:pStyle w:val="PL"/>
        <w:rPr>
          <w:ins w:id="4968" w:author="SA R2-1807929" w:date="2018-05-31T11:50:00Z"/>
          <w:highlight w:val="cyan"/>
        </w:rPr>
      </w:pPr>
      <w:ins w:id="4969" w:author="SA R2-1807929" w:date="2018-05-31T11:50:00Z">
        <w:r w:rsidRPr="008621E8">
          <w:rPr>
            <w:highlight w:val="cyan"/>
          </w:rPr>
          <w:t>-- ASN1STOP</w:t>
        </w:r>
      </w:ins>
    </w:p>
    <w:p w14:paraId="05541D1B" w14:textId="77777777" w:rsidR="007940EA" w:rsidRPr="008621E8" w:rsidRDefault="007940EA" w:rsidP="00F15B6D">
      <w:pPr>
        <w:rPr>
          <w:highlight w:val="cyan"/>
        </w:rPr>
      </w:pPr>
    </w:p>
    <w:p w14:paraId="06ED448B" w14:textId="77777777" w:rsidR="007C1E9F" w:rsidRPr="008621E8" w:rsidRDefault="007C1E9F" w:rsidP="007C1E9F">
      <w:pPr>
        <w:pStyle w:val="Heading2"/>
        <w:rPr>
          <w:highlight w:val="cyan"/>
        </w:rPr>
      </w:pPr>
      <w:bookmarkStart w:id="4970" w:name="_Toc510018573"/>
      <w:r w:rsidRPr="008621E8">
        <w:rPr>
          <w:highlight w:val="cyan"/>
        </w:rPr>
        <w:t>6.3</w:t>
      </w:r>
      <w:r w:rsidRPr="008621E8">
        <w:rPr>
          <w:highlight w:val="cyan"/>
        </w:rPr>
        <w:tab/>
        <w:t>RRC information elements</w:t>
      </w:r>
      <w:bookmarkEnd w:id="4970"/>
    </w:p>
    <w:p w14:paraId="576B30A8" w14:textId="77777777" w:rsidR="007C1E9F" w:rsidRPr="008621E8" w:rsidRDefault="007C1E9F" w:rsidP="007C1E9F">
      <w:pPr>
        <w:pStyle w:val="Heading3"/>
        <w:rPr>
          <w:highlight w:val="cyan"/>
        </w:rPr>
      </w:pPr>
      <w:bookmarkStart w:id="4971" w:name="_Toc510018574"/>
      <w:r w:rsidRPr="008621E8">
        <w:rPr>
          <w:highlight w:val="cyan"/>
        </w:rPr>
        <w:t>6.3.0</w:t>
      </w:r>
      <w:r w:rsidRPr="008621E8">
        <w:rPr>
          <w:highlight w:val="cyan"/>
        </w:rPr>
        <w:tab/>
        <w:t>Parameterized types</w:t>
      </w:r>
      <w:bookmarkEnd w:id="4971"/>
    </w:p>
    <w:p w14:paraId="463684A8" w14:textId="77777777" w:rsidR="007C1E9F" w:rsidRPr="008621E8" w:rsidRDefault="007C1E9F" w:rsidP="00A938BB">
      <w:pPr>
        <w:pStyle w:val="Heading4"/>
        <w:rPr>
          <w:highlight w:val="cyan"/>
        </w:rPr>
      </w:pPr>
      <w:bookmarkStart w:id="4972" w:name="_Toc510018575"/>
      <w:r w:rsidRPr="008621E8">
        <w:rPr>
          <w:highlight w:val="cyan"/>
        </w:rPr>
        <w:t>–</w:t>
      </w:r>
      <w:r w:rsidRPr="008621E8">
        <w:rPr>
          <w:highlight w:val="cyan"/>
        </w:rPr>
        <w:tab/>
      </w:r>
      <w:r w:rsidRPr="008621E8">
        <w:rPr>
          <w:i/>
          <w:highlight w:val="cyan"/>
        </w:rPr>
        <w:t>SetupRelease</w:t>
      </w:r>
      <w:bookmarkEnd w:id="4972"/>
    </w:p>
    <w:p w14:paraId="348C02E3" w14:textId="77777777" w:rsidR="007C1E9F" w:rsidRPr="008621E8" w:rsidRDefault="007C1E9F" w:rsidP="007C1E9F">
      <w:pPr>
        <w:rPr>
          <w:highlight w:val="cyan"/>
        </w:rPr>
      </w:pPr>
      <w:r w:rsidRPr="008621E8">
        <w:rPr>
          <w:i/>
          <w:highlight w:val="cyan"/>
        </w:rPr>
        <w:t>SetupRelease</w:t>
      </w:r>
      <w:r w:rsidRPr="008621E8">
        <w:rPr>
          <w:highlight w:val="cyan"/>
        </w:rPr>
        <w:t xml:space="preserve"> allows the </w:t>
      </w:r>
      <w:r w:rsidRPr="008621E8">
        <w:rPr>
          <w:i/>
          <w:highlight w:val="cyan"/>
        </w:rPr>
        <w:t>ElementTypeParam</w:t>
      </w:r>
      <w:r w:rsidRPr="008621E8">
        <w:rPr>
          <w:highlight w:val="cyan"/>
        </w:rPr>
        <w:t xml:space="preserve"> to be used as the referenced data type for the setup and release entries. See A.3.8 for guidelines.</w:t>
      </w:r>
    </w:p>
    <w:p w14:paraId="7A57A0D8" w14:textId="77777777" w:rsidR="007C1E9F" w:rsidRPr="008621E8" w:rsidRDefault="007C1E9F" w:rsidP="00C06796">
      <w:pPr>
        <w:pStyle w:val="PL"/>
        <w:rPr>
          <w:color w:val="808080"/>
          <w:highlight w:val="cyan"/>
        </w:rPr>
      </w:pPr>
      <w:r w:rsidRPr="008621E8">
        <w:rPr>
          <w:color w:val="808080"/>
          <w:highlight w:val="cyan"/>
        </w:rPr>
        <w:t>-- ASN1START</w:t>
      </w:r>
    </w:p>
    <w:p w14:paraId="0EC26B45" w14:textId="77777777" w:rsidR="007C1E9F" w:rsidRPr="008621E8" w:rsidRDefault="007C1E9F" w:rsidP="00C06796">
      <w:pPr>
        <w:pStyle w:val="PL"/>
        <w:rPr>
          <w:color w:val="808080"/>
          <w:highlight w:val="cyan"/>
        </w:rPr>
      </w:pPr>
      <w:r w:rsidRPr="008621E8">
        <w:rPr>
          <w:color w:val="808080"/>
          <w:highlight w:val="cyan"/>
        </w:rPr>
        <w:t>-- TAG-SETUP-RELEASE-START</w:t>
      </w:r>
    </w:p>
    <w:p w14:paraId="5399DFA7" w14:textId="77777777" w:rsidR="007C1E9F" w:rsidRPr="008621E8" w:rsidRDefault="007C1E9F" w:rsidP="007C1E9F">
      <w:pPr>
        <w:pStyle w:val="PL"/>
        <w:rPr>
          <w:highlight w:val="cyan"/>
        </w:rPr>
      </w:pPr>
    </w:p>
    <w:p w14:paraId="5125DC3D" w14:textId="77777777" w:rsidR="007C1E9F" w:rsidRPr="008621E8" w:rsidRDefault="007C1E9F" w:rsidP="007C1E9F">
      <w:pPr>
        <w:pStyle w:val="PL"/>
        <w:rPr>
          <w:highlight w:val="cyan"/>
        </w:rPr>
      </w:pPr>
      <w:r w:rsidRPr="008621E8">
        <w:rPr>
          <w:highlight w:val="cyan"/>
        </w:rPr>
        <w:t xml:space="preserve">SetupRelease { ElementTypeParam } ::= </w:t>
      </w:r>
      <w:r w:rsidRPr="008621E8">
        <w:rPr>
          <w:color w:val="993366"/>
          <w:highlight w:val="cyan"/>
        </w:rPr>
        <w:t>CHOICE</w:t>
      </w:r>
      <w:r w:rsidRPr="008621E8">
        <w:rPr>
          <w:highlight w:val="cyan"/>
        </w:rPr>
        <w:t xml:space="preserve"> {</w:t>
      </w:r>
    </w:p>
    <w:p w14:paraId="347EF072" w14:textId="77777777" w:rsidR="007C1E9F" w:rsidRPr="008621E8" w:rsidRDefault="007C1E9F" w:rsidP="007C1E9F">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4DB088E" w14:textId="77777777" w:rsidR="007C1E9F" w:rsidRPr="008621E8" w:rsidRDefault="007C1E9F" w:rsidP="007C1E9F">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t>ElementTypeParam</w:t>
      </w:r>
    </w:p>
    <w:p w14:paraId="61E3D978" w14:textId="77777777" w:rsidR="007C1E9F" w:rsidRPr="008621E8" w:rsidRDefault="007C1E9F" w:rsidP="007C1E9F">
      <w:pPr>
        <w:pStyle w:val="PL"/>
        <w:rPr>
          <w:highlight w:val="cyan"/>
        </w:rPr>
      </w:pPr>
      <w:r w:rsidRPr="008621E8">
        <w:rPr>
          <w:highlight w:val="cyan"/>
        </w:rPr>
        <w:t>}</w:t>
      </w:r>
    </w:p>
    <w:p w14:paraId="7D1ABF09" w14:textId="77777777" w:rsidR="007C1E9F" w:rsidRPr="008621E8" w:rsidRDefault="007C1E9F" w:rsidP="007C1E9F">
      <w:pPr>
        <w:pStyle w:val="PL"/>
        <w:rPr>
          <w:highlight w:val="cyan"/>
        </w:rPr>
      </w:pPr>
    </w:p>
    <w:p w14:paraId="061FB26F" w14:textId="77777777" w:rsidR="007C1E9F" w:rsidRPr="008621E8" w:rsidRDefault="007C1E9F" w:rsidP="00C06796">
      <w:pPr>
        <w:pStyle w:val="PL"/>
        <w:rPr>
          <w:color w:val="808080"/>
          <w:highlight w:val="cyan"/>
        </w:rPr>
      </w:pPr>
      <w:r w:rsidRPr="008621E8">
        <w:rPr>
          <w:color w:val="808080"/>
          <w:highlight w:val="cyan"/>
        </w:rPr>
        <w:lastRenderedPageBreak/>
        <w:t>-- TAG-SETUP-RELEASE-STOP</w:t>
      </w:r>
    </w:p>
    <w:p w14:paraId="090D110A" w14:textId="77777777" w:rsidR="007C1E9F" w:rsidRPr="008621E8" w:rsidRDefault="007C1E9F" w:rsidP="00C06796">
      <w:pPr>
        <w:pStyle w:val="PL"/>
        <w:rPr>
          <w:color w:val="808080"/>
          <w:highlight w:val="cyan"/>
        </w:rPr>
      </w:pPr>
      <w:r w:rsidRPr="008621E8">
        <w:rPr>
          <w:color w:val="808080"/>
          <w:highlight w:val="cyan"/>
        </w:rPr>
        <w:t>-- ASN1STOP</w:t>
      </w:r>
    </w:p>
    <w:p w14:paraId="55534F66" w14:textId="77777777" w:rsidR="001933DA" w:rsidRPr="008621E8" w:rsidRDefault="001933DA" w:rsidP="001933DA">
      <w:pPr>
        <w:rPr>
          <w:highlight w:val="cyan"/>
        </w:rPr>
      </w:pPr>
    </w:p>
    <w:p w14:paraId="7819E0AE" w14:textId="77777777" w:rsidR="00695679" w:rsidRPr="008621E8" w:rsidRDefault="00695679" w:rsidP="00695679">
      <w:pPr>
        <w:pStyle w:val="Heading3"/>
        <w:rPr>
          <w:highlight w:val="cyan"/>
        </w:rPr>
      </w:pPr>
      <w:bookmarkStart w:id="4973" w:name="_Toc510018576"/>
      <w:r w:rsidRPr="008621E8">
        <w:rPr>
          <w:highlight w:val="cyan"/>
        </w:rPr>
        <w:t>6.3.1</w:t>
      </w:r>
      <w:r w:rsidRPr="008621E8">
        <w:rPr>
          <w:highlight w:val="cyan"/>
        </w:rPr>
        <w:tab/>
        <w:t>System information blocks</w:t>
      </w:r>
      <w:bookmarkEnd w:id="4973"/>
    </w:p>
    <w:p w14:paraId="13CD713E" w14:textId="77777777" w:rsidR="008324A3" w:rsidRPr="008621E8" w:rsidRDefault="008324A3" w:rsidP="008324A3">
      <w:pPr>
        <w:pStyle w:val="Heading4"/>
        <w:rPr>
          <w:ins w:id="4974" w:author="SA R2-1809108" w:date="2018-05-29T23:55:00Z"/>
          <w:rFonts w:eastAsia="SimSun"/>
          <w:i/>
          <w:highlight w:val="cyan"/>
        </w:rPr>
      </w:pPr>
      <w:bookmarkStart w:id="4975" w:name="_Toc503260353"/>
      <w:ins w:id="4976" w:author="SA R2-1809108" w:date="2018-05-29T23:55:00Z">
        <w:r w:rsidRPr="008621E8">
          <w:rPr>
            <w:rFonts w:eastAsia="SimSun"/>
            <w:highlight w:val="cyan"/>
          </w:rPr>
          <w:t>–</w:t>
        </w:r>
        <w:r w:rsidRPr="008621E8">
          <w:rPr>
            <w:rFonts w:eastAsia="SimSun"/>
            <w:highlight w:val="cyan"/>
          </w:rPr>
          <w:tab/>
        </w:r>
        <w:r w:rsidRPr="008621E8">
          <w:rPr>
            <w:rFonts w:eastAsia="SimSun"/>
            <w:i/>
            <w:highlight w:val="cyan"/>
          </w:rPr>
          <w:t>SIB</w:t>
        </w:r>
        <w:bookmarkEnd w:id="4975"/>
        <w:r w:rsidRPr="008621E8">
          <w:rPr>
            <w:rFonts w:eastAsia="SimSun"/>
            <w:i/>
            <w:highlight w:val="cyan"/>
          </w:rPr>
          <w:t>2</w:t>
        </w:r>
      </w:ins>
    </w:p>
    <w:p w14:paraId="4B7E1F14" w14:textId="77777777" w:rsidR="008324A3" w:rsidRPr="008621E8" w:rsidRDefault="008324A3" w:rsidP="008324A3">
      <w:pPr>
        <w:rPr>
          <w:ins w:id="4977" w:author="SA R2-1809108" w:date="2018-05-29T23:55:00Z"/>
          <w:rFonts w:eastAsia="SimSun"/>
          <w:highlight w:val="cyan"/>
        </w:rPr>
      </w:pPr>
      <w:ins w:id="4978" w:author="SA R2-1809108" w:date="2018-05-29T23:55:00Z">
        <w:r w:rsidRPr="008621E8">
          <w:rPr>
            <w:i/>
            <w:noProof/>
            <w:highlight w:val="cyan"/>
          </w:rPr>
          <w:t>SIB2</w:t>
        </w:r>
        <w:r w:rsidRPr="008621E8">
          <w:rPr>
            <w:highlight w:val="cyan"/>
          </w:rPr>
          <w:t xml:space="preserve"> contains cell re-selection </w:t>
        </w:r>
        <w:smartTag w:uri="urn:schemas-microsoft-com:office:smarttags" w:element="PersonName">
          <w:r w:rsidRPr="008621E8">
            <w:rPr>
              <w:highlight w:val="cyan"/>
            </w:rPr>
            <w:t>info</w:t>
          </w:r>
        </w:smartTag>
        <w:r w:rsidRPr="008621E8">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07B2E03" w14:textId="77777777" w:rsidR="008324A3" w:rsidRPr="008621E8" w:rsidRDefault="008324A3" w:rsidP="008324A3">
      <w:pPr>
        <w:pStyle w:val="TH"/>
        <w:rPr>
          <w:ins w:id="4979" w:author="SA R2-1809108" w:date="2018-05-29T23:55:00Z"/>
          <w:bCs/>
          <w:i/>
          <w:iCs/>
          <w:highlight w:val="cyan"/>
        </w:rPr>
      </w:pPr>
      <w:ins w:id="4980" w:author="SA R2-1809108" w:date="2018-05-29T23:55:00Z">
        <w:r w:rsidRPr="008621E8">
          <w:rPr>
            <w:bCs/>
            <w:i/>
            <w:iCs/>
            <w:noProof/>
            <w:highlight w:val="cyan"/>
          </w:rPr>
          <w:t xml:space="preserve">SIB2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50A10A92" w14:textId="77777777" w:rsidR="008324A3" w:rsidRPr="008621E8" w:rsidRDefault="008324A3" w:rsidP="008324A3">
      <w:pPr>
        <w:pStyle w:val="PL"/>
        <w:rPr>
          <w:ins w:id="4981" w:author="SA R2-1809108" w:date="2018-05-29T23:55:00Z"/>
          <w:color w:val="808080"/>
          <w:highlight w:val="cyan"/>
        </w:rPr>
      </w:pPr>
      <w:ins w:id="4982"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4D1F68F1" w14:textId="77777777" w:rsidR="008324A3" w:rsidRPr="008621E8" w:rsidRDefault="008324A3" w:rsidP="008C4961">
      <w:pPr>
        <w:pStyle w:val="PL"/>
        <w:rPr>
          <w:ins w:id="4983" w:author="SA R2-1809108" w:date="2018-05-29T23:55:00Z"/>
          <w:highlight w:val="cyan"/>
        </w:rPr>
      </w:pPr>
      <w:ins w:id="4984" w:author="SA R2-1809108" w:date="2018-05-29T23:55:00Z">
        <w:r w:rsidRPr="008621E8">
          <w:rPr>
            <w:highlight w:val="cyan"/>
          </w:rPr>
          <w:t>-- TAG-SIB2-START</w:t>
        </w:r>
      </w:ins>
    </w:p>
    <w:p w14:paraId="4909C097" w14:textId="77777777" w:rsidR="008324A3" w:rsidRPr="008621E8" w:rsidRDefault="008324A3" w:rsidP="008324A3">
      <w:pPr>
        <w:pStyle w:val="PL"/>
        <w:rPr>
          <w:ins w:id="4985" w:author="SA R2-1809108" w:date="2018-05-29T23:55:00Z"/>
          <w:rFonts w:eastAsia="SimSun"/>
          <w:highlight w:val="cyan"/>
          <w:lang w:eastAsia="en-GB"/>
        </w:rPr>
      </w:pPr>
    </w:p>
    <w:p w14:paraId="162E2EEF" w14:textId="77777777" w:rsidR="008324A3" w:rsidRPr="008621E8" w:rsidRDefault="008324A3" w:rsidP="00CB67DC">
      <w:pPr>
        <w:pStyle w:val="PL"/>
        <w:rPr>
          <w:ins w:id="4986" w:author="SA R2-1809108" w:date="2018-05-29T23:55:00Z"/>
          <w:highlight w:val="cyan"/>
        </w:rPr>
      </w:pPr>
      <w:ins w:id="4987" w:author="SA R2-1809108" w:date="2018-05-29T23:55:00Z">
        <w:r w:rsidRPr="008621E8">
          <w:rPr>
            <w:highlight w:val="cyan"/>
          </w:rPr>
          <w:t>SIB2 ::=</w:t>
        </w:r>
        <w:r w:rsidRPr="008621E8">
          <w:rPr>
            <w:highlight w:val="cyan"/>
          </w:rPr>
          <w:tab/>
        </w:r>
        <w:r w:rsidRPr="008621E8">
          <w:rPr>
            <w:highlight w:val="cyan"/>
          </w:rPr>
          <w:tab/>
        </w:r>
        <w:r w:rsidR="006B17E1" w:rsidRPr="006B17E1">
          <w:rPr>
            <w:highlight w:val="cyan"/>
            <w:rPrChange w:id="4988" w:author="SA R2-1809108" w:date="2018-05-31T20:55:00Z">
              <w:rPr>
                <w:color w:val="993366"/>
              </w:rPr>
            </w:rPrChange>
          </w:rPr>
          <w:t>SEQUENCE</w:t>
        </w:r>
        <w:r w:rsidRPr="008621E8">
          <w:rPr>
            <w:highlight w:val="cyan"/>
          </w:rPr>
          <w:t xml:space="preserve"> {</w:t>
        </w:r>
      </w:ins>
    </w:p>
    <w:p w14:paraId="04CB44A5" w14:textId="77777777" w:rsidR="008324A3" w:rsidRPr="008621E8" w:rsidRDefault="008324A3">
      <w:pPr>
        <w:pStyle w:val="PL"/>
        <w:rPr>
          <w:ins w:id="4989" w:author="SA R2-1809108" w:date="2018-05-29T23:55:00Z"/>
          <w:highlight w:val="cyan"/>
        </w:rPr>
      </w:pPr>
      <w:ins w:id="4990" w:author="SA R2-1809108" w:date="2018-05-29T23:55:00Z">
        <w:r w:rsidRPr="008621E8">
          <w:rPr>
            <w:highlight w:val="cyan"/>
          </w:rPr>
          <w:tab/>
          <w:t>cellReselectionInfoCommon</w:t>
        </w:r>
        <w:r w:rsidRPr="008621E8">
          <w:rPr>
            <w:highlight w:val="cyan"/>
          </w:rPr>
          <w:tab/>
        </w:r>
        <w:r w:rsidRPr="008621E8">
          <w:rPr>
            <w:highlight w:val="cyan"/>
          </w:rPr>
          <w:tab/>
        </w:r>
        <w:r w:rsidRPr="008621E8">
          <w:rPr>
            <w:highlight w:val="cyan"/>
          </w:rPr>
          <w:tab/>
        </w:r>
        <w:r w:rsidR="006B17E1" w:rsidRPr="006B17E1">
          <w:rPr>
            <w:highlight w:val="cyan"/>
            <w:rPrChange w:id="4991" w:author="SA R2-1809108" w:date="2018-05-31T20:55:00Z">
              <w:rPr>
                <w:color w:val="993366"/>
              </w:rPr>
            </w:rPrChange>
          </w:rPr>
          <w:t>SEQUENCE</w:t>
        </w:r>
        <w:r w:rsidRPr="008621E8">
          <w:rPr>
            <w:highlight w:val="cyan"/>
          </w:rPr>
          <w:t xml:space="preserve"> {</w:t>
        </w:r>
      </w:ins>
    </w:p>
    <w:p w14:paraId="05151BCD" w14:textId="77777777" w:rsidR="008324A3" w:rsidRPr="008621E8" w:rsidRDefault="008324A3">
      <w:pPr>
        <w:pStyle w:val="PL"/>
        <w:rPr>
          <w:ins w:id="4992" w:author="SA R2-1809108" w:date="2018-05-29T23:55:00Z"/>
          <w:highlight w:val="cyan"/>
        </w:rPr>
      </w:pPr>
      <w:ins w:id="4993" w:author="SA R2-1809108" w:date="2018-05-29T23:55:00Z">
        <w:r w:rsidRPr="008621E8">
          <w:rPr>
            <w:highlight w:val="cyan"/>
          </w:rPr>
          <w:tab/>
        </w:r>
        <w:r w:rsidRPr="008621E8">
          <w:rPr>
            <w:highlight w:val="cyan"/>
          </w:rPr>
          <w:tab/>
          <w:t>q-Hy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B17E1" w:rsidRPr="006B17E1">
          <w:rPr>
            <w:highlight w:val="cyan"/>
            <w:rPrChange w:id="4994" w:author="SA R2-1809108" w:date="2018-05-31T20:55:00Z">
              <w:rPr>
                <w:color w:val="993366"/>
              </w:rPr>
            </w:rPrChange>
          </w:rPr>
          <w:t>ENUMERATED</w:t>
        </w:r>
        <w:r w:rsidRPr="008621E8">
          <w:rPr>
            <w:highlight w:val="cyan"/>
          </w:rPr>
          <w:t xml:space="preserve"> {</w:t>
        </w:r>
      </w:ins>
    </w:p>
    <w:p w14:paraId="15D8413F" w14:textId="77777777" w:rsidR="008324A3" w:rsidRPr="008621E8" w:rsidRDefault="008324A3">
      <w:pPr>
        <w:pStyle w:val="PL"/>
        <w:rPr>
          <w:ins w:id="4995" w:author="SA R2-1809108" w:date="2018-05-29T23:55:00Z"/>
          <w:highlight w:val="cyan"/>
        </w:rPr>
      </w:pPr>
      <w:ins w:id="4996"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0, dB1, dB2, dB3, dB4, dB5, dB6, dB8, dB10,</w:t>
        </w:r>
      </w:ins>
    </w:p>
    <w:p w14:paraId="244BC316" w14:textId="77777777" w:rsidR="008324A3" w:rsidRPr="008621E8" w:rsidRDefault="008324A3">
      <w:pPr>
        <w:pStyle w:val="PL"/>
        <w:rPr>
          <w:ins w:id="4997" w:author="SA R2-1809108" w:date="2018-05-29T23:55:00Z"/>
          <w:highlight w:val="cyan"/>
        </w:rPr>
      </w:pPr>
      <w:ins w:id="4998"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4, dB16, dB18, dB20, dB22, dB24}</w:t>
        </w:r>
      </w:ins>
    </w:p>
    <w:p w14:paraId="0987FB7C" w14:textId="77777777" w:rsidR="008324A3" w:rsidRPr="008621E8" w:rsidRDefault="008324A3">
      <w:pPr>
        <w:pStyle w:val="PL"/>
        <w:rPr>
          <w:ins w:id="4999" w:author="SA R2-1809108" w:date="2018-05-29T23:55:00Z"/>
          <w:highlight w:val="cyan"/>
        </w:rPr>
      </w:pPr>
      <w:ins w:id="5000" w:author="SA R2-1809108" w:date="2018-05-29T23:55:00Z">
        <w:r w:rsidRPr="008621E8">
          <w:rPr>
            <w:highlight w:val="cyan"/>
          </w:rPr>
          <w:tab/>
          <w:t>},</w:t>
        </w:r>
      </w:ins>
    </w:p>
    <w:p w14:paraId="40C78B61" w14:textId="77777777" w:rsidR="008324A3" w:rsidRPr="008621E8" w:rsidRDefault="008324A3">
      <w:pPr>
        <w:pStyle w:val="PL"/>
        <w:rPr>
          <w:ins w:id="5001" w:author="SA R2-1809108" w:date="2018-05-29T23:55:00Z"/>
          <w:highlight w:val="cyan"/>
        </w:rPr>
      </w:pPr>
      <w:ins w:id="5002" w:author="SA R2-1809108" w:date="2018-05-29T23:55:00Z">
        <w:r w:rsidRPr="008621E8">
          <w:rPr>
            <w:highlight w:val="cyan"/>
          </w:rPr>
          <w:tab/>
          <w:t>cellReselectionServingFreqInfo</w:t>
        </w:r>
        <w:r w:rsidRPr="008621E8">
          <w:rPr>
            <w:highlight w:val="cyan"/>
          </w:rPr>
          <w:tab/>
        </w:r>
        <w:r w:rsidRPr="008621E8">
          <w:rPr>
            <w:highlight w:val="cyan"/>
          </w:rPr>
          <w:tab/>
        </w:r>
        <w:r w:rsidR="006B17E1" w:rsidRPr="006B17E1">
          <w:rPr>
            <w:highlight w:val="cyan"/>
            <w:rPrChange w:id="5003" w:author="SA R2-1809108" w:date="2018-05-31T20:55:00Z">
              <w:rPr>
                <w:color w:val="993366"/>
              </w:rPr>
            </w:rPrChange>
          </w:rPr>
          <w:t>SEQUENCE</w:t>
        </w:r>
        <w:r w:rsidRPr="008621E8">
          <w:rPr>
            <w:highlight w:val="cyan"/>
          </w:rPr>
          <w:t xml:space="preserve"> {</w:t>
        </w:r>
      </w:ins>
    </w:p>
    <w:p w14:paraId="423ADF15" w14:textId="77777777" w:rsidR="008324A3" w:rsidRPr="008621E8" w:rsidRDefault="008324A3">
      <w:pPr>
        <w:pStyle w:val="PL"/>
        <w:rPr>
          <w:ins w:id="5004" w:author="SA R2-1809108" w:date="2018-05-29T23:55:00Z"/>
          <w:highlight w:val="cyan"/>
          <w:rPrChange w:id="5005" w:author="SA R2-1809108" w:date="2018-05-31T20:55:00Z">
            <w:rPr>
              <w:ins w:id="5006" w:author="SA R2-1809108" w:date="2018-05-29T23:55:00Z"/>
              <w:color w:val="808080"/>
            </w:rPr>
          </w:rPrChange>
        </w:rPr>
      </w:pPr>
      <w:ins w:id="5007" w:author="SA R2-1809108" w:date="2018-05-29T23:55:00Z">
        <w:r w:rsidRPr="008621E8">
          <w:rPr>
            <w:highlight w:val="cyan"/>
          </w:rPr>
          <w:tab/>
        </w:r>
        <w:r w:rsidRPr="008621E8">
          <w:rPr>
            <w:highlight w:val="cyan"/>
          </w:rPr>
          <w:tab/>
          <w:t>s-Non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r w:rsidRPr="008621E8">
          <w:rPr>
            <w:highlight w:val="cyan"/>
          </w:rPr>
          <w:tab/>
        </w:r>
        <w:r w:rsidRPr="008621E8">
          <w:rPr>
            <w:highlight w:val="cyan"/>
          </w:rPr>
          <w:tab/>
        </w:r>
        <w:r w:rsidR="006B17E1" w:rsidRPr="006B17E1">
          <w:rPr>
            <w:highlight w:val="cyan"/>
            <w:rPrChange w:id="5008"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006B17E1" w:rsidRPr="006B17E1">
          <w:rPr>
            <w:highlight w:val="cyan"/>
            <w:rPrChange w:id="5009" w:author="SA R2-1809108" w:date="2018-05-31T20:55:00Z">
              <w:rPr>
                <w:color w:val="808080"/>
              </w:rPr>
            </w:rPrChange>
          </w:rPr>
          <w:t>-- Need N</w:t>
        </w:r>
      </w:ins>
    </w:p>
    <w:p w14:paraId="678CF01C" w14:textId="77777777" w:rsidR="008324A3" w:rsidRPr="008621E8" w:rsidRDefault="008324A3">
      <w:pPr>
        <w:pStyle w:val="PL"/>
        <w:rPr>
          <w:ins w:id="5010" w:author="SA R2-1809108" w:date="2018-05-29T23:55:00Z"/>
          <w:highlight w:val="cyan"/>
          <w:rPrChange w:id="5011" w:author="SA R2-1809108" w:date="2018-05-31T20:55:00Z">
            <w:rPr>
              <w:ins w:id="5012" w:author="SA R2-1809108" w:date="2018-05-29T23:55:00Z"/>
              <w:color w:val="808080"/>
            </w:rPr>
          </w:rPrChange>
        </w:rPr>
      </w:pPr>
      <w:ins w:id="5013" w:author="SA R2-1809108" w:date="2018-05-29T23:55:00Z">
        <w:r w:rsidRPr="008621E8">
          <w:rPr>
            <w:highlight w:val="cyan"/>
          </w:rPr>
          <w:tab/>
        </w:r>
        <w:r w:rsidRPr="008621E8">
          <w:rPr>
            <w:highlight w:val="cyan"/>
          </w:rPr>
          <w:tab/>
          <w:t>s-Non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6B17E1" w:rsidRPr="006B17E1">
          <w:rPr>
            <w:highlight w:val="cyan"/>
            <w:rPrChange w:id="5014"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006B17E1" w:rsidRPr="006B17E1">
          <w:rPr>
            <w:highlight w:val="cyan"/>
            <w:rPrChange w:id="5015" w:author="SA R2-1809108" w:date="2018-05-31T20:55:00Z">
              <w:rPr>
                <w:color w:val="808080"/>
              </w:rPr>
            </w:rPrChange>
          </w:rPr>
          <w:t>-- Need N</w:t>
        </w:r>
      </w:ins>
    </w:p>
    <w:p w14:paraId="24E446F4" w14:textId="77777777" w:rsidR="008324A3" w:rsidRPr="008621E8" w:rsidRDefault="008324A3">
      <w:pPr>
        <w:pStyle w:val="PL"/>
        <w:rPr>
          <w:ins w:id="5016" w:author="SA R2-1809108" w:date="2018-05-29T23:55:00Z"/>
          <w:highlight w:val="cyan"/>
        </w:rPr>
      </w:pPr>
      <w:ins w:id="5017" w:author="SA R2-1809108" w:date="2018-05-29T23:55:00Z">
        <w:r w:rsidRPr="008621E8">
          <w:rPr>
            <w:highlight w:val="cyan"/>
          </w:rPr>
          <w:tab/>
        </w:r>
        <w:r w:rsidRPr="008621E8">
          <w:rPr>
            <w:highlight w:val="cyan"/>
          </w:rPr>
          <w:tab/>
          <w:t>threshServing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6482BDE1" w14:textId="77777777" w:rsidR="008324A3" w:rsidRPr="008621E8" w:rsidRDefault="008324A3">
      <w:pPr>
        <w:pStyle w:val="PL"/>
        <w:rPr>
          <w:ins w:id="5018" w:author="SA R2-1809108" w:date="2018-05-29T23:55:00Z"/>
          <w:highlight w:val="cyan"/>
          <w:rPrChange w:id="5019" w:author="SA R2-1809108" w:date="2018-05-31T20:55:00Z">
            <w:rPr>
              <w:ins w:id="5020" w:author="SA R2-1809108" w:date="2018-05-29T23:55:00Z"/>
              <w:color w:val="808080"/>
            </w:rPr>
          </w:rPrChange>
        </w:rPr>
      </w:pPr>
      <w:ins w:id="5021" w:author="SA R2-1809108" w:date="2018-05-29T23:55:00Z">
        <w:r w:rsidRPr="008621E8">
          <w:rPr>
            <w:highlight w:val="cyan"/>
          </w:rPr>
          <w:tab/>
        </w:r>
        <w:r w:rsidRPr="008621E8">
          <w:rPr>
            <w:highlight w:val="cyan"/>
          </w:rPr>
          <w:tab/>
          <w:t>threshServing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6B17E1" w:rsidRPr="006B17E1">
          <w:rPr>
            <w:highlight w:val="cyan"/>
            <w:rPrChange w:id="5022"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006B17E1" w:rsidRPr="006B17E1">
          <w:rPr>
            <w:highlight w:val="cyan"/>
            <w:rPrChange w:id="5023" w:author="SA R2-1809108" w:date="2018-05-31T20:55:00Z">
              <w:rPr>
                <w:color w:val="808080"/>
              </w:rPr>
            </w:rPrChange>
          </w:rPr>
          <w:t>-- Need N</w:t>
        </w:r>
      </w:ins>
    </w:p>
    <w:p w14:paraId="06BB4645" w14:textId="77777777" w:rsidR="008324A3" w:rsidRPr="008621E8" w:rsidRDefault="008324A3">
      <w:pPr>
        <w:pStyle w:val="PL"/>
        <w:rPr>
          <w:ins w:id="5024" w:author="SA R2-1809108" w:date="2018-05-29T23:55:00Z"/>
          <w:highlight w:val="cyan"/>
        </w:rPr>
      </w:pPr>
      <w:ins w:id="5025" w:author="SA R2-1809108" w:date="2018-05-29T23:55:00Z">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ReselectionPriority,</w:t>
        </w:r>
      </w:ins>
    </w:p>
    <w:p w14:paraId="59837D43" w14:textId="77777777" w:rsidR="008324A3" w:rsidRPr="008621E8" w:rsidRDefault="008324A3">
      <w:pPr>
        <w:pStyle w:val="PL"/>
        <w:rPr>
          <w:ins w:id="5026" w:author="SA R2-1809108" w:date="2018-05-29T23:55:00Z"/>
          <w:highlight w:val="cyan"/>
        </w:rPr>
      </w:pPr>
      <w:ins w:id="5027" w:author="SA R2-1809108" w:date="2018-05-29T23:55:00Z">
        <w:r w:rsidRPr="008621E8">
          <w:rPr>
            <w:highlight w:val="cyan"/>
          </w:rPr>
          <w:tab/>
        </w: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B17E1" w:rsidRPr="006B17E1">
          <w:rPr>
            <w:highlight w:val="cyan"/>
            <w:rPrChange w:id="5028" w:author="SA R2-1809108" w:date="2018-05-31T20:55:00Z">
              <w:rPr>
                <w:color w:val="993366"/>
              </w:rPr>
            </w:rPrChange>
          </w:rPr>
          <w:t>INTEGER</w:t>
        </w:r>
        <w:r w:rsidRPr="008621E8">
          <w:rPr>
            <w:highlight w:val="cyan"/>
          </w:rPr>
          <w:t xml:space="preserve"> (2..maxNrofSS-BlocksToAverage)</w:t>
        </w:r>
        <w:r w:rsidRPr="008621E8">
          <w:rPr>
            <w:highlight w:val="cyan"/>
          </w:rPr>
          <w:tab/>
        </w:r>
        <w:r w:rsidR="006B17E1" w:rsidRPr="006B17E1">
          <w:rPr>
            <w:highlight w:val="cyan"/>
            <w:rPrChange w:id="5029" w:author="SA R2-1809108" w:date="2018-05-31T20:55:00Z">
              <w:rPr>
                <w:color w:val="993366"/>
              </w:rPr>
            </w:rPrChange>
          </w:rPr>
          <w:t>OPTIONAL</w:t>
        </w:r>
        <w:r w:rsidRPr="008621E8">
          <w:rPr>
            <w:highlight w:val="cyan"/>
          </w:rPr>
          <w:t>,</w:t>
        </w:r>
      </w:ins>
    </w:p>
    <w:p w14:paraId="24695606" w14:textId="77777777" w:rsidR="00CB61AC" w:rsidRPr="008621E8" w:rsidRDefault="008324A3" w:rsidP="00CB61AC">
      <w:pPr>
        <w:pStyle w:val="PL"/>
        <w:rPr>
          <w:ins w:id="5030" w:author="SA R2-1806796" w:date="2018-06-04T22:41:00Z"/>
          <w:highlight w:val="cyan"/>
          <w:rPrChange w:id="5031" w:author="SA R2-1809108" w:date="2018-05-31T20:55:00Z">
            <w:rPr>
              <w:ins w:id="5032" w:author="SA R2-1806796" w:date="2018-06-04T22:41:00Z"/>
              <w:color w:val="993366"/>
            </w:rPr>
          </w:rPrChange>
        </w:rPr>
      </w:pPr>
      <w:ins w:id="5033" w:author="SA R2-1809108" w:date="2018-05-29T23:55:00Z">
        <w:r w:rsidRPr="008621E8">
          <w:rPr>
            <w:highlight w:val="cyan"/>
          </w:rPr>
          <w:tab/>
        </w:r>
        <w:r w:rsidRPr="008621E8">
          <w:rPr>
            <w:highlight w:val="cyan"/>
          </w:rPr>
          <w:tab/>
          <w:t>absThreshSS-BlocksConsolidation</w:t>
        </w:r>
        <w:r w:rsidRPr="008621E8">
          <w:rPr>
            <w:highlight w:val="cyan"/>
          </w:rPr>
          <w:tab/>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B17E1" w:rsidRPr="006B17E1">
          <w:rPr>
            <w:highlight w:val="cyan"/>
            <w:rPrChange w:id="5034" w:author="SA R2-1809108" w:date="2018-05-31T20:55:00Z">
              <w:rPr>
                <w:color w:val="993366"/>
              </w:rPr>
            </w:rPrChange>
          </w:rPr>
          <w:t>OPTIONAL,</w:t>
        </w:r>
      </w:ins>
      <w:r w:rsidR="006B17E1" w:rsidRPr="006B17E1">
        <w:rPr>
          <w:highlight w:val="cyan"/>
          <w:rPrChange w:id="5035" w:author="SA R2-1809108" w:date="2018-05-31T20:55:00Z">
            <w:rPr>
              <w:color w:val="993366"/>
            </w:rPr>
          </w:rPrChange>
        </w:rPr>
        <w:t xml:space="preserve"> </w:t>
      </w:r>
    </w:p>
    <w:p w14:paraId="7815E01F" w14:textId="77777777" w:rsidR="00CB61AC" w:rsidRPr="008621E8" w:rsidDel="00D63365" w:rsidRDefault="006B17E1" w:rsidP="00D63365">
      <w:pPr>
        <w:pStyle w:val="PL"/>
        <w:rPr>
          <w:ins w:id="5036" w:author="SA R2-1806796" w:date="2018-06-04T22:41:00Z"/>
          <w:del w:id="5037" w:author="Rapporteur SA Rev 1" w:date="2018-06-06T14:39:00Z"/>
          <w:highlight w:val="cyan"/>
          <w:rPrChange w:id="5038" w:author="SA R2-1809108" w:date="2018-05-31T20:55:00Z">
            <w:rPr>
              <w:ins w:id="5039" w:author="SA R2-1806796" w:date="2018-06-04T22:41:00Z"/>
              <w:del w:id="5040" w:author="Rapporteur SA Rev 1" w:date="2018-06-06T14:39:00Z"/>
              <w:color w:val="993366"/>
            </w:rPr>
          </w:rPrChange>
        </w:rPr>
      </w:pPr>
      <w:ins w:id="5041" w:author="SA R2-1806796" w:date="2018-06-04T22:41:00Z">
        <w:r w:rsidRPr="006B17E1">
          <w:rPr>
            <w:highlight w:val="cyan"/>
            <w:rPrChange w:id="5042" w:author="SA R2-1809108" w:date="2018-05-31T20:55:00Z">
              <w:rPr>
                <w:color w:val="993366"/>
              </w:rPr>
            </w:rPrChange>
          </w:rPr>
          <w:tab/>
        </w:r>
        <w:r w:rsidRPr="006B17E1">
          <w:rPr>
            <w:highlight w:val="cyan"/>
            <w:rPrChange w:id="5043" w:author="SA R2-1809108" w:date="2018-05-31T20:55:00Z">
              <w:rPr>
                <w:color w:val="993366"/>
              </w:rPr>
            </w:rPrChange>
          </w:rPr>
          <w:tab/>
          <w:t>ss-RSSI-Measurement</w:t>
        </w:r>
        <w:r w:rsidRPr="006B17E1">
          <w:rPr>
            <w:highlight w:val="cyan"/>
            <w:rPrChange w:id="5044" w:author="SA R2-1809108" w:date="2018-05-31T20:55:00Z">
              <w:rPr>
                <w:color w:val="993366"/>
              </w:rPr>
            </w:rPrChange>
          </w:rPr>
          <w:tab/>
        </w:r>
        <w:r w:rsidRPr="006B17E1">
          <w:rPr>
            <w:highlight w:val="cyan"/>
            <w:rPrChange w:id="5045" w:author="SA R2-1809108" w:date="2018-05-31T20:55:00Z">
              <w:rPr>
                <w:color w:val="993366"/>
              </w:rPr>
            </w:rPrChange>
          </w:rPr>
          <w:tab/>
        </w:r>
        <w:r w:rsidRPr="006B17E1">
          <w:rPr>
            <w:highlight w:val="cyan"/>
            <w:rPrChange w:id="5046" w:author="SA R2-1809108" w:date="2018-05-31T20:55:00Z">
              <w:rPr>
                <w:color w:val="993366"/>
              </w:rPr>
            </w:rPrChange>
          </w:rPr>
          <w:tab/>
        </w:r>
        <w:r w:rsidRPr="006B17E1">
          <w:rPr>
            <w:highlight w:val="cyan"/>
            <w:rPrChange w:id="5047" w:author="SA R2-1809108" w:date="2018-05-31T20:55:00Z">
              <w:rPr>
                <w:color w:val="993366"/>
              </w:rPr>
            </w:rPrChange>
          </w:rPr>
          <w:tab/>
        </w:r>
        <w:r w:rsidRPr="006B17E1">
          <w:rPr>
            <w:highlight w:val="cyan"/>
            <w:rPrChange w:id="5048" w:author="SA R2-1809108" w:date="2018-05-31T20:55:00Z">
              <w:rPr>
                <w:color w:val="993366"/>
              </w:rPr>
            </w:rPrChange>
          </w:rPr>
          <w:tab/>
        </w:r>
        <w:r w:rsidRPr="006B17E1">
          <w:rPr>
            <w:highlight w:val="cyan"/>
            <w:rPrChange w:id="5049" w:author="SA R2-1809108" w:date="2018-05-31T20:55:00Z">
              <w:rPr>
                <w:color w:val="993366"/>
              </w:rPr>
            </w:rPrChange>
          </w:rPr>
          <w:tab/>
        </w:r>
      </w:ins>
      <w:ins w:id="5050" w:author="Rapporteur SA Rev 1" w:date="2018-06-06T14:39:00Z">
        <w:r w:rsidR="00D63365" w:rsidRPr="008621E8">
          <w:rPr>
            <w:highlight w:val="cyan"/>
          </w:rPr>
          <w:t>SS-RSSI-Measurement</w:t>
        </w:r>
      </w:ins>
      <w:ins w:id="5051" w:author="SA R2-1806796" w:date="2018-06-04T22:41:00Z">
        <w:del w:id="5052" w:author="Rapporteur SA Rev 1" w:date="2018-06-06T14:39:00Z">
          <w:r w:rsidRPr="006B17E1">
            <w:rPr>
              <w:highlight w:val="cyan"/>
              <w:rPrChange w:id="5053" w:author="SA R2-1809108" w:date="2018-05-31T20:55:00Z">
                <w:rPr>
                  <w:color w:val="993366"/>
                </w:rPr>
              </w:rPrChange>
            </w:rPr>
            <w:tab/>
            <w:delText>SEQUENCE {</w:delText>
          </w:r>
        </w:del>
      </w:ins>
    </w:p>
    <w:p w14:paraId="7A43EB16" w14:textId="77777777" w:rsidR="00CB61AC" w:rsidRPr="008621E8" w:rsidDel="00D63365" w:rsidRDefault="006B17E1" w:rsidP="00E0734E">
      <w:pPr>
        <w:pStyle w:val="PL"/>
        <w:rPr>
          <w:ins w:id="5054" w:author="SA R2-1806796" w:date="2018-06-04T22:41:00Z"/>
          <w:del w:id="5055" w:author="Rapporteur SA Rev 1" w:date="2018-06-06T14:39:00Z"/>
          <w:highlight w:val="cyan"/>
          <w:rPrChange w:id="5056" w:author="SA R2-1809108" w:date="2018-05-31T20:55:00Z">
            <w:rPr>
              <w:ins w:id="5057" w:author="SA R2-1806796" w:date="2018-06-04T22:41:00Z"/>
              <w:del w:id="5058" w:author="Rapporteur SA Rev 1" w:date="2018-06-06T14:39:00Z"/>
              <w:color w:val="993366"/>
            </w:rPr>
          </w:rPrChange>
        </w:rPr>
      </w:pPr>
      <w:ins w:id="5059" w:author="SA R2-1806796" w:date="2018-06-04T22:41:00Z">
        <w:del w:id="5060" w:author="Rapporteur SA Rev 1" w:date="2018-06-06T14:39:00Z">
          <w:r w:rsidRPr="006B17E1">
            <w:rPr>
              <w:highlight w:val="cyan"/>
              <w:rPrChange w:id="5061" w:author="SA R2-1809108" w:date="2018-05-31T20:55:00Z">
                <w:rPr>
                  <w:color w:val="993366"/>
                </w:rPr>
              </w:rPrChange>
            </w:rPr>
            <w:tab/>
          </w:r>
          <w:r w:rsidRPr="006B17E1">
            <w:rPr>
              <w:highlight w:val="cyan"/>
              <w:rPrChange w:id="5062" w:author="SA R2-1809108" w:date="2018-05-31T20:55:00Z">
                <w:rPr>
                  <w:color w:val="993366"/>
                </w:rPr>
              </w:rPrChange>
            </w:rPr>
            <w:tab/>
          </w:r>
          <w:r w:rsidRPr="006B17E1">
            <w:rPr>
              <w:highlight w:val="cyan"/>
              <w:rPrChange w:id="5063" w:author="SA R2-1809108" w:date="2018-05-31T20:55:00Z">
                <w:rPr>
                  <w:color w:val="993366"/>
                </w:rPr>
              </w:rPrChange>
            </w:rPr>
            <w:tab/>
            <w:delText>measurementSlots</w:delText>
          </w:r>
          <w:r w:rsidRPr="006B17E1">
            <w:rPr>
              <w:highlight w:val="cyan"/>
              <w:rPrChange w:id="5064" w:author="SA R2-1809108" w:date="2018-05-31T20:55:00Z">
                <w:rPr>
                  <w:color w:val="993366"/>
                </w:rPr>
              </w:rPrChange>
            </w:rPr>
            <w:tab/>
          </w:r>
          <w:r w:rsidRPr="006B17E1">
            <w:rPr>
              <w:highlight w:val="cyan"/>
              <w:rPrChange w:id="5065" w:author="SA R2-1809108" w:date="2018-05-31T20:55:00Z">
                <w:rPr>
                  <w:color w:val="993366"/>
                </w:rPr>
              </w:rPrChange>
            </w:rPr>
            <w:tab/>
          </w:r>
          <w:r w:rsidRPr="006B17E1">
            <w:rPr>
              <w:highlight w:val="cyan"/>
              <w:rPrChange w:id="5066" w:author="SA R2-1809108" w:date="2018-05-31T20:55:00Z">
                <w:rPr>
                  <w:color w:val="993366"/>
                </w:rPr>
              </w:rPrChange>
            </w:rPr>
            <w:tab/>
          </w:r>
          <w:r w:rsidRPr="006B17E1">
            <w:rPr>
              <w:highlight w:val="cyan"/>
              <w:rPrChange w:id="5067" w:author="SA R2-1809108" w:date="2018-05-31T20:55:00Z">
                <w:rPr>
                  <w:color w:val="993366"/>
                </w:rPr>
              </w:rPrChange>
            </w:rPr>
            <w:tab/>
          </w:r>
          <w:r w:rsidRPr="006B17E1">
            <w:rPr>
              <w:highlight w:val="cyan"/>
              <w:rPrChange w:id="5068" w:author="SA R2-1809108" w:date="2018-05-31T20:55:00Z">
                <w:rPr>
                  <w:color w:val="993366"/>
                </w:rPr>
              </w:rPrChange>
            </w:rPr>
            <w:tab/>
          </w:r>
          <w:r w:rsidRPr="006B17E1">
            <w:rPr>
              <w:highlight w:val="cyan"/>
              <w:rPrChange w:id="5069" w:author="SA R2-1809108" w:date="2018-05-31T20:55:00Z">
                <w:rPr>
                  <w:color w:val="993366"/>
                </w:rPr>
              </w:rPrChange>
            </w:rPr>
            <w:tab/>
          </w:r>
          <w:r w:rsidRPr="006B17E1">
            <w:rPr>
              <w:highlight w:val="cyan"/>
              <w:rPrChange w:id="5070" w:author="SA R2-1809108" w:date="2018-05-31T20:55:00Z">
                <w:rPr>
                  <w:color w:val="993366"/>
                </w:rPr>
              </w:rPrChange>
            </w:rPr>
            <w:tab/>
            <w:delText>CHOICE {</w:delText>
          </w:r>
        </w:del>
      </w:ins>
    </w:p>
    <w:p w14:paraId="1A9EA581" w14:textId="77777777" w:rsidR="00CB61AC" w:rsidRPr="008621E8" w:rsidDel="00D63365" w:rsidRDefault="006B17E1">
      <w:pPr>
        <w:pStyle w:val="PL"/>
        <w:rPr>
          <w:ins w:id="5071" w:author="SA R2-1806796" w:date="2018-06-04T22:41:00Z"/>
          <w:del w:id="5072" w:author="Rapporteur SA Rev 1" w:date="2018-06-06T14:39:00Z"/>
          <w:highlight w:val="cyan"/>
          <w:rPrChange w:id="5073" w:author="SA R2-1809108" w:date="2018-05-31T20:55:00Z">
            <w:rPr>
              <w:ins w:id="5074" w:author="SA R2-1806796" w:date="2018-06-04T22:41:00Z"/>
              <w:del w:id="5075" w:author="Rapporteur SA Rev 1" w:date="2018-06-06T14:39:00Z"/>
              <w:color w:val="993366"/>
            </w:rPr>
          </w:rPrChange>
        </w:rPr>
      </w:pPr>
      <w:ins w:id="5076" w:author="SA R2-1806796" w:date="2018-06-04T22:41:00Z">
        <w:del w:id="5077" w:author="Rapporteur SA Rev 1" w:date="2018-06-06T14:39:00Z">
          <w:r w:rsidRPr="006B17E1">
            <w:rPr>
              <w:highlight w:val="cyan"/>
              <w:rPrChange w:id="5078" w:author="SA R2-1809108" w:date="2018-05-31T20:55:00Z">
                <w:rPr>
                  <w:color w:val="993366"/>
                </w:rPr>
              </w:rPrChange>
            </w:rPr>
            <w:tab/>
          </w:r>
          <w:r w:rsidRPr="006B17E1">
            <w:rPr>
              <w:highlight w:val="cyan"/>
              <w:rPrChange w:id="5079" w:author="SA R2-1809108" w:date="2018-05-31T20:55:00Z">
                <w:rPr>
                  <w:color w:val="993366"/>
                </w:rPr>
              </w:rPrChange>
            </w:rPr>
            <w:tab/>
          </w:r>
          <w:r w:rsidRPr="006B17E1">
            <w:rPr>
              <w:highlight w:val="cyan"/>
              <w:rPrChange w:id="5080" w:author="SA R2-1809108" w:date="2018-05-31T20:55:00Z">
                <w:rPr>
                  <w:color w:val="993366"/>
                </w:rPr>
              </w:rPrChange>
            </w:rPr>
            <w:tab/>
          </w:r>
          <w:r w:rsidRPr="006B17E1">
            <w:rPr>
              <w:highlight w:val="cyan"/>
              <w:rPrChange w:id="5081" w:author="SA R2-1809108" w:date="2018-05-31T20:55:00Z">
                <w:rPr>
                  <w:color w:val="993366"/>
                </w:rPr>
              </w:rPrChange>
            </w:rPr>
            <w:tab/>
            <w:delText>kHz15</w:delText>
          </w:r>
          <w:r w:rsidRPr="006B17E1">
            <w:rPr>
              <w:highlight w:val="cyan"/>
              <w:rPrChange w:id="5082" w:author="SA R2-1809108" w:date="2018-05-31T20:55:00Z">
                <w:rPr>
                  <w:color w:val="993366"/>
                </w:rPr>
              </w:rPrChange>
            </w:rPr>
            <w:tab/>
          </w:r>
          <w:r w:rsidRPr="006B17E1">
            <w:rPr>
              <w:highlight w:val="cyan"/>
              <w:rPrChange w:id="5083" w:author="SA R2-1809108" w:date="2018-05-31T20:55:00Z">
                <w:rPr>
                  <w:color w:val="993366"/>
                </w:rPr>
              </w:rPrChange>
            </w:rPr>
            <w:tab/>
          </w:r>
          <w:r w:rsidRPr="006B17E1">
            <w:rPr>
              <w:highlight w:val="cyan"/>
              <w:rPrChange w:id="5084" w:author="SA R2-1809108" w:date="2018-05-31T20:55:00Z">
                <w:rPr>
                  <w:color w:val="993366"/>
                </w:rPr>
              </w:rPrChange>
            </w:rPr>
            <w:tab/>
          </w:r>
          <w:r w:rsidRPr="006B17E1">
            <w:rPr>
              <w:highlight w:val="cyan"/>
              <w:rPrChange w:id="5085" w:author="SA R2-1809108" w:date="2018-05-31T20:55:00Z">
                <w:rPr>
                  <w:color w:val="993366"/>
                </w:rPr>
              </w:rPrChange>
            </w:rPr>
            <w:tab/>
          </w:r>
          <w:r w:rsidRPr="006B17E1">
            <w:rPr>
              <w:highlight w:val="cyan"/>
              <w:rPrChange w:id="5086" w:author="SA R2-1809108" w:date="2018-05-31T20:55:00Z">
                <w:rPr>
                  <w:color w:val="993366"/>
                </w:rPr>
              </w:rPrChange>
            </w:rPr>
            <w:tab/>
          </w:r>
          <w:r w:rsidRPr="006B17E1">
            <w:rPr>
              <w:highlight w:val="cyan"/>
              <w:rPrChange w:id="5087" w:author="SA R2-1809108" w:date="2018-05-31T20:55:00Z">
                <w:rPr>
                  <w:color w:val="993366"/>
                </w:rPr>
              </w:rPrChange>
            </w:rPr>
            <w:tab/>
          </w:r>
          <w:r w:rsidRPr="006B17E1">
            <w:rPr>
              <w:highlight w:val="cyan"/>
              <w:rPrChange w:id="5088" w:author="SA R2-1809108" w:date="2018-05-31T20:55:00Z">
                <w:rPr>
                  <w:color w:val="993366"/>
                </w:rPr>
              </w:rPrChange>
            </w:rPr>
            <w:tab/>
          </w:r>
          <w:r w:rsidRPr="006B17E1">
            <w:rPr>
              <w:highlight w:val="cyan"/>
              <w:rPrChange w:id="5089" w:author="SA R2-1809108" w:date="2018-05-31T20:55:00Z">
                <w:rPr>
                  <w:color w:val="993366"/>
                </w:rPr>
              </w:rPrChange>
            </w:rPr>
            <w:tab/>
          </w:r>
          <w:r w:rsidRPr="006B17E1">
            <w:rPr>
              <w:highlight w:val="cyan"/>
              <w:rPrChange w:id="5090" w:author="SA R2-1809108" w:date="2018-05-31T20:55:00Z">
                <w:rPr>
                  <w:color w:val="993366"/>
                </w:rPr>
              </w:rPrChange>
            </w:rPr>
            <w:tab/>
          </w:r>
          <w:r w:rsidRPr="006B17E1">
            <w:rPr>
              <w:highlight w:val="cyan"/>
              <w:rPrChange w:id="5091" w:author="SA R2-1809108" w:date="2018-05-31T20:55:00Z">
                <w:rPr>
                  <w:color w:val="993366"/>
                </w:rPr>
              </w:rPrChange>
            </w:rPr>
            <w:tab/>
            <w:delText>BIT STRING (SIZE(1)),</w:delText>
          </w:r>
        </w:del>
      </w:ins>
    </w:p>
    <w:p w14:paraId="533FF8BD" w14:textId="77777777" w:rsidR="00CB61AC" w:rsidRPr="008621E8" w:rsidDel="00D63365" w:rsidRDefault="006B17E1">
      <w:pPr>
        <w:pStyle w:val="PL"/>
        <w:rPr>
          <w:ins w:id="5092" w:author="SA R2-1806796" w:date="2018-06-04T22:41:00Z"/>
          <w:del w:id="5093" w:author="Rapporteur SA Rev 1" w:date="2018-06-06T14:39:00Z"/>
          <w:highlight w:val="cyan"/>
          <w:rPrChange w:id="5094" w:author="SA R2-1809108" w:date="2018-05-31T20:55:00Z">
            <w:rPr>
              <w:ins w:id="5095" w:author="SA R2-1806796" w:date="2018-06-04T22:41:00Z"/>
              <w:del w:id="5096" w:author="Rapporteur SA Rev 1" w:date="2018-06-06T14:39:00Z"/>
              <w:color w:val="993366"/>
            </w:rPr>
          </w:rPrChange>
        </w:rPr>
      </w:pPr>
      <w:ins w:id="5097" w:author="SA R2-1806796" w:date="2018-06-04T22:41:00Z">
        <w:del w:id="5098" w:author="Rapporteur SA Rev 1" w:date="2018-06-06T14:39:00Z">
          <w:r w:rsidRPr="006B17E1">
            <w:rPr>
              <w:highlight w:val="cyan"/>
              <w:rPrChange w:id="5099" w:author="SA R2-1809108" w:date="2018-05-31T20:55:00Z">
                <w:rPr>
                  <w:color w:val="993366"/>
                </w:rPr>
              </w:rPrChange>
            </w:rPr>
            <w:tab/>
          </w:r>
          <w:r w:rsidRPr="006B17E1">
            <w:rPr>
              <w:highlight w:val="cyan"/>
              <w:rPrChange w:id="5100" w:author="SA R2-1809108" w:date="2018-05-31T20:55:00Z">
                <w:rPr>
                  <w:color w:val="993366"/>
                </w:rPr>
              </w:rPrChange>
            </w:rPr>
            <w:tab/>
          </w:r>
          <w:r w:rsidRPr="006B17E1">
            <w:rPr>
              <w:highlight w:val="cyan"/>
              <w:rPrChange w:id="5101" w:author="SA R2-1809108" w:date="2018-05-31T20:55:00Z">
                <w:rPr>
                  <w:color w:val="993366"/>
                </w:rPr>
              </w:rPrChange>
            </w:rPr>
            <w:tab/>
          </w:r>
          <w:r w:rsidRPr="006B17E1">
            <w:rPr>
              <w:highlight w:val="cyan"/>
              <w:rPrChange w:id="5102" w:author="SA R2-1809108" w:date="2018-05-31T20:55:00Z">
                <w:rPr>
                  <w:color w:val="993366"/>
                </w:rPr>
              </w:rPrChange>
            </w:rPr>
            <w:tab/>
            <w:delText>kHz30</w:delText>
          </w:r>
          <w:r w:rsidRPr="006B17E1">
            <w:rPr>
              <w:highlight w:val="cyan"/>
              <w:rPrChange w:id="5103" w:author="SA R2-1809108" w:date="2018-05-31T20:55:00Z">
                <w:rPr>
                  <w:color w:val="993366"/>
                </w:rPr>
              </w:rPrChange>
            </w:rPr>
            <w:tab/>
          </w:r>
          <w:r w:rsidRPr="006B17E1">
            <w:rPr>
              <w:highlight w:val="cyan"/>
              <w:rPrChange w:id="5104" w:author="SA R2-1809108" w:date="2018-05-31T20:55:00Z">
                <w:rPr>
                  <w:color w:val="993366"/>
                </w:rPr>
              </w:rPrChange>
            </w:rPr>
            <w:tab/>
          </w:r>
          <w:r w:rsidRPr="006B17E1">
            <w:rPr>
              <w:highlight w:val="cyan"/>
              <w:rPrChange w:id="5105" w:author="SA R2-1809108" w:date="2018-05-31T20:55:00Z">
                <w:rPr>
                  <w:color w:val="993366"/>
                </w:rPr>
              </w:rPrChange>
            </w:rPr>
            <w:tab/>
          </w:r>
          <w:r w:rsidRPr="006B17E1">
            <w:rPr>
              <w:highlight w:val="cyan"/>
              <w:rPrChange w:id="5106" w:author="SA R2-1809108" w:date="2018-05-31T20:55:00Z">
                <w:rPr>
                  <w:color w:val="993366"/>
                </w:rPr>
              </w:rPrChange>
            </w:rPr>
            <w:tab/>
          </w:r>
          <w:r w:rsidRPr="006B17E1">
            <w:rPr>
              <w:highlight w:val="cyan"/>
              <w:rPrChange w:id="5107" w:author="SA R2-1809108" w:date="2018-05-31T20:55:00Z">
                <w:rPr>
                  <w:color w:val="993366"/>
                </w:rPr>
              </w:rPrChange>
            </w:rPr>
            <w:tab/>
          </w:r>
          <w:r w:rsidRPr="006B17E1">
            <w:rPr>
              <w:highlight w:val="cyan"/>
              <w:rPrChange w:id="5108" w:author="SA R2-1809108" w:date="2018-05-31T20:55:00Z">
                <w:rPr>
                  <w:color w:val="993366"/>
                </w:rPr>
              </w:rPrChange>
            </w:rPr>
            <w:tab/>
          </w:r>
          <w:r w:rsidRPr="006B17E1">
            <w:rPr>
              <w:highlight w:val="cyan"/>
              <w:rPrChange w:id="5109" w:author="SA R2-1809108" w:date="2018-05-31T20:55:00Z">
                <w:rPr>
                  <w:color w:val="993366"/>
                </w:rPr>
              </w:rPrChange>
            </w:rPr>
            <w:tab/>
          </w:r>
          <w:r w:rsidRPr="006B17E1">
            <w:rPr>
              <w:highlight w:val="cyan"/>
              <w:rPrChange w:id="5110" w:author="SA R2-1809108" w:date="2018-05-31T20:55:00Z">
                <w:rPr>
                  <w:color w:val="993366"/>
                </w:rPr>
              </w:rPrChange>
            </w:rPr>
            <w:tab/>
          </w:r>
          <w:r w:rsidRPr="006B17E1">
            <w:rPr>
              <w:highlight w:val="cyan"/>
              <w:rPrChange w:id="5111" w:author="SA R2-1809108" w:date="2018-05-31T20:55:00Z">
                <w:rPr>
                  <w:color w:val="993366"/>
                </w:rPr>
              </w:rPrChange>
            </w:rPr>
            <w:tab/>
          </w:r>
          <w:r w:rsidRPr="006B17E1">
            <w:rPr>
              <w:highlight w:val="cyan"/>
              <w:rPrChange w:id="5112" w:author="SA R2-1809108" w:date="2018-05-31T20:55:00Z">
                <w:rPr>
                  <w:color w:val="993366"/>
                </w:rPr>
              </w:rPrChange>
            </w:rPr>
            <w:tab/>
            <w:delText>BIT STRING (SIZE(2)),</w:delText>
          </w:r>
        </w:del>
      </w:ins>
    </w:p>
    <w:p w14:paraId="58365150" w14:textId="77777777" w:rsidR="00CB61AC" w:rsidRPr="008621E8" w:rsidDel="00D63365" w:rsidRDefault="006B17E1">
      <w:pPr>
        <w:pStyle w:val="PL"/>
        <w:rPr>
          <w:ins w:id="5113" w:author="SA R2-1806796" w:date="2018-06-04T22:41:00Z"/>
          <w:del w:id="5114" w:author="Rapporteur SA Rev 1" w:date="2018-06-06T14:39:00Z"/>
          <w:highlight w:val="cyan"/>
          <w:rPrChange w:id="5115" w:author="SA R2-1809108" w:date="2018-05-31T20:55:00Z">
            <w:rPr>
              <w:ins w:id="5116" w:author="SA R2-1806796" w:date="2018-06-04T22:41:00Z"/>
              <w:del w:id="5117" w:author="Rapporteur SA Rev 1" w:date="2018-06-06T14:39:00Z"/>
              <w:color w:val="993366"/>
            </w:rPr>
          </w:rPrChange>
        </w:rPr>
      </w:pPr>
      <w:ins w:id="5118" w:author="SA R2-1806796" w:date="2018-06-04T22:41:00Z">
        <w:del w:id="5119" w:author="Rapporteur SA Rev 1" w:date="2018-06-06T14:39:00Z">
          <w:r w:rsidRPr="006B17E1">
            <w:rPr>
              <w:highlight w:val="cyan"/>
              <w:rPrChange w:id="5120" w:author="SA R2-1809108" w:date="2018-05-31T20:55:00Z">
                <w:rPr>
                  <w:color w:val="993366"/>
                </w:rPr>
              </w:rPrChange>
            </w:rPr>
            <w:tab/>
          </w:r>
          <w:r w:rsidRPr="006B17E1">
            <w:rPr>
              <w:highlight w:val="cyan"/>
              <w:rPrChange w:id="5121" w:author="SA R2-1809108" w:date="2018-05-31T20:55:00Z">
                <w:rPr>
                  <w:color w:val="993366"/>
                </w:rPr>
              </w:rPrChange>
            </w:rPr>
            <w:tab/>
          </w:r>
          <w:r w:rsidRPr="006B17E1">
            <w:rPr>
              <w:highlight w:val="cyan"/>
              <w:rPrChange w:id="5122" w:author="SA R2-1809108" w:date="2018-05-31T20:55:00Z">
                <w:rPr>
                  <w:color w:val="993366"/>
                </w:rPr>
              </w:rPrChange>
            </w:rPr>
            <w:tab/>
          </w:r>
          <w:r w:rsidRPr="006B17E1">
            <w:rPr>
              <w:highlight w:val="cyan"/>
              <w:rPrChange w:id="5123" w:author="SA R2-1809108" w:date="2018-05-31T20:55:00Z">
                <w:rPr>
                  <w:color w:val="993366"/>
                </w:rPr>
              </w:rPrChange>
            </w:rPr>
            <w:tab/>
            <w:delText>kHz60</w:delText>
          </w:r>
          <w:r w:rsidRPr="006B17E1">
            <w:rPr>
              <w:highlight w:val="cyan"/>
              <w:rPrChange w:id="5124" w:author="SA R2-1809108" w:date="2018-05-31T20:55:00Z">
                <w:rPr>
                  <w:color w:val="993366"/>
                </w:rPr>
              </w:rPrChange>
            </w:rPr>
            <w:tab/>
          </w:r>
          <w:r w:rsidRPr="006B17E1">
            <w:rPr>
              <w:highlight w:val="cyan"/>
              <w:rPrChange w:id="5125" w:author="SA R2-1809108" w:date="2018-05-31T20:55:00Z">
                <w:rPr>
                  <w:color w:val="993366"/>
                </w:rPr>
              </w:rPrChange>
            </w:rPr>
            <w:tab/>
          </w:r>
          <w:r w:rsidRPr="006B17E1">
            <w:rPr>
              <w:highlight w:val="cyan"/>
              <w:rPrChange w:id="5126" w:author="SA R2-1809108" w:date="2018-05-31T20:55:00Z">
                <w:rPr>
                  <w:color w:val="993366"/>
                </w:rPr>
              </w:rPrChange>
            </w:rPr>
            <w:tab/>
          </w:r>
          <w:r w:rsidRPr="006B17E1">
            <w:rPr>
              <w:highlight w:val="cyan"/>
              <w:rPrChange w:id="5127" w:author="SA R2-1809108" w:date="2018-05-31T20:55:00Z">
                <w:rPr>
                  <w:color w:val="993366"/>
                </w:rPr>
              </w:rPrChange>
            </w:rPr>
            <w:tab/>
          </w:r>
          <w:r w:rsidRPr="006B17E1">
            <w:rPr>
              <w:highlight w:val="cyan"/>
              <w:rPrChange w:id="5128" w:author="SA R2-1809108" w:date="2018-05-31T20:55:00Z">
                <w:rPr>
                  <w:color w:val="993366"/>
                </w:rPr>
              </w:rPrChange>
            </w:rPr>
            <w:tab/>
          </w:r>
          <w:r w:rsidRPr="006B17E1">
            <w:rPr>
              <w:highlight w:val="cyan"/>
              <w:rPrChange w:id="5129" w:author="SA R2-1809108" w:date="2018-05-31T20:55:00Z">
                <w:rPr>
                  <w:color w:val="993366"/>
                </w:rPr>
              </w:rPrChange>
            </w:rPr>
            <w:tab/>
          </w:r>
          <w:r w:rsidRPr="006B17E1">
            <w:rPr>
              <w:highlight w:val="cyan"/>
              <w:rPrChange w:id="5130" w:author="SA R2-1809108" w:date="2018-05-31T20:55:00Z">
                <w:rPr>
                  <w:color w:val="993366"/>
                </w:rPr>
              </w:rPrChange>
            </w:rPr>
            <w:tab/>
          </w:r>
          <w:r w:rsidRPr="006B17E1">
            <w:rPr>
              <w:highlight w:val="cyan"/>
              <w:rPrChange w:id="5131" w:author="SA R2-1809108" w:date="2018-05-31T20:55:00Z">
                <w:rPr>
                  <w:color w:val="993366"/>
                </w:rPr>
              </w:rPrChange>
            </w:rPr>
            <w:tab/>
          </w:r>
          <w:r w:rsidRPr="006B17E1">
            <w:rPr>
              <w:highlight w:val="cyan"/>
              <w:rPrChange w:id="5132" w:author="SA R2-1809108" w:date="2018-05-31T20:55:00Z">
                <w:rPr>
                  <w:color w:val="993366"/>
                </w:rPr>
              </w:rPrChange>
            </w:rPr>
            <w:tab/>
          </w:r>
          <w:r w:rsidRPr="006B17E1">
            <w:rPr>
              <w:highlight w:val="cyan"/>
              <w:rPrChange w:id="5133" w:author="SA R2-1809108" w:date="2018-05-31T20:55:00Z">
                <w:rPr>
                  <w:color w:val="993366"/>
                </w:rPr>
              </w:rPrChange>
            </w:rPr>
            <w:tab/>
            <w:delText>BIT STRING (SIZE(4)),</w:delText>
          </w:r>
        </w:del>
      </w:ins>
    </w:p>
    <w:p w14:paraId="36DA3E0F" w14:textId="77777777" w:rsidR="00CB61AC" w:rsidRPr="008621E8" w:rsidDel="00D63365" w:rsidRDefault="006B17E1">
      <w:pPr>
        <w:pStyle w:val="PL"/>
        <w:rPr>
          <w:ins w:id="5134" w:author="SA R2-1806796" w:date="2018-06-04T22:41:00Z"/>
          <w:del w:id="5135" w:author="Rapporteur SA Rev 1" w:date="2018-06-06T14:39:00Z"/>
          <w:highlight w:val="cyan"/>
          <w:rPrChange w:id="5136" w:author="SA R2-1809108" w:date="2018-05-31T20:55:00Z">
            <w:rPr>
              <w:ins w:id="5137" w:author="SA R2-1806796" w:date="2018-06-04T22:41:00Z"/>
              <w:del w:id="5138" w:author="Rapporteur SA Rev 1" w:date="2018-06-06T14:39:00Z"/>
              <w:color w:val="993366"/>
            </w:rPr>
          </w:rPrChange>
        </w:rPr>
      </w:pPr>
      <w:ins w:id="5139" w:author="SA R2-1806796" w:date="2018-06-04T22:41:00Z">
        <w:del w:id="5140" w:author="Rapporteur SA Rev 1" w:date="2018-06-06T14:39:00Z">
          <w:r w:rsidRPr="006B17E1">
            <w:rPr>
              <w:highlight w:val="cyan"/>
              <w:rPrChange w:id="5141" w:author="SA R2-1809108" w:date="2018-05-31T20:55:00Z">
                <w:rPr>
                  <w:color w:val="993366"/>
                </w:rPr>
              </w:rPrChange>
            </w:rPr>
            <w:tab/>
          </w:r>
          <w:r w:rsidRPr="006B17E1">
            <w:rPr>
              <w:highlight w:val="cyan"/>
              <w:rPrChange w:id="5142" w:author="SA R2-1809108" w:date="2018-05-31T20:55:00Z">
                <w:rPr>
                  <w:color w:val="993366"/>
                </w:rPr>
              </w:rPrChange>
            </w:rPr>
            <w:tab/>
          </w:r>
          <w:r w:rsidRPr="006B17E1">
            <w:rPr>
              <w:highlight w:val="cyan"/>
              <w:rPrChange w:id="5143" w:author="SA R2-1809108" w:date="2018-05-31T20:55:00Z">
                <w:rPr>
                  <w:color w:val="993366"/>
                </w:rPr>
              </w:rPrChange>
            </w:rPr>
            <w:tab/>
          </w:r>
          <w:r w:rsidRPr="006B17E1">
            <w:rPr>
              <w:highlight w:val="cyan"/>
              <w:rPrChange w:id="5144" w:author="SA R2-1809108" w:date="2018-05-31T20:55:00Z">
                <w:rPr>
                  <w:color w:val="993366"/>
                </w:rPr>
              </w:rPrChange>
            </w:rPr>
            <w:tab/>
            <w:delText>kHz120</w:delText>
          </w:r>
          <w:r w:rsidRPr="006B17E1">
            <w:rPr>
              <w:highlight w:val="cyan"/>
              <w:rPrChange w:id="5145" w:author="SA R2-1809108" w:date="2018-05-31T20:55:00Z">
                <w:rPr>
                  <w:color w:val="993366"/>
                </w:rPr>
              </w:rPrChange>
            </w:rPr>
            <w:tab/>
          </w:r>
          <w:r w:rsidRPr="006B17E1">
            <w:rPr>
              <w:highlight w:val="cyan"/>
              <w:rPrChange w:id="5146" w:author="SA R2-1809108" w:date="2018-05-31T20:55:00Z">
                <w:rPr>
                  <w:color w:val="993366"/>
                </w:rPr>
              </w:rPrChange>
            </w:rPr>
            <w:tab/>
          </w:r>
          <w:r w:rsidRPr="006B17E1">
            <w:rPr>
              <w:highlight w:val="cyan"/>
              <w:rPrChange w:id="5147" w:author="SA R2-1809108" w:date="2018-05-31T20:55:00Z">
                <w:rPr>
                  <w:color w:val="993366"/>
                </w:rPr>
              </w:rPrChange>
            </w:rPr>
            <w:tab/>
          </w:r>
          <w:r w:rsidRPr="006B17E1">
            <w:rPr>
              <w:highlight w:val="cyan"/>
              <w:rPrChange w:id="5148" w:author="SA R2-1809108" w:date="2018-05-31T20:55:00Z">
                <w:rPr>
                  <w:color w:val="993366"/>
                </w:rPr>
              </w:rPrChange>
            </w:rPr>
            <w:tab/>
          </w:r>
          <w:r w:rsidRPr="006B17E1">
            <w:rPr>
              <w:highlight w:val="cyan"/>
              <w:rPrChange w:id="5149" w:author="SA R2-1809108" w:date="2018-05-31T20:55:00Z">
                <w:rPr>
                  <w:color w:val="993366"/>
                </w:rPr>
              </w:rPrChange>
            </w:rPr>
            <w:tab/>
          </w:r>
          <w:r w:rsidRPr="006B17E1">
            <w:rPr>
              <w:highlight w:val="cyan"/>
              <w:rPrChange w:id="5150" w:author="SA R2-1809108" w:date="2018-05-31T20:55:00Z">
                <w:rPr>
                  <w:color w:val="993366"/>
                </w:rPr>
              </w:rPrChange>
            </w:rPr>
            <w:tab/>
          </w:r>
          <w:r w:rsidRPr="006B17E1">
            <w:rPr>
              <w:highlight w:val="cyan"/>
              <w:rPrChange w:id="5151" w:author="SA R2-1809108" w:date="2018-05-31T20:55:00Z">
                <w:rPr>
                  <w:color w:val="993366"/>
                </w:rPr>
              </w:rPrChange>
            </w:rPr>
            <w:tab/>
          </w:r>
          <w:r w:rsidRPr="006B17E1">
            <w:rPr>
              <w:highlight w:val="cyan"/>
              <w:rPrChange w:id="5152" w:author="SA R2-1809108" w:date="2018-05-31T20:55:00Z">
                <w:rPr>
                  <w:color w:val="993366"/>
                </w:rPr>
              </w:rPrChange>
            </w:rPr>
            <w:tab/>
          </w:r>
          <w:r w:rsidRPr="006B17E1">
            <w:rPr>
              <w:highlight w:val="cyan"/>
              <w:rPrChange w:id="5153" w:author="SA R2-1809108" w:date="2018-05-31T20:55:00Z">
                <w:rPr>
                  <w:color w:val="993366"/>
                </w:rPr>
              </w:rPrChange>
            </w:rPr>
            <w:tab/>
          </w:r>
          <w:r w:rsidRPr="006B17E1">
            <w:rPr>
              <w:highlight w:val="cyan"/>
              <w:rPrChange w:id="5154" w:author="SA R2-1809108" w:date="2018-05-31T20:55:00Z">
                <w:rPr>
                  <w:color w:val="993366"/>
                </w:rPr>
              </w:rPrChange>
            </w:rPr>
            <w:tab/>
            <w:delText>BIT STRING (SIZE(8))</w:delText>
          </w:r>
        </w:del>
      </w:ins>
    </w:p>
    <w:p w14:paraId="6D8B90AD" w14:textId="77777777" w:rsidR="00CB61AC" w:rsidRPr="008621E8" w:rsidDel="00D63365" w:rsidRDefault="006B17E1">
      <w:pPr>
        <w:pStyle w:val="PL"/>
        <w:rPr>
          <w:ins w:id="5155" w:author="SA R2-1806796" w:date="2018-06-04T22:41:00Z"/>
          <w:del w:id="5156" w:author="Rapporteur SA Rev 1" w:date="2018-06-06T14:39:00Z"/>
          <w:highlight w:val="cyan"/>
          <w:rPrChange w:id="5157" w:author="SA R2-1809108" w:date="2018-05-31T20:55:00Z">
            <w:rPr>
              <w:ins w:id="5158" w:author="SA R2-1806796" w:date="2018-06-04T22:41:00Z"/>
              <w:del w:id="5159" w:author="Rapporteur SA Rev 1" w:date="2018-06-06T14:39:00Z"/>
              <w:color w:val="993366"/>
            </w:rPr>
          </w:rPrChange>
        </w:rPr>
      </w:pPr>
      <w:ins w:id="5160" w:author="SA R2-1806796" w:date="2018-06-04T22:41:00Z">
        <w:del w:id="5161" w:author="Rapporteur SA Rev 1" w:date="2018-06-06T14:39:00Z">
          <w:r w:rsidRPr="006B17E1">
            <w:rPr>
              <w:highlight w:val="cyan"/>
              <w:rPrChange w:id="5162" w:author="SA R2-1809108" w:date="2018-05-31T20:55:00Z">
                <w:rPr>
                  <w:color w:val="993366"/>
                </w:rPr>
              </w:rPrChange>
            </w:rPr>
            <w:tab/>
          </w:r>
          <w:r w:rsidRPr="006B17E1">
            <w:rPr>
              <w:highlight w:val="cyan"/>
              <w:rPrChange w:id="5163" w:author="SA R2-1809108" w:date="2018-05-31T20:55:00Z">
                <w:rPr>
                  <w:color w:val="993366"/>
                </w:rPr>
              </w:rPrChange>
            </w:rPr>
            <w:tab/>
          </w:r>
          <w:r w:rsidRPr="006B17E1">
            <w:rPr>
              <w:highlight w:val="cyan"/>
              <w:rPrChange w:id="5164" w:author="SA R2-1809108" w:date="2018-05-31T20:55:00Z">
                <w:rPr>
                  <w:color w:val="993366"/>
                </w:rPr>
              </w:rPrChange>
            </w:rPr>
            <w:tab/>
            <w:delText>},</w:delText>
          </w:r>
        </w:del>
      </w:ins>
    </w:p>
    <w:p w14:paraId="1E3A24C7" w14:textId="77777777" w:rsidR="00CB61AC" w:rsidRPr="008621E8" w:rsidDel="00D63365" w:rsidRDefault="006B17E1">
      <w:pPr>
        <w:pStyle w:val="PL"/>
        <w:rPr>
          <w:ins w:id="5165" w:author="SA R2-1806796" w:date="2018-06-04T22:41:00Z"/>
          <w:del w:id="5166" w:author="Rapporteur SA Rev 1" w:date="2018-06-06T14:39:00Z"/>
          <w:highlight w:val="cyan"/>
          <w:rPrChange w:id="5167" w:author="SA R2-1809108" w:date="2018-05-31T20:55:00Z">
            <w:rPr>
              <w:ins w:id="5168" w:author="SA R2-1806796" w:date="2018-06-04T22:41:00Z"/>
              <w:del w:id="5169" w:author="Rapporteur SA Rev 1" w:date="2018-06-06T14:39:00Z"/>
              <w:color w:val="993366"/>
            </w:rPr>
          </w:rPrChange>
        </w:rPr>
      </w:pPr>
      <w:ins w:id="5170" w:author="SA R2-1806796" w:date="2018-06-04T22:41:00Z">
        <w:del w:id="5171" w:author="Rapporteur SA Rev 1" w:date="2018-06-06T14:39:00Z">
          <w:r w:rsidRPr="006B17E1">
            <w:rPr>
              <w:highlight w:val="cyan"/>
              <w:rPrChange w:id="5172" w:author="SA R2-1809108" w:date="2018-05-31T20:55:00Z">
                <w:rPr>
                  <w:color w:val="993366"/>
                </w:rPr>
              </w:rPrChange>
            </w:rPr>
            <w:tab/>
          </w:r>
          <w:r w:rsidRPr="006B17E1">
            <w:rPr>
              <w:highlight w:val="cyan"/>
              <w:rPrChange w:id="5173" w:author="SA R2-1809108" w:date="2018-05-31T20:55:00Z">
                <w:rPr>
                  <w:color w:val="993366"/>
                </w:rPr>
              </w:rPrChange>
            </w:rPr>
            <w:tab/>
          </w:r>
          <w:r w:rsidRPr="006B17E1">
            <w:rPr>
              <w:highlight w:val="cyan"/>
              <w:rPrChange w:id="5174" w:author="SA R2-1809108" w:date="2018-05-31T20:55:00Z">
                <w:rPr>
                  <w:color w:val="993366"/>
                </w:rPr>
              </w:rPrChange>
            </w:rPr>
            <w:tab/>
            <w:delText>endSymbol</w:delText>
          </w:r>
          <w:r w:rsidRPr="006B17E1">
            <w:rPr>
              <w:highlight w:val="cyan"/>
              <w:rPrChange w:id="5175" w:author="SA R2-1809108" w:date="2018-05-31T20:55:00Z">
                <w:rPr>
                  <w:color w:val="993366"/>
                </w:rPr>
              </w:rPrChange>
            </w:rPr>
            <w:tab/>
          </w:r>
          <w:r w:rsidRPr="006B17E1">
            <w:rPr>
              <w:highlight w:val="cyan"/>
              <w:rPrChange w:id="5176" w:author="SA R2-1809108" w:date="2018-05-31T20:55:00Z">
                <w:rPr>
                  <w:color w:val="993366"/>
                </w:rPr>
              </w:rPrChange>
            </w:rPr>
            <w:tab/>
          </w:r>
          <w:r w:rsidRPr="006B17E1">
            <w:rPr>
              <w:highlight w:val="cyan"/>
              <w:rPrChange w:id="5177" w:author="SA R2-1809108" w:date="2018-05-31T20:55:00Z">
                <w:rPr>
                  <w:color w:val="993366"/>
                </w:rPr>
              </w:rPrChange>
            </w:rPr>
            <w:tab/>
          </w:r>
          <w:r w:rsidRPr="006B17E1">
            <w:rPr>
              <w:highlight w:val="cyan"/>
              <w:rPrChange w:id="5178" w:author="SA R2-1809108" w:date="2018-05-31T20:55:00Z">
                <w:rPr>
                  <w:color w:val="993366"/>
                </w:rPr>
              </w:rPrChange>
            </w:rPr>
            <w:tab/>
          </w:r>
          <w:r w:rsidRPr="006B17E1">
            <w:rPr>
              <w:highlight w:val="cyan"/>
              <w:rPrChange w:id="5179" w:author="SA R2-1809108" w:date="2018-05-31T20:55:00Z">
                <w:rPr>
                  <w:color w:val="993366"/>
                </w:rPr>
              </w:rPrChange>
            </w:rPr>
            <w:tab/>
          </w:r>
          <w:r w:rsidRPr="006B17E1">
            <w:rPr>
              <w:highlight w:val="cyan"/>
              <w:rPrChange w:id="5180" w:author="SA R2-1809108" w:date="2018-05-31T20:55:00Z">
                <w:rPr>
                  <w:color w:val="993366"/>
                </w:rPr>
              </w:rPrChange>
            </w:rPr>
            <w:tab/>
          </w:r>
          <w:r w:rsidRPr="006B17E1">
            <w:rPr>
              <w:highlight w:val="cyan"/>
              <w:rPrChange w:id="5181" w:author="SA R2-1809108" w:date="2018-05-31T20:55:00Z">
                <w:rPr>
                  <w:color w:val="993366"/>
                </w:rPr>
              </w:rPrChange>
            </w:rPr>
            <w:tab/>
          </w:r>
          <w:r w:rsidRPr="006B17E1">
            <w:rPr>
              <w:highlight w:val="cyan"/>
              <w:rPrChange w:id="5182" w:author="SA R2-1809108" w:date="2018-05-31T20:55:00Z">
                <w:rPr>
                  <w:color w:val="993366"/>
                </w:rPr>
              </w:rPrChange>
            </w:rPr>
            <w:tab/>
          </w:r>
          <w:r w:rsidRPr="006B17E1">
            <w:rPr>
              <w:highlight w:val="cyan"/>
              <w:rPrChange w:id="5183" w:author="SA R2-1809108" w:date="2018-05-31T20:55:00Z">
                <w:rPr>
                  <w:color w:val="993366"/>
                </w:rPr>
              </w:rPrChange>
            </w:rPr>
            <w:tab/>
            <w:delText>INTEGER</w:delText>
          </w:r>
          <w:r w:rsidR="00CB61AC" w:rsidRPr="008621E8" w:rsidDel="00D63365">
            <w:rPr>
              <w:highlight w:val="cyan"/>
            </w:rPr>
            <w:delText>(0..13)</w:delText>
          </w:r>
        </w:del>
      </w:ins>
    </w:p>
    <w:p w14:paraId="37A1975F" w14:textId="77777777" w:rsidR="00CB61AC" w:rsidRPr="008621E8" w:rsidRDefault="006B17E1">
      <w:pPr>
        <w:pStyle w:val="PL"/>
        <w:rPr>
          <w:ins w:id="5184" w:author="SA R2-1806796" w:date="2018-06-04T22:41:00Z"/>
          <w:highlight w:val="cyan"/>
          <w:rPrChange w:id="5185" w:author="SA R2-1809108" w:date="2018-05-31T20:55:00Z">
            <w:rPr>
              <w:ins w:id="5186" w:author="SA R2-1806796" w:date="2018-06-04T22:41:00Z"/>
              <w:color w:val="993366"/>
            </w:rPr>
          </w:rPrChange>
        </w:rPr>
      </w:pPr>
      <w:ins w:id="5187" w:author="SA R2-1806796" w:date="2018-06-04T22:41:00Z">
        <w:del w:id="5188" w:author="Rapporteur SA Rev 1" w:date="2018-06-06T14:39:00Z">
          <w:r w:rsidRPr="006B17E1">
            <w:rPr>
              <w:highlight w:val="cyan"/>
              <w:rPrChange w:id="5189" w:author="SA R2-1809108" w:date="2018-05-31T20:55:00Z">
                <w:rPr>
                  <w:color w:val="993366"/>
                </w:rPr>
              </w:rPrChange>
            </w:rPr>
            <w:tab/>
          </w:r>
          <w:r w:rsidRPr="006B17E1">
            <w:rPr>
              <w:highlight w:val="cyan"/>
              <w:rPrChange w:id="5190" w:author="SA R2-1809108" w:date="2018-05-31T20:55:00Z">
                <w:rPr>
                  <w:color w:val="993366"/>
                </w:rPr>
              </w:rPrChange>
            </w:rPr>
            <w:tab/>
            <w:delText>}</w:delText>
          </w:r>
        </w:del>
      </w:ins>
      <w:ins w:id="5191" w:author="Rapporteur SA Rev 1" w:date="2018-06-06T14:39:00Z">
        <w:r w:rsidR="00D63365" w:rsidRPr="008621E8">
          <w:rPr>
            <w:highlight w:val="cyan"/>
          </w:rPr>
          <w:tab/>
        </w:r>
        <w:r w:rsidR="00D63365" w:rsidRPr="008621E8">
          <w:rPr>
            <w:highlight w:val="cyan"/>
          </w:rPr>
          <w:tab/>
        </w:r>
      </w:ins>
      <w:ins w:id="5192" w:author="Rapporteur SA Rev 1" w:date="2018-06-06T14:40:00Z">
        <w:r w:rsidR="00D63365" w:rsidRPr="008621E8">
          <w:rPr>
            <w:highlight w:val="cyan"/>
          </w:rPr>
          <w:tab/>
        </w:r>
        <w:r w:rsidR="00D63365" w:rsidRPr="008621E8">
          <w:rPr>
            <w:highlight w:val="cyan"/>
          </w:rPr>
          <w:tab/>
        </w:r>
        <w:r w:rsidR="00D63365" w:rsidRPr="008621E8">
          <w:rPr>
            <w:highlight w:val="cyan"/>
          </w:rPr>
          <w:tab/>
        </w:r>
        <w:r w:rsidR="00D63365" w:rsidRPr="008621E8">
          <w:rPr>
            <w:highlight w:val="cyan"/>
          </w:rPr>
          <w:tab/>
        </w:r>
      </w:ins>
      <w:ins w:id="5193" w:author="SA R2-1806796" w:date="2018-06-04T22:41:00Z">
        <w:r w:rsidRPr="006B17E1">
          <w:rPr>
            <w:highlight w:val="cyan"/>
            <w:rPrChange w:id="5194" w:author="SA R2-1809108" w:date="2018-05-31T20:55:00Z">
              <w:rPr>
                <w:color w:val="993366"/>
              </w:rPr>
            </w:rPrChange>
          </w:rPr>
          <w:tab/>
          <w:t>OPTIONAL,</w:t>
        </w:r>
      </w:ins>
    </w:p>
    <w:p w14:paraId="4D38F060" w14:textId="77777777" w:rsidR="0034497E" w:rsidRPr="008621E8" w:rsidRDefault="0034497E" w:rsidP="00CB61AC">
      <w:pPr>
        <w:pStyle w:val="PL"/>
        <w:rPr>
          <w:highlight w:val="cyan"/>
          <w:rPrChange w:id="5195" w:author="SA R2-1809108" w:date="2018-05-31T20:55:00Z">
            <w:rPr>
              <w:color w:val="993366"/>
            </w:rPr>
          </w:rPrChange>
        </w:rPr>
      </w:pPr>
    </w:p>
    <w:p w14:paraId="1C6A7D0D" w14:textId="77777777" w:rsidR="00887BA7" w:rsidRPr="008621E8" w:rsidRDefault="003134EA">
      <w:pPr>
        <w:pStyle w:val="PL"/>
        <w:rPr>
          <w:highlight w:val="cyan"/>
          <w:rPrChange w:id="5196" w:author="SA R2-1809108" w:date="2018-05-31T20:55:00Z">
            <w:rPr>
              <w:color w:val="993366"/>
            </w:rPr>
          </w:rPrChange>
        </w:rPr>
      </w:pPr>
      <w:ins w:id="5197" w:author="SA R2-1808784" w:date="2018-06-05T17:30:00Z">
        <w:r w:rsidRPr="008621E8">
          <w:rPr>
            <w:highlight w:val="cyan"/>
          </w:rPr>
          <w:tab/>
        </w:r>
        <w:r w:rsidRPr="008621E8">
          <w:rPr>
            <w:highlight w:val="cyan"/>
          </w:rPr>
          <w:tab/>
        </w:r>
      </w:ins>
      <w:ins w:id="5198" w:author="SA R2-1808784" w:date="2018-05-28T16:02:00Z">
        <w:r w:rsidR="006B17E1" w:rsidRPr="006B17E1">
          <w:rPr>
            <w:highlight w:val="cyan"/>
            <w:rPrChange w:id="5199" w:author="SA R2-1809108" w:date="2018-05-31T20:55:00Z">
              <w:rPr>
                <w:lang w:eastAsia="zh-CN"/>
              </w:rPr>
            </w:rPrChange>
          </w:rPr>
          <w:t>offset</w:t>
        </w:r>
      </w:ins>
      <w:ins w:id="5200" w:author="SA Rapporteur Rev 1" w:date="2018-06-02T00:56:00Z">
        <w:r w:rsidR="00B339EA" w:rsidRPr="008621E8">
          <w:rPr>
            <w:highlight w:val="cyan"/>
          </w:rPr>
          <w:t>T</w:t>
        </w:r>
      </w:ins>
      <w:ins w:id="5201" w:author="SA R2-1808784" w:date="2018-05-28T16:02:00Z">
        <w:r w:rsidR="006B17E1" w:rsidRPr="006B17E1">
          <w:rPr>
            <w:highlight w:val="cyan"/>
            <w:rPrChange w:id="5202" w:author="SA R2-1809108" w:date="2018-05-31T20:55:00Z">
              <w:rPr>
                <w:lang w:eastAsia="zh-CN"/>
              </w:rPr>
            </w:rPrChange>
          </w:rPr>
          <w:t>oBestCell</w:t>
        </w:r>
      </w:ins>
      <w:ins w:id="5203"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204" w:author="SA R2-1808784" w:date="2018-05-28T16:02:00Z">
        <w:r w:rsidR="006B17E1" w:rsidRPr="006B17E1">
          <w:rPr>
            <w:highlight w:val="cyan"/>
            <w:rPrChange w:id="5205" w:author="SA R2-1809108" w:date="2018-05-31T20:55:00Z">
              <w:rPr>
                <w:color w:val="993366"/>
              </w:rPr>
            </w:rPrChange>
          </w:rPr>
          <w:t>Offset</w:t>
        </w:r>
      </w:ins>
      <w:ins w:id="5206" w:author="SA Rapporteur Rev 1" w:date="2018-06-02T00:56:00Z">
        <w:r w:rsidR="00B339EA" w:rsidRPr="008621E8">
          <w:rPr>
            <w:highlight w:val="cyan"/>
          </w:rPr>
          <w:t>T</w:t>
        </w:r>
      </w:ins>
      <w:ins w:id="5207" w:author="SA R2-1808784" w:date="2018-05-28T16:02:00Z">
        <w:r w:rsidR="006B17E1" w:rsidRPr="006B17E1">
          <w:rPr>
            <w:highlight w:val="cyan"/>
            <w:rPrChange w:id="5208" w:author="SA R2-1809108" w:date="2018-05-31T20:55:00Z">
              <w:rPr>
                <w:color w:val="993366"/>
              </w:rPr>
            </w:rPrChange>
          </w:rPr>
          <w:t>oBestCell</w:t>
        </w:r>
      </w:ins>
      <w:ins w:id="5209"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210" w:author="SA R2-1808784" w:date="2018-05-28T16:02:00Z">
        <w:r w:rsidR="006B17E1" w:rsidRPr="006B17E1">
          <w:rPr>
            <w:highlight w:val="cyan"/>
            <w:rPrChange w:id="5211" w:author="SA R2-1809108" w:date="2018-05-31T20:55:00Z">
              <w:rPr>
                <w:color w:val="993366"/>
              </w:rPr>
            </w:rPrChange>
          </w:rPr>
          <w:t>OPTIONAL</w:t>
        </w:r>
      </w:ins>
    </w:p>
    <w:p w14:paraId="3C4C1DF6" w14:textId="77777777" w:rsidR="008324A3" w:rsidRPr="008621E8" w:rsidRDefault="008324A3">
      <w:pPr>
        <w:pStyle w:val="PL"/>
        <w:rPr>
          <w:ins w:id="5212" w:author="SA R2-1809108" w:date="2018-05-29T23:55:00Z"/>
          <w:highlight w:val="cyan"/>
        </w:rPr>
      </w:pPr>
      <w:ins w:id="5213" w:author="SA R2-1809108" w:date="2018-05-29T23:55:00Z">
        <w:r w:rsidRPr="008621E8">
          <w:rPr>
            <w:highlight w:val="cyan"/>
          </w:rPr>
          <w:tab/>
          <w:t>},</w:t>
        </w:r>
      </w:ins>
    </w:p>
    <w:p w14:paraId="4F262FB9" w14:textId="77777777" w:rsidR="008324A3" w:rsidRPr="008621E8" w:rsidRDefault="008324A3">
      <w:pPr>
        <w:pStyle w:val="PL"/>
        <w:rPr>
          <w:ins w:id="5214" w:author="SA R2-1809108" w:date="2018-05-29T23:55:00Z"/>
          <w:highlight w:val="cyan"/>
        </w:rPr>
      </w:pPr>
      <w:ins w:id="5215" w:author="SA R2-1809108" w:date="2018-05-29T23:55:00Z">
        <w:r w:rsidRPr="008621E8">
          <w:rPr>
            <w:highlight w:val="cyan"/>
          </w:rPr>
          <w:tab/>
          <w:t>intraFreqCellReselectionInfo</w:t>
        </w:r>
        <w:r w:rsidRPr="008621E8">
          <w:rPr>
            <w:highlight w:val="cyan"/>
          </w:rPr>
          <w:tab/>
        </w:r>
        <w:r w:rsidRPr="008621E8">
          <w:rPr>
            <w:highlight w:val="cyan"/>
          </w:rPr>
          <w:tab/>
        </w:r>
        <w:r w:rsidR="006B17E1" w:rsidRPr="006B17E1">
          <w:rPr>
            <w:highlight w:val="cyan"/>
            <w:rPrChange w:id="5216" w:author="SA R2-1809108" w:date="2018-05-31T20:55:00Z">
              <w:rPr>
                <w:color w:val="993366"/>
              </w:rPr>
            </w:rPrChange>
          </w:rPr>
          <w:t>SEQUENCE</w:t>
        </w:r>
        <w:r w:rsidRPr="008621E8">
          <w:rPr>
            <w:highlight w:val="cyan"/>
          </w:rPr>
          <w:t xml:space="preserve"> {</w:t>
        </w:r>
      </w:ins>
    </w:p>
    <w:p w14:paraId="07019F62" w14:textId="77777777" w:rsidR="008324A3" w:rsidRPr="008621E8" w:rsidRDefault="008324A3">
      <w:pPr>
        <w:pStyle w:val="PL"/>
        <w:rPr>
          <w:ins w:id="5217" w:author="SA R2-1809108" w:date="2018-05-29T23:55:00Z"/>
          <w:highlight w:val="cyan"/>
        </w:rPr>
      </w:pPr>
      <w:ins w:id="5218" w:author="SA R2-1809108" w:date="2018-05-29T23:55: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644C178A" w14:textId="77777777" w:rsidR="008324A3" w:rsidRPr="008621E8" w:rsidRDefault="008324A3">
      <w:pPr>
        <w:pStyle w:val="PL"/>
        <w:rPr>
          <w:ins w:id="5219" w:author="SA R2-1809108" w:date="2018-05-29T23:55:00Z"/>
          <w:highlight w:val="cyan"/>
        </w:rPr>
      </w:pPr>
      <w:ins w:id="5220" w:author="SA R2-1809108" w:date="2018-05-29T23:55: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B17E1" w:rsidRPr="006B17E1">
          <w:rPr>
            <w:highlight w:val="cyan"/>
            <w:rPrChange w:id="5221"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006B17E1" w:rsidRPr="006B17E1">
          <w:rPr>
            <w:highlight w:val="cyan"/>
            <w:rPrChange w:id="5222" w:author="SA R2-1809108" w:date="2018-05-31T20:55:00Z">
              <w:rPr>
                <w:color w:val="808080"/>
              </w:rPr>
            </w:rPrChange>
          </w:rPr>
          <w:t>-- Need N</w:t>
        </w:r>
      </w:ins>
    </w:p>
    <w:p w14:paraId="562FF807" w14:textId="77777777" w:rsidR="008324A3" w:rsidRPr="008621E8" w:rsidRDefault="008324A3">
      <w:pPr>
        <w:pStyle w:val="PL"/>
        <w:rPr>
          <w:ins w:id="5223" w:author="SA R2-1809108" w:date="2018-05-29T23:55:00Z"/>
          <w:highlight w:val="cyan"/>
        </w:rPr>
      </w:pPr>
      <w:ins w:id="5224" w:author="SA R2-1809108" w:date="2018-05-29T23:55: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006B17E1" w:rsidRPr="006B17E1">
          <w:rPr>
            <w:highlight w:val="cyan"/>
            <w:rPrChange w:id="5225" w:author="SA R2-1809108" w:date="2018-05-31T20:55:00Z">
              <w:rPr>
                <w:rFonts w:eastAsia="MS Mincho"/>
                <w:lang w:eastAsia="ja-JP"/>
              </w:rPr>
            </w:rPrChange>
          </w:rPr>
          <w:t>M</w:t>
        </w:r>
        <w:r w:rsidRPr="008621E8">
          <w:rPr>
            <w:highlight w:val="cyan"/>
          </w:rPr>
          <w:t>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B17E1" w:rsidRPr="006B17E1">
          <w:rPr>
            <w:highlight w:val="cyan"/>
            <w:rPrChange w:id="5226" w:author="SA R2-1809108" w:date="2018-05-31T20:55:00Z">
              <w:rPr>
                <w:color w:val="993366"/>
              </w:rPr>
            </w:rPrChange>
          </w:rPr>
          <w:t>OPTIONAL</w:t>
        </w:r>
        <w:r w:rsidRPr="008621E8">
          <w:rPr>
            <w:highlight w:val="cyan"/>
          </w:rPr>
          <w:t>,</w:t>
        </w:r>
      </w:ins>
    </w:p>
    <w:p w14:paraId="094AF7CB" w14:textId="77777777" w:rsidR="008324A3" w:rsidRPr="008621E8" w:rsidRDefault="008324A3">
      <w:pPr>
        <w:pStyle w:val="PL"/>
        <w:rPr>
          <w:ins w:id="5227" w:author="SA R2-1809108" w:date="2018-05-29T23:55:00Z"/>
          <w:highlight w:val="cyan"/>
        </w:rPr>
      </w:pPr>
      <w:ins w:id="5228" w:author="SA R2-1809108" w:date="2018-05-29T23:55:00Z">
        <w:r w:rsidRPr="008621E8">
          <w:rPr>
            <w:highlight w:val="cyan"/>
          </w:rPr>
          <w:tab/>
        </w:r>
        <w:r w:rsidRPr="008621E8">
          <w:rPr>
            <w:highlight w:val="cyan"/>
          </w:rPr>
          <w:tab/>
          <w:t>s-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1C10D2A8" w14:textId="77777777" w:rsidR="008324A3" w:rsidRPr="008621E8" w:rsidRDefault="008324A3">
      <w:pPr>
        <w:pStyle w:val="PL"/>
        <w:rPr>
          <w:ins w:id="5229" w:author="SA R2-1809108" w:date="2018-05-29T23:55:00Z"/>
          <w:highlight w:val="cyan"/>
          <w:rPrChange w:id="5230" w:author="SA R2-1809108" w:date="2018-05-31T20:55:00Z">
            <w:rPr>
              <w:ins w:id="5231" w:author="SA R2-1809108" w:date="2018-05-29T23:55:00Z"/>
              <w:color w:val="808080"/>
            </w:rPr>
          </w:rPrChange>
        </w:rPr>
      </w:pPr>
      <w:ins w:id="5232" w:author="SA R2-1809108" w:date="2018-05-29T23:55:00Z">
        <w:r w:rsidRPr="008621E8">
          <w:rPr>
            <w:highlight w:val="cyan"/>
          </w:rPr>
          <w:tab/>
        </w:r>
        <w:r w:rsidRPr="008621E8">
          <w:rPr>
            <w:highlight w:val="cyan"/>
          </w:rPr>
          <w:tab/>
          <w:t>s-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6B17E1" w:rsidRPr="006B17E1">
          <w:rPr>
            <w:highlight w:val="cyan"/>
            <w:rPrChange w:id="5233" w:author="SA R2-1809108" w:date="2018-05-31T20:55:00Z">
              <w:rPr>
                <w:color w:val="993366"/>
              </w:rPr>
            </w:rPrChange>
          </w:rPr>
          <w:t>OPTIONAL</w:t>
        </w:r>
        <w:r w:rsidRPr="008621E8">
          <w:rPr>
            <w:highlight w:val="cyan"/>
          </w:rPr>
          <w:t>,</w:t>
        </w:r>
        <w:r w:rsidRPr="008621E8">
          <w:rPr>
            <w:highlight w:val="cyan"/>
          </w:rPr>
          <w:tab/>
        </w:r>
        <w:r w:rsidR="006B17E1" w:rsidRPr="006B17E1">
          <w:rPr>
            <w:highlight w:val="cyan"/>
            <w:rPrChange w:id="5234" w:author="SA R2-1809108" w:date="2018-05-31T20:55:00Z">
              <w:rPr>
                <w:color w:val="808080"/>
              </w:rPr>
            </w:rPrChange>
          </w:rPr>
          <w:t>-- Cond RSRQ</w:t>
        </w:r>
      </w:ins>
    </w:p>
    <w:p w14:paraId="4C6E3B71" w14:textId="77777777" w:rsidR="008324A3" w:rsidRPr="008621E8" w:rsidRDefault="008324A3">
      <w:pPr>
        <w:pStyle w:val="PL"/>
        <w:rPr>
          <w:ins w:id="5235" w:author="SA R2-1809108" w:date="2018-05-29T23:55:00Z"/>
          <w:highlight w:val="cyan"/>
        </w:rPr>
      </w:pPr>
      <w:ins w:id="5236" w:author="SA R2-1809108" w:date="2018-05-29T23:55:00Z">
        <w:r w:rsidRPr="008621E8">
          <w:rPr>
            <w:highlight w:val="cyan"/>
          </w:rPr>
          <w:tab/>
        </w:r>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3BEB31AC" w14:textId="77777777" w:rsidR="008324A3" w:rsidRPr="008621E8" w:rsidRDefault="008324A3">
      <w:pPr>
        <w:pStyle w:val="PL"/>
        <w:rPr>
          <w:ins w:id="5237" w:author="SA R2-1809108" w:date="2018-05-29T23:55:00Z"/>
          <w:highlight w:val="cyan"/>
        </w:rPr>
      </w:pPr>
      <w:ins w:id="5238" w:author="SA R2-1809108" w:date="2018-05-29T23:55:00Z">
        <w:r w:rsidRPr="008621E8">
          <w:rPr>
            <w:highlight w:val="cyan"/>
          </w:rPr>
          <w:lastRenderedPageBreak/>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B17E1" w:rsidRPr="006B17E1">
          <w:rPr>
            <w:highlight w:val="cyan"/>
            <w:rPrChange w:id="5239" w:author="SA R2-1809108" w:date="2018-05-31T20:55:00Z">
              <w:rPr>
                <w:color w:val="993366"/>
              </w:rPr>
            </w:rPrChange>
          </w:rPr>
          <w:t>OPTIONAL</w:t>
        </w:r>
        <w:r w:rsidRPr="008621E8">
          <w:rPr>
            <w:highlight w:val="cyan"/>
          </w:rPr>
          <w:tab/>
        </w:r>
        <w:r w:rsidRPr="008621E8">
          <w:rPr>
            <w:highlight w:val="cyan"/>
          </w:rPr>
          <w:tab/>
        </w:r>
        <w:r w:rsidR="006B17E1" w:rsidRPr="006B17E1">
          <w:rPr>
            <w:highlight w:val="cyan"/>
            <w:rPrChange w:id="5240" w:author="SA R2-1809108" w:date="2018-05-31T20:55:00Z">
              <w:rPr>
                <w:color w:val="808080"/>
              </w:rPr>
            </w:rPrChange>
          </w:rPr>
          <w:t>-- Need N</w:t>
        </w:r>
      </w:ins>
    </w:p>
    <w:p w14:paraId="48DD623C" w14:textId="77777777" w:rsidR="008324A3" w:rsidRPr="008621E8" w:rsidRDefault="008324A3">
      <w:pPr>
        <w:pStyle w:val="PL"/>
        <w:rPr>
          <w:ins w:id="5241" w:author="Rapporteur SA Rev 1" w:date="2018-05-31T09:31:00Z"/>
          <w:highlight w:val="cyan"/>
        </w:rPr>
      </w:pPr>
      <w:ins w:id="5242" w:author="SA R2-1809108" w:date="2018-05-29T23:55:00Z">
        <w:r w:rsidRPr="008621E8">
          <w:rPr>
            <w:highlight w:val="cyan"/>
          </w:rPr>
          <w:tab/>
          <w:t>},</w:t>
        </w:r>
      </w:ins>
    </w:p>
    <w:p w14:paraId="700E6DF6" w14:textId="77777777" w:rsidR="00B6115E" w:rsidRPr="008621E8" w:rsidRDefault="00B6115E">
      <w:pPr>
        <w:pStyle w:val="PL"/>
        <w:rPr>
          <w:ins w:id="5243" w:author="SA R2-1809108" w:date="2018-05-29T23:55:00Z"/>
          <w:highlight w:val="cyan"/>
        </w:rPr>
      </w:pPr>
      <w:ins w:id="5244" w:author="Rapporteur SA Rev 1" w:date="2018-05-31T09:31:00Z">
        <w:r w:rsidRPr="008621E8">
          <w:rPr>
            <w:highlight w:val="cyan"/>
          </w:rPr>
          <w:tab/>
        </w:r>
      </w:ins>
      <w:ins w:id="5245" w:author="Rapporteur SA Rev 1" w:date="2018-05-31T09:40:00Z">
        <w:r w:rsidR="00EC32AD" w:rsidRPr="008621E8">
          <w:rPr>
            <w:highlight w:val="cyan"/>
          </w:rPr>
          <w:t>useFullResumeID</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ENUMERATED {true}</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OPTIONAL</w:t>
        </w:r>
      </w:ins>
      <w:ins w:id="5246" w:author="Rapporteur SA Rev 1" w:date="2018-06-01T07:51:00Z">
        <w:r w:rsidR="00D75FEC" w:rsidRPr="008621E8">
          <w:rPr>
            <w:highlight w:val="cyan"/>
          </w:rPr>
          <w:t>,</w:t>
        </w:r>
      </w:ins>
      <w:ins w:id="5247" w:author="Rapporteur SA Rev 1" w:date="2018-05-31T09:40:00Z">
        <w:r w:rsidR="00EC32AD" w:rsidRPr="008621E8">
          <w:rPr>
            <w:highlight w:val="cyan"/>
          </w:rPr>
          <w:tab/>
          <w:t>-- Need N</w:t>
        </w:r>
      </w:ins>
    </w:p>
    <w:p w14:paraId="749D7239" w14:textId="77777777" w:rsidR="008324A3" w:rsidRPr="008621E8" w:rsidRDefault="008324A3">
      <w:pPr>
        <w:pStyle w:val="PL"/>
        <w:rPr>
          <w:ins w:id="5248" w:author="SA R2-1809108" w:date="2018-05-29T23:55:00Z"/>
          <w:highlight w:val="cyan"/>
        </w:rPr>
      </w:pPr>
      <w:ins w:id="5249" w:author="SA R2-1809108" w:date="2018-05-29T23:55:00Z">
        <w:r w:rsidRPr="008621E8">
          <w:rPr>
            <w:highlight w:val="cyan"/>
          </w:rPr>
          <w:tab/>
          <w:t>...</w:t>
        </w:r>
      </w:ins>
    </w:p>
    <w:p w14:paraId="5733D849" w14:textId="77777777" w:rsidR="008324A3" w:rsidRPr="008621E8" w:rsidRDefault="008324A3">
      <w:pPr>
        <w:pStyle w:val="PL"/>
        <w:rPr>
          <w:ins w:id="5250" w:author="SA R2-1809108" w:date="2018-05-29T23:55:00Z"/>
          <w:highlight w:val="cyan"/>
        </w:rPr>
      </w:pPr>
      <w:ins w:id="5251" w:author="SA R2-1809108" w:date="2018-05-29T23:55:00Z">
        <w:r w:rsidRPr="008621E8">
          <w:rPr>
            <w:highlight w:val="cyan"/>
          </w:rPr>
          <w:t>}</w:t>
        </w:r>
      </w:ins>
    </w:p>
    <w:p w14:paraId="7AFD51CA" w14:textId="77777777" w:rsidR="008324A3" w:rsidRPr="008621E8" w:rsidRDefault="008324A3">
      <w:pPr>
        <w:pStyle w:val="PL"/>
        <w:rPr>
          <w:ins w:id="5252" w:author="SA Rapporteur Rev 1" w:date="2018-06-02T00:57:00Z"/>
          <w:highlight w:val="cyan"/>
        </w:rPr>
      </w:pPr>
    </w:p>
    <w:p w14:paraId="6337BA73" w14:textId="77777777" w:rsidR="00B339EA" w:rsidRPr="008621E8" w:rsidRDefault="006B17E1">
      <w:pPr>
        <w:pStyle w:val="PL"/>
        <w:rPr>
          <w:ins w:id="5253" w:author="SA Rapporteur Rev 1" w:date="2018-06-02T00:57:00Z"/>
          <w:highlight w:val="cyan"/>
        </w:rPr>
      </w:pPr>
      <w:ins w:id="5254" w:author="SA Rapporteur Rev 1" w:date="2018-06-02T00:57:00Z">
        <w:r w:rsidRPr="006B17E1">
          <w:rPr>
            <w:highlight w:val="cyan"/>
            <w:rPrChange w:id="5255" w:author="SA Rapporteur Rev 1" w:date="2018-06-02T00:57:00Z">
              <w:rPr/>
            </w:rPrChange>
          </w:rPr>
          <w:t>OffsetToBestCell</w:t>
        </w:r>
        <w:r w:rsidRPr="006B17E1">
          <w:rPr>
            <w:highlight w:val="cyan"/>
            <w:rPrChange w:id="5256" w:author="SA Rapporteur Rev 1" w:date="2018-06-02T00:57:00Z">
              <w:rPr/>
            </w:rPrChange>
          </w:rPr>
          <w:tab/>
        </w:r>
        <w:r w:rsidR="00B339EA" w:rsidRPr="008621E8">
          <w:rPr>
            <w:highlight w:val="cyan"/>
          </w:rPr>
          <w:t>::= ENUMERATED{ffsTypeAndValue</w:t>
        </w:r>
      </w:ins>
      <w:ins w:id="5257" w:author="SA Rapporteur Rev 1" w:date="2018-06-02T01:02:00Z">
        <w:r w:rsidR="00292C38" w:rsidRPr="008621E8">
          <w:rPr>
            <w:highlight w:val="cyan"/>
          </w:rPr>
          <w:t>}</w:t>
        </w:r>
      </w:ins>
    </w:p>
    <w:p w14:paraId="6BF8C895" w14:textId="77777777" w:rsidR="00B339EA" w:rsidRPr="008621E8" w:rsidRDefault="00B339EA">
      <w:pPr>
        <w:pStyle w:val="PL"/>
        <w:rPr>
          <w:ins w:id="5258" w:author="SA R2-1809108" w:date="2018-05-29T23:55:00Z"/>
          <w:highlight w:val="cyan"/>
        </w:rPr>
      </w:pPr>
    </w:p>
    <w:p w14:paraId="4233F12B" w14:textId="77777777" w:rsidR="00637C87" w:rsidRDefault="008324A3" w:rsidP="00637C87">
      <w:pPr>
        <w:pStyle w:val="PL"/>
        <w:rPr>
          <w:ins w:id="5259" w:author="SA R2-1809108" w:date="2018-05-29T23:55:00Z"/>
          <w:highlight w:val="cyan"/>
        </w:rPr>
        <w:pPrChange w:id="5260" w:author="SA R2-1809108" w:date="2018-05-31T20:55:00Z">
          <w:pPr>
            <w:pStyle w:val="PL"/>
            <w:shd w:val="clear" w:color="auto" w:fill="E5E5E5"/>
          </w:pPr>
        </w:pPrChange>
      </w:pPr>
      <w:ins w:id="5261" w:author="SA R2-1809108" w:date="2018-05-29T23:55:00Z">
        <w:r w:rsidRPr="008621E8">
          <w:rPr>
            <w:highlight w:val="cyan"/>
          </w:rPr>
          <w:t>IntraFreqBlackCellList ::=</w:t>
        </w:r>
        <w:r w:rsidRPr="008621E8">
          <w:rPr>
            <w:highlight w:val="cyan"/>
          </w:rPr>
          <w:tab/>
        </w:r>
        <w:r w:rsidRPr="008621E8">
          <w:rPr>
            <w:highlight w:val="cyan"/>
          </w:rPr>
          <w:tab/>
        </w:r>
        <w:r w:rsidR="006B17E1" w:rsidRPr="006B17E1">
          <w:rPr>
            <w:highlight w:val="cyan"/>
            <w:rPrChange w:id="5262" w:author="SA R2-1809108" w:date="2018-05-31T20:55:00Z">
              <w:rPr>
                <w:color w:val="993366"/>
              </w:rPr>
            </w:rPrChange>
          </w:rPr>
          <w:t>SEQUENCE</w:t>
        </w:r>
        <w:r w:rsidRPr="008621E8">
          <w:rPr>
            <w:highlight w:val="cyan"/>
          </w:rPr>
          <w:t xml:space="preserve"> (</w:t>
        </w:r>
        <w:r w:rsidR="006B17E1" w:rsidRPr="006B17E1">
          <w:rPr>
            <w:highlight w:val="cyan"/>
            <w:rPrChange w:id="5263" w:author="SA R2-1809108" w:date="2018-05-31T20:55:00Z">
              <w:rPr>
                <w:color w:val="993366"/>
              </w:rPr>
            </w:rPrChange>
          </w:rPr>
          <w:t>SIZE</w:t>
        </w:r>
        <w:r w:rsidRPr="008621E8">
          <w:rPr>
            <w:highlight w:val="cyan"/>
          </w:rPr>
          <w:t xml:space="preserve"> (1..maxCellBlack)) </w:t>
        </w:r>
        <w:r w:rsidR="006B17E1" w:rsidRPr="006B17E1">
          <w:rPr>
            <w:highlight w:val="cyan"/>
            <w:rPrChange w:id="5264" w:author="SA R2-1809108" w:date="2018-05-31T20:55:00Z">
              <w:rPr>
                <w:color w:val="993366"/>
              </w:rPr>
            </w:rPrChange>
          </w:rPr>
          <w:t>OF</w:t>
        </w:r>
        <w:r w:rsidRPr="008621E8">
          <w:rPr>
            <w:highlight w:val="cyan"/>
          </w:rPr>
          <w:t xml:space="preserve"> PCI-Range</w:t>
        </w:r>
      </w:ins>
    </w:p>
    <w:p w14:paraId="5DB7CDF8" w14:textId="77777777" w:rsidR="008324A3" w:rsidRPr="008621E8" w:rsidRDefault="008324A3" w:rsidP="00CB67DC">
      <w:pPr>
        <w:pStyle w:val="PL"/>
        <w:rPr>
          <w:ins w:id="5265" w:author="SA R2-1809108" w:date="2018-05-29T23:55:00Z"/>
          <w:highlight w:val="cyan"/>
        </w:rPr>
      </w:pPr>
    </w:p>
    <w:p w14:paraId="6F658AA4" w14:textId="77777777" w:rsidR="008324A3" w:rsidRPr="008621E8" w:rsidRDefault="008324A3" w:rsidP="008C4961">
      <w:pPr>
        <w:pStyle w:val="PL"/>
        <w:rPr>
          <w:ins w:id="5266" w:author="SA R2-1809108" w:date="2018-05-29T23:55:00Z"/>
          <w:highlight w:val="cyan"/>
        </w:rPr>
      </w:pPr>
      <w:ins w:id="5267" w:author="SA R2-1809108" w:date="2018-05-29T23:55:00Z">
        <w:r w:rsidRPr="008621E8">
          <w:rPr>
            <w:highlight w:val="cyan"/>
          </w:rPr>
          <w:t>-- TAG-SIB3-STOP</w:t>
        </w:r>
      </w:ins>
    </w:p>
    <w:p w14:paraId="2584B6D5" w14:textId="77777777" w:rsidR="008324A3" w:rsidRPr="008621E8" w:rsidRDefault="008324A3" w:rsidP="008324A3">
      <w:pPr>
        <w:pStyle w:val="PL"/>
        <w:rPr>
          <w:ins w:id="5268" w:author="SA R2-1809108" w:date="2018-05-29T23:55:00Z"/>
          <w:rFonts w:eastAsia="SimSun"/>
          <w:color w:val="808080"/>
          <w:highlight w:val="cyan"/>
          <w:lang w:eastAsia="en-GB"/>
        </w:rPr>
      </w:pPr>
      <w:ins w:id="5269" w:author="SA R2-1809108" w:date="2018-05-29T23:55:00Z">
        <w:r w:rsidRPr="008621E8">
          <w:rPr>
            <w:color w:val="808080"/>
            <w:highlight w:val="cyan"/>
          </w:rPr>
          <w:t>-- ASN1STOP</w:t>
        </w:r>
      </w:ins>
    </w:p>
    <w:p w14:paraId="6F66C997" w14:textId="77777777" w:rsidR="008324A3" w:rsidRPr="008621E8" w:rsidRDefault="008324A3" w:rsidP="008324A3">
      <w:pPr>
        <w:rPr>
          <w:ins w:id="527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1013D53D" w14:textId="77777777" w:rsidTr="001777B5">
        <w:trPr>
          <w:cantSplit/>
          <w:tblHeader/>
          <w:ins w:id="52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50993E" w14:textId="77777777" w:rsidR="008324A3" w:rsidRPr="008621E8" w:rsidRDefault="008324A3" w:rsidP="001777B5">
            <w:pPr>
              <w:pStyle w:val="TAH"/>
              <w:rPr>
                <w:ins w:id="5272" w:author="SA R2-1809108" w:date="2018-05-29T23:55:00Z"/>
                <w:highlight w:val="cyan"/>
                <w:lang w:eastAsia="en-GB"/>
              </w:rPr>
            </w:pPr>
            <w:ins w:id="5273" w:author="SA R2-1809108" w:date="2018-05-29T23:55:00Z">
              <w:r w:rsidRPr="008621E8">
                <w:rPr>
                  <w:i/>
                  <w:noProof/>
                  <w:highlight w:val="cyan"/>
                  <w:lang w:eastAsia="en-GB"/>
                </w:rPr>
                <w:lastRenderedPageBreak/>
                <w:t>SIB2</w:t>
              </w:r>
              <w:r w:rsidRPr="008621E8">
                <w:rPr>
                  <w:iCs/>
                  <w:noProof/>
                  <w:highlight w:val="cyan"/>
                  <w:lang w:eastAsia="en-GB"/>
                </w:rPr>
                <w:t xml:space="preserve"> field descriptions</w:t>
              </w:r>
            </w:ins>
          </w:p>
        </w:tc>
      </w:tr>
      <w:tr w:rsidR="008324A3" w:rsidRPr="008621E8" w14:paraId="7DEC0DD8" w14:textId="77777777" w:rsidTr="001777B5">
        <w:trPr>
          <w:cantSplit/>
          <w:ins w:id="5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84659" w14:textId="77777777" w:rsidR="008324A3" w:rsidRPr="008621E8" w:rsidRDefault="008324A3" w:rsidP="001777B5">
            <w:pPr>
              <w:pStyle w:val="TAL"/>
              <w:rPr>
                <w:ins w:id="5275" w:author="SA R2-1809108" w:date="2018-05-29T23:55:00Z"/>
                <w:b/>
                <w:bCs/>
                <w:i/>
                <w:noProof/>
                <w:highlight w:val="cyan"/>
                <w:lang w:eastAsia="en-GB"/>
              </w:rPr>
            </w:pPr>
            <w:ins w:id="5276" w:author="SA R2-1809108" w:date="2018-05-29T23:55:00Z">
              <w:r w:rsidRPr="008621E8">
                <w:rPr>
                  <w:b/>
                  <w:bCs/>
                  <w:i/>
                  <w:noProof/>
                  <w:highlight w:val="cyan"/>
                  <w:lang w:eastAsia="en-GB"/>
                </w:rPr>
                <w:t xml:space="preserve">absThreshSS-BlocksConsolidation </w:t>
              </w:r>
            </w:ins>
          </w:p>
          <w:p w14:paraId="60DF9F38" w14:textId="77777777" w:rsidR="008324A3" w:rsidRPr="008621E8" w:rsidRDefault="008324A3" w:rsidP="001777B5">
            <w:pPr>
              <w:pStyle w:val="TAL"/>
              <w:rPr>
                <w:ins w:id="5277" w:author="SA R2-1809108" w:date="2018-05-29T23:55:00Z"/>
                <w:highlight w:val="cyan"/>
                <w:lang w:eastAsia="en-GB"/>
              </w:rPr>
            </w:pPr>
            <w:ins w:id="5278" w:author="SA R2-1809108" w:date="2018-05-29T23:55:00Z">
              <w:r w:rsidRPr="008621E8">
                <w:rPr>
                  <w:highlight w:val="cyan"/>
                  <w:lang w:eastAsia="en-GB"/>
                </w:rPr>
                <w:t>Threshold for consolidation of L1 measurements per RS index.</w:t>
              </w:r>
            </w:ins>
          </w:p>
        </w:tc>
      </w:tr>
      <w:tr w:rsidR="008324A3" w:rsidRPr="008621E8" w14:paraId="07D6CBA9" w14:textId="77777777" w:rsidTr="001777B5">
        <w:trPr>
          <w:cantSplit/>
          <w:ins w:id="5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DC03E3" w14:textId="77777777" w:rsidR="008324A3" w:rsidRPr="008621E8" w:rsidRDefault="008324A3" w:rsidP="001777B5">
            <w:pPr>
              <w:pStyle w:val="TAL"/>
              <w:rPr>
                <w:ins w:id="5280" w:author="SA R2-1809108" w:date="2018-05-29T23:55:00Z"/>
                <w:b/>
                <w:bCs/>
                <w:i/>
                <w:noProof/>
                <w:highlight w:val="cyan"/>
                <w:lang w:eastAsia="en-GB"/>
              </w:rPr>
            </w:pPr>
            <w:ins w:id="5281" w:author="SA R2-1809108" w:date="2018-05-29T23:55:00Z">
              <w:r w:rsidRPr="008621E8">
                <w:rPr>
                  <w:b/>
                  <w:bCs/>
                  <w:i/>
                  <w:noProof/>
                  <w:highlight w:val="cyan"/>
                  <w:lang w:eastAsia="en-GB"/>
                </w:rPr>
                <w:t>cellReselectionInfoCommon</w:t>
              </w:r>
            </w:ins>
          </w:p>
          <w:p w14:paraId="0A8E1560" w14:textId="77777777" w:rsidR="008324A3" w:rsidRPr="008621E8" w:rsidRDefault="008324A3" w:rsidP="001777B5">
            <w:pPr>
              <w:pStyle w:val="TAL"/>
              <w:rPr>
                <w:ins w:id="5282" w:author="SA R2-1809108" w:date="2018-05-29T23:55:00Z"/>
                <w:highlight w:val="cyan"/>
                <w:lang w:eastAsia="en-GB"/>
              </w:rPr>
            </w:pPr>
            <w:ins w:id="5283"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inter-frequency and/ or inter-RAT cell re-selection.</w:t>
              </w:r>
            </w:ins>
          </w:p>
        </w:tc>
      </w:tr>
      <w:tr w:rsidR="008324A3" w:rsidRPr="008621E8" w14:paraId="11940750" w14:textId="77777777" w:rsidTr="001777B5">
        <w:trPr>
          <w:cantSplit/>
          <w:ins w:id="52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4FC652" w14:textId="77777777" w:rsidR="008324A3" w:rsidRPr="008621E8" w:rsidRDefault="008324A3" w:rsidP="001777B5">
            <w:pPr>
              <w:pStyle w:val="TAL"/>
              <w:rPr>
                <w:ins w:id="5285" w:author="SA R2-1809108" w:date="2018-05-29T23:55:00Z"/>
                <w:b/>
                <w:bCs/>
                <w:i/>
                <w:noProof/>
                <w:highlight w:val="cyan"/>
                <w:lang w:eastAsia="en-GB"/>
              </w:rPr>
            </w:pPr>
            <w:ins w:id="5286" w:author="SA R2-1809108" w:date="2018-05-29T23:55:00Z">
              <w:r w:rsidRPr="008621E8">
                <w:rPr>
                  <w:b/>
                  <w:bCs/>
                  <w:i/>
                  <w:noProof/>
                  <w:highlight w:val="cyan"/>
                  <w:lang w:eastAsia="en-GB"/>
                </w:rPr>
                <w:t>cellReselectionServingFreqInfo</w:t>
              </w:r>
            </w:ins>
          </w:p>
          <w:p w14:paraId="4D780CE8" w14:textId="77777777" w:rsidR="008324A3" w:rsidRPr="008621E8" w:rsidRDefault="008324A3" w:rsidP="001777B5">
            <w:pPr>
              <w:pStyle w:val="TAL"/>
              <w:rPr>
                <w:ins w:id="5287" w:author="SA R2-1809108" w:date="2018-05-29T23:55:00Z"/>
                <w:highlight w:val="cyan"/>
                <w:lang w:eastAsia="en-GB"/>
              </w:rPr>
            </w:pPr>
            <w:ins w:id="5288" w:author="SA R2-1809108" w:date="2018-05-29T23:55:00Z">
              <w:r w:rsidRPr="008621E8">
                <w:rPr>
                  <w:highlight w:val="cyan"/>
                  <w:lang w:eastAsia="en-GB"/>
                </w:rPr>
                <w:t>Information common for non-intra-frequency cell re-selection i.e. cell re-selection to inter-frequency and inter-RAT cells.</w:t>
              </w:r>
            </w:ins>
          </w:p>
        </w:tc>
      </w:tr>
      <w:tr w:rsidR="008324A3" w:rsidRPr="008621E8" w14:paraId="297D79F8" w14:textId="77777777" w:rsidTr="001777B5">
        <w:trPr>
          <w:cantSplit/>
          <w:ins w:id="5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E9322B" w14:textId="77777777" w:rsidR="008324A3" w:rsidRPr="008621E8" w:rsidRDefault="008324A3" w:rsidP="001777B5">
            <w:pPr>
              <w:pStyle w:val="TAL"/>
              <w:rPr>
                <w:ins w:id="5290" w:author="SA R2-1809108" w:date="2018-05-29T23:55:00Z"/>
                <w:b/>
                <w:bCs/>
                <w:i/>
                <w:noProof/>
                <w:highlight w:val="cyan"/>
                <w:lang w:eastAsia="en-GB"/>
              </w:rPr>
            </w:pPr>
            <w:ins w:id="5291" w:author="SA R2-1809108" w:date="2018-05-29T23:55:00Z">
              <w:r w:rsidRPr="008621E8">
                <w:rPr>
                  <w:b/>
                  <w:bCs/>
                  <w:i/>
                  <w:noProof/>
                  <w:highlight w:val="cyan"/>
                  <w:lang w:eastAsia="en-GB"/>
                </w:rPr>
                <w:t>intraFreqcellReselectionInfo</w:t>
              </w:r>
            </w:ins>
          </w:p>
          <w:p w14:paraId="6B369EF8" w14:textId="77777777" w:rsidR="008324A3" w:rsidRPr="008621E8" w:rsidRDefault="008324A3" w:rsidP="001777B5">
            <w:pPr>
              <w:pStyle w:val="TAL"/>
              <w:rPr>
                <w:ins w:id="5292" w:author="SA R2-1809108" w:date="2018-05-29T23:55:00Z"/>
                <w:highlight w:val="cyan"/>
                <w:lang w:eastAsia="en-GB"/>
              </w:rPr>
            </w:pPr>
            <w:ins w:id="5293"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cells.</w:t>
              </w:r>
            </w:ins>
          </w:p>
        </w:tc>
      </w:tr>
      <w:tr w:rsidR="008324A3" w:rsidRPr="008621E8" w14:paraId="54717A8D" w14:textId="77777777" w:rsidTr="001777B5">
        <w:trPr>
          <w:cantSplit/>
          <w:ins w:id="52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BCEBE5" w14:textId="77777777" w:rsidR="008324A3" w:rsidRPr="008621E8" w:rsidRDefault="008324A3" w:rsidP="001777B5">
            <w:pPr>
              <w:pStyle w:val="TAL"/>
              <w:rPr>
                <w:ins w:id="5295" w:author="SA R2-1809108" w:date="2018-05-29T23:55:00Z"/>
                <w:b/>
                <w:bCs/>
                <w:i/>
                <w:noProof/>
                <w:highlight w:val="cyan"/>
                <w:lang w:eastAsia="en-GB"/>
              </w:rPr>
            </w:pPr>
            <w:ins w:id="5296" w:author="SA R2-1809108" w:date="2018-05-29T23:55:00Z">
              <w:r w:rsidRPr="008621E8">
                <w:rPr>
                  <w:b/>
                  <w:bCs/>
                  <w:i/>
                  <w:noProof/>
                  <w:highlight w:val="cyan"/>
                  <w:lang w:eastAsia="en-GB"/>
                </w:rPr>
                <w:t xml:space="preserve">nrofSS-BlocksToAverage </w:t>
              </w:r>
            </w:ins>
          </w:p>
          <w:p w14:paraId="63B290FF" w14:textId="77777777" w:rsidR="008324A3" w:rsidRPr="008621E8" w:rsidRDefault="008324A3" w:rsidP="001777B5">
            <w:pPr>
              <w:pStyle w:val="TAL"/>
              <w:rPr>
                <w:ins w:id="5297" w:author="SA R2-1809108" w:date="2018-05-29T23:55:00Z"/>
                <w:highlight w:val="cyan"/>
                <w:lang w:eastAsia="en-GB"/>
              </w:rPr>
            </w:pPr>
            <w:ins w:id="5298" w:author="SA R2-1809108" w:date="2018-05-29T23:55:00Z">
              <w:r w:rsidRPr="008621E8">
                <w:rPr>
                  <w:highlight w:val="cyan"/>
                  <w:lang w:eastAsia="en-GB"/>
                </w:rPr>
                <w:t>Number of SS blocks to average for cell measurement derivation.</w:t>
              </w:r>
            </w:ins>
          </w:p>
        </w:tc>
      </w:tr>
      <w:tr w:rsidR="00887BA7" w:rsidRPr="008621E8" w14:paraId="480E748C" w14:textId="77777777" w:rsidTr="001777B5">
        <w:trPr>
          <w:cantSplit/>
          <w:ins w:id="5299"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0774CFD" w14:textId="77777777" w:rsidR="00887BA7" w:rsidRPr="008621E8" w:rsidRDefault="00887BA7" w:rsidP="000F3441">
            <w:pPr>
              <w:pStyle w:val="TAL"/>
              <w:rPr>
                <w:ins w:id="5300" w:author="SA R2-1808784" w:date="2018-05-28T16:03:00Z"/>
                <w:b/>
                <w:bCs/>
                <w:i/>
                <w:iCs/>
                <w:highlight w:val="cyan"/>
                <w:lang w:val="en-US"/>
              </w:rPr>
            </w:pPr>
            <w:ins w:id="5301" w:author="SA R2-1808784" w:date="2018-05-28T16:03:00Z">
              <w:r w:rsidRPr="008621E8">
                <w:rPr>
                  <w:rFonts w:hint="eastAsia"/>
                  <w:b/>
                  <w:bCs/>
                  <w:i/>
                  <w:iCs/>
                  <w:highlight w:val="cyan"/>
                </w:rPr>
                <w:t>offset</w:t>
              </w:r>
            </w:ins>
            <w:ins w:id="5302" w:author="SA Rapporteur Rev 1" w:date="2018-06-02T00:56:00Z">
              <w:r w:rsidR="00B339EA" w:rsidRPr="008621E8">
                <w:rPr>
                  <w:b/>
                  <w:bCs/>
                  <w:i/>
                  <w:iCs/>
                  <w:highlight w:val="cyan"/>
                  <w:lang w:val="sv-SE"/>
                </w:rPr>
                <w:t>T</w:t>
              </w:r>
            </w:ins>
            <w:ins w:id="5303" w:author="SA R2-1808784" w:date="2018-05-28T16:03:00Z">
              <w:r w:rsidRPr="008621E8">
                <w:rPr>
                  <w:rFonts w:hint="eastAsia"/>
                  <w:b/>
                  <w:bCs/>
                  <w:i/>
                  <w:iCs/>
                  <w:highlight w:val="cyan"/>
                </w:rPr>
                <w:t>oBestCell</w:t>
              </w:r>
            </w:ins>
          </w:p>
          <w:p w14:paraId="1BD1509E" w14:textId="77777777" w:rsidR="00887BA7" w:rsidRPr="008621E8" w:rsidRDefault="00887BA7" w:rsidP="00887BA7">
            <w:pPr>
              <w:pStyle w:val="TAL"/>
              <w:rPr>
                <w:ins w:id="5304" w:author="SA R2-1809108" w:date="2018-05-30T00:02:00Z"/>
                <w:b/>
                <w:bCs/>
                <w:i/>
                <w:noProof/>
                <w:highlight w:val="cyan"/>
                <w:lang w:eastAsia="en-GB"/>
              </w:rPr>
            </w:pPr>
            <w:ins w:id="5305" w:author="SA R2-1808784" w:date="2018-05-28T16:03:00Z">
              <w:r w:rsidRPr="008621E8">
                <w:rPr>
                  <w:rFonts w:hint="eastAsia"/>
                  <w:bCs/>
                  <w:highlight w:val="cyan"/>
                  <w:lang w:eastAsia="zh-CN"/>
                </w:rPr>
                <w:t xml:space="preserve">Parameter </w:t>
              </w:r>
              <w:r w:rsidRPr="008621E8">
                <w:rPr>
                  <w:bCs/>
                  <w:highlight w:val="cyan"/>
                  <w:lang w:eastAsia="zh-CN"/>
                </w:rPr>
                <w:t>“</w:t>
              </w:r>
              <w:r w:rsidRPr="008621E8">
                <w:rPr>
                  <w:rFonts w:hint="eastAsia"/>
                  <w:highlight w:val="cyan"/>
                  <w:lang w:eastAsia="zh-CN"/>
                </w:rPr>
                <w:t>offset</w:t>
              </w:r>
            </w:ins>
            <w:ins w:id="5306" w:author="SA Rapporteur Rev 1" w:date="2018-06-02T00:56:00Z">
              <w:r w:rsidR="00B339EA" w:rsidRPr="008621E8">
                <w:rPr>
                  <w:highlight w:val="cyan"/>
                  <w:lang w:val="sv-SE" w:eastAsia="zh-CN"/>
                </w:rPr>
                <w:t>T</w:t>
              </w:r>
            </w:ins>
            <w:ins w:id="5307" w:author="SA R2-1808784" w:date="2018-05-28T16:03:00Z">
              <w:r w:rsidRPr="008621E8">
                <w:rPr>
                  <w:rFonts w:hint="eastAsia"/>
                  <w:highlight w:val="cyan"/>
                  <w:lang w:eastAsia="zh-CN"/>
                </w:rPr>
                <w:t>oBestCell</w:t>
              </w:r>
              <w:r w:rsidRPr="008621E8">
                <w:rPr>
                  <w:bCs/>
                  <w:highlight w:val="cyan"/>
                  <w:lang w:eastAsia="zh-CN"/>
                </w:rPr>
                <w:t>”</w:t>
              </w:r>
              <w:r w:rsidRPr="008621E8">
                <w:rPr>
                  <w:rFonts w:hint="eastAsia"/>
                  <w:bCs/>
                  <w:highlight w:val="cyan"/>
                  <w:lang w:eastAsia="zh-CN"/>
                </w:rPr>
                <w:t xml:space="preserve"> in </w:t>
              </w:r>
              <w:r w:rsidRPr="008621E8">
                <w:rPr>
                  <w:rFonts w:hint="eastAsia"/>
                  <w:highlight w:val="cyan"/>
                  <w:lang w:eastAsia="zh-CN"/>
                </w:rPr>
                <w:t>TS 38.304 [4]</w:t>
              </w:r>
              <w:r w:rsidRPr="008621E8">
                <w:rPr>
                  <w:rFonts w:hint="eastAsia"/>
                  <w:bCs/>
                  <w:highlight w:val="cyan"/>
                  <w:lang w:eastAsia="zh-CN"/>
                </w:rPr>
                <w:t>.</w:t>
              </w:r>
            </w:ins>
          </w:p>
        </w:tc>
      </w:tr>
      <w:tr w:rsidR="008324A3" w:rsidRPr="008621E8" w14:paraId="30DFCA10" w14:textId="77777777" w:rsidTr="001777B5">
        <w:trPr>
          <w:cantSplit/>
          <w:ins w:id="53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99ECB5" w14:textId="77777777" w:rsidR="008324A3" w:rsidRPr="008621E8" w:rsidRDefault="008324A3" w:rsidP="001777B5">
            <w:pPr>
              <w:pStyle w:val="TAL"/>
              <w:rPr>
                <w:ins w:id="5309" w:author="SA R2-1809108" w:date="2018-05-29T23:55:00Z"/>
                <w:b/>
                <w:bCs/>
                <w:i/>
                <w:noProof/>
                <w:highlight w:val="cyan"/>
                <w:lang w:eastAsia="en-GB"/>
              </w:rPr>
            </w:pPr>
            <w:ins w:id="5310" w:author="SA R2-1809108" w:date="2018-05-29T23:55:00Z">
              <w:r w:rsidRPr="008621E8">
                <w:rPr>
                  <w:b/>
                  <w:bCs/>
                  <w:i/>
                  <w:noProof/>
                  <w:highlight w:val="cyan"/>
                  <w:lang w:eastAsia="en-GB"/>
                </w:rPr>
                <w:t>p-Max</w:t>
              </w:r>
            </w:ins>
          </w:p>
          <w:p w14:paraId="451AD164" w14:textId="77777777" w:rsidR="008324A3" w:rsidRPr="008621E8" w:rsidRDefault="008324A3" w:rsidP="001777B5">
            <w:pPr>
              <w:pStyle w:val="TAL"/>
              <w:rPr>
                <w:ins w:id="5311" w:author="SA R2-1809108" w:date="2018-05-29T23:55:00Z"/>
                <w:iCs/>
                <w:highlight w:val="cyan"/>
                <w:lang w:eastAsia="en-GB"/>
              </w:rPr>
            </w:pPr>
            <w:ins w:id="5312" w:author="SA R2-1809108" w:date="2018-05-29T23:55:00Z">
              <w:r w:rsidRPr="008621E8">
                <w:rPr>
                  <w:iCs/>
                  <w:highlight w:val="cyan"/>
                  <w:lang w:eastAsia="en-GB"/>
                </w:rPr>
                <w:t>Value applicable for the intra-frequency neighbouring NR cells. If absent the UE applies the maximum power according to the UE capability. [FFS Ref]</w:t>
              </w:r>
            </w:ins>
          </w:p>
        </w:tc>
      </w:tr>
      <w:tr w:rsidR="008324A3" w:rsidRPr="008621E8" w14:paraId="2AE37619" w14:textId="77777777" w:rsidTr="001777B5">
        <w:trPr>
          <w:cantSplit/>
          <w:ins w:id="53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578E66" w14:textId="77777777" w:rsidR="008324A3" w:rsidRPr="008621E8" w:rsidRDefault="008324A3" w:rsidP="001777B5">
            <w:pPr>
              <w:pStyle w:val="TAL"/>
              <w:rPr>
                <w:ins w:id="5314" w:author="SA R2-1809108" w:date="2018-05-29T23:55:00Z"/>
                <w:b/>
                <w:bCs/>
                <w:i/>
                <w:noProof/>
                <w:highlight w:val="cyan"/>
                <w:lang w:eastAsia="en-GB"/>
              </w:rPr>
            </w:pPr>
            <w:ins w:id="5315" w:author="SA R2-1809108" w:date="2018-05-29T23:55:00Z">
              <w:r w:rsidRPr="008621E8">
                <w:rPr>
                  <w:b/>
                  <w:bCs/>
                  <w:i/>
                  <w:noProof/>
                  <w:highlight w:val="cyan"/>
                  <w:lang w:eastAsia="en-GB"/>
                </w:rPr>
                <w:t>q-Hyst</w:t>
              </w:r>
            </w:ins>
          </w:p>
          <w:p w14:paraId="7DFE9693" w14:textId="77777777" w:rsidR="008324A3" w:rsidRPr="008621E8" w:rsidRDefault="008324A3" w:rsidP="001777B5">
            <w:pPr>
              <w:pStyle w:val="TAL"/>
              <w:rPr>
                <w:ins w:id="5316" w:author="SA R2-1809108" w:date="2018-05-29T23:55:00Z"/>
                <w:highlight w:val="cyan"/>
                <w:lang w:eastAsia="en-GB"/>
              </w:rPr>
            </w:pPr>
            <w:ins w:id="5317" w:author="SA R2-1809108" w:date="2018-05-29T23:55:00Z">
              <w:r w:rsidRPr="008621E8">
                <w:rPr>
                  <w:highlight w:val="cyan"/>
                  <w:lang w:eastAsia="en-GB"/>
                </w:rPr>
                <w:t xml:space="preserve">Parameter </w:t>
              </w:r>
              <w:r w:rsidRPr="008621E8">
                <w:rPr>
                  <w:i/>
                  <w:noProof/>
                  <w:highlight w:val="cyan"/>
                  <w:lang w:eastAsia="en-GB"/>
                </w:rPr>
                <w:t>Q</w:t>
              </w:r>
              <w:r w:rsidRPr="008621E8">
                <w:rPr>
                  <w:i/>
                  <w:noProof/>
                  <w:highlight w:val="cyan"/>
                  <w:vertAlign w:val="subscript"/>
                  <w:lang w:eastAsia="en-GB"/>
                </w:rPr>
                <w:t>hyst</w:t>
              </w:r>
              <w:r w:rsidRPr="008621E8">
                <w:rPr>
                  <w:highlight w:val="cyan"/>
                  <w:lang w:eastAsia="en-GB"/>
                </w:rPr>
                <w:t xml:space="preserve"> in TS 38.304 [4], Value in dB. Value dB1 corresponds to 1 dB, dB2 corresponds to 2 dB and so on.</w:t>
              </w:r>
            </w:ins>
          </w:p>
        </w:tc>
      </w:tr>
      <w:tr w:rsidR="008324A3" w:rsidRPr="008621E8" w14:paraId="250C15CF" w14:textId="77777777" w:rsidTr="001777B5">
        <w:trPr>
          <w:cantSplit/>
          <w:ins w:id="53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3657C0" w14:textId="77777777" w:rsidR="008324A3" w:rsidRPr="008621E8" w:rsidRDefault="008324A3" w:rsidP="001777B5">
            <w:pPr>
              <w:pStyle w:val="TAL"/>
              <w:rPr>
                <w:ins w:id="5319" w:author="SA R2-1809108" w:date="2018-05-29T23:55:00Z"/>
                <w:b/>
                <w:bCs/>
                <w:i/>
                <w:noProof/>
                <w:highlight w:val="cyan"/>
                <w:lang w:eastAsia="en-GB"/>
              </w:rPr>
            </w:pPr>
            <w:ins w:id="5320" w:author="SA R2-1809108" w:date="2018-05-29T23:55:00Z">
              <w:r w:rsidRPr="008621E8">
                <w:rPr>
                  <w:b/>
                  <w:bCs/>
                  <w:i/>
                  <w:noProof/>
                  <w:highlight w:val="cyan"/>
                  <w:lang w:eastAsia="en-GB"/>
                </w:rPr>
                <w:t>q-QualMin</w:t>
              </w:r>
            </w:ins>
          </w:p>
          <w:p w14:paraId="06D14336" w14:textId="77777777" w:rsidR="008324A3" w:rsidRPr="008621E8" w:rsidRDefault="008324A3" w:rsidP="001777B5">
            <w:pPr>
              <w:pStyle w:val="TAL"/>
              <w:rPr>
                <w:ins w:id="5321" w:author="SA R2-1809108" w:date="2018-05-29T23:55:00Z"/>
                <w:b/>
                <w:bCs/>
                <w:i/>
                <w:noProof/>
                <w:highlight w:val="cyan"/>
                <w:lang w:eastAsia="en-GB"/>
              </w:rPr>
            </w:pPr>
            <w:ins w:id="5322"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in TS 38.304 [4], applicable for intra-frequency neighbour cells. If the field is not present, the UE applies the (default) value of negative infinity for Q</w:t>
              </w:r>
              <w:r w:rsidRPr="008621E8">
                <w:rPr>
                  <w:highlight w:val="cyan"/>
                  <w:vertAlign w:val="subscript"/>
                  <w:lang w:eastAsia="en-GB"/>
                </w:rPr>
                <w:t>qualmin</w:t>
              </w:r>
              <w:r w:rsidRPr="008621E8">
                <w:rPr>
                  <w:highlight w:val="cyan"/>
                  <w:lang w:eastAsia="en-GB"/>
                </w:rPr>
                <w:t xml:space="preserve">.  </w:t>
              </w:r>
            </w:ins>
          </w:p>
        </w:tc>
      </w:tr>
      <w:tr w:rsidR="008324A3" w:rsidRPr="008621E8" w14:paraId="26F144D1" w14:textId="77777777" w:rsidTr="001777B5">
        <w:trPr>
          <w:cantSplit/>
          <w:trHeight w:val="50"/>
          <w:ins w:id="53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AD5999" w14:textId="77777777" w:rsidR="008324A3" w:rsidRPr="008621E8" w:rsidRDefault="008324A3" w:rsidP="001777B5">
            <w:pPr>
              <w:pStyle w:val="TAL"/>
              <w:rPr>
                <w:ins w:id="5324" w:author="SA R2-1809108" w:date="2018-05-29T23:55:00Z"/>
                <w:b/>
                <w:bCs/>
                <w:i/>
                <w:noProof/>
                <w:highlight w:val="cyan"/>
                <w:lang w:eastAsia="en-GB"/>
              </w:rPr>
            </w:pPr>
            <w:ins w:id="5325" w:author="SA R2-1809108" w:date="2018-05-29T23:55:00Z">
              <w:r w:rsidRPr="008621E8">
                <w:rPr>
                  <w:b/>
                  <w:bCs/>
                  <w:i/>
                  <w:noProof/>
                  <w:highlight w:val="cyan"/>
                  <w:lang w:eastAsia="en-GB"/>
                </w:rPr>
                <w:t>q-RxLevMin</w:t>
              </w:r>
            </w:ins>
          </w:p>
          <w:p w14:paraId="245333A7" w14:textId="77777777" w:rsidR="008324A3" w:rsidRPr="008621E8" w:rsidRDefault="008324A3" w:rsidP="001777B5">
            <w:pPr>
              <w:pStyle w:val="TAL"/>
              <w:rPr>
                <w:ins w:id="5326" w:author="SA R2-1809108" w:date="2018-05-29T23:55:00Z"/>
                <w:b/>
                <w:bCs/>
                <w:i/>
                <w:noProof/>
                <w:highlight w:val="cyan"/>
                <w:lang w:eastAsia="en-GB"/>
              </w:rPr>
            </w:pPr>
            <w:ins w:id="5327"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in TS 38.304 [4], applicable for intra-frequency neighbour cells.</w:t>
              </w:r>
            </w:ins>
          </w:p>
        </w:tc>
      </w:tr>
      <w:tr w:rsidR="008324A3" w:rsidRPr="008621E8" w14:paraId="22E2C343" w14:textId="77777777" w:rsidTr="001777B5">
        <w:trPr>
          <w:cantSplit/>
          <w:trHeight w:val="50"/>
          <w:ins w:id="53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E9D3C8" w14:textId="77777777" w:rsidR="008324A3" w:rsidRPr="008621E8" w:rsidRDefault="008324A3" w:rsidP="001777B5">
            <w:pPr>
              <w:pStyle w:val="TAL"/>
              <w:rPr>
                <w:ins w:id="5329" w:author="SA R2-1809108" w:date="2018-05-29T23:55:00Z"/>
                <w:b/>
                <w:bCs/>
                <w:i/>
                <w:noProof/>
                <w:highlight w:val="cyan"/>
                <w:lang w:eastAsia="en-GB"/>
              </w:rPr>
            </w:pPr>
            <w:ins w:id="5330" w:author="SA R2-1809108" w:date="2018-05-29T23:55:00Z">
              <w:r w:rsidRPr="008621E8">
                <w:rPr>
                  <w:b/>
                  <w:bCs/>
                  <w:i/>
                  <w:noProof/>
                  <w:highlight w:val="cyan"/>
                  <w:lang w:eastAsia="en-GB"/>
                </w:rPr>
                <w:t>q-RxLevMinSUL</w:t>
              </w:r>
            </w:ins>
          </w:p>
          <w:p w14:paraId="756E4890" w14:textId="77777777" w:rsidR="008324A3" w:rsidRPr="008621E8" w:rsidRDefault="008324A3" w:rsidP="001777B5">
            <w:pPr>
              <w:pStyle w:val="TAL"/>
              <w:rPr>
                <w:ins w:id="5331" w:author="SA R2-1809108" w:date="2018-05-29T23:55:00Z"/>
                <w:b/>
                <w:bCs/>
                <w:i/>
                <w:noProof/>
                <w:highlight w:val="cyan"/>
                <w:lang w:eastAsia="en-GB"/>
              </w:rPr>
            </w:pPr>
            <w:ins w:id="5332" w:author="SA R2-1809108" w:date="2018-05-29T23:55:00Z">
              <w:r w:rsidRPr="008621E8">
                <w:rPr>
                  <w:highlight w:val="cyan"/>
                  <w:lang w:eastAsia="en-GB"/>
                </w:rPr>
                <w:t>Parameter “Q</w:t>
              </w:r>
              <w:r w:rsidRPr="008621E8">
                <w:rPr>
                  <w:highlight w:val="cyan"/>
                  <w:vertAlign w:val="subscript"/>
                  <w:lang w:eastAsia="en-GB"/>
                </w:rPr>
                <w:t>rxlevminSUL</w:t>
              </w:r>
              <w:r w:rsidRPr="008621E8">
                <w:rPr>
                  <w:highlight w:val="cyan"/>
                  <w:lang w:eastAsia="en-GB"/>
                </w:rPr>
                <w:t>” in TS 38.304 [4], applicable for intra-frequency neighbour cells.</w:t>
              </w:r>
            </w:ins>
          </w:p>
        </w:tc>
      </w:tr>
      <w:tr w:rsidR="008324A3" w:rsidRPr="008621E8" w14:paraId="4FC8A651" w14:textId="77777777" w:rsidTr="001777B5">
        <w:trPr>
          <w:cantSplit/>
          <w:ins w:id="53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699A0F" w14:textId="77777777" w:rsidR="008324A3" w:rsidRPr="008621E8" w:rsidRDefault="008324A3" w:rsidP="001777B5">
            <w:pPr>
              <w:pStyle w:val="TAL"/>
              <w:rPr>
                <w:ins w:id="5334" w:author="SA R2-1809108" w:date="2018-05-29T23:55:00Z"/>
                <w:b/>
                <w:bCs/>
                <w:i/>
                <w:noProof/>
                <w:highlight w:val="cyan"/>
                <w:lang w:eastAsia="en-GB"/>
              </w:rPr>
            </w:pPr>
            <w:ins w:id="5335" w:author="SA R2-1809108" w:date="2018-05-29T23:55:00Z">
              <w:r w:rsidRPr="008621E8">
                <w:rPr>
                  <w:b/>
                  <w:bCs/>
                  <w:i/>
                  <w:noProof/>
                  <w:highlight w:val="cyan"/>
                  <w:lang w:eastAsia="en-GB"/>
                </w:rPr>
                <w:t>s-IntraSearchP</w:t>
              </w:r>
            </w:ins>
          </w:p>
          <w:p w14:paraId="1E481E8C" w14:textId="77777777" w:rsidR="008324A3" w:rsidRPr="008621E8" w:rsidRDefault="008324A3" w:rsidP="001777B5">
            <w:pPr>
              <w:pStyle w:val="TAL"/>
              <w:rPr>
                <w:ins w:id="5336" w:author="SA R2-1809108" w:date="2018-05-29T23:55:00Z"/>
                <w:b/>
                <w:bCs/>
                <w:i/>
                <w:noProof/>
                <w:highlight w:val="cyan"/>
                <w:lang w:eastAsia="en-GB"/>
              </w:rPr>
            </w:pPr>
            <w:ins w:id="5337" w:author="SA R2-1809108" w:date="2018-05-29T23:55:00Z">
              <w:r w:rsidRPr="008621E8">
                <w:rPr>
                  <w:highlight w:val="cyan"/>
                  <w:lang w:eastAsia="en-GB"/>
                </w:rPr>
                <w:t>Parameter “S</w:t>
              </w:r>
              <w:r w:rsidRPr="008621E8">
                <w:rPr>
                  <w:highlight w:val="cyan"/>
                  <w:vertAlign w:val="subscript"/>
                  <w:lang w:eastAsia="en-GB"/>
                </w:rPr>
                <w:t>IntraSearchP</w:t>
              </w:r>
              <w:r w:rsidRPr="008621E8">
                <w:rPr>
                  <w:highlight w:val="cyan"/>
                  <w:lang w:eastAsia="en-GB"/>
                </w:rPr>
                <w:t xml:space="preserve">” in TS 38.304 [4]. </w:t>
              </w:r>
            </w:ins>
          </w:p>
        </w:tc>
      </w:tr>
      <w:tr w:rsidR="008324A3" w:rsidRPr="008621E8" w14:paraId="7B6881F1" w14:textId="77777777" w:rsidTr="001777B5">
        <w:trPr>
          <w:cantSplit/>
          <w:ins w:id="53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A159E0" w14:textId="77777777" w:rsidR="008324A3" w:rsidRPr="008621E8" w:rsidRDefault="008324A3" w:rsidP="001777B5">
            <w:pPr>
              <w:pStyle w:val="TAL"/>
              <w:rPr>
                <w:ins w:id="5339" w:author="SA R2-1809108" w:date="2018-05-29T23:55:00Z"/>
                <w:b/>
                <w:bCs/>
                <w:i/>
                <w:noProof/>
                <w:highlight w:val="cyan"/>
                <w:lang w:eastAsia="en-GB"/>
              </w:rPr>
            </w:pPr>
            <w:ins w:id="5340" w:author="SA R2-1809108" w:date="2018-05-29T23:55:00Z">
              <w:r w:rsidRPr="008621E8">
                <w:rPr>
                  <w:b/>
                  <w:bCs/>
                  <w:i/>
                  <w:noProof/>
                  <w:highlight w:val="cyan"/>
                  <w:lang w:eastAsia="en-GB"/>
                </w:rPr>
                <w:t>s-IntraSearchQ</w:t>
              </w:r>
            </w:ins>
          </w:p>
          <w:p w14:paraId="4C01C828" w14:textId="77777777" w:rsidR="008324A3" w:rsidRPr="008621E8" w:rsidRDefault="008324A3" w:rsidP="001777B5">
            <w:pPr>
              <w:pStyle w:val="TAL"/>
              <w:rPr>
                <w:ins w:id="5341" w:author="SA R2-1809108" w:date="2018-05-29T23:55:00Z"/>
                <w:b/>
                <w:bCs/>
                <w:i/>
                <w:noProof/>
                <w:highlight w:val="cyan"/>
                <w:lang w:eastAsia="en-GB"/>
              </w:rPr>
            </w:pPr>
            <w:ins w:id="5342" w:author="SA R2-1809108" w:date="2018-05-29T23:55:00Z">
              <w:r w:rsidRPr="008621E8">
                <w:rPr>
                  <w:highlight w:val="cyan"/>
                  <w:lang w:eastAsia="en-GB"/>
                </w:rPr>
                <w:t>Parameter “S</w:t>
              </w:r>
              <w:r w:rsidRPr="008621E8">
                <w:rPr>
                  <w:highlight w:val="cyan"/>
                  <w:vertAlign w:val="subscript"/>
                  <w:lang w:eastAsia="en-GB"/>
                </w:rPr>
                <w:t>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IntraSearchQ</w:t>
              </w:r>
              <w:r w:rsidRPr="008621E8">
                <w:rPr>
                  <w:iCs/>
                  <w:noProof/>
                  <w:highlight w:val="cyan"/>
                  <w:lang w:eastAsia="en-GB"/>
                </w:rPr>
                <w:t>.</w:t>
              </w:r>
            </w:ins>
          </w:p>
        </w:tc>
      </w:tr>
      <w:tr w:rsidR="008324A3" w:rsidRPr="008621E8" w14:paraId="6B1469A8" w14:textId="77777777" w:rsidTr="001777B5">
        <w:trPr>
          <w:cantSplit/>
          <w:ins w:id="53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4DEB77" w14:textId="77777777" w:rsidR="008324A3" w:rsidRPr="008621E8" w:rsidRDefault="008324A3" w:rsidP="001777B5">
            <w:pPr>
              <w:pStyle w:val="TAL"/>
              <w:rPr>
                <w:ins w:id="5344" w:author="SA R2-1809108" w:date="2018-05-29T23:55:00Z"/>
                <w:b/>
                <w:bCs/>
                <w:i/>
                <w:noProof/>
                <w:highlight w:val="cyan"/>
                <w:lang w:eastAsia="en-GB"/>
              </w:rPr>
            </w:pPr>
            <w:ins w:id="5345" w:author="SA R2-1809108" w:date="2018-05-29T23:55:00Z">
              <w:r w:rsidRPr="008621E8">
                <w:rPr>
                  <w:b/>
                  <w:bCs/>
                  <w:i/>
                  <w:noProof/>
                  <w:highlight w:val="cyan"/>
                  <w:lang w:eastAsia="en-GB"/>
                </w:rPr>
                <w:t>s-NonIntraSearchP</w:t>
              </w:r>
            </w:ins>
          </w:p>
          <w:p w14:paraId="0F4F2A3F" w14:textId="77777777" w:rsidR="008324A3" w:rsidRPr="008621E8" w:rsidRDefault="008324A3" w:rsidP="001777B5">
            <w:pPr>
              <w:pStyle w:val="TAL"/>
              <w:rPr>
                <w:ins w:id="5346" w:author="SA R2-1809108" w:date="2018-05-29T23:55:00Z"/>
                <w:b/>
                <w:bCs/>
                <w:i/>
                <w:noProof/>
                <w:highlight w:val="cyan"/>
                <w:lang w:eastAsia="en-GB"/>
              </w:rPr>
            </w:pPr>
            <w:ins w:id="5347" w:author="SA R2-1809108" w:date="2018-05-29T23:55:00Z">
              <w:r w:rsidRPr="008621E8">
                <w:rPr>
                  <w:highlight w:val="cyan"/>
                  <w:lang w:eastAsia="en-GB"/>
                </w:rPr>
                <w:t>Parameter “S</w:t>
              </w:r>
              <w:r w:rsidRPr="008621E8">
                <w:rPr>
                  <w:highlight w:val="cyan"/>
                  <w:vertAlign w:val="subscript"/>
                  <w:lang w:eastAsia="en-GB"/>
                </w:rPr>
                <w:t>nonIntraSearchP</w:t>
              </w:r>
              <w:r w:rsidRPr="008621E8">
                <w:rPr>
                  <w:highlight w:val="cyan"/>
                  <w:lang w:eastAsia="en-GB"/>
                </w:rPr>
                <w:t xml:space="preserve">” in TS 38.304 [4]. </w:t>
              </w:r>
            </w:ins>
          </w:p>
        </w:tc>
      </w:tr>
      <w:tr w:rsidR="008324A3" w:rsidRPr="008621E8" w14:paraId="29566C15" w14:textId="77777777" w:rsidTr="001777B5">
        <w:trPr>
          <w:cantSplit/>
          <w:ins w:id="53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2649C5" w14:textId="77777777" w:rsidR="008324A3" w:rsidRPr="008621E8" w:rsidRDefault="008324A3" w:rsidP="001777B5">
            <w:pPr>
              <w:pStyle w:val="TAL"/>
              <w:rPr>
                <w:ins w:id="5349" w:author="SA R2-1809108" w:date="2018-05-29T23:55:00Z"/>
                <w:b/>
                <w:bCs/>
                <w:i/>
                <w:noProof/>
                <w:highlight w:val="cyan"/>
                <w:lang w:eastAsia="en-GB"/>
              </w:rPr>
            </w:pPr>
            <w:ins w:id="5350" w:author="SA R2-1809108" w:date="2018-05-29T23:55:00Z">
              <w:r w:rsidRPr="008621E8">
                <w:rPr>
                  <w:b/>
                  <w:bCs/>
                  <w:i/>
                  <w:noProof/>
                  <w:highlight w:val="cyan"/>
                  <w:lang w:eastAsia="en-GB"/>
                </w:rPr>
                <w:t>s-NonIntraSearchQ</w:t>
              </w:r>
            </w:ins>
          </w:p>
          <w:p w14:paraId="1CE8C83C" w14:textId="77777777" w:rsidR="008324A3" w:rsidRPr="008621E8" w:rsidRDefault="008324A3" w:rsidP="001777B5">
            <w:pPr>
              <w:pStyle w:val="TAL"/>
              <w:rPr>
                <w:ins w:id="5351" w:author="SA R2-1809108" w:date="2018-05-29T23:55:00Z"/>
                <w:iCs/>
                <w:noProof/>
                <w:highlight w:val="cyan"/>
                <w:lang w:eastAsia="en-GB"/>
              </w:rPr>
            </w:pPr>
            <w:ins w:id="5352" w:author="SA R2-1809108" w:date="2018-05-29T23:55:00Z">
              <w:r w:rsidRPr="008621E8">
                <w:rPr>
                  <w:highlight w:val="cyan"/>
                  <w:lang w:eastAsia="en-GB"/>
                </w:rPr>
                <w:t>Parameter “S</w:t>
              </w:r>
              <w:r w:rsidRPr="008621E8">
                <w:rPr>
                  <w:highlight w:val="cyan"/>
                  <w:vertAlign w:val="subscript"/>
                  <w:lang w:eastAsia="en-GB"/>
                </w:rPr>
                <w:t>non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nonIntraSearchQ</w:t>
              </w:r>
              <w:r w:rsidRPr="008621E8">
                <w:rPr>
                  <w:iCs/>
                  <w:noProof/>
                  <w:highlight w:val="cyan"/>
                  <w:lang w:eastAsia="en-GB"/>
                </w:rPr>
                <w:t>.</w:t>
              </w:r>
            </w:ins>
          </w:p>
        </w:tc>
      </w:tr>
      <w:tr w:rsidR="008324A3" w:rsidRPr="008621E8" w14:paraId="33204CDD" w14:textId="77777777" w:rsidTr="001777B5">
        <w:trPr>
          <w:cantSplit/>
          <w:ins w:id="53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D23A3" w14:textId="77777777" w:rsidR="008324A3" w:rsidRPr="008621E8" w:rsidRDefault="008324A3" w:rsidP="001777B5">
            <w:pPr>
              <w:pStyle w:val="TAL"/>
              <w:rPr>
                <w:ins w:id="5354" w:author="SA R2-1809108" w:date="2018-05-29T23:55:00Z"/>
                <w:b/>
                <w:bCs/>
                <w:i/>
                <w:noProof/>
                <w:highlight w:val="cyan"/>
                <w:lang w:eastAsia="en-GB"/>
              </w:rPr>
            </w:pPr>
            <w:ins w:id="5355" w:author="SA R2-1809108" w:date="2018-05-29T23:55:00Z">
              <w:r w:rsidRPr="008621E8">
                <w:rPr>
                  <w:b/>
                  <w:bCs/>
                  <w:i/>
                  <w:noProof/>
                  <w:highlight w:val="cyan"/>
                  <w:lang w:eastAsia="en-GB"/>
                </w:rPr>
                <w:t>threshServingLowP</w:t>
              </w:r>
            </w:ins>
          </w:p>
          <w:p w14:paraId="22CD2565" w14:textId="77777777" w:rsidR="008324A3" w:rsidRPr="008621E8" w:rsidRDefault="008324A3" w:rsidP="001777B5">
            <w:pPr>
              <w:pStyle w:val="TAL"/>
              <w:rPr>
                <w:ins w:id="5356" w:author="SA R2-1809108" w:date="2018-05-29T23:55:00Z"/>
                <w:b/>
                <w:bCs/>
                <w:i/>
                <w:noProof/>
                <w:highlight w:val="cyan"/>
                <w:lang w:eastAsia="en-GB"/>
              </w:rPr>
            </w:pPr>
            <w:ins w:id="5357" w:author="SA R2-1809108" w:date="2018-05-29T23:55:00Z">
              <w:r w:rsidRPr="008621E8">
                <w:rPr>
                  <w:highlight w:val="cyan"/>
                  <w:lang w:eastAsia="en-GB"/>
                </w:rPr>
                <w:t>Parameter “Thresh</w:t>
              </w:r>
              <w:r w:rsidRPr="008621E8">
                <w:rPr>
                  <w:highlight w:val="cyan"/>
                  <w:vertAlign w:val="subscript"/>
                  <w:lang w:eastAsia="en-GB"/>
                </w:rPr>
                <w:t>Serving, LowP</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348106ED" w14:textId="77777777" w:rsidTr="001777B5">
        <w:trPr>
          <w:cantSplit/>
          <w:trHeight w:val="50"/>
          <w:ins w:id="53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318476" w14:textId="77777777" w:rsidR="008324A3" w:rsidRPr="008621E8" w:rsidRDefault="008324A3" w:rsidP="001777B5">
            <w:pPr>
              <w:pStyle w:val="TAL"/>
              <w:rPr>
                <w:ins w:id="5359" w:author="SA R2-1809108" w:date="2018-05-29T23:55:00Z"/>
                <w:b/>
                <w:bCs/>
                <w:i/>
                <w:noProof/>
                <w:highlight w:val="cyan"/>
                <w:lang w:eastAsia="en-GB"/>
              </w:rPr>
            </w:pPr>
            <w:ins w:id="5360" w:author="SA R2-1809108" w:date="2018-05-29T23:55:00Z">
              <w:r w:rsidRPr="008621E8">
                <w:rPr>
                  <w:b/>
                  <w:bCs/>
                  <w:i/>
                  <w:noProof/>
                  <w:highlight w:val="cyan"/>
                  <w:lang w:eastAsia="en-GB"/>
                </w:rPr>
                <w:t>threshServingLowQ</w:t>
              </w:r>
            </w:ins>
          </w:p>
          <w:p w14:paraId="7BB39C53" w14:textId="77777777" w:rsidR="008324A3" w:rsidRPr="008621E8" w:rsidRDefault="008324A3" w:rsidP="001777B5">
            <w:pPr>
              <w:pStyle w:val="TAL"/>
              <w:rPr>
                <w:ins w:id="5361" w:author="SA R2-1809108" w:date="2018-05-29T23:55:00Z"/>
                <w:b/>
                <w:bCs/>
                <w:i/>
                <w:noProof/>
                <w:highlight w:val="cyan"/>
                <w:lang w:eastAsia="en-GB"/>
              </w:rPr>
            </w:pPr>
            <w:ins w:id="5362" w:author="SA R2-1809108" w:date="2018-05-29T23:55:00Z">
              <w:r w:rsidRPr="008621E8">
                <w:rPr>
                  <w:highlight w:val="cyan"/>
                  <w:lang w:eastAsia="en-GB"/>
                </w:rPr>
                <w:t>Parameter “Thresh</w:t>
              </w:r>
              <w:r w:rsidRPr="008621E8">
                <w:rPr>
                  <w:highlight w:val="cyan"/>
                  <w:vertAlign w:val="subscript"/>
                  <w:lang w:eastAsia="en-GB"/>
                </w:rPr>
                <w:t>Serving, LowQ</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1CDFB148" w14:textId="77777777" w:rsidTr="001777B5">
        <w:trPr>
          <w:cantSplit/>
          <w:ins w:id="53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F385CB" w14:textId="77777777" w:rsidR="008324A3" w:rsidRPr="008621E8" w:rsidRDefault="008324A3" w:rsidP="001777B5">
            <w:pPr>
              <w:pStyle w:val="TAL"/>
              <w:rPr>
                <w:ins w:id="5364" w:author="SA R2-1809108" w:date="2018-05-29T23:55:00Z"/>
                <w:b/>
                <w:bCs/>
                <w:i/>
                <w:noProof/>
                <w:highlight w:val="cyan"/>
                <w:lang w:eastAsia="en-GB"/>
              </w:rPr>
            </w:pPr>
            <w:ins w:id="5365" w:author="SA R2-1809108" w:date="2018-05-29T23:55:00Z">
              <w:r w:rsidRPr="008621E8">
                <w:rPr>
                  <w:b/>
                  <w:bCs/>
                  <w:i/>
                  <w:noProof/>
                  <w:highlight w:val="cyan"/>
                  <w:lang w:eastAsia="en-GB"/>
                </w:rPr>
                <w:t>t-ReselectionNR</w:t>
              </w:r>
            </w:ins>
          </w:p>
          <w:p w14:paraId="1D609277" w14:textId="77777777" w:rsidR="008324A3" w:rsidRPr="008621E8" w:rsidRDefault="008324A3" w:rsidP="001777B5">
            <w:pPr>
              <w:pStyle w:val="TAL"/>
              <w:rPr>
                <w:ins w:id="5366" w:author="SA R2-1809108" w:date="2018-05-29T23:55:00Z"/>
                <w:highlight w:val="cyan"/>
                <w:lang w:eastAsia="en-GB"/>
              </w:rPr>
            </w:pPr>
            <w:ins w:id="5367"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r w:rsidR="00BD0EB1" w:rsidRPr="008621E8" w14:paraId="39F753DD" w14:textId="77777777" w:rsidTr="001777B5">
        <w:trPr>
          <w:cantSplit/>
          <w:ins w:id="5368"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4CA0C6A9" w14:textId="77777777" w:rsidR="00BD0EB1" w:rsidRPr="008621E8" w:rsidRDefault="00BD0EB1" w:rsidP="00BD0EB1">
            <w:pPr>
              <w:pStyle w:val="TAL"/>
              <w:rPr>
                <w:ins w:id="5369" w:author="Rapporteur SA Rev 1" w:date="2018-05-31T09:44:00Z"/>
                <w:b/>
                <w:i/>
                <w:highlight w:val="cyan"/>
              </w:rPr>
            </w:pPr>
            <w:ins w:id="5370" w:author="Rapporteur SA Rev 1" w:date="2018-05-31T09:44:00Z">
              <w:r w:rsidRPr="008621E8">
                <w:rPr>
                  <w:b/>
                  <w:i/>
                  <w:highlight w:val="cyan"/>
                </w:rPr>
                <w:t>useFullResumeID</w:t>
              </w:r>
            </w:ins>
          </w:p>
          <w:p w14:paraId="4EF22161" w14:textId="77777777" w:rsidR="00BD0EB1" w:rsidRPr="008621E8" w:rsidRDefault="00BD0EB1" w:rsidP="00BD0EB1">
            <w:pPr>
              <w:pStyle w:val="TAL"/>
              <w:rPr>
                <w:ins w:id="5371" w:author="Rapporteur SA Rev 1" w:date="2018-05-31T09:44:00Z"/>
                <w:b/>
                <w:bCs/>
                <w:i/>
                <w:noProof/>
                <w:highlight w:val="cyan"/>
                <w:lang w:eastAsia="en-GB"/>
              </w:rPr>
            </w:pPr>
            <w:ins w:id="5372" w:author="Rapporteur SA Rev 1" w:date="2018-05-31T09:44:00Z">
              <w:r w:rsidRPr="008621E8">
                <w:rPr>
                  <w:highlight w:val="cyan"/>
                </w:rPr>
                <w:t xml:space="preserve">This field indicates if the UE indicates full resume ID of 40 bits in </w:t>
              </w:r>
              <w:r w:rsidRPr="008621E8">
                <w:rPr>
                  <w:i/>
                  <w:highlight w:val="cyan"/>
                </w:rPr>
                <w:t>RRCResumeRequest</w:t>
              </w:r>
              <w:r w:rsidRPr="008621E8">
                <w:rPr>
                  <w:highlight w:val="cyan"/>
                </w:rPr>
                <w:t>.</w:t>
              </w:r>
            </w:ins>
          </w:p>
        </w:tc>
      </w:tr>
    </w:tbl>
    <w:p w14:paraId="60592604" w14:textId="77777777" w:rsidR="008324A3" w:rsidRPr="008621E8" w:rsidRDefault="008324A3" w:rsidP="008324A3">
      <w:pPr>
        <w:rPr>
          <w:ins w:id="5373"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2F08A9E2" w14:textId="77777777" w:rsidTr="001777B5">
        <w:trPr>
          <w:cantSplit/>
          <w:tblHeader/>
          <w:ins w:id="53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7145466" w14:textId="77777777" w:rsidR="008324A3" w:rsidRPr="008621E8" w:rsidRDefault="008324A3" w:rsidP="001777B5">
            <w:pPr>
              <w:pStyle w:val="TAH"/>
              <w:rPr>
                <w:ins w:id="5375" w:author="SA R2-1809108" w:date="2018-05-29T23:55:00Z"/>
                <w:highlight w:val="cyan"/>
                <w:lang w:eastAsia="en-GB"/>
              </w:rPr>
            </w:pPr>
            <w:ins w:id="5376" w:author="SA R2-1809108" w:date="2018-05-29T23:55:00Z">
              <w:r w:rsidRPr="008621E8">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1F6AAF1" w14:textId="77777777" w:rsidR="008324A3" w:rsidRPr="008621E8" w:rsidRDefault="008324A3" w:rsidP="001777B5">
            <w:pPr>
              <w:pStyle w:val="TAH"/>
              <w:rPr>
                <w:ins w:id="5377" w:author="SA R2-1809108" w:date="2018-05-29T23:55:00Z"/>
                <w:highlight w:val="cyan"/>
                <w:lang w:eastAsia="en-GB"/>
              </w:rPr>
            </w:pPr>
            <w:ins w:id="5378" w:author="SA R2-1809108" w:date="2018-05-29T23:55:00Z">
              <w:r w:rsidRPr="008621E8">
                <w:rPr>
                  <w:highlight w:val="cyan"/>
                  <w:lang w:eastAsia="en-GB"/>
                </w:rPr>
                <w:t>Explanation</w:t>
              </w:r>
            </w:ins>
          </w:p>
        </w:tc>
      </w:tr>
      <w:tr w:rsidR="008324A3" w:rsidRPr="008621E8" w14:paraId="64E620BB" w14:textId="77777777" w:rsidTr="001777B5">
        <w:trPr>
          <w:cantSplit/>
          <w:tblHeader/>
          <w:ins w:id="53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A69FDC4" w14:textId="77777777" w:rsidR="008324A3" w:rsidRPr="008621E8" w:rsidRDefault="008324A3" w:rsidP="001777B5">
            <w:pPr>
              <w:pStyle w:val="TAL"/>
              <w:rPr>
                <w:ins w:id="5380" w:author="SA R2-1809108" w:date="2018-05-29T23:55:00Z"/>
                <w:highlight w:val="cyan"/>
                <w:lang w:eastAsia="zh-CN"/>
              </w:rPr>
            </w:pPr>
            <w:ins w:id="5381"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F395106" w14:textId="77777777" w:rsidR="008324A3" w:rsidRPr="008621E8" w:rsidRDefault="008324A3" w:rsidP="001777B5">
            <w:pPr>
              <w:pStyle w:val="TAL"/>
              <w:rPr>
                <w:ins w:id="5382" w:author="SA R2-1809108" w:date="2018-05-29T23:55:00Z"/>
                <w:highlight w:val="cyan"/>
                <w:lang w:eastAsia="en-GB"/>
              </w:rPr>
            </w:pPr>
            <w:ins w:id="5383" w:author="SA R2-1809108" w:date="2018-05-29T23:55:00Z">
              <w:r w:rsidRPr="008621E8">
                <w:rPr>
                  <w:highlight w:val="cyan"/>
                  <w:lang w:eastAsia="en-GB"/>
                </w:rPr>
                <w:t>The field is optional</w:t>
              </w:r>
              <w:r w:rsidRPr="008621E8">
                <w:rPr>
                  <w:highlight w:val="cyan"/>
                  <w:lang w:eastAsia="zh-CN"/>
                </w:rPr>
                <w:t>ly</w:t>
              </w:r>
              <w:r w:rsidRPr="008621E8">
                <w:rPr>
                  <w:highlight w:val="cyan"/>
                  <w:lang w:eastAsia="en-GB"/>
                </w:rPr>
                <w:t xml:space="preserve"> present</w:t>
              </w:r>
              <w:r w:rsidRPr="008621E8">
                <w:rPr>
                  <w:highlight w:val="cyan"/>
                  <w:lang w:eastAsia="zh-CN"/>
                </w:rPr>
                <w:t>, Need R,</w:t>
              </w:r>
              <w:r w:rsidRPr="008621E8">
                <w:rPr>
                  <w:highlight w:val="cyan"/>
                  <w:lang w:eastAsia="en-GB"/>
                </w:rPr>
                <w:t xml:space="preserve"> if </w:t>
              </w:r>
              <w:r w:rsidRPr="008621E8">
                <w:rPr>
                  <w:i/>
                  <w:highlight w:val="cyan"/>
                  <w:lang w:eastAsia="en-GB"/>
                </w:rPr>
                <w:t>threshServingLowQ</w:t>
              </w:r>
              <w:r w:rsidRPr="008621E8">
                <w:rPr>
                  <w:highlight w:val="cyan"/>
                  <w:lang w:eastAsia="en-GB"/>
                </w:rPr>
                <w:t xml:space="preserve"> is present in SIB2; otherwise </w:t>
              </w:r>
              <w:r w:rsidRPr="008621E8">
                <w:rPr>
                  <w:highlight w:val="cyan"/>
                  <w:lang w:eastAsia="zh-CN"/>
                </w:rPr>
                <w:t>it is not</w:t>
              </w:r>
              <w:r w:rsidRPr="008621E8">
                <w:rPr>
                  <w:highlight w:val="cyan"/>
                  <w:lang w:eastAsia="en-GB"/>
                </w:rPr>
                <w:t xml:space="preserve"> present.</w:t>
              </w:r>
            </w:ins>
          </w:p>
        </w:tc>
      </w:tr>
    </w:tbl>
    <w:p w14:paraId="6B827FB2" w14:textId="77777777" w:rsidR="008324A3" w:rsidRPr="008621E8" w:rsidRDefault="008324A3" w:rsidP="008324A3">
      <w:pPr>
        <w:rPr>
          <w:ins w:id="5384" w:author="SA R2-1809108" w:date="2018-05-29T23:55:00Z"/>
          <w:highlight w:val="cyan"/>
          <w:lang w:eastAsia="en-US"/>
        </w:rPr>
      </w:pPr>
    </w:p>
    <w:p w14:paraId="0869C0BC" w14:textId="77777777" w:rsidR="008324A3" w:rsidRPr="008621E8" w:rsidRDefault="008324A3" w:rsidP="008324A3">
      <w:pPr>
        <w:pStyle w:val="Heading4"/>
        <w:rPr>
          <w:ins w:id="5385" w:author="SA R2-1809108" w:date="2018-05-29T23:55:00Z"/>
          <w:rFonts w:eastAsia="SimSun"/>
          <w:i/>
          <w:highlight w:val="cyan"/>
        </w:rPr>
      </w:pPr>
      <w:bookmarkStart w:id="5386" w:name="_Toc503260354"/>
      <w:ins w:id="5387" w:author="SA R2-1809108" w:date="2018-05-29T23:55:00Z">
        <w:r w:rsidRPr="008621E8">
          <w:rPr>
            <w:rFonts w:eastAsia="SimSun"/>
            <w:highlight w:val="cyan"/>
          </w:rPr>
          <w:t>–</w:t>
        </w:r>
        <w:r w:rsidRPr="008621E8">
          <w:rPr>
            <w:rFonts w:eastAsia="SimSun"/>
            <w:highlight w:val="cyan"/>
          </w:rPr>
          <w:tab/>
        </w:r>
        <w:bookmarkEnd w:id="5386"/>
        <w:r w:rsidRPr="008621E8">
          <w:rPr>
            <w:rFonts w:eastAsia="SimSun"/>
            <w:i/>
            <w:highlight w:val="cyan"/>
          </w:rPr>
          <w:t>SIB3</w:t>
        </w:r>
      </w:ins>
    </w:p>
    <w:p w14:paraId="5C13A385" w14:textId="77777777" w:rsidR="008324A3" w:rsidRPr="008621E8" w:rsidRDefault="008324A3" w:rsidP="008324A3">
      <w:pPr>
        <w:rPr>
          <w:ins w:id="5388" w:author="SA R2-1809108" w:date="2018-05-29T23:55:00Z"/>
          <w:rFonts w:eastAsia="SimSun"/>
          <w:iCs/>
          <w:highlight w:val="cyan"/>
        </w:rPr>
      </w:pPr>
      <w:ins w:id="5389" w:author="SA R2-1809108" w:date="2018-05-29T23:55:00Z">
        <w:r w:rsidRPr="008621E8">
          <w:rPr>
            <w:i/>
            <w:noProof/>
            <w:highlight w:val="cyan"/>
          </w:rPr>
          <w:t>SIB3</w:t>
        </w:r>
        <w:r w:rsidRPr="008621E8">
          <w:rPr>
            <w:iCs/>
            <w:highlight w:val="cyan"/>
          </w:rPr>
          <w:t xml:space="preserve"> contains neighbouring cell related </w:t>
        </w:r>
        <w:smartTag w:uri="urn:schemas-microsoft-com:office:smarttags" w:element="PersonName">
          <w:r w:rsidRPr="008621E8">
            <w:rPr>
              <w:iCs/>
              <w:highlight w:val="cyan"/>
            </w:rPr>
            <w:t>info</w:t>
          </w:r>
        </w:smartTag>
        <w:r w:rsidRPr="008621E8">
          <w:rPr>
            <w:iCs/>
            <w:highlight w:val="cyan"/>
          </w:rPr>
          <w:t xml:space="preserve">rmation relevant only for intra-frequency cell re-selection. </w:t>
        </w:r>
        <w:r w:rsidRPr="008621E8">
          <w:rPr>
            <w:highlight w:val="cyan"/>
          </w:rPr>
          <w:t>The IE includes cells with specific re-selection parameters as well as blacklisted cells.</w:t>
        </w:r>
      </w:ins>
    </w:p>
    <w:p w14:paraId="7874FA22" w14:textId="77777777" w:rsidR="008324A3" w:rsidRPr="008621E8" w:rsidRDefault="008324A3" w:rsidP="008324A3">
      <w:pPr>
        <w:pStyle w:val="TH"/>
        <w:rPr>
          <w:ins w:id="5390" w:author="SA R2-1809108" w:date="2018-05-29T23:55:00Z"/>
          <w:bCs/>
          <w:i/>
          <w:iCs/>
          <w:highlight w:val="cyan"/>
        </w:rPr>
      </w:pPr>
      <w:ins w:id="5391" w:author="SA R2-1809108" w:date="2018-05-29T23:55:00Z">
        <w:r w:rsidRPr="008621E8">
          <w:rPr>
            <w:bCs/>
            <w:i/>
            <w:iCs/>
            <w:noProof/>
            <w:highlight w:val="cyan"/>
          </w:rPr>
          <w:t xml:space="preserve">SIB3 </w:t>
        </w:r>
        <w:r w:rsidRPr="008621E8">
          <w:rPr>
            <w:bCs/>
            <w:iCs/>
            <w:noProof/>
            <w:highlight w:val="cyan"/>
          </w:rPr>
          <w:t>information element</w:t>
        </w:r>
      </w:ins>
    </w:p>
    <w:p w14:paraId="3AACDBDE" w14:textId="77777777" w:rsidR="008324A3" w:rsidRPr="008621E8" w:rsidRDefault="008324A3" w:rsidP="008324A3">
      <w:pPr>
        <w:pStyle w:val="PL"/>
        <w:rPr>
          <w:ins w:id="5392" w:author="SA R2-1809108" w:date="2018-05-29T23:55:00Z"/>
          <w:color w:val="808080"/>
          <w:highlight w:val="cyan"/>
        </w:rPr>
      </w:pPr>
      <w:ins w:id="5393"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47BB4AF" w14:textId="77777777" w:rsidR="008324A3" w:rsidRPr="008621E8" w:rsidRDefault="008324A3" w:rsidP="008C4961">
      <w:pPr>
        <w:pStyle w:val="PL"/>
        <w:rPr>
          <w:ins w:id="5394" w:author="SA R2-1809108" w:date="2018-05-29T23:55:00Z"/>
          <w:highlight w:val="cyan"/>
        </w:rPr>
      </w:pPr>
      <w:ins w:id="5395" w:author="SA R2-1809108" w:date="2018-05-29T23:55:00Z">
        <w:r w:rsidRPr="008621E8">
          <w:rPr>
            <w:highlight w:val="cyan"/>
          </w:rPr>
          <w:t>-- TAG-SIB3-START</w:t>
        </w:r>
      </w:ins>
    </w:p>
    <w:p w14:paraId="68CF59AA" w14:textId="77777777" w:rsidR="008324A3" w:rsidRPr="008621E8" w:rsidRDefault="008324A3" w:rsidP="008324A3">
      <w:pPr>
        <w:pStyle w:val="PL"/>
        <w:rPr>
          <w:ins w:id="5396" w:author="SA R2-1809108" w:date="2018-05-29T23:55:00Z"/>
          <w:rFonts w:eastAsia="SimSun"/>
          <w:highlight w:val="cyan"/>
          <w:lang w:eastAsia="en-GB"/>
        </w:rPr>
      </w:pPr>
    </w:p>
    <w:p w14:paraId="75AFC285" w14:textId="77777777" w:rsidR="008324A3" w:rsidRPr="008621E8" w:rsidRDefault="008324A3" w:rsidP="008324A3">
      <w:pPr>
        <w:pStyle w:val="PL"/>
        <w:rPr>
          <w:ins w:id="5397" w:author="SA R2-1809108" w:date="2018-05-29T23:55:00Z"/>
          <w:highlight w:val="cyan"/>
        </w:rPr>
      </w:pPr>
      <w:ins w:id="5398" w:author="SA R2-1809108" w:date="2018-05-29T23:55:00Z">
        <w:r w:rsidRPr="008621E8">
          <w:rPr>
            <w:highlight w:val="cyan"/>
          </w:rPr>
          <w:t>SIB3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2C65A81" w14:textId="77777777" w:rsidR="008324A3" w:rsidRPr="008621E8" w:rsidRDefault="008324A3" w:rsidP="008324A3">
      <w:pPr>
        <w:pStyle w:val="PL"/>
        <w:rPr>
          <w:ins w:id="5399" w:author="SA R2-1809108" w:date="2018-05-29T23:55:00Z"/>
          <w:highlight w:val="cyan"/>
        </w:rPr>
      </w:pPr>
      <w:ins w:id="5400" w:author="SA R2-1809108" w:date="2018-05-29T23:55:00Z">
        <w:r w:rsidRPr="008621E8">
          <w:rPr>
            <w:highlight w:val="cyan"/>
          </w:rPr>
          <w:tab/>
          <w:t>intraFreqNeighCellList</w:t>
        </w:r>
        <w:r w:rsidRPr="008621E8">
          <w:rPr>
            <w:highlight w:val="cyan"/>
          </w:rPr>
          <w:tab/>
        </w:r>
        <w:r w:rsidRPr="008621E8">
          <w:rPr>
            <w:highlight w:val="cyan"/>
          </w:rPr>
          <w:tab/>
        </w:r>
        <w:r w:rsidRPr="008621E8">
          <w:rPr>
            <w:highlight w:val="cyan"/>
          </w:rPr>
          <w:tab/>
        </w:r>
        <w:r w:rsidRPr="008621E8">
          <w:rPr>
            <w:highlight w:val="cyan"/>
          </w:rPr>
          <w:tab/>
          <w:t>IntraFreqNeigh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3E8B002C" w14:textId="77777777" w:rsidR="008324A3" w:rsidRPr="008621E8" w:rsidRDefault="008324A3" w:rsidP="008324A3">
      <w:pPr>
        <w:pStyle w:val="PL"/>
        <w:rPr>
          <w:ins w:id="5401" w:author="SA R2-1809108" w:date="2018-05-29T23:55:00Z"/>
          <w:color w:val="808080"/>
          <w:highlight w:val="cyan"/>
        </w:rPr>
      </w:pPr>
      <w:ins w:id="5402" w:author="SA R2-1809108" w:date="2018-05-29T23:55:00Z">
        <w:r w:rsidRPr="008621E8">
          <w:rPr>
            <w:highlight w:val="cyan"/>
          </w:rPr>
          <w:tab/>
          <w:t>intraFreqBlackCellList</w:t>
        </w:r>
        <w:r w:rsidRPr="008621E8">
          <w:rPr>
            <w:highlight w:val="cyan"/>
          </w:rPr>
          <w:tab/>
        </w:r>
        <w:r w:rsidRPr="008621E8">
          <w:rPr>
            <w:highlight w:val="cyan"/>
          </w:rPr>
          <w:tab/>
        </w:r>
        <w:r w:rsidRPr="008621E8">
          <w:rPr>
            <w:highlight w:val="cyan"/>
          </w:rPr>
          <w:tab/>
        </w:r>
        <w:r w:rsidRPr="008621E8">
          <w:rPr>
            <w:highlight w:val="cyan"/>
          </w:rPr>
          <w:tab/>
          <w:t>IntraFreqBlack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759274D1" w14:textId="77777777" w:rsidR="008324A3" w:rsidRPr="008621E8" w:rsidRDefault="008324A3" w:rsidP="008324A3">
      <w:pPr>
        <w:pStyle w:val="PL"/>
        <w:rPr>
          <w:ins w:id="5403" w:author="SA R2-1809108" w:date="2018-05-29T23:55:00Z"/>
          <w:highlight w:val="cyan"/>
        </w:rPr>
      </w:pPr>
      <w:ins w:id="5404" w:author="SA R2-1809108" w:date="2018-05-29T23:55:00Z">
        <w:r w:rsidRPr="008621E8">
          <w:rPr>
            <w:highlight w:val="cyan"/>
          </w:rPr>
          <w:tab/>
          <w:t>...,</w:t>
        </w:r>
      </w:ins>
    </w:p>
    <w:p w14:paraId="0E987828" w14:textId="77777777" w:rsidR="008324A3" w:rsidRPr="008621E8" w:rsidRDefault="008324A3" w:rsidP="008324A3">
      <w:pPr>
        <w:pStyle w:val="PL"/>
        <w:rPr>
          <w:ins w:id="5405" w:author="SA R2-1809108" w:date="2018-05-29T23:55:00Z"/>
          <w:highlight w:val="cyan"/>
        </w:rPr>
      </w:pPr>
      <w:ins w:id="5406"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A463E52" w14:textId="77777777" w:rsidR="008324A3" w:rsidRPr="008621E8" w:rsidRDefault="008324A3" w:rsidP="008324A3">
      <w:pPr>
        <w:pStyle w:val="PL"/>
        <w:rPr>
          <w:ins w:id="5407" w:author="SA R2-1809108" w:date="2018-05-29T23:55:00Z"/>
          <w:highlight w:val="cyan"/>
        </w:rPr>
      </w:pPr>
      <w:ins w:id="5408" w:author="SA R2-1809108" w:date="2018-05-29T23:55:00Z">
        <w:r w:rsidRPr="008621E8">
          <w:rPr>
            <w:highlight w:val="cyan"/>
          </w:rPr>
          <w:t>}</w:t>
        </w:r>
      </w:ins>
    </w:p>
    <w:p w14:paraId="43D19493" w14:textId="77777777" w:rsidR="008324A3" w:rsidRPr="008621E8" w:rsidRDefault="008324A3" w:rsidP="008324A3">
      <w:pPr>
        <w:pStyle w:val="PL"/>
        <w:rPr>
          <w:ins w:id="5409" w:author="SA R2-1809108" w:date="2018-05-29T23:55:00Z"/>
          <w:highlight w:val="cyan"/>
        </w:rPr>
      </w:pPr>
    </w:p>
    <w:p w14:paraId="5A3D9B80" w14:textId="77777777" w:rsidR="008324A3" w:rsidRPr="008621E8" w:rsidRDefault="008324A3" w:rsidP="008324A3">
      <w:pPr>
        <w:pStyle w:val="PL"/>
        <w:rPr>
          <w:ins w:id="5410" w:author="SA R2-1809108" w:date="2018-05-29T23:55:00Z"/>
          <w:highlight w:val="cyan"/>
        </w:rPr>
      </w:pPr>
      <w:ins w:id="5411" w:author="SA R2-1809108" w:date="2018-05-29T23:55:00Z">
        <w:r w:rsidRPr="008621E8">
          <w:rPr>
            <w:highlight w:val="cyan"/>
          </w:rPr>
          <w:t>IntraFreqNeighCell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ra)) </w:t>
        </w:r>
        <w:r w:rsidRPr="008621E8">
          <w:rPr>
            <w:color w:val="993366"/>
            <w:highlight w:val="cyan"/>
          </w:rPr>
          <w:t>OF</w:t>
        </w:r>
        <w:r w:rsidRPr="008621E8">
          <w:rPr>
            <w:highlight w:val="cyan"/>
          </w:rPr>
          <w:t xml:space="preserve"> IntraFreqNeighCellInfo</w:t>
        </w:r>
      </w:ins>
    </w:p>
    <w:p w14:paraId="08835E03" w14:textId="77777777" w:rsidR="008324A3" w:rsidRPr="008621E8" w:rsidRDefault="008324A3" w:rsidP="008324A3">
      <w:pPr>
        <w:pStyle w:val="PL"/>
        <w:rPr>
          <w:ins w:id="5412" w:author="SA R2-1809108" w:date="2018-05-29T23:55:00Z"/>
          <w:highlight w:val="cyan"/>
        </w:rPr>
      </w:pPr>
    </w:p>
    <w:p w14:paraId="32BA4AC5" w14:textId="77777777" w:rsidR="008324A3" w:rsidRPr="008621E8" w:rsidRDefault="008324A3" w:rsidP="008324A3">
      <w:pPr>
        <w:pStyle w:val="PL"/>
        <w:rPr>
          <w:ins w:id="5413" w:author="SA R2-1809108" w:date="2018-05-29T23:55:00Z"/>
          <w:highlight w:val="cyan"/>
        </w:rPr>
      </w:pPr>
      <w:ins w:id="5414" w:author="SA R2-1809108" w:date="2018-05-29T23:55:00Z">
        <w:r w:rsidRPr="008621E8">
          <w:rPr>
            <w:highlight w:val="cyan"/>
          </w:rPr>
          <w:t>IntraFreqNeighCellInfo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FD32B74" w14:textId="77777777" w:rsidR="008324A3" w:rsidRPr="008621E8" w:rsidRDefault="008324A3" w:rsidP="008324A3">
      <w:pPr>
        <w:pStyle w:val="PL"/>
        <w:rPr>
          <w:ins w:id="5415" w:author="SA R2-1809108" w:date="2018-05-29T23:55:00Z"/>
          <w:highlight w:val="cyan"/>
        </w:rPr>
      </w:pPr>
      <w:ins w:id="5416"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5336CA58" w14:textId="77777777" w:rsidR="008324A3" w:rsidRPr="008621E8" w:rsidRDefault="008324A3" w:rsidP="008324A3">
      <w:pPr>
        <w:pStyle w:val="PL"/>
        <w:rPr>
          <w:ins w:id="5417" w:author="SA R2-1809108" w:date="2018-06-06T10:34:00Z"/>
          <w:highlight w:val="cyan"/>
        </w:rPr>
      </w:pPr>
      <w:ins w:id="5418"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77FD7D90" w14:textId="77777777" w:rsidR="000C39E2" w:rsidRPr="008621E8" w:rsidRDefault="000C39E2" w:rsidP="008324A3">
      <w:pPr>
        <w:pStyle w:val="PL"/>
        <w:rPr>
          <w:ins w:id="5419" w:author="SA R2-1809108" w:date="2018-05-29T23:55:00Z"/>
          <w:highlight w:val="cyan"/>
        </w:rPr>
      </w:pPr>
      <w:ins w:id="5420" w:author="SA R2-1809108" w:date="2018-06-06T10:34:00Z">
        <w:r w:rsidRPr="008621E8">
          <w:rPr>
            <w:highlight w:val="cyan"/>
          </w:rPr>
          <w:tab/>
          <w:t>-- FIXME: The ssb-ConfigMobility does no l</w:t>
        </w:r>
      </w:ins>
      <w:ins w:id="5421" w:author="SA R2-1809108" w:date="2018-06-06T10:35:00Z">
        <w:r w:rsidRPr="008621E8">
          <w:rPr>
            <w:highlight w:val="cyan"/>
          </w:rPr>
          <w:t>onger contain the timing configuration!!!</w:t>
        </w:r>
      </w:ins>
    </w:p>
    <w:p w14:paraId="52C6F738" w14:textId="77777777" w:rsidR="008324A3" w:rsidRPr="008621E8" w:rsidRDefault="008324A3" w:rsidP="008324A3">
      <w:pPr>
        <w:pStyle w:val="PL"/>
        <w:rPr>
          <w:ins w:id="5422" w:author="SA R2-1809108" w:date="2018-05-29T23:55:00Z"/>
          <w:highlight w:val="cyan"/>
        </w:rPr>
      </w:pPr>
      <w:ins w:id="5423"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ins>
      <w:ins w:id="5424" w:author="SA R2-1809108" w:date="2018-06-05T17:31:00Z">
        <w:r w:rsidR="003134EA" w:rsidRPr="008621E8">
          <w:rPr>
            <w:highlight w:val="cyan"/>
          </w:rPr>
          <w:tab/>
        </w:r>
        <w:r w:rsidR="003134EA" w:rsidRPr="008621E8">
          <w:rPr>
            <w:highlight w:val="cyan"/>
          </w:rPr>
          <w:tab/>
        </w:r>
        <w:r w:rsidR="003134EA" w:rsidRPr="008621E8">
          <w:rPr>
            <w:highlight w:val="cyan"/>
          </w:rPr>
          <w:tab/>
        </w:r>
      </w:ins>
      <w:ins w:id="5425" w:author="SA R2-1809108" w:date="2018-05-29T23:55:00Z">
        <w:r w:rsidRPr="008621E8">
          <w:rPr>
            <w:color w:val="993366"/>
            <w:highlight w:val="cyan"/>
          </w:rPr>
          <w:t>OPTIONAL</w:t>
        </w:r>
        <w:r w:rsidRPr="008621E8">
          <w:rPr>
            <w:highlight w:val="cyan"/>
          </w:rPr>
          <w:t>,</w:t>
        </w:r>
      </w:ins>
    </w:p>
    <w:p w14:paraId="36070D90" w14:textId="77777777" w:rsidR="008324A3" w:rsidRPr="008621E8" w:rsidRDefault="008324A3" w:rsidP="008324A3">
      <w:pPr>
        <w:pStyle w:val="PL"/>
        <w:rPr>
          <w:ins w:id="5426" w:author="SA R2-1809108" w:date="2018-05-29T23:55:00Z"/>
          <w:highlight w:val="cyan"/>
        </w:rPr>
      </w:pPr>
      <w:ins w:id="5427" w:author="SA R2-1809108" w:date="2018-05-29T23:55:00Z">
        <w:r w:rsidRPr="008621E8">
          <w:rPr>
            <w:highlight w:val="cyan"/>
          </w:rPr>
          <w:tab/>
          <w:t>...</w:t>
        </w:r>
      </w:ins>
    </w:p>
    <w:p w14:paraId="47A02E92" w14:textId="77777777" w:rsidR="008324A3" w:rsidRPr="008621E8" w:rsidRDefault="008324A3" w:rsidP="008324A3">
      <w:pPr>
        <w:pStyle w:val="PL"/>
        <w:rPr>
          <w:ins w:id="5428" w:author="SA R2-1809108" w:date="2018-05-29T23:55:00Z"/>
          <w:highlight w:val="cyan"/>
        </w:rPr>
      </w:pPr>
      <w:ins w:id="5429" w:author="SA R2-1809108" w:date="2018-05-29T23:55:00Z">
        <w:r w:rsidRPr="008621E8">
          <w:rPr>
            <w:highlight w:val="cyan"/>
          </w:rPr>
          <w:t>}</w:t>
        </w:r>
      </w:ins>
    </w:p>
    <w:p w14:paraId="67276809" w14:textId="77777777" w:rsidR="008324A3" w:rsidRPr="008621E8" w:rsidRDefault="008324A3" w:rsidP="008324A3">
      <w:pPr>
        <w:pStyle w:val="PL"/>
        <w:rPr>
          <w:ins w:id="5430" w:author="SA R2-1809108" w:date="2018-05-29T23:55:00Z"/>
          <w:highlight w:val="cyan"/>
        </w:rPr>
      </w:pPr>
    </w:p>
    <w:p w14:paraId="6DCF08AB" w14:textId="77777777" w:rsidR="008324A3" w:rsidRPr="008621E8" w:rsidDel="00A8210C" w:rsidRDefault="008324A3" w:rsidP="008324A3">
      <w:pPr>
        <w:pStyle w:val="PL"/>
        <w:rPr>
          <w:ins w:id="5431" w:author="SA R2-1809108" w:date="2018-05-29T23:55:00Z"/>
          <w:del w:id="5432" w:author="SA Rapporteur Rev 1" w:date="2018-06-02T00:48:00Z"/>
          <w:highlight w:val="cyan"/>
        </w:rPr>
      </w:pPr>
      <w:ins w:id="5433" w:author="SA R2-1809108" w:date="2018-05-29T23:55:00Z">
        <w:del w:id="5434" w:author="SA Rapporteur Rev 1" w:date="2018-06-02T00:48:00Z">
          <w:r w:rsidRPr="008621E8" w:rsidDel="00A8210C">
            <w:rPr>
              <w:highlight w:val="cyan"/>
            </w:rPr>
            <w:delText>IntraFreqBlackCellList ::=</w:delText>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r w:rsidRPr="008621E8" w:rsidDel="00A8210C">
            <w:rPr>
              <w:color w:val="993366"/>
              <w:highlight w:val="cyan"/>
            </w:rPr>
            <w:delText>SIZE</w:delText>
          </w:r>
          <w:r w:rsidRPr="008621E8" w:rsidDel="00A8210C">
            <w:rPr>
              <w:highlight w:val="cyan"/>
            </w:rPr>
            <w:delText xml:space="preserve"> (1..maxCellBlack)) </w:delText>
          </w:r>
          <w:r w:rsidRPr="008621E8" w:rsidDel="00A8210C">
            <w:rPr>
              <w:color w:val="993366"/>
              <w:highlight w:val="cyan"/>
            </w:rPr>
            <w:delText>OF</w:delText>
          </w:r>
          <w:r w:rsidRPr="008621E8" w:rsidDel="00A8210C">
            <w:rPr>
              <w:highlight w:val="cyan"/>
            </w:rPr>
            <w:delText xml:space="preserve"> PCI-Range</w:delText>
          </w:r>
        </w:del>
      </w:ins>
    </w:p>
    <w:p w14:paraId="3A8C7B70" w14:textId="77777777" w:rsidR="008324A3" w:rsidRPr="008621E8" w:rsidRDefault="008324A3" w:rsidP="008324A3">
      <w:pPr>
        <w:pStyle w:val="PL"/>
        <w:rPr>
          <w:ins w:id="5435" w:author="SA R2-1809108" w:date="2018-05-29T23:55:00Z"/>
          <w:highlight w:val="cyan"/>
        </w:rPr>
      </w:pPr>
    </w:p>
    <w:p w14:paraId="3A684025" w14:textId="77777777" w:rsidR="008324A3" w:rsidRPr="008621E8" w:rsidRDefault="008324A3" w:rsidP="008C4961">
      <w:pPr>
        <w:pStyle w:val="PL"/>
        <w:rPr>
          <w:ins w:id="5436" w:author="SA R2-1809108" w:date="2018-05-29T23:55:00Z"/>
          <w:highlight w:val="cyan"/>
        </w:rPr>
      </w:pPr>
      <w:ins w:id="5437" w:author="SA R2-1809108" w:date="2018-05-29T23:55:00Z">
        <w:r w:rsidRPr="008621E8">
          <w:rPr>
            <w:highlight w:val="cyan"/>
          </w:rPr>
          <w:t>-- TAG-SIB3-STOP</w:t>
        </w:r>
      </w:ins>
    </w:p>
    <w:p w14:paraId="4C7197B8" w14:textId="77777777" w:rsidR="008324A3" w:rsidRPr="008621E8" w:rsidRDefault="008324A3" w:rsidP="008324A3">
      <w:pPr>
        <w:pStyle w:val="PL"/>
        <w:rPr>
          <w:ins w:id="5438" w:author="SA R2-1809108" w:date="2018-05-29T23:55:00Z"/>
          <w:rFonts w:eastAsia="SimSun"/>
          <w:color w:val="808080"/>
          <w:highlight w:val="cyan"/>
          <w:lang w:eastAsia="en-GB"/>
        </w:rPr>
      </w:pPr>
      <w:ins w:id="5439" w:author="SA R2-1809108" w:date="2018-05-29T23:55:00Z">
        <w:r w:rsidRPr="008621E8">
          <w:rPr>
            <w:color w:val="808080"/>
            <w:highlight w:val="cyan"/>
          </w:rPr>
          <w:t>-- ASN1STOP</w:t>
        </w:r>
      </w:ins>
    </w:p>
    <w:p w14:paraId="3CD6443D" w14:textId="77777777" w:rsidR="008324A3" w:rsidRPr="008621E8" w:rsidRDefault="008324A3" w:rsidP="008324A3">
      <w:pPr>
        <w:rPr>
          <w:ins w:id="544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62E9014E" w14:textId="77777777" w:rsidTr="001777B5">
        <w:trPr>
          <w:cantSplit/>
          <w:tblHeader/>
          <w:ins w:id="54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049C33" w14:textId="77777777" w:rsidR="008324A3" w:rsidRPr="008621E8" w:rsidRDefault="008324A3" w:rsidP="001777B5">
            <w:pPr>
              <w:pStyle w:val="TAH"/>
              <w:rPr>
                <w:ins w:id="5442" w:author="SA R2-1809108" w:date="2018-05-29T23:55:00Z"/>
                <w:highlight w:val="cyan"/>
                <w:lang w:eastAsia="en-GB"/>
              </w:rPr>
            </w:pPr>
            <w:ins w:id="5443" w:author="SA R2-1809108" w:date="2018-05-29T23:55:00Z">
              <w:r w:rsidRPr="008621E8">
                <w:rPr>
                  <w:noProof/>
                  <w:highlight w:val="cyan"/>
                  <w:lang w:eastAsia="en-GB"/>
                </w:rPr>
                <w:t>SIB3</w:t>
              </w:r>
              <w:r w:rsidRPr="008621E8">
                <w:rPr>
                  <w:i/>
                  <w:noProof/>
                  <w:highlight w:val="cyan"/>
                  <w:lang w:eastAsia="en-GB"/>
                </w:rPr>
                <w:t xml:space="preserve"> </w:t>
              </w:r>
              <w:r w:rsidRPr="008621E8">
                <w:rPr>
                  <w:iCs/>
                  <w:noProof/>
                  <w:highlight w:val="cyan"/>
                  <w:lang w:eastAsia="en-GB"/>
                </w:rPr>
                <w:t>field descriptions</w:t>
              </w:r>
            </w:ins>
          </w:p>
        </w:tc>
      </w:tr>
      <w:tr w:rsidR="008324A3" w:rsidRPr="008621E8" w14:paraId="3565489E" w14:textId="77777777" w:rsidTr="001777B5">
        <w:trPr>
          <w:cantSplit/>
          <w:ins w:id="54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E3F0B2" w14:textId="77777777" w:rsidR="008324A3" w:rsidRPr="008621E8" w:rsidRDefault="008324A3" w:rsidP="001777B5">
            <w:pPr>
              <w:pStyle w:val="TAL"/>
              <w:rPr>
                <w:ins w:id="5445" w:author="SA R2-1809108" w:date="2018-05-29T23:55:00Z"/>
                <w:b/>
                <w:bCs/>
                <w:i/>
                <w:noProof/>
                <w:highlight w:val="cyan"/>
                <w:lang w:eastAsia="en-GB"/>
              </w:rPr>
            </w:pPr>
            <w:ins w:id="5446" w:author="SA R2-1809108" w:date="2018-05-29T23:55:00Z">
              <w:r w:rsidRPr="008621E8">
                <w:rPr>
                  <w:b/>
                  <w:bCs/>
                  <w:i/>
                  <w:noProof/>
                  <w:highlight w:val="cyan"/>
                  <w:lang w:eastAsia="en-GB"/>
                </w:rPr>
                <w:t>intraFreqBlackCellList</w:t>
              </w:r>
            </w:ins>
          </w:p>
          <w:p w14:paraId="0695A19A" w14:textId="77777777" w:rsidR="008324A3" w:rsidRPr="008621E8" w:rsidRDefault="008324A3" w:rsidP="001777B5">
            <w:pPr>
              <w:pStyle w:val="TAL"/>
              <w:rPr>
                <w:ins w:id="5447" w:author="SA R2-1809108" w:date="2018-05-29T23:55:00Z"/>
                <w:highlight w:val="cyan"/>
                <w:lang w:eastAsia="en-GB"/>
              </w:rPr>
            </w:pPr>
            <w:ins w:id="5448" w:author="SA R2-1809108" w:date="2018-05-29T23:55:00Z">
              <w:r w:rsidRPr="008621E8">
                <w:rPr>
                  <w:highlight w:val="cyan"/>
                  <w:lang w:eastAsia="en-GB"/>
                </w:rPr>
                <w:t>List of blacklisted intra-frequency neighbouring cells.</w:t>
              </w:r>
            </w:ins>
          </w:p>
        </w:tc>
      </w:tr>
      <w:tr w:rsidR="008324A3" w:rsidRPr="008621E8" w14:paraId="2C517D11" w14:textId="77777777" w:rsidTr="001777B5">
        <w:trPr>
          <w:cantSplit/>
          <w:ins w:id="54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9FADAB" w14:textId="77777777" w:rsidR="008324A3" w:rsidRPr="008621E8" w:rsidRDefault="008324A3" w:rsidP="001777B5">
            <w:pPr>
              <w:pStyle w:val="TAL"/>
              <w:rPr>
                <w:ins w:id="5450" w:author="SA R2-1809108" w:date="2018-05-29T23:55:00Z"/>
                <w:b/>
                <w:bCs/>
                <w:i/>
                <w:noProof/>
                <w:highlight w:val="cyan"/>
                <w:lang w:eastAsia="en-GB"/>
              </w:rPr>
            </w:pPr>
            <w:ins w:id="5451" w:author="SA R2-1809108" w:date="2018-05-29T23:55:00Z">
              <w:r w:rsidRPr="008621E8">
                <w:rPr>
                  <w:b/>
                  <w:bCs/>
                  <w:i/>
                  <w:noProof/>
                  <w:highlight w:val="cyan"/>
                  <w:lang w:eastAsia="en-GB"/>
                </w:rPr>
                <w:t>intraFreqNeighCellList</w:t>
              </w:r>
            </w:ins>
          </w:p>
          <w:p w14:paraId="4DD62B8C" w14:textId="77777777" w:rsidR="008324A3" w:rsidRPr="008621E8" w:rsidRDefault="008324A3" w:rsidP="001777B5">
            <w:pPr>
              <w:pStyle w:val="TAL"/>
              <w:rPr>
                <w:ins w:id="5452" w:author="SA R2-1809108" w:date="2018-05-29T23:55:00Z"/>
                <w:highlight w:val="cyan"/>
                <w:lang w:eastAsia="en-GB"/>
              </w:rPr>
            </w:pPr>
            <w:ins w:id="5453" w:author="SA R2-1809108" w:date="2018-05-29T23:55:00Z">
              <w:r w:rsidRPr="008621E8">
                <w:rPr>
                  <w:highlight w:val="cyan"/>
                  <w:lang w:eastAsia="en-GB"/>
                </w:rPr>
                <w:t>List of intra-frequency neighbouring cells with specific cell re-selection parameters.</w:t>
              </w:r>
            </w:ins>
          </w:p>
        </w:tc>
      </w:tr>
      <w:tr w:rsidR="008324A3" w:rsidRPr="008621E8" w14:paraId="32F47F71" w14:textId="77777777" w:rsidTr="001777B5">
        <w:trPr>
          <w:cantSplit/>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37BB88" w14:textId="77777777" w:rsidR="008324A3" w:rsidRPr="008621E8" w:rsidRDefault="008324A3" w:rsidP="001777B5">
            <w:pPr>
              <w:pStyle w:val="TAL"/>
              <w:rPr>
                <w:ins w:id="5455" w:author="SA R2-1809108" w:date="2018-05-29T23:55:00Z"/>
                <w:b/>
                <w:bCs/>
                <w:i/>
                <w:noProof/>
                <w:highlight w:val="cyan"/>
                <w:lang w:eastAsia="en-GB"/>
              </w:rPr>
            </w:pPr>
            <w:ins w:id="5456" w:author="SA R2-1809108" w:date="2018-05-29T23:55:00Z">
              <w:r w:rsidRPr="008621E8">
                <w:rPr>
                  <w:b/>
                  <w:bCs/>
                  <w:i/>
                  <w:noProof/>
                  <w:highlight w:val="cyan"/>
                  <w:lang w:eastAsia="en-GB"/>
                </w:rPr>
                <w:t>q-OffsetCell</w:t>
              </w:r>
            </w:ins>
          </w:p>
          <w:p w14:paraId="6E223FBF" w14:textId="77777777" w:rsidR="008324A3" w:rsidRPr="008621E8" w:rsidRDefault="008324A3" w:rsidP="001777B5">
            <w:pPr>
              <w:pStyle w:val="TAL"/>
              <w:rPr>
                <w:ins w:id="5457" w:author="SA R2-1809108" w:date="2018-05-29T23:55:00Z"/>
                <w:b/>
                <w:bCs/>
                <w:i/>
                <w:noProof/>
                <w:highlight w:val="cyan"/>
                <w:lang w:eastAsia="en-GB"/>
              </w:rPr>
            </w:pPr>
            <w:ins w:id="5458"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bl>
    <w:p w14:paraId="68C9F208" w14:textId="77777777" w:rsidR="008324A3" w:rsidRPr="008621E8" w:rsidRDefault="008324A3" w:rsidP="008324A3">
      <w:pPr>
        <w:rPr>
          <w:ins w:id="5459" w:author="SA R2-1809108" w:date="2018-05-29T23:55:00Z"/>
          <w:highlight w:val="cyan"/>
          <w:lang w:eastAsia="en-US"/>
        </w:rPr>
      </w:pPr>
    </w:p>
    <w:p w14:paraId="265710E6" w14:textId="77777777" w:rsidR="008324A3" w:rsidRPr="008621E8" w:rsidRDefault="008324A3" w:rsidP="008324A3">
      <w:pPr>
        <w:pStyle w:val="Heading4"/>
        <w:rPr>
          <w:ins w:id="5460" w:author="SA R2-1809108" w:date="2018-05-29T23:55:00Z"/>
          <w:rFonts w:eastAsia="SimSun"/>
          <w:i/>
          <w:noProof/>
          <w:highlight w:val="cyan"/>
        </w:rPr>
      </w:pPr>
      <w:ins w:id="5461" w:author="SA R2-1809108" w:date="2018-05-29T23:55:00Z">
        <w:r w:rsidRPr="008621E8">
          <w:rPr>
            <w:rFonts w:eastAsia="SimSun"/>
            <w:highlight w:val="cyan"/>
          </w:rPr>
          <w:lastRenderedPageBreak/>
          <w:t>–</w:t>
        </w:r>
        <w:r w:rsidRPr="008621E8">
          <w:rPr>
            <w:rFonts w:eastAsia="SimSun"/>
            <w:highlight w:val="cyan"/>
          </w:rPr>
          <w:tab/>
        </w:r>
        <w:r w:rsidRPr="008621E8">
          <w:rPr>
            <w:rFonts w:eastAsia="SimSun"/>
            <w:i/>
            <w:noProof/>
            <w:highlight w:val="cyan"/>
          </w:rPr>
          <w:t>SIB4</w:t>
        </w:r>
      </w:ins>
    </w:p>
    <w:p w14:paraId="753001EC" w14:textId="77777777" w:rsidR="008324A3" w:rsidRPr="008621E8" w:rsidRDefault="008324A3" w:rsidP="008324A3">
      <w:pPr>
        <w:rPr>
          <w:ins w:id="5462" w:author="SA R2-1809108" w:date="2018-05-29T23:55:00Z"/>
          <w:rFonts w:eastAsia="SimSun"/>
          <w:iCs/>
          <w:highlight w:val="cyan"/>
        </w:rPr>
      </w:pPr>
      <w:ins w:id="5463" w:author="SA R2-1809108" w:date="2018-05-29T23:55:00Z">
        <w:r w:rsidRPr="008621E8">
          <w:rPr>
            <w:i/>
            <w:noProof/>
            <w:highlight w:val="cyan"/>
          </w:rPr>
          <w:t>SIB4</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frequency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other NR frequencies and inter-frequency neighbouring cells relevant for cell re-selection. The IE includes cell re-selection parameters common for a frequency as well as cell specific re-selection parameters.</w:t>
        </w:r>
      </w:ins>
    </w:p>
    <w:p w14:paraId="4DC6A7AE" w14:textId="77777777" w:rsidR="008324A3" w:rsidRPr="008621E8" w:rsidRDefault="008324A3" w:rsidP="008324A3">
      <w:pPr>
        <w:pStyle w:val="TH"/>
        <w:rPr>
          <w:ins w:id="5464" w:author="SA R2-1809108" w:date="2018-05-29T23:55:00Z"/>
          <w:bCs/>
          <w:i/>
          <w:iCs/>
          <w:highlight w:val="cyan"/>
        </w:rPr>
      </w:pPr>
      <w:ins w:id="5465" w:author="SA R2-1809108" w:date="2018-05-29T23:55:00Z">
        <w:r w:rsidRPr="008621E8">
          <w:rPr>
            <w:bCs/>
            <w:i/>
            <w:iCs/>
            <w:noProof/>
            <w:highlight w:val="cyan"/>
          </w:rPr>
          <w:t xml:space="preserve">SIB4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591B9C3F" w14:textId="77777777" w:rsidR="008324A3" w:rsidRPr="008621E8" w:rsidRDefault="008324A3" w:rsidP="008324A3">
      <w:pPr>
        <w:pStyle w:val="PL"/>
        <w:rPr>
          <w:ins w:id="5466" w:author="SA R2-1809108" w:date="2018-05-29T23:55:00Z"/>
          <w:color w:val="808080"/>
          <w:highlight w:val="cyan"/>
        </w:rPr>
      </w:pPr>
      <w:ins w:id="5467"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345F528" w14:textId="77777777" w:rsidR="008324A3" w:rsidRPr="008621E8" w:rsidRDefault="008324A3" w:rsidP="008C4961">
      <w:pPr>
        <w:pStyle w:val="PL"/>
        <w:rPr>
          <w:ins w:id="5468" w:author="SA R2-1809108" w:date="2018-05-29T23:55:00Z"/>
          <w:highlight w:val="cyan"/>
        </w:rPr>
      </w:pPr>
      <w:ins w:id="5469" w:author="SA R2-1809108" w:date="2018-05-29T23:55:00Z">
        <w:r w:rsidRPr="008621E8">
          <w:rPr>
            <w:highlight w:val="cyan"/>
          </w:rPr>
          <w:t>-- TAG-SIB4-START</w:t>
        </w:r>
      </w:ins>
    </w:p>
    <w:p w14:paraId="7DDAB1F4" w14:textId="77777777" w:rsidR="008324A3" w:rsidRPr="008621E8" w:rsidRDefault="008324A3" w:rsidP="008324A3">
      <w:pPr>
        <w:pStyle w:val="PL"/>
        <w:rPr>
          <w:ins w:id="5470" w:author="SA R2-1809108" w:date="2018-05-29T23:55:00Z"/>
          <w:rFonts w:eastAsia="SimSun"/>
          <w:highlight w:val="cyan"/>
          <w:lang w:eastAsia="en-GB"/>
        </w:rPr>
      </w:pPr>
    </w:p>
    <w:p w14:paraId="49E9E735" w14:textId="77777777" w:rsidR="008324A3" w:rsidRPr="008621E8" w:rsidRDefault="008324A3" w:rsidP="008324A3">
      <w:pPr>
        <w:pStyle w:val="PL"/>
        <w:rPr>
          <w:ins w:id="5471" w:author="SA R2-1809108" w:date="2018-05-29T23:55:00Z"/>
          <w:highlight w:val="cyan"/>
        </w:rPr>
      </w:pPr>
      <w:ins w:id="5472" w:author="SA R2-1809108" w:date="2018-05-29T23:55:00Z">
        <w:r w:rsidRPr="008621E8">
          <w:rPr>
            <w:highlight w:val="cyan"/>
          </w:rPr>
          <w:t>SIB4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D57C8FA" w14:textId="77777777" w:rsidR="008324A3" w:rsidRPr="008621E8" w:rsidRDefault="008324A3" w:rsidP="008324A3">
      <w:pPr>
        <w:pStyle w:val="PL"/>
        <w:rPr>
          <w:ins w:id="5473" w:author="SA R2-1809108" w:date="2018-05-29T23:55:00Z"/>
          <w:highlight w:val="cyan"/>
        </w:rPr>
      </w:pPr>
      <w:ins w:id="5474" w:author="SA R2-1809108" w:date="2018-05-29T23:55:00Z">
        <w:r w:rsidRPr="008621E8">
          <w:rPr>
            <w:highlight w:val="cyan"/>
          </w:rPr>
          <w:tab/>
          <w:t>interFreqCarrierFreqList</w:t>
        </w:r>
        <w:r w:rsidRPr="008621E8">
          <w:rPr>
            <w:highlight w:val="cyan"/>
          </w:rPr>
          <w:tab/>
        </w:r>
        <w:r w:rsidRPr="008621E8">
          <w:rPr>
            <w:highlight w:val="cyan"/>
          </w:rPr>
          <w:tab/>
        </w:r>
        <w:r w:rsidRPr="008621E8">
          <w:rPr>
            <w:highlight w:val="cyan"/>
          </w:rPr>
          <w:tab/>
          <w:t>InterFreqCarrierFreqList,</w:t>
        </w:r>
      </w:ins>
    </w:p>
    <w:p w14:paraId="1BC5E7CE" w14:textId="77777777" w:rsidR="008324A3" w:rsidRPr="008621E8" w:rsidRDefault="008324A3" w:rsidP="008324A3">
      <w:pPr>
        <w:pStyle w:val="PL"/>
        <w:rPr>
          <w:ins w:id="5475" w:author="SA R2-1809108" w:date="2018-05-29T23:55:00Z"/>
          <w:highlight w:val="cyan"/>
        </w:rPr>
      </w:pPr>
      <w:ins w:id="5476" w:author="SA R2-1809108" w:date="2018-05-29T23:55:00Z">
        <w:r w:rsidRPr="008621E8">
          <w:rPr>
            <w:highlight w:val="cyan"/>
          </w:rPr>
          <w:tab/>
          <w:t>...,</w:t>
        </w:r>
      </w:ins>
    </w:p>
    <w:p w14:paraId="125A7A2B" w14:textId="77777777" w:rsidR="008324A3" w:rsidRPr="008621E8" w:rsidRDefault="008324A3" w:rsidP="008324A3">
      <w:pPr>
        <w:pStyle w:val="PL"/>
        <w:rPr>
          <w:ins w:id="5477" w:author="SA R2-1809108" w:date="2018-05-29T23:55:00Z"/>
          <w:highlight w:val="cyan"/>
        </w:rPr>
      </w:pPr>
      <w:ins w:id="5478"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color w:val="993366"/>
            <w:highlight w:val="cyan"/>
          </w:rPr>
          <w:tab/>
          <w:t>OPTIONAL</w:t>
        </w:r>
      </w:ins>
    </w:p>
    <w:p w14:paraId="340D7D2B" w14:textId="77777777" w:rsidR="008324A3" w:rsidRPr="008621E8" w:rsidRDefault="008324A3" w:rsidP="008324A3">
      <w:pPr>
        <w:pStyle w:val="PL"/>
        <w:rPr>
          <w:ins w:id="5479" w:author="SA R2-1809108" w:date="2018-05-29T23:55:00Z"/>
          <w:highlight w:val="cyan"/>
        </w:rPr>
      </w:pPr>
      <w:ins w:id="5480" w:author="SA R2-1809108" w:date="2018-05-29T23:55:00Z">
        <w:r w:rsidRPr="008621E8">
          <w:rPr>
            <w:highlight w:val="cyan"/>
          </w:rPr>
          <w:t>}</w:t>
        </w:r>
      </w:ins>
    </w:p>
    <w:p w14:paraId="0487A148" w14:textId="77777777" w:rsidR="008324A3" w:rsidRPr="008621E8" w:rsidRDefault="008324A3" w:rsidP="008324A3">
      <w:pPr>
        <w:pStyle w:val="PL"/>
        <w:rPr>
          <w:ins w:id="5481" w:author="SA R2-1809108" w:date="2018-05-29T23:55:00Z"/>
          <w:highlight w:val="cyan"/>
        </w:rPr>
      </w:pPr>
    </w:p>
    <w:p w14:paraId="624305A5" w14:textId="77777777" w:rsidR="008324A3" w:rsidRPr="008621E8" w:rsidRDefault="008324A3" w:rsidP="008324A3">
      <w:pPr>
        <w:pStyle w:val="PL"/>
        <w:rPr>
          <w:ins w:id="5482" w:author="SA R2-1809108" w:date="2018-05-29T23:55:00Z"/>
          <w:highlight w:val="cyan"/>
        </w:rPr>
      </w:pPr>
      <w:ins w:id="5483" w:author="SA R2-1809108" w:date="2018-05-29T23:55:00Z">
        <w:r w:rsidRPr="008621E8">
          <w:rPr>
            <w:highlight w:val="cyan"/>
          </w:rPr>
          <w:t xml:space="preserve">InterFreqCarrierFreq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 </w:t>
        </w:r>
        <w:r w:rsidRPr="008621E8">
          <w:rPr>
            <w:color w:val="993366"/>
            <w:highlight w:val="cyan"/>
          </w:rPr>
          <w:t>OF</w:t>
        </w:r>
        <w:r w:rsidRPr="008621E8">
          <w:rPr>
            <w:highlight w:val="cyan"/>
          </w:rPr>
          <w:t xml:space="preserve"> InterFreqCarrierFreqInfo </w:t>
        </w:r>
      </w:ins>
    </w:p>
    <w:p w14:paraId="403C7783" w14:textId="77777777" w:rsidR="008324A3" w:rsidRPr="008621E8" w:rsidRDefault="008324A3" w:rsidP="008324A3">
      <w:pPr>
        <w:pStyle w:val="PL"/>
        <w:rPr>
          <w:ins w:id="5484" w:author="SA R2-1809108" w:date="2018-05-29T23:55:00Z"/>
          <w:highlight w:val="cyan"/>
        </w:rPr>
      </w:pPr>
    </w:p>
    <w:p w14:paraId="6AC1BDFF" w14:textId="77777777" w:rsidR="008324A3" w:rsidRPr="008621E8" w:rsidRDefault="008324A3" w:rsidP="008324A3">
      <w:pPr>
        <w:pStyle w:val="PL"/>
        <w:rPr>
          <w:ins w:id="5485" w:author="SA R2-1809108" w:date="2018-05-29T23:55:00Z"/>
          <w:highlight w:val="cyan"/>
        </w:rPr>
      </w:pPr>
      <w:ins w:id="5486" w:author="SA R2-1809108" w:date="2018-05-29T23:55:00Z">
        <w:r w:rsidRPr="008621E8">
          <w:rPr>
            <w:highlight w:val="cyan"/>
          </w:rPr>
          <w:t>InterFreqCarrierFreqInfo ::=</w:t>
        </w:r>
        <w:r w:rsidRPr="008621E8">
          <w:rPr>
            <w:highlight w:val="cyan"/>
          </w:rPr>
          <w:tab/>
          <w:t xml:space="preserve"> </w:t>
        </w:r>
        <w:r w:rsidRPr="008621E8">
          <w:rPr>
            <w:color w:val="993366"/>
            <w:highlight w:val="cyan"/>
          </w:rPr>
          <w:t>SEQUENCE</w:t>
        </w:r>
        <w:r w:rsidRPr="008621E8">
          <w:rPr>
            <w:highlight w:val="cyan"/>
          </w:rPr>
          <w:t xml:space="preserve"> {</w:t>
        </w:r>
      </w:ins>
    </w:p>
    <w:p w14:paraId="25A2BE93" w14:textId="77777777" w:rsidR="008324A3" w:rsidRPr="008621E8" w:rsidRDefault="008324A3" w:rsidP="008324A3">
      <w:pPr>
        <w:pStyle w:val="PL"/>
        <w:rPr>
          <w:ins w:id="5487" w:author="SA R2-1809108" w:date="2018-05-29T23:55:00Z"/>
          <w:highlight w:val="cyan"/>
        </w:rPr>
      </w:pPr>
      <w:ins w:id="5488" w:author="SA R2-1809108" w:date="2018-05-29T23:55:00Z">
        <w:r w:rsidRPr="008621E8">
          <w:rPr>
            <w:highlight w:val="cyan"/>
          </w:rPr>
          <w:tab/>
          <w:t>dl-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ins>
    </w:p>
    <w:p w14:paraId="6F75C632" w14:textId="77777777" w:rsidR="008324A3" w:rsidRPr="008621E8" w:rsidRDefault="008324A3" w:rsidP="008324A3">
      <w:pPr>
        <w:pStyle w:val="PL"/>
        <w:rPr>
          <w:ins w:id="5489" w:author="SA R2-1809108" w:date="2018-05-29T23:55:00Z"/>
          <w:highlight w:val="cyan"/>
        </w:rPr>
      </w:pPr>
      <w:ins w:id="5490" w:author="SA R2-1809108" w:date="2018-05-29T23:55:00Z">
        <w:r w:rsidRPr="008621E8">
          <w:rPr>
            <w:highlight w:val="cyan"/>
          </w:rPr>
          <w:tab/>
          <w:t xml:space="preserve">multiFrequencyBandListNR </w:t>
        </w:r>
        <w:r w:rsidRPr="008621E8">
          <w:rPr>
            <w:highlight w:val="cyan"/>
          </w:rPr>
          <w:tab/>
        </w:r>
        <w:r w:rsidRPr="008621E8">
          <w:rPr>
            <w:highlight w:val="cyan"/>
          </w:rPr>
          <w:tab/>
          <w:t>MultiFrequencyBandListNR,</w:t>
        </w:r>
      </w:ins>
    </w:p>
    <w:p w14:paraId="1441603B" w14:textId="77777777" w:rsidR="008324A3" w:rsidRPr="008621E8" w:rsidRDefault="008324A3" w:rsidP="008324A3">
      <w:pPr>
        <w:pStyle w:val="PL"/>
        <w:rPr>
          <w:ins w:id="5491" w:author="SA R2-1809108" w:date="2018-05-29T23:55:00Z"/>
          <w:highlight w:val="cyan"/>
        </w:rPr>
      </w:pPr>
      <w:ins w:id="5492" w:author="SA R2-1809108" w:date="2018-05-29T23:55:00Z">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B1578D9" w14:textId="77777777" w:rsidR="008324A3" w:rsidRPr="008621E8" w:rsidRDefault="008324A3" w:rsidP="008324A3">
      <w:pPr>
        <w:pStyle w:val="PL"/>
        <w:rPr>
          <w:ins w:id="5493" w:author="SA R2-1809108" w:date="2018-05-29T23:58:00Z"/>
          <w:color w:val="993366"/>
          <w:highlight w:val="cyan"/>
        </w:rPr>
      </w:pPr>
      <w:ins w:id="5494" w:author="SA R2-1809108" w:date="2018-05-29T23:55:00Z">
        <w:r w:rsidRPr="008621E8">
          <w:rPr>
            <w:highlight w:val="cyan"/>
          </w:rPr>
          <w:tab/>
          <w:t>absThreshSS-BlocksConsolidation</w:t>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1C9E642" w14:textId="77777777" w:rsidR="00CB61AC" w:rsidRPr="008621E8" w:rsidDel="00E0734E" w:rsidRDefault="00CB61AC" w:rsidP="00E0734E">
      <w:pPr>
        <w:pStyle w:val="PL"/>
        <w:rPr>
          <w:ins w:id="5495" w:author="SA R2-1806796" w:date="2018-06-04T22:42:00Z"/>
          <w:del w:id="5496" w:author="Rapporteur SA Rev 1" w:date="2018-06-06T14:40:00Z"/>
          <w:highlight w:val="cyan"/>
        </w:rPr>
      </w:pPr>
      <w:ins w:id="5497" w:author="SA R2-1806796" w:date="2018-06-04T22:42:00Z">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ins>
      <w:ins w:id="5498" w:author="Rapporteur SA Rev 1" w:date="2018-06-06T14:40:00Z">
        <w:r w:rsidR="00E0734E" w:rsidRPr="008621E8">
          <w:rPr>
            <w:highlight w:val="cyan"/>
          </w:rPr>
          <w:t>SS-RSSI-Measurement</w:t>
        </w:r>
      </w:ins>
      <w:ins w:id="5499" w:author="SA R2-1806796" w:date="2018-06-04T22:42:00Z">
        <w:del w:id="5500"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SEQUENCE {</w:delText>
          </w:r>
        </w:del>
      </w:ins>
    </w:p>
    <w:p w14:paraId="6993727A" w14:textId="77777777" w:rsidR="00CB61AC" w:rsidRPr="008621E8" w:rsidDel="00E0734E" w:rsidRDefault="00CB61AC">
      <w:pPr>
        <w:pStyle w:val="PL"/>
        <w:rPr>
          <w:ins w:id="5501" w:author="SA R2-1806796" w:date="2018-06-04T22:42:00Z"/>
          <w:del w:id="5502" w:author="Rapporteur SA Rev 1" w:date="2018-06-06T14:40:00Z"/>
          <w:highlight w:val="cyan"/>
        </w:rPr>
      </w:pPr>
      <w:ins w:id="5503" w:author="SA R2-1806796" w:date="2018-06-04T22:42:00Z">
        <w:del w:id="5504" w:author="Rapporteur SA Rev 1" w:date="2018-06-06T14:40:00Z">
          <w:r w:rsidRPr="008621E8" w:rsidDel="00E0734E">
            <w:rPr>
              <w:highlight w:val="cyan"/>
            </w:rPr>
            <w:tab/>
          </w:r>
          <w:r w:rsidRPr="008621E8" w:rsidDel="00E0734E">
            <w:rPr>
              <w:highlight w:val="cyan"/>
            </w:rPr>
            <w:tab/>
            <w:delText>measurementSlots</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CHOICE {</w:delText>
          </w:r>
        </w:del>
      </w:ins>
    </w:p>
    <w:p w14:paraId="589B9FF0" w14:textId="77777777" w:rsidR="00CB61AC" w:rsidRPr="008621E8" w:rsidDel="00E0734E" w:rsidRDefault="00CB61AC">
      <w:pPr>
        <w:pStyle w:val="PL"/>
        <w:rPr>
          <w:ins w:id="5505" w:author="SA R2-1806796" w:date="2018-06-04T22:42:00Z"/>
          <w:del w:id="5506" w:author="Rapporteur SA Rev 1" w:date="2018-06-06T14:40:00Z"/>
          <w:highlight w:val="cyan"/>
        </w:rPr>
      </w:pPr>
      <w:ins w:id="5507" w:author="SA R2-1806796" w:date="2018-06-04T22:42:00Z">
        <w:del w:id="5508"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5</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1)),</w:delText>
          </w:r>
        </w:del>
      </w:ins>
    </w:p>
    <w:p w14:paraId="6553B06C" w14:textId="77777777" w:rsidR="00CB61AC" w:rsidRPr="008621E8" w:rsidDel="00E0734E" w:rsidRDefault="00CB61AC">
      <w:pPr>
        <w:pStyle w:val="PL"/>
        <w:rPr>
          <w:ins w:id="5509" w:author="SA R2-1806796" w:date="2018-06-04T22:42:00Z"/>
          <w:del w:id="5510" w:author="Rapporteur SA Rev 1" w:date="2018-06-06T14:40:00Z"/>
          <w:highlight w:val="cyan"/>
        </w:rPr>
      </w:pPr>
      <w:ins w:id="5511" w:author="SA R2-1806796" w:date="2018-06-04T22:42:00Z">
        <w:del w:id="5512"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3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2)),</w:delText>
          </w:r>
        </w:del>
      </w:ins>
    </w:p>
    <w:p w14:paraId="56A41133" w14:textId="77777777" w:rsidR="00CB61AC" w:rsidRPr="008621E8" w:rsidDel="00E0734E" w:rsidRDefault="00CB61AC">
      <w:pPr>
        <w:pStyle w:val="PL"/>
        <w:rPr>
          <w:ins w:id="5513" w:author="SA R2-1806796" w:date="2018-06-04T22:42:00Z"/>
          <w:del w:id="5514" w:author="Rapporteur SA Rev 1" w:date="2018-06-06T14:40:00Z"/>
          <w:highlight w:val="cyan"/>
        </w:rPr>
      </w:pPr>
      <w:ins w:id="5515" w:author="SA R2-1806796" w:date="2018-06-04T22:42:00Z">
        <w:del w:id="5516"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6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4)),</w:delText>
          </w:r>
        </w:del>
      </w:ins>
    </w:p>
    <w:p w14:paraId="6F34B5EE" w14:textId="77777777" w:rsidR="00CB61AC" w:rsidRPr="008621E8" w:rsidDel="00E0734E" w:rsidRDefault="00CB61AC">
      <w:pPr>
        <w:pStyle w:val="PL"/>
        <w:rPr>
          <w:ins w:id="5517" w:author="SA R2-1806796" w:date="2018-06-04T22:42:00Z"/>
          <w:del w:id="5518" w:author="Rapporteur SA Rev 1" w:date="2018-06-06T14:40:00Z"/>
          <w:highlight w:val="cyan"/>
        </w:rPr>
      </w:pPr>
      <w:ins w:id="5519" w:author="SA R2-1806796" w:date="2018-06-04T22:42:00Z">
        <w:del w:id="5520"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2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8))</w:delText>
          </w:r>
        </w:del>
      </w:ins>
    </w:p>
    <w:p w14:paraId="54345496" w14:textId="77777777" w:rsidR="00CB61AC" w:rsidRPr="008621E8" w:rsidDel="00E0734E" w:rsidRDefault="00CB61AC">
      <w:pPr>
        <w:pStyle w:val="PL"/>
        <w:rPr>
          <w:ins w:id="5521" w:author="SA R2-1806796" w:date="2018-06-04T22:42:00Z"/>
          <w:del w:id="5522" w:author="Rapporteur SA Rev 1" w:date="2018-06-06T14:40:00Z"/>
          <w:highlight w:val="cyan"/>
        </w:rPr>
      </w:pPr>
      <w:ins w:id="5523" w:author="SA R2-1806796" w:date="2018-06-04T22:42:00Z">
        <w:del w:id="5524" w:author="Rapporteur SA Rev 1" w:date="2018-06-06T14:40:00Z">
          <w:r w:rsidRPr="008621E8" w:rsidDel="00E0734E">
            <w:rPr>
              <w:highlight w:val="cyan"/>
            </w:rPr>
            <w:tab/>
          </w:r>
          <w:r w:rsidRPr="008621E8" w:rsidDel="00E0734E">
            <w:rPr>
              <w:highlight w:val="cyan"/>
            </w:rPr>
            <w:tab/>
            <w:delText>},</w:delText>
          </w:r>
        </w:del>
      </w:ins>
    </w:p>
    <w:p w14:paraId="769DD255" w14:textId="77777777" w:rsidR="00CB61AC" w:rsidRPr="008621E8" w:rsidDel="00E0734E" w:rsidRDefault="00CB61AC">
      <w:pPr>
        <w:pStyle w:val="PL"/>
        <w:rPr>
          <w:ins w:id="5525" w:author="SA R2-1806796" w:date="2018-06-04T22:42:00Z"/>
          <w:del w:id="5526" w:author="Rapporteur SA Rev 1" w:date="2018-06-06T14:40:00Z"/>
          <w:highlight w:val="cyan"/>
        </w:rPr>
      </w:pPr>
      <w:ins w:id="5527" w:author="SA R2-1806796" w:date="2018-06-04T22:42:00Z">
        <w:del w:id="5528" w:author="Rapporteur SA Rev 1" w:date="2018-06-06T14:40:00Z">
          <w:r w:rsidRPr="008621E8" w:rsidDel="00E0734E">
            <w:rPr>
              <w:highlight w:val="cyan"/>
            </w:rPr>
            <w:tab/>
          </w:r>
          <w:r w:rsidRPr="008621E8" w:rsidDel="00E0734E">
            <w:rPr>
              <w:highlight w:val="cyan"/>
            </w:rPr>
            <w:tab/>
            <w:delText>endSymbol</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color w:val="993366"/>
              <w:highlight w:val="cyan"/>
            </w:rPr>
            <w:delText>INTEGER</w:delText>
          </w:r>
          <w:r w:rsidRPr="008621E8" w:rsidDel="00E0734E">
            <w:rPr>
              <w:highlight w:val="cyan"/>
            </w:rPr>
            <w:delText>(0..13)</w:delText>
          </w:r>
        </w:del>
      </w:ins>
    </w:p>
    <w:p w14:paraId="1F9B10E6" w14:textId="77777777" w:rsidR="0034497E" w:rsidRPr="008621E8" w:rsidRDefault="00CB61AC">
      <w:pPr>
        <w:pStyle w:val="PL"/>
        <w:rPr>
          <w:highlight w:val="cyan"/>
        </w:rPr>
      </w:pPr>
      <w:ins w:id="5529" w:author="SA R2-1806796" w:date="2018-06-04T22:42:00Z">
        <w:del w:id="5530" w:author="Rapporteur SA Rev 1" w:date="2018-06-06T14:40:00Z">
          <w:r w:rsidRPr="008621E8" w:rsidDel="00E0734E">
            <w:rPr>
              <w:highlight w:val="cyan"/>
            </w:rPr>
            <w:tab/>
            <w:delText>}</w:delText>
          </w:r>
        </w:del>
      </w:ins>
      <w:ins w:id="5531" w:author="Rapporteur SA Rev 1" w:date="2018-06-06T14:40:00Z">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ins>
      <w:ins w:id="5532" w:author="SA R2-1806796" w:date="2018-06-04T22:42:00Z">
        <w:r w:rsidRPr="008621E8">
          <w:rPr>
            <w:highlight w:val="cyan"/>
          </w:rPr>
          <w:tab/>
          <w:t>OPTIONAL,</w:t>
        </w:r>
      </w:ins>
    </w:p>
    <w:p w14:paraId="1AE41183" w14:textId="77777777" w:rsidR="008324A3" w:rsidRPr="008621E8" w:rsidRDefault="008324A3" w:rsidP="008324A3">
      <w:pPr>
        <w:pStyle w:val="PL"/>
        <w:rPr>
          <w:ins w:id="5533" w:author="SA R2-1809108" w:date="2018-05-29T23:55:00Z"/>
          <w:highlight w:val="cyan"/>
        </w:rPr>
      </w:pPr>
      <w:ins w:id="5534"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3A808CC8" w14:textId="77777777" w:rsidR="008324A3" w:rsidRPr="008621E8" w:rsidRDefault="008324A3" w:rsidP="008324A3">
      <w:pPr>
        <w:pStyle w:val="PL"/>
        <w:rPr>
          <w:ins w:id="5535" w:author="SA R2-1809108" w:date="2018-05-29T23:55:00Z"/>
          <w:highlight w:val="cyan"/>
        </w:rPr>
      </w:pPr>
      <w:ins w:id="5536" w:author="SA R2-1809108" w:date="2018-05-29T23:55:00Z">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0A5A55A" w14:textId="77777777" w:rsidR="008324A3" w:rsidRPr="008621E8" w:rsidRDefault="008324A3" w:rsidP="008324A3">
      <w:pPr>
        <w:pStyle w:val="PL"/>
        <w:rPr>
          <w:ins w:id="5537" w:author="SA R2-1809108" w:date="2018-05-29T23:55:00Z"/>
          <w:highlight w:val="cyan"/>
        </w:rPr>
      </w:pPr>
      <w:ins w:id="5538"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Min,</w:t>
        </w:r>
      </w:ins>
    </w:p>
    <w:p w14:paraId="1DC55F97" w14:textId="77777777" w:rsidR="008324A3" w:rsidRPr="008621E8" w:rsidRDefault="008324A3" w:rsidP="008324A3">
      <w:pPr>
        <w:pStyle w:val="PL"/>
        <w:rPr>
          <w:ins w:id="5539" w:author="SA R2-1809108" w:date="2018-05-29T23:55:00Z"/>
          <w:highlight w:val="cyan"/>
        </w:rPr>
      </w:pPr>
      <w:ins w:id="5540" w:author="SA R2-1809108" w:date="2018-05-29T23:55:00Z">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37F0DAEE" w14:textId="77777777" w:rsidR="008324A3" w:rsidRPr="008621E8" w:rsidRDefault="008324A3" w:rsidP="008324A3">
      <w:pPr>
        <w:pStyle w:val="PL"/>
        <w:rPr>
          <w:ins w:id="5541" w:author="SA R2-1809108" w:date="2018-05-29T23:55:00Z"/>
          <w:highlight w:val="cyan"/>
        </w:rPr>
      </w:pPr>
      <w:ins w:id="5542" w:author="SA R2-1809108" w:date="2018-05-29T23:55:00Z">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2E0BA358" w14:textId="77777777" w:rsidR="008324A3" w:rsidRPr="008621E8" w:rsidRDefault="008324A3" w:rsidP="008324A3">
      <w:pPr>
        <w:pStyle w:val="PL"/>
        <w:rPr>
          <w:ins w:id="5543" w:author="SA R2-1809108" w:date="2018-05-29T23:55:00Z"/>
          <w:highlight w:val="cyan"/>
        </w:rPr>
      </w:pPr>
      <w:ins w:id="5544" w:author="SA R2-1809108" w:date="2018-05-29T23:55:00Z">
        <w:r w:rsidRPr="008621E8">
          <w:rPr>
            <w:highlight w:val="cyan"/>
          </w:rPr>
          <w:tab/>
          <w:t>threshX-Hig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0F863A5E" w14:textId="77777777" w:rsidR="008324A3" w:rsidRPr="008621E8" w:rsidRDefault="008324A3" w:rsidP="008324A3">
      <w:pPr>
        <w:pStyle w:val="PL"/>
        <w:rPr>
          <w:ins w:id="5545" w:author="SA R2-1809108" w:date="2018-05-29T23:55:00Z"/>
          <w:highlight w:val="cyan"/>
        </w:rPr>
      </w:pPr>
      <w:ins w:id="5546" w:author="SA R2-1809108" w:date="2018-05-29T23:55:00Z">
        <w:r w:rsidRPr="008621E8">
          <w:rPr>
            <w:highlight w:val="cyan"/>
          </w:rPr>
          <w:tab/>
          <w:t>threshX-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2B79E1FF" w14:textId="77777777" w:rsidR="008324A3" w:rsidRPr="008621E8" w:rsidRDefault="008324A3" w:rsidP="008324A3">
      <w:pPr>
        <w:pStyle w:val="PL"/>
        <w:rPr>
          <w:ins w:id="5547" w:author="SA R2-1809108" w:date="2018-05-29T23:55:00Z"/>
          <w:highlight w:val="cyan"/>
        </w:rPr>
      </w:pPr>
      <w:ins w:id="5548"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7DDFAFCD" w14:textId="77777777" w:rsidR="008324A3" w:rsidRPr="008621E8" w:rsidRDefault="008324A3" w:rsidP="008324A3">
      <w:pPr>
        <w:pStyle w:val="PL"/>
        <w:rPr>
          <w:ins w:id="5549" w:author="SA R2-1809108" w:date="2018-05-29T23:55:00Z"/>
          <w:highlight w:val="cyan"/>
        </w:rPr>
      </w:pPr>
      <w:ins w:id="5550" w:author="SA R2-1809108" w:date="2018-05-29T23:55:00Z">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09684635" w14:textId="77777777" w:rsidR="008324A3" w:rsidRPr="008621E8" w:rsidRDefault="008324A3" w:rsidP="008324A3">
      <w:pPr>
        <w:pStyle w:val="PL"/>
        <w:rPr>
          <w:ins w:id="5551" w:author="SA R2-1809108" w:date="2018-05-29T23:55:00Z"/>
          <w:highlight w:val="cyan"/>
        </w:rPr>
      </w:pPr>
      <w:ins w:id="5552" w:author="SA R2-1809108" w:date="2018-05-29T23:55:00Z">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005A271D" w14:textId="77777777" w:rsidR="008324A3" w:rsidRPr="008621E8" w:rsidRDefault="008324A3" w:rsidP="008324A3">
      <w:pPr>
        <w:pStyle w:val="PL"/>
        <w:rPr>
          <w:ins w:id="5553" w:author="SA R2-1809108" w:date="2018-05-29T23:55:00Z"/>
          <w:highlight w:val="cyan"/>
        </w:rPr>
      </w:pPr>
      <w:ins w:id="5554"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RSRQ</w:t>
        </w:r>
      </w:ins>
    </w:p>
    <w:p w14:paraId="1D9B3E6E" w14:textId="77777777" w:rsidR="008324A3" w:rsidRPr="008621E8" w:rsidRDefault="008324A3" w:rsidP="008324A3">
      <w:pPr>
        <w:pStyle w:val="PL"/>
        <w:rPr>
          <w:ins w:id="5555" w:author="SA R2-1809108" w:date="2018-05-29T23:55:00Z"/>
          <w:highlight w:val="cyan"/>
        </w:rPr>
      </w:pPr>
      <w:ins w:id="5556"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67B6D2F5" w14:textId="77777777" w:rsidR="008324A3" w:rsidRPr="008621E8" w:rsidRDefault="008324A3" w:rsidP="008324A3">
      <w:pPr>
        <w:pStyle w:val="PL"/>
        <w:rPr>
          <w:ins w:id="5557" w:author="SA R2-1809108" w:date="2018-05-29T23:55:00Z"/>
          <w:highlight w:val="cyan"/>
        </w:rPr>
      </w:pPr>
      <w:ins w:id="5558" w:author="SA R2-1809108" w:date="2018-05-29T23:55:00Z">
        <w:r w:rsidRPr="008621E8">
          <w:rPr>
            <w:highlight w:val="cyan"/>
          </w:rPr>
          <w:tab/>
          <w:t>q-Offset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de-DE"/>
          </w:rPr>
          <w:t>DEFAULT</w:t>
        </w:r>
        <w:r w:rsidRPr="008621E8">
          <w:rPr>
            <w:highlight w:val="cyan"/>
            <w:lang w:val="de-DE"/>
          </w:rPr>
          <w:t xml:space="preserve"> dB0</w:t>
        </w:r>
        <w:r w:rsidRPr="008621E8">
          <w:rPr>
            <w:highlight w:val="cyan"/>
          </w:rPr>
          <w:t>,</w:t>
        </w:r>
      </w:ins>
    </w:p>
    <w:p w14:paraId="6BC7F6CA" w14:textId="77777777" w:rsidR="008324A3" w:rsidRPr="008621E8" w:rsidRDefault="008324A3" w:rsidP="008324A3">
      <w:pPr>
        <w:pStyle w:val="PL"/>
        <w:rPr>
          <w:ins w:id="5559" w:author="SA R2-1809108" w:date="2018-05-29T23:55:00Z"/>
          <w:highlight w:val="cyan"/>
        </w:rPr>
      </w:pPr>
      <w:ins w:id="5560" w:author="SA R2-1809108" w:date="2018-05-29T23:55:00Z">
        <w:r w:rsidRPr="008621E8">
          <w:rPr>
            <w:highlight w:val="cyan"/>
          </w:rPr>
          <w:tab/>
          <w:t>interFreqNeighCellList</w:t>
        </w:r>
        <w:r w:rsidRPr="008621E8">
          <w:rPr>
            <w:highlight w:val="cyan"/>
          </w:rPr>
          <w:tab/>
        </w:r>
        <w:r w:rsidRPr="008621E8">
          <w:rPr>
            <w:highlight w:val="cyan"/>
          </w:rPr>
          <w:tab/>
        </w:r>
        <w:r w:rsidRPr="008621E8">
          <w:rPr>
            <w:highlight w:val="cyan"/>
          </w:rPr>
          <w:tab/>
          <w:t>InterFreqNeigh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15391E6" w14:textId="77777777" w:rsidR="008324A3" w:rsidRPr="008621E8" w:rsidRDefault="008324A3" w:rsidP="008324A3">
      <w:pPr>
        <w:pStyle w:val="PL"/>
        <w:rPr>
          <w:ins w:id="5561" w:author="SA R2-1809108" w:date="2018-05-29T23:55:00Z"/>
          <w:color w:val="808080"/>
          <w:highlight w:val="cyan"/>
        </w:rPr>
      </w:pPr>
      <w:ins w:id="5562" w:author="SA R2-1809108" w:date="2018-05-29T23:55:00Z">
        <w:r w:rsidRPr="008621E8">
          <w:rPr>
            <w:highlight w:val="cyan"/>
          </w:rPr>
          <w:tab/>
          <w:t>interFreqBlackCellList</w:t>
        </w:r>
        <w:r w:rsidRPr="008621E8">
          <w:rPr>
            <w:highlight w:val="cyan"/>
          </w:rPr>
          <w:tab/>
        </w:r>
        <w:r w:rsidRPr="008621E8">
          <w:rPr>
            <w:highlight w:val="cyan"/>
          </w:rPr>
          <w:tab/>
        </w:r>
        <w:r w:rsidRPr="008621E8">
          <w:rPr>
            <w:highlight w:val="cyan"/>
          </w:rPr>
          <w:tab/>
          <w:t>InterFreqBlack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r>
        <w:r w:rsidRPr="008621E8">
          <w:rPr>
            <w:color w:val="808080"/>
            <w:highlight w:val="cyan"/>
          </w:rPr>
          <w:tab/>
          <w:t>-- Need N</w:t>
        </w:r>
      </w:ins>
    </w:p>
    <w:p w14:paraId="2E1121C3" w14:textId="77777777" w:rsidR="008324A3" w:rsidRPr="008621E8" w:rsidRDefault="008324A3" w:rsidP="008324A3">
      <w:pPr>
        <w:pStyle w:val="PL"/>
        <w:rPr>
          <w:ins w:id="5563" w:author="SA R2-1809108" w:date="2018-05-29T23:55:00Z"/>
          <w:highlight w:val="cyan"/>
        </w:rPr>
      </w:pPr>
      <w:ins w:id="5564" w:author="SA R2-1809108" w:date="2018-05-29T23:55:00Z">
        <w:r w:rsidRPr="008621E8">
          <w:rPr>
            <w:highlight w:val="cyan"/>
          </w:rPr>
          <w:tab/>
          <w:t>...</w:t>
        </w:r>
      </w:ins>
    </w:p>
    <w:p w14:paraId="6248FD65" w14:textId="77777777" w:rsidR="008324A3" w:rsidRPr="008621E8" w:rsidRDefault="008324A3" w:rsidP="008324A3">
      <w:pPr>
        <w:pStyle w:val="PL"/>
        <w:rPr>
          <w:ins w:id="5565" w:author="SA R2-1809108" w:date="2018-05-29T23:55:00Z"/>
          <w:highlight w:val="cyan"/>
        </w:rPr>
      </w:pPr>
      <w:ins w:id="5566" w:author="SA R2-1809108" w:date="2018-05-29T23:55:00Z">
        <w:r w:rsidRPr="008621E8">
          <w:rPr>
            <w:highlight w:val="cyan"/>
          </w:rPr>
          <w:t>}</w:t>
        </w:r>
      </w:ins>
    </w:p>
    <w:p w14:paraId="252DF771" w14:textId="77777777" w:rsidR="008324A3" w:rsidRPr="008621E8" w:rsidRDefault="008324A3" w:rsidP="008324A3">
      <w:pPr>
        <w:pStyle w:val="PL"/>
        <w:rPr>
          <w:ins w:id="5567" w:author="SA R2-1809108" w:date="2018-05-29T23:55:00Z"/>
          <w:highlight w:val="cyan"/>
        </w:rPr>
      </w:pPr>
    </w:p>
    <w:p w14:paraId="6F7A652B" w14:textId="77777777" w:rsidR="008324A3" w:rsidRPr="008621E8" w:rsidRDefault="008324A3" w:rsidP="008324A3">
      <w:pPr>
        <w:pStyle w:val="PL"/>
        <w:rPr>
          <w:ins w:id="5568" w:author="SA R2-1809108" w:date="2018-05-29T23:55:00Z"/>
          <w:highlight w:val="cyan"/>
        </w:rPr>
      </w:pPr>
      <w:ins w:id="5569" w:author="SA R2-1809108" w:date="2018-05-29T23:55:00Z">
        <w:r w:rsidRPr="008621E8">
          <w:rPr>
            <w:highlight w:val="cyan"/>
          </w:rPr>
          <w:lastRenderedPageBreak/>
          <w:t>Inter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er)) </w:t>
        </w:r>
        <w:r w:rsidRPr="008621E8">
          <w:rPr>
            <w:color w:val="993366"/>
            <w:highlight w:val="cyan"/>
          </w:rPr>
          <w:t>OF</w:t>
        </w:r>
        <w:r w:rsidRPr="008621E8">
          <w:rPr>
            <w:highlight w:val="cyan"/>
          </w:rPr>
          <w:t xml:space="preserve"> InterFreqNeighCellInfo</w:t>
        </w:r>
      </w:ins>
    </w:p>
    <w:p w14:paraId="45880886" w14:textId="77777777" w:rsidR="008324A3" w:rsidRPr="008621E8" w:rsidRDefault="008324A3" w:rsidP="008324A3">
      <w:pPr>
        <w:pStyle w:val="PL"/>
        <w:rPr>
          <w:ins w:id="5570" w:author="SA R2-1809108" w:date="2018-05-29T23:55:00Z"/>
          <w:highlight w:val="cyan"/>
        </w:rPr>
      </w:pPr>
    </w:p>
    <w:p w14:paraId="0EBBD7B9" w14:textId="77777777" w:rsidR="008324A3" w:rsidRPr="008621E8" w:rsidRDefault="008324A3" w:rsidP="008324A3">
      <w:pPr>
        <w:pStyle w:val="PL"/>
        <w:rPr>
          <w:ins w:id="5571" w:author="SA R2-1809108" w:date="2018-05-29T23:55:00Z"/>
          <w:highlight w:val="cyan"/>
        </w:rPr>
      </w:pPr>
      <w:ins w:id="5572" w:author="SA R2-1809108" w:date="2018-05-29T23:55:00Z">
        <w:r w:rsidRPr="008621E8">
          <w:rPr>
            <w:highlight w:val="cyan"/>
          </w:rPr>
          <w:t>Inter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574F7BEB" w14:textId="77777777" w:rsidR="008324A3" w:rsidRPr="008621E8" w:rsidRDefault="008324A3" w:rsidP="008324A3">
      <w:pPr>
        <w:pStyle w:val="PL"/>
        <w:rPr>
          <w:ins w:id="5573" w:author="SA R2-1809108" w:date="2018-05-29T23:55:00Z"/>
          <w:highlight w:val="cyan"/>
        </w:rPr>
      </w:pPr>
      <w:ins w:id="5574"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1F51CA8D" w14:textId="77777777" w:rsidR="008324A3" w:rsidRPr="008621E8" w:rsidRDefault="008324A3" w:rsidP="008324A3">
      <w:pPr>
        <w:pStyle w:val="PL"/>
        <w:rPr>
          <w:ins w:id="5575" w:author="SA R2-1809108" w:date="2018-05-29T23:55:00Z"/>
          <w:highlight w:val="cyan"/>
        </w:rPr>
      </w:pPr>
      <w:ins w:id="5576"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1FD45772" w14:textId="77777777" w:rsidR="000C39E2" w:rsidRPr="008621E8" w:rsidRDefault="000C39E2" w:rsidP="000C39E2">
      <w:pPr>
        <w:pStyle w:val="PL"/>
        <w:rPr>
          <w:ins w:id="5577" w:author="SA R2-1809108" w:date="2018-06-06T10:35:00Z"/>
          <w:highlight w:val="cyan"/>
        </w:rPr>
      </w:pPr>
      <w:ins w:id="5578" w:author="SA R2-1809108" w:date="2018-06-06T10:35:00Z">
        <w:r w:rsidRPr="008621E8">
          <w:rPr>
            <w:highlight w:val="cyan"/>
          </w:rPr>
          <w:tab/>
          <w:t>-- FIXME: The ssb-ConfigMobility does no longer contain the timing configuration!!!</w:t>
        </w:r>
      </w:ins>
    </w:p>
    <w:p w14:paraId="302B6A2F" w14:textId="77777777" w:rsidR="008324A3" w:rsidRPr="008621E8" w:rsidRDefault="008324A3" w:rsidP="008324A3">
      <w:pPr>
        <w:pStyle w:val="PL"/>
        <w:rPr>
          <w:ins w:id="5579" w:author="SA R2-1809108" w:date="2018-05-29T23:55:00Z"/>
          <w:highlight w:val="cyan"/>
        </w:rPr>
      </w:pPr>
      <w:ins w:id="5580"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ins>
      <w:ins w:id="5581" w:author="SA R2-1809108" w:date="2018-06-05T17:31:00Z">
        <w:r w:rsidR="003134EA" w:rsidRPr="008621E8">
          <w:rPr>
            <w:highlight w:val="cyan"/>
          </w:rPr>
          <w:tab/>
        </w:r>
      </w:ins>
      <w:ins w:id="5582" w:author="SA R2-1809108" w:date="2018-05-29T23:55:00Z">
        <w:r w:rsidRPr="008621E8">
          <w:rPr>
            <w:highlight w:val="cyan"/>
          </w:rPr>
          <w:tab/>
          <w:t>SSB-ConfigMobility</w:t>
        </w:r>
      </w:ins>
      <w:ins w:id="5583" w:author="SA R2-1809108" w:date="2018-06-05T17:31:00Z">
        <w:r w:rsidR="003134EA" w:rsidRPr="008621E8">
          <w:rPr>
            <w:highlight w:val="cyan"/>
          </w:rPr>
          <w:tab/>
        </w:r>
        <w:r w:rsidR="003134EA" w:rsidRPr="008621E8">
          <w:rPr>
            <w:highlight w:val="cyan"/>
          </w:rPr>
          <w:tab/>
        </w:r>
        <w:r w:rsidR="003134EA" w:rsidRPr="008621E8">
          <w:rPr>
            <w:highlight w:val="cyan"/>
          </w:rPr>
          <w:tab/>
        </w:r>
      </w:ins>
      <w:ins w:id="5584" w:author="SA R2-1809108" w:date="2018-05-29T23:55:00Z">
        <w:r w:rsidRPr="008621E8">
          <w:rPr>
            <w:color w:val="993366"/>
            <w:highlight w:val="cyan"/>
          </w:rPr>
          <w:t>OPTIONAL,</w:t>
        </w:r>
      </w:ins>
    </w:p>
    <w:p w14:paraId="0C9568A4" w14:textId="77777777" w:rsidR="008324A3" w:rsidRPr="008621E8" w:rsidRDefault="008324A3" w:rsidP="008324A3">
      <w:pPr>
        <w:pStyle w:val="PL"/>
        <w:rPr>
          <w:ins w:id="5585" w:author="SA R2-1809108" w:date="2018-05-29T23:55:00Z"/>
          <w:highlight w:val="cyan"/>
        </w:rPr>
      </w:pPr>
      <w:ins w:id="5586" w:author="SA R2-1809108" w:date="2018-05-29T23:55:00Z">
        <w:r w:rsidRPr="008621E8">
          <w:rPr>
            <w:highlight w:val="cyan"/>
          </w:rPr>
          <w:tab/>
          <w:t>...</w:t>
        </w:r>
      </w:ins>
    </w:p>
    <w:p w14:paraId="5ADC0DB4" w14:textId="77777777" w:rsidR="008324A3" w:rsidRPr="008621E8" w:rsidRDefault="008324A3" w:rsidP="008324A3">
      <w:pPr>
        <w:pStyle w:val="PL"/>
        <w:rPr>
          <w:ins w:id="5587" w:author="SA R2-1809108" w:date="2018-05-29T23:55:00Z"/>
          <w:highlight w:val="cyan"/>
        </w:rPr>
      </w:pPr>
    </w:p>
    <w:p w14:paraId="4706A016" w14:textId="77777777" w:rsidR="008324A3" w:rsidRPr="008621E8" w:rsidRDefault="008324A3" w:rsidP="008324A3">
      <w:pPr>
        <w:pStyle w:val="PL"/>
        <w:rPr>
          <w:ins w:id="5588" w:author="SA R2-1809108" w:date="2018-05-29T23:55:00Z"/>
          <w:highlight w:val="cyan"/>
        </w:rPr>
      </w:pPr>
      <w:ins w:id="5589" w:author="SA R2-1809108" w:date="2018-05-29T23:55:00Z">
        <w:r w:rsidRPr="008621E8">
          <w:rPr>
            <w:highlight w:val="cyan"/>
          </w:rPr>
          <w:t>}</w:t>
        </w:r>
      </w:ins>
    </w:p>
    <w:p w14:paraId="643842D5" w14:textId="77777777" w:rsidR="008324A3" w:rsidRPr="008621E8" w:rsidRDefault="008324A3" w:rsidP="008324A3">
      <w:pPr>
        <w:pStyle w:val="PL"/>
        <w:rPr>
          <w:ins w:id="5590" w:author="SA R2-1809108" w:date="2018-05-29T23:55:00Z"/>
          <w:highlight w:val="cyan"/>
        </w:rPr>
      </w:pPr>
    </w:p>
    <w:p w14:paraId="5D68D339" w14:textId="77777777" w:rsidR="008324A3" w:rsidRPr="008621E8" w:rsidRDefault="008324A3" w:rsidP="008324A3">
      <w:pPr>
        <w:pStyle w:val="PL"/>
        <w:rPr>
          <w:ins w:id="5591" w:author="SA R2-1809108" w:date="2018-05-29T23:55:00Z"/>
          <w:highlight w:val="cyan"/>
        </w:rPr>
      </w:pPr>
      <w:ins w:id="5592" w:author="SA R2-1809108" w:date="2018-05-29T23:55:00Z">
        <w:r w:rsidRPr="008621E8">
          <w:rPr>
            <w:highlight w:val="cyan"/>
          </w:rPr>
          <w:t>Inter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Black)) </w:t>
        </w:r>
        <w:r w:rsidRPr="008621E8">
          <w:rPr>
            <w:color w:val="993366"/>
            <w:highlight w:val="cyan"/>
          </w:rPr>
          <w:t>OF</w:t>
        </w:r>
        <w:r w:rsidRPr="008621E8">
          <w:rPr>
            <w:highlight w:val="cyan"/>
          </w:rPr>
          <w:t xml:space="preserve"> </w:t>
        </w:r>
        <w:del w:id="5593" w:author="SA Rapporteur Rev 1" w:date="2018-06-02T00:55:00Z">
          <w:r w:rsidRPr="008621E8" w:rsidDel="00A8210C">
            <w:rPr>
              <w:highlight w:val="cyan"/>
            </w:rPr>
            <w:delText>PhysCellId</w:delText>
          </w:r>
        </w:del>
      </w:ins>
      <w:ins w:id="5594" w:author="SA Rapporteur Rev 1" w:date="2018-06-02T00:55:00Z">
        <w:r w:rsidR="00A8210C" w:rsidRPr="008621E8">
          <w:rPr>
            <w:highlight w:val="cyan"/>
          </w:rPr>
          <w:t>PCI-</w:t>
        </w:r>
      </w:ins>
      <w:ins w:id="5595" w:author="SA R2-1809108" w:date="2018-05-29T23:55:00Z">
        <w:r w:rsidRPr="008621E8">
          <w:rPr>
            <w:highlight w:val="cyan"/>
          </w:rPr>
          <w:t>Range</w:t>
        </w:r>
      </w:ins>
    </w:p>
    <w:p w14:paraId="197C167D" w14:textId="77777777" w:rsidR="008324A3" w:rsidRPr="008621E8" w:rsidRDefault="008324A3" w:rsidP="008324A3">
      <w:pPr>
        <w:pStyle w:val="PL"/>
        <w:rPr>
          <w:ins w:id="5596" w:author="SA R2-1809108" w:date="2018-05-29T23:55:00Z"/>
          <w:highlight w:val="cyan"/>
        </w:rPr>
      </w:pPr>
    </w:p>
    <w:p w14:paraId="487778A6" w14:textId="77777777" w:rsidR="008324A3" w:rsidRPr="008621E8" w:rsidRDefault="008324A3" w:rsidP="008C4961">
      <w:pPr>
        <w:pStyle w:val="PL"/>
        <w:rPr>
          <w:ins w:id="5597" w:author="SA R2-1809108" w:date="2018-05-29T23:55:00Z"/>
          <w:highlight w:val="cyan"/>
        </w:rPr>
      </w:pPr>
      <w:ins w:id="5598" w:author="SA R2-1809108" w:date="2018-05-29T23:55:00Z">
        <w:r w:rsidRPr="008621E8">
          <w:rPr>
            <w:highlight w:val="cyan"/>
          </w:rPr>
          <w:t>-- TAG-SIB4-STOP</w:t>
        </w:r>
      </w:ins>
    </w:p>
    <w:p w14:paraId="2A5C5DD6" w14:textId="77777777" w:rsidR="008324A3" w:rsidRPr="008621E8" w:rsidRDefault="008324A3" w:rsidP="008324A3">
      <w:pPr>
        <w:pStyle w:val="PL"/>
        <w:rPr>
          <w:ins w:id="5599" w:author="SA R2-1809108" w:date="2018-05-29T23:55:00Z"/>
          <w:rFonts w:eastAsia="SimSun"/>
          <w:color w:val="808080"/>
          <w:highlight w:val="cyan"/>
          <w:lang w:eastAsia="en-GB"/>
        </w:rPr>
      </w:pPr>
      <w:ins w:id="5600" w:author="SA R2-1809108" w:date="2018-05-29T23:55:00Z">
        <w:r w:rsidRPr="008621E8">
          <w:rPr>
            <w:color w:val="808080"/>
            <w:highlight w:val="cyan"/>
          </w:rPr>
          <w:t>-- ASN1STOP</w:t>
        </w:r>
      </w:ins>
    </w:p>
    <w:p w14:paraId="348892F0" w14:textId="77777777" w:rsidR="008324A3" w:rsidRPr="008621E8" w:rsidRDefault="008324A3" w:rsidP="008324A3">
      <w:pPr>
        <w:rPr>
          <w:ins w:id="560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3D279DF4" w14:textId="77777777" w:rsidTr="001777B5">
        <w:trPr>
          <w:cantSplit/>
          <w:tblHeader/>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9E3DD" w14:textId="77777777" w:rsidR="008324A3" w:rsidRPr="008621E8" w:rsidRDefault="008324A3" w:rsidP="001777B5">
            <w:pPr>
              <w:pStyle w:val="TAH"/>
              <w:rPr>
                <w:ins w:id="5603" w:author="SA R2-1809108" w:date="2018-05-29T23:55:00Z"/>
                <w:highlight w:val="cyan"/>
                <w:lang w:eastAsia="en-GB"/>
              </w:rPr>
            </w:pPr>
            <w:ins w:id="5604" w:author="SA R2-1809108" w:date="2018-05-29T23:55:00Z">
              <w:r w:rsidRPr="008621E8">
                <w:rPr>
                  <w:i/>
                  <w:noProof/>
                  <w:highlight w:val="cyan"/>
                  <w:lang w:eastAsia="en-GB"/>
                </w:rPr>
                <w:lastRenderedPageBreak/>
                <w:t>SIB4</w:t>
              </w:r>
              <w:r w:rsidRPr="008621E8">
                <w:rPr>
                  <w:iCs/>
                  <w:noProof/>
                  <w:highlight w:val="cyan"/>
                  <w:lang w:eastAsia="en-GB"/>
                </w:rPr>
                <w:t xml:space="preserve"> field descriptions</w:t>
              </w:r>
            </w:ins>
          </w:p>
        </w:tc>
      </w:tr>
      <w:tr w:rsidR="008324A3" w:rsidRPr="008621E8" w14:paraId="7B7335F3"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E37F78" w14:textId="77777777" w:rsidR="008324A3" w:rsidRPr="008621E8" w:rsidRDefault="008324A3" w:rsidP="001777B5">
            <w:pPr>
              <w:pStyle w:val="TAL"/>
              <w:rPr>
                <w:ins w:id="5606" w:author="SA R2-1809108" w:date="2018-05-29T23:55:00Z"/>
                <w:b/>
                <w:bCs/>
                <w:i/>
                <w:noProof/>
                <w:highlight w:val="cyan"/>
                <w:lang w:eastAsia="en-GB"/>
              </w:rPr>
            </w:pPr>
            <w:ins w:id="5607" w:author="SA R2-1809108" w:date="2018-05-29T23:55:00Z">
              <w:r w:rsidRPr="008621E8">
                <w:rPr>
                  <w:b/>
                  <w:bCs/>
                  <w:i/>
                  <w:noProof/>
                  <w:highlight w:val="cyan"/>
                  <w:lang w:eastAsia="en-GB"/>
                </w:rPr>
                <w:t xml:space="preserve">absThreshSS-BlocksConsolidation </w:t>
              </w:r>
            </w:ins>
          </w:p>
          <w:p w14:paraId="399DF2AA" w14:textId="77777777" w:rsidR="008324A3" w:rsidRPr="008621E8" w:rsidRDefault="008324A3" w:rsidP="001777B5">
            <w:pPr>
              <w:pStyle w:val="TAL"/>
              <w:rPr>
                <w:ins w:id="5608" w:author="SA R2-1809108" w:date="2018-05-29T23:55:00Z"/>
                <w:highlight w:val="cyan"/>
                <w:lang w:eastAsia="en-GB"/>
              </w:rPr>
            </w:pPr>
            <w:ins w:id="5609" w:author="SA R2-1809108" w:date="2018-05-29T23:55:00Z">
              <w:r w:rsidRPr="008621E8">
                <w:rPr>
                  <w:highlight w:val="cyan"/>
                  <w:lang w:eastAsia="en-GB"/>
                </w:rPr>
                <w:t>Threshold for consolidation of L1 measurements per RS index.</w:t>
              </w:r>
            </w:ins>
          </w:p>
        </w:tc>
      </w:tr>
      <w:tr w:rsidR="008324A3" w:rsidRPr="008621E8" w14:paraId="684002E7" w14:textId="77777777" w:rsidTr="001777B5">
        <w:trPr>
          <w:cantSplit/>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9B573" w14:textId="77777777" w:rsidR="008324A3" w:rsidRPr="008621E8" w:rsidRDefault="008324A3" w:rsidP="001777B5">
            <w:pPr>
              <w:pStyle w:val="TAL"/>
              <w:rPr>
                <w:ins w:id="5611" w:author="SA R2-1809108" w:date="2018-05-29T23:55:00Z"/>
                <w:b/>
                <w:bCs/>
                <w:i/>
                <w:noProof/>
                <w:highlight w:val="cyan"/>
                <w:lang w:eastAsia="en-GB"/>
              </w:rPr>
            </w:pPr>
            <w:ins w:id="5612" w:author="SA R2-1809108" w:date="2018-05-29T23:55:00Z">
              <w:r w:rsidRPr="008621E8">
                <w:rPr>
                  <w:b/>
                  <w:bCs/>
                  <w:i/>
                  <w:noProof/>
                  <w:highlight w:val="cyan"/>
                  <w:lang w:eastAsia="en-GB"/>
                </w:rPr>
                <w:t>interFreqBlackCellList</w:t>
              </w:r>
            </w:ins>
          </w:p>
          <w:p w14:paraId="59E2AE27" w14:textId="77777777" w:rsidR="008324A3" w:rsidRPr="008621E8" w:rsidRDefault="008324A3" w:rsidP="001777B5">
            <w:pPr>
              <w:pStyle w:val="TAL"/>
              <w:rPr>
                <w:ins w:id="5613" w:author="SA R2-1809108" w:date="2018-05-29T23:55:00Z"/>
                <w:highlight w:val="cyan"/>
                <w:lang w:eastAsia="en-GB"/>
              </w:rPr>
            </w:pPr>
            <w:ins w:id="5614" w:author="SA R2-1809108" w:date="2018-05-29T23:55:00Z">
              <w:r w:rsidRPr="008621E8">
                <w:rPr>
                  <w:highlight w:val="cyan"/>
                  <w:lang w:eastAsia="en-GB"/>
                </w:rPr>
                <w:t>List of blacklisted inter-frequency neighbouring cells.</w:t>
              </w:r>
            </w:ins>
          </w:p>
        </w:tc>
      </w:tr>
      <w:tr w:rsidR="008324A3" w:rsidRPr="008621E8" w14:paraId="3E58CC6F" w14:textId="77777777" w:rsidTr="001777B5">
        <w:trPr>
          <w:cantSplit/>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BC57F8" w14:textId="77777777" w:rsidR="008324A3" w:rsidRPr="008621E8" w:rsidRDefault="008324A3" w:rsidP="008C4961">
            <w:pPr>
              <w:pStyle w:val="TAL"/>
              <w:rPr>
                <w:ins w:id="5616" w:author="SA R2-1809108" w:date="2018-05-29T23:55:00Z"/>
                <w:b/>
                <w:i/>
                <w:noProof/>
                <w:highlight w:val="cyan"/>
              </w:rPr>
            </w:pPr>
            <w:ins w:id="5617" w:author="SA R2-1809108" w:date="2018-05-29T23:55:00Z">
              <w:r w:rsidRPr="008621E8">
                <w:rPr>
                  <w:b/>
                  <w:i/>
                  <w:noProof/>
                  <w:highlight w:val="cyan"/>
                </w:rPr>
                <w:t>interFreqCarrierFreqList</w:t>
              </w:r>
            </w:ins>
          </w:p>
          <w:p w14:paraId="2687AF32" w14:textId="77777777" w:rsidR="008324A3" w:rsidRPr="008621E8" w:rsidRDefault="008324A3" w:rsidP="008C4961">
            <w:pPr>
              <w:pStyle w:val="TAL"/>
              <w:rPr>
                <w:ins w:id="5618" w:author="SA R2-1809108" w:date="2018-05-29T23:55:00Z"/>
                <w:noProof/>
                <w:highlight w:val="cyan"/>
                <w:lang w:eastAsia="en-US"/>
              </w:rPr>
            </w:pPr>
            <w:ins w:id="5619" w:author="SA R2-1809108" w:date="2018-05-29T23:55:00Z">
              <w:r w:rsidRPr="008621E8">
                <w:rPr>
                  <w:noProof/>
                  <w:highlight w:val="cyan"/>
                </w:rPr>
                <w:t xml:space="preserve">List of neighbouring carrier frequencies and frequency specific cell re-selection information. </w:t>
              </w:r>
            </w:ins>
          </w:p>
        </w:tc>
      </w:tr>
      <w:tr w:rsidR="008324A3" w:rsidRPr="008621E8" w14:paraId="01B5C7F8" w14:textId="77777777"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A78BCC" w14:textId="77777777" w:rsidR="008324A3" w:rsidRPr="008621E8" w:rsidRDefault="008324A3" w:rsidP="001777B5">
            <w:pPr>
              <w:pStyle w:val="TAL"/>
              <w:rPr>
                <w:ins w:id="5621" w:author="SA R2-1809108" w:date="2018-05-29T23:55:00Z"/>
                <w:b/>
                <w:bCs/>
                <w:i/>
                <w:noProof/>
                <w:highlight w:val="cyan"/>
                <w:lang w:eastAsia="en-GB"/>
              </w:rPr>
            </w:pPr>
            <w:ins w:id="5622" w:author="SA R2-1809108" w:date="2018-05-29T23:55:00Z">
              <w:r w:rsidRPr="008621E8">
                <w:rPr>
                  <w:b/>
                  <w:bCs/>
                  <w:i/>
                  <w:noProof/>
                  <w:highlight w:val="cyan"/>
                  <w:lang w:eastAsia="en-GB"/>
                </w:rPr>
                <w:t>interFreqNeighCellList</w:t>
              </w:r>
            </w:ins>
          </w:p>
          <w:p w14:paraId="09AB0A46" w14:textId="77777777" w:rsidR="008324A3" w:rsidRPr="008621E8" w:rsidRDefault="008324A3" w:rsidP="001777B5">
            <w:pPr>
              <w:pStyle w:val="TAL"/>
              <w:rPr>
                <w:ins w:id="5623" w:author="SA R2-1809108" w:date="2018-05-29T23:55:00Z"/>
                <w:highlight w:val="cyan"/>
                <w:lang w:eastAsia="en-GB"/>
              </w:rPr>
            </w:pPr>
            <w:ins w:id="5624" w:author="SA R2-1809108" w:date="2018-05-29T23:55:00Z">
              <w:r w:rsidRPr="008621E8">
                <w:rPr>
                  <w:highlight w:val="cyan"/>
                  <w:lang w:eastAsia="en-GB"/>
                </w:rPr>
                <w:t>List of inter-frequency neighbouring cells with specific cell re-selection parameters.</w:t>
              </w:r>
            </w:ins>
          </w:p>
        </w:tc>
      </w:tr>
      <w:tr w:rsidR="008324A3" w:rsidRPr="008621E8" w14:paraId="3F31F388"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C532D6" w14:textId="77777777" w:rsidR="008324A3" w:rsidRPr="008621E8" w:rsidRDefault="008324A3" w:rsidP="001777B5">
            <w:pPr>
              <w:pStyle w:val="TAL"/>
              <w:rPr>
                <w:ins w:id="5626" w:author="SA R2-1809108" w:date="2018-05-29T23:55:00Z"/>
                <w:b/>
                <w:bCs/>
                <w:i/>
                <w:noProof/>
                <w:highlight w:val="cyan"/>
                <w:lang w:eastAsia="en-GB"/>
              </w:rPr>
            </w:pPr>
            <w:ins w:id="5627" w:author="SA R2-1809108" w:date="2018-05-29T23:55:00Z">
              <w:r w:rsidRPr="008621E8">
                <w:rPr>
                  <w:b/>
                  <w:bCs/>
                  <w:i/>
                  <w:noProof/>
                  <w:highlight w:val="cyan"/>
                  <w:lang w:eastAsia="en-GB"/>
                </w:rPr>
                <w:t xml:space="preserve">nrofSS-BlocksToAverage </w:t>
              </w:r>
            </w:ins>
          </w:p>
          <w:p w14:paraId="693C08FE" w14:textId="77777777" w:rsidR="008324A3" w:rsidRPr="008621E8" w:rsidRDefault="008324A3" w:rsidP="001777B5">
            <w:pPr>
              <w:pStyle w:val="TAL"/>
              <w:rPr>
                <w:ins w:id="5628" w:author="SA R2-1809108" w:date="2018-05-29T23:55:00Z"/>
                <w:highlight w:val="cyan"/>
                <w:lang w:eastAsia="en-GB"/>
              </w:rPr>
            </w:pPr>
            <w:ins w:id="5629" w:author="SA R2-1809108" w:date="2018-05-29T23:55:00Z">
              <w:r w:rsidRPr="008621E8">
                <w:rPr>
                  <w:highlight w:val="cyan"/>
                  <w:lang w:eastAsia="en-GB"/>
                </w:rPr>
                <w:t>Number of SS blocks to average for cell measurement derivation.</w:t>
              </w:r>
            </w:ins>
          </w:p>
        </w:tc>
      </w:tr>
      <w:tr w:rsidR="008324A3" w:rsidRPr="008621E8" w14:paraId="4727B8AD"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587A86" w14:textId="77777777" w:rsidR="008324A3" w:rsidRPr="008621E8" w:rsidRDefault="008324A3" w:rsidP="001777B5">
            <w:pPr>
              <w:pStyle w:val="TAL"/>
              <w:rPr>
                <w:ins w:id="5631" w:author="SA R2-1809108" w:date="2018-05-29T23:55:00Z"/>
                <w:b/>
                <w:bCs/>
                <w:i/>
                <w:noProof/>
                <w:highlight w:val="cyan"/>
                <w:lang w:eastAsia="en-GB"/>
              </w:rPr>
            </w:pPr>
            <w:ins w:id="5632" w:author="SA R2-1809108" w:date="2018-05-29T23:55:00Z">
              <w:r w:rsidRPr="008621E8">
                <w:rPr>
                  <w:b/>
                  <w:bCs/>
                  <w:i/>
                  <w:noProof/>
                  <w:highlight w:val="cyan"/>
                  <w:lang w:eastAsia="en-GB"/>
                </w:rPr>
                <w:t>p-Max</w:t>
              </w:r>
            </w:ins>
          </w:p>
          <w:p w14:paraId="2F6169E1" w14:textId="77777777" w:rsidR="008324A3" w:rsidRPr="008621E8" w:rsidRDefault="008324A3" w:rsidP="001777B5">
            <w:pPr>
              <w:pStyle w:val="TAL"/>
              <w:rPr>
                <w:ins w:id="5633" w:author="SA R2-1809108" w:date="2018-05-29T23:55:00Z"/>
                <w:highlight w:val="cyan"/>
                <w:lang w:eastAsia="en-GB"/>
              </w:rPr>
            </w:pPr>
            <w:ins w:id="5634" w:author="SA R2-1809108" w:date="2018-05-29T23:55:00Z">
              <w:r w:rsidRPr="008621E8">
                <w:rPr>
                  <w:iCs/>
                  <w:highlight w:val="cyan"/>
                  <w:lang w:eastAsia="en-GB"/>
                </w:rPr>
                <w:t xml:space="preserve">Value applicable for the </w:t>
              </w:r>
              <w:r w:rsidRPr="008621E8">
                <w:rPr>
                  <w:highlight w:val="cyan"/>
                  <w:lang w:eastAsia="en-GB"/>
                </w:rPr>
                <w:t>neighbouring NR cells on this carrier frequency. [FFS = Ref]</w:t>
              </w:r>
            </w:ins>
          </w:p>
        </w:tc>
      </w:tr>
      <w:tr w:rsidR="008324A3" w:rsidRPr="008621E8" w14:paraId="08EC322C"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E499D1" w14:textId="77777777" w:rsidR="008324A3" w:rsidRPr="008621E8" w:rsidRDefault="008324A3" w:rsidP="001777B5">
            <w:pPr>
              <w:pStyle w:val="TAL"/>
              <w:rPr>
                <w:ins w:id="5636" w:author="SA R2-1809108" w:date="2018-05-29T23:55:00Z"/>
                <w:b/>
                <w:bCs/>
                <w:i/>
                <w:noProof/>
                <w:highlight w:val="cyan"/>
                <w:lang w:eastAsia="en-GB"/>
              </w:rPr>
            </w:pPr>
            <w:ins w:id="5637" w:author="SA R2-1809108" w:date="2018-05-29T23:55:00Z">
              <w:r w:rsidRPr="008621E8">
                <w:rPr>
                  <w:b/>
                  <w:bCs/>
                  <w:i/>
                  <w:noProof/>
                  <w:highlight w:val="cyan"/>
                  <w:lang w:eastAsia="en-GB"/>
                </w:rPr>
                <w:t>q-OffsetCell</w:t>
              </w:r>
            </w:ins>
          </w:p>
          <w:p w14:paraId="31EDC004" w14:textId="77777777" w:rsidR="008324A3" w:rsidRPr="008621E8" w:rsidRDefault="008324A3" w:rsidP="001777B5">
            <w:pPr>
              <w:pStyle w:val="TAL"/>
              <w:rPr>
                <w:ins w:id="5638" w:author="SA R2-1809108" w:date="2018-05-29T23:55:00Z"/>
                <w:highlight w:val="cyan"/>
                <w:lang w:eastAsia="en-GB"/>
              </w:rPr>
            </w:pPr>
            <w:ins w:id="5639"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r w:rsidR="008324A3" w:rsidRPr="008621E8" w14:paraId="24352107"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4D77DB" w14:textId="77777777" w:rsidR="008324A3" w:rsidRPr="008621E8" w:rsidRDefault="008324A3" w:rsidP="001777B5">
            <w:pPr>
              <w:pStyle w:val="TAL"/>
              <w:rPr>
                <w:ins w:id="5641" w:author="SA R2-1809108" w:date="2018-05-29T23:55:00Z"/>
                <w:b/>
                <w:bCs/>
                <w:i/>
                <w:noProof/>
                <w:highlight w:val="cyan"/>
                <w:lang w:eastAsia="en-GB"/>
              </w:rPr>
            </w:pPr>
            <w:ins w:id="5642" w:author="SA R2-1809108" w:date="2018-05-29T23:55:00Z">
              <w:r w:rsidRPr="008621E8">
                <w:rPr>
                  <w:b/>
                  <w:bCs/>
                  <w:i/>
                  <w:noProof/>
                  <w:highlight w:val="cyan"/>
                  <w:lang w:eastAsia="en-GB"/>
                </w:rPr>
                <w:t>q-OffsetFreq</w:t>
              </w:r>
            </w:ins>
          </w:p>
          <w:p w14:paraId="7EFBFD66" w14:textId="77777777" w:rsidR="008324A3" w:rsidRPr="008621E8" w:rsidRDefault="008324A3" w:rsidP="001777B5">
            <w:pPr>
              <w:pStyle w:val="TAL"/>
              <w:rPr>
                <w:ins w:id="5643" w:author="SA R2-1809108" w:date="2018-05-29T23:55:00Z"/>
                <w:noProof/>
                <w:highlight w:val="cyan"/>
                <w:lang w:eastAsia="en-GB"/>
              </w:rPr>
            </w:pPr>
            <w:ins w:id="5644"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frequency</w:t>
              </w:r>
              <w:r w:rsidRPr="008621E8">
                <w:rPr>
                  <w:highlight w:val="cyan"/>
                  <w:lang w:eastAsia="en-GB"/>
                </w:rPr>
                <w:t>” in TS 38.304 [4].</w:t>
              </w:r>
            </w:ins>
          </w:p>
        </w:tc>
      </w:tr>
      <w:tr w:rsidR="008324A3" w:rsidRPr="008621E8" w14:paraId="16972225" w14:textId="77777777" w:rsidTr="001777B5">
        <w:trPr>
          <w:cantSplit/>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40BD78" w14:textId="77777777" w:rsidR="008324A3" w:rsidRPr="008621E8" w:rsidRDefault="008324A3" w:rsidP="001777B5">
            <w:pPr>
              <w:pStyle w:val="TAL"/>
              <w:rPr>
                <w:ins w:id="5646" w:author="SA R2-1809108" w:date="2018-05-29T23:55:00Z"/>
                <w:b/>
                <w:bCs/>
                <w:i/>
                <w:noProof/>
                <w:highlight w:val="cyan"/>
                <w:lang w:eastAsia="en-GB"/>
              </w:rPr>
            </w:pPr>
            <w:ins w:id="5647" w:author="SA R2-1809108" w:date="2018-05-29T23:55:00Z">
              <w:r w:rsidRPr="008621E8">
                <w:rPr>
                  <w:b/>
                  <w:bCs/>
                  <w:i/>
                  <w:noProof/>
                  <w:highlight w:val="cyan"/>
                  <w:lang w:eastAsia="en-GB"/>
                </w:rPr>
                <w:t>q-QualMin</w:t>
              </w:r>
            </w:ins>
          </w:p>
          <w:p w14:paraId="3FB179B6" w14:textId="77777777" w:rsidR="008324A3" w:rsidRPr="008621E8" w:rsidRDefault="008324A3" w:rsidP="001777B5">
            <w:pPr>
              <w:pStyle w:val="TAL"/>
              <w:rPr>
                <w:ins w:id="5648" w:author="SA R2-1809108" w:date="2018-05-29T23:55:00Z"/>
                <w:b/>
                <w:bCs/>
                <w:i/>
                <w:noProof/>
                <w:highlight w:val="cyan"/>
                <w:lang w:eastAsia="en-GB"/>
              </w:rPr>
            </w:pPr>
            <w:ins w:id="5649" w:author="SA R2-1809108" w:date="2018-05-29T23:55:00Z">
              <w:r w:rsidRPr="008621E8">
                <w:rPr>
                  <w:highlight w:val="cyan"/>
                  <w:lang w:eastAsia="en-GB"/>
                </w:rPr>
                <w:t>Parameter “</w:t>
              </w:r>
              <w:r w:rsidRPr="008621E8">
                <w:rPr>
                  <w:bCs/>
                  <w:highlight w:val="cyan"/>
                  <w:lang w:eastAsia="en-GB"/>
                </w:rPr>
                <w:t>Q</w:t>
              </w:r>
              <w:r w:rsidRPr="008621E8">
                <w:rPr>
                  <w:bCs/>
                  <w:highlight w:val="cyan"/>
                  <w:vertAlign w:val="subscript"/>
                  <w:lang w:eastAsia="en-GB"/>
                </w:rPr>
                <w:t>qualmin</w:t>
              </w:r>
              <w:r w:rsidRPr="008621E8">
                <w:rPr>
                  <w:highlight w:val="cyan"/>
                  <w:lang w:eastAsia="en-GB"/>
                </w:rPr>
                <w:t xml:space="preserve">” in TS 38.304 [4]. </w:t>
              </w:r>
            </w:ins>
          </w:p>
        </w:tc>
      </w:tr>
      <w:tr w:rsidR="008324A3" w:rsidRPr="008621E8" w14:paraId="55E63012"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05B5EA" w14:textId="77777777" w:rsidR="008324A3" w:rsidRPr="008621E8" w:rsidRDefault="008324A3" w:rsidP="001777B5">
            <w:pPr>
              <w:pStyle w:val="TAL"/>
              <w:rPr>
                <w:ins w:id="5651" w:author="SA R2-1809108" w:date="2018-05-29T23:55:00Z"/>
                <w:b/>
                <w:bCs/>
                <w:i/>
                <w:noProof/>
                <w:highlight w:val="cyan"/>
                <w:lang w:eastAsia="en-GB"/>
              </w:rPr>
            </w:pPr>
            <w:ins w:id="5652" w:author="SA R2-1809108" w:date="2018-05-29T23:55:00Z">
              <w:r w:rsidRPr="008621E8">
                <w:rPr>
                  <w:b/>
                  <w:bCs/>
                  <w:i/>
                  <w:noProof/>
                  <w:highlight w:val="cyan"/>
                  <w:lang w:eastAsia="en-GB"/>
                </w:rPr>
                <w:t>threshX-HighP</w:t>
              </w:r>
            </w:ins>
          </w:p>
          <w:p w14:paraId="5920AEFE" w14:textId="77777777" w:rsidR="008324A3" w:rsidRPr="008621E8" w:rsidRDefault="008324A3" w:rsidP="001777B5">
            <w:pPr>
              <w:pStyle w:val="TAL"/>
              <w:rPr>
                <w:ins w:id="5653" w:author="SA R2-1809108" w:date="2018-05-29T23:55:00Z"/>
                <w:highlight w:val="cyan"/>
                <w:lang w:eastAsia="en-GB"/>
              </w:rPr>
            </w:pPr>
            <w:ins w:id="5654"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4].</w:t>
              </w:r>
            </w:ins>
          </w:p>
        </w:tc>
      </w:tr>
      <w:tr w:rsidR="008324A3" w:rsidRPr="008621E8" w14:paraId="5F283F81" w14:textId="77777777" w:rsidTr="001777B5">
        <w:trPr>
          <w:cantSplit/>
          <w:ins w:id="5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CF0EA8" w14:textId="77777777" w:rsidR="008324A3" w:rsidRPr="008621E8" w:rsidRDefault="008324A3" w:rsidP="001777B5">
            <w:pPr>
              <w:pStyle w:val="TAL"/>
              <w:rPr>
                <w:ins w:id="5656" w:author="SA R2-1809108" w:date="2018-05-29T23:55:00Z"/>
                <w:b/>
                <w:bCs/>
                <w:i/>
                <w:noProof/>
                <w:highlight w:val="cyan"/>
                <w:lang w:eastAsia="en-GB"/>
              </w:rPr>
            </w:pPr>
            <w:ins w:id="5657" w:author="SA R2-1809108" w:date="2018-05-29T23:55:00Z">
              <w:r w:rsidRPr="008621E8">
                <w:rPr>
                  <w:b/>
                  <w:bCs/>
                  <w:i/>
                  <w:noProof/>
                  <w:highlight w:val="cyan"/>
                  <w:lang w:eastAsia="en-GB"/>
                </w:rPr>
                <w:t>threshX-HighQ</w:t>
              </w:r>
            </w:ins>
          </w:p>
          <w:p w14:paraId="7472475A" w14:textId="77777777" w:rsidR="008324A3" w:rsidRPr="008621E8" w:rsidRDefault="008324A3" w:rsidP="001777B5">
            <w:pPr>
              <w:pStyle w:val="TAL"/>
              <w:rPr>
                <w:ins w:id="5658" w:author="SA R2-1809108" w:date="2018-05-29T23:55:00Z"/>
                <w:b/>
                <w:bCs/>
                <w:i/>
                <w:noProof/>
                <w:highlight w:val="cyan"/>
                <w:lang w:eastAsia="en-GB"/>
              </w:rPr>
            </w:pPr>
            <w:ins w:id="5659"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4].</w:t>
              </w:r>
            </w:ins>
          </w:p>
        </w:tc>
      </w:tr>
      <w:tr w:rsidR="008324A3" w:rsidRPr="008621E8" w14:paraId="3197A646"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1922CA" w14:textId="77777777" w:rsidR="008324A3" w:rsidRPr="008621E8" w:rsidRDefault="008324A3" w:rsidP="001777B5">
            <w:pPr>
              <w:pStyle w:val="TAL"/>
              <w:rPr>
                <w:ins w:id="5661" w:author="SA R2-1809108" w:date="2018-05-29T23:55:00Z"/>
                <w:b/>
                <w:bCs/>
                <w:i/>
                <w:noProof/>
                <w:highlight w:val="cyan"/>
                <w:lang w:eastAsia="en-GB"/>
              </w:rPr>
            </w:pPr>
            <w:ins w:id="5662" w:author="SA R2-1809108" w:date="2018-05-29T23:55:00Z">
              <w:r w:rsidRPr="008621E8">
                <w:rPr>
                  <w:b/>
                  <w:bCs/>
                  <w:i/>
                  <w:noProof/>
                  <w:highlight w:val="cyan"/>
                  <w:lang w:eastAsia="en-GB"/>
                </w:rPr>
                <w:t>threshX-LowP</w:t>
              </w:r>
            </w:ins>
          </w:p>
          <w:p w14:paraId="2D585A94" w14:textId="77777777" w:rsidR="008324A3" w:rsidRPr="008621E8" w:rsidRDefault="008324A3" w:rsidP="001777B5">
            <w:pPr>
              <w:pStyle w:val="TAL"/>
              <w:rPr>
                <w:ins w:id="5663" w:author="SA R2-1809108" w:date="2018-05-29T23:55:00Z"/>
                <w:noProof/>
                <w:highlight w:val="cyan"/>
                <w:lang w:eastAsia="en-GB"/>
              </w:rPr>
            </w:pPr>
            <w:ins w:id="5664" w:author="SA R2-1809108" w:date="2018-05-29T23:55:00Z">
              <w:r w:rsidRPr="008621E8">
                <w:rPr>
                  <w:highlight w:val="cyan"/>
                  <w:lang w:eastAsia="en-GB"/>
                </w:rPr>
                <w:t>Parameter “Thresh</w:t>
              </w:r>
              <w:r w:rsidRPr="008621E8">
                <w:rPr>
                  <w:highlight w:val="cyan"/>
                  <w:vertAlign w:val="subscript"/>
                  <w:lang w:eastAsia="en-GB"/>
                </w:rPr>
                <w:t>X, LowP</w:t>
              </w:r>
              <w:r w:rsidRPr="008621E8">
                <w:rPr>
                  <w:highlight w:val="cyan"/>
                  <w:lang w:eastAsia="en-GB"/>
                </w:rPr>
                <w:t>” in TS 38.304 [4].</w:t>
              </w:r>
            </w:ins>
          </w:p>
        </w:tc>
      </w:tr>
      <w:tr w:rsidR="008324A3" w:rsidRPr="008621E8" w14:paraId="42FD1F50"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D2A259" w14:textId="77777777" w:rsidR="008324A3" w:rsidRPr="008621E8" w:rsidRDefault="008324A3" w:rsidP="001777B5">
            <w:pPr>
              <w:pStyle w:val="TAL"/>
              <w:rPr>
                <w:ins w:id="5666" w:author="SA R2-1809108" w:date="2018-05-29T23:55:00Z"/>
                <w:b/>
                <w:bCs/>
                <w:i/>
                <w:noProof/>
                <w:highlight w:val="cyan"/>
                <w:lang w:eastAsia="en-GB"/>
              </w:rPr>
            </w:pPr>
            <w:ins w:id="5667" w:author="SA R2-1809108" w:date="2018-05-29T23:55:00Z">
              <w:r w:rsidRPr="008621E8">
                <w:rPr>
                  <w:b/>
                  <w:bCs/>
                  <w:i/>
                  <w:noProof/>
                  <w:highlight w:val="cyan"/>
                  <w:lang w:eastAsia="en-GB"/>
                </w:rPr>
                <w:t>threshX-LowQ</w:t>
              </w:r>
            </w:ins>
          </w:p>
          <w:p w14:paraId="28AAFEC9" w14:textId="77777777" w:rsidR="008324A3" w:rsidRPr="008621E8" w:rsidRDefault="008324A3" w:rsidP="001777B5">
            <w:pPr>
              <w:pStyle w:val="TAL"/>
              <w:rPr>
                <w:ins w:id="5668" w:author="SA R2-1809108" w:date="2018-05-29T23:55:00Z"/>
                <w:b/>
                <w:bCs/>
                <w:i/>
                <w:noProof/>
                <w:highlight w:val="cyan"/>
                <w:lang w:eastAsia="en-GB"/>
              </w:rPr>
            </w:pPr>
            <w:ins w:id="5669" w:author="SA R2-1809108" w:date="2018-05-29T23:55:00Z">
              <w:r w:rsidRPr="008621E8">
                <w:rPr>
                  <w:highlight w:val="cyan"/>
                  <w:lang w:eastAsia="en-GB"/>
                </w:rPr>
                <w:t>Parameter “Thresh</w:t>
              </w:r>
              <w:r w:rsidRPr="008621E8">
                <w:rPr>
                  <w:highlight w:val="cyan"/>
                  <w:vertAlign w:val="subscript"/>
                  <w:lang w:eastAsia="en-GB"/>
                </w:rPr>
                <w:t>X, LowQ</w:t>
              </w:r>
              <w:r w:rsidRPr="008621E8">
                <w:rPr>
                  <w:highlight w:val="cyan"/>
                  <w:lang w:eastAsia="en-GB"/>
                </w:rPr>
                <w:t>” in TS 38.304 [4].</w:t>
              </w:r>
            </w:ins>
          </w:p>
        </w:tc>
      </w:tr>
      <w:tr w:rsidR="008324A3" w:rsidRPr="008621E8" w14:paraId="310F7089"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7260B" w14:textId="77777777" w:rsidR="008324A3" w:rsidRPr="008621E8" w:rsidRDefault="008324A3" w:rsidP="001777B5">
            <w:pPr>
              <w:pStyle w:val="TAL"/>
              <w:rPr>
                <w:ins w:id="5671" w:author="SA R2-1809108" w:date="2018-05-29T23:55:00Z"/>
                <w:b/>
                <w:bCs/>
                <w:i/>
                <w:noProof/>
                <w:highlight w:val="cyan"/>
                <w:lang w:eastAsia="en-GB"/>
              </w:rPr>
            </w:pPr>
            <w:ins w:id="5672" w:author="SA R2-1809108" w:date="2018-05-29T23:55:00Z">
              <w:r w:rsidRPr="008621E8">
                <w:rPr>
                  <w:b/>
                  <w:bCs/>
                  <w:i/>
                  <w:noProof/>
                  <w:highlight w:val="cyan"/>
                  <w:lang w:eastAsia="en-GB"/>
                </w:rPr>
                <w:t>t-ReselectionNR</w:t>
              </w:r>
            </w:ins>
          </w:p>
          <w:p w14:paraId="3E6B2FA4" w14:textId="77777777" w:rsidR="008324A3" w:rsidRPr="008621E8" w:rsidRDefault="008324A3" w:rsidP="001777B5">
            <w:pPr>
              <w:pStyle w:val="TAL"/>
              <w:rPr>
                <w:ins w:id="5673" w:author="SA R2-1809108" w:date="2018-05-29T23:55:00Z"/>
                <w:b/>
                <w:bCs/>
                <w:i/>
                <w:noProof/>
                <w:highlight w:val="cyan"/>
                <w:lang w:eastAsia="en-GB"/>
              </w:rPr>
            </w:pPr>
            <w:ins w:id="5674"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bl>
    <w:p w14:paraId="385CF5F6" w14:textId="77777777" w:rsidR="008324A3" w:rsidRPr="008621E8" w:rsidRDefault="008324A3" w:rsidP="008C4961">
      <w:pPr>
        <w:rPr>
          <w:ins w:id="567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3854D8D4" w14:textId="77777777" w:rsidTr="001777B5">
        <w:trPr>
          <w:cantSplit/>
          <w:tblHeader/>
          <w:ins w:id="567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54AF10" w14:textId="77777777" w:rsidR="008324A3" w:rsidRPr="008621E8" w:rsidRDefault="008324A3" w:rsidP="001777B5">
            <w:pPr>
              <w:pStyle w:val="TAH"/>
              <w:rPr>
                <w:ins w:id="5677" w:author="SA R2-1809108" w:date="2018-05-29T23:55:00Z"/>
                <w:highlight w:val="cyan"/>
                <w:lang w:eastAsia="en-GB"/>
              </w:rPr>
            </w:pPr>
            <w:ins w:id="5678"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8CCEAB5" w14:textId="77777777" w:rsidR="008324A3" w:rsidRPr="008621E8" w:rsidRDefault="008324A3" w:rsidP="001777B5">
            <w:pPr>
              <w:pStyle w:val="TAH"/>
              <w:rPr>
                <w:ins w:id="5679" w:author="SA R2-1809108" w:date="2018-05-29T23:55:00Z"/>
                <w:highlight w:val="cyan"/>
                <w:lang w:eastAsia="en-GB"/>
              </w:rPr>
            </w:pPr>
            <w:ins w:id="5680" w:author="SA R2-1809108" w:date="2018-05-29T23:55:00Z">
              <w:r w:rsidRPr="008621E8">
                <w:rPr>
                  <w:highlight w:val="cyan"/>
                  <w:lang w:eastAsia="en-GB"/>
                </w:rPr>
                <w:t>Explanation</w:t>
              </w:r>
            </w:ins>
          </w:p>
        </w:tc>
      </w:tr>
      <w:tr w:rsidR="008324A3" w:rsidRPr="008621E8" w14:paraId="585B877C" w14:textId="77777777" w:rsidTr="001777B5">
        <w:trPr>
          <w:cantSplit/>
          <w:ins w:id="568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A0F03E6" w14:textId="77777777" w:rsidR="008324A3" w:rsidRPr="008621E8" w:rsidRDefault="008324A3" w:rsidP="001777B5">
            <w:pPr>
              <w:pStyle w:val="TAL"/>
              <w:rPr>
                <w:ins w:id="5682" w:author="SA R2-1809108" w:date="2018-05-29T23:55:00Z"/>
                <w:i/>
                <w:noProof/>
                <w:highlight w:val="cyan"/>
                <w:lang w:eastAsia="en-GB"/>
              </w:rPr>
            </w:pPr>
            <w:ins w:id="5683"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D1561F4" w14:textId="77777777" w:rsidR="008324A3" w:rsidRPr="008621E8" w:rsidRDefault="008324A3" w:rsidP="001777B5">
            <w:pPr>
              <w:pStyle w:val="TAL"/>
              <w:rPr>
                <w:ins w:id="5684" w:author="SA R2-1809108" w:date="2018-05-29T23:55:00Z"/>
                <w:highlight w:val="cyan"/>
                <w:lang w:eastAsia="en-GB"/>
              </w:rPr>
            </w:pPr>
            <w:ins w:id="5685" w:author="SA R2-1809108" w:date="2018-05-29T23:55:00Z">
              <w:r w:rsidRPr="008621E8">
                <w:rPr>
                  <w:highlight w:val="cyan"/>
                  <w:lang w:eastAsia="en-GB"/>
                </w:rPr>
                <w:t xml:space="preserve">The field is mandatory present </w:t>
              </w:r>
              <w:r w:rsidRPr="008621E8">
                <w:rPr>
                  <w:bCs/>
                  <w:noProof/>
                  <w:highlight w:val="cyan"/>
                  <w:lang w:eastAsia="en-GB"/>
                </w:rPr>
                <w:t xml:space="preserve">if </w:t>
              </w:r>
              <w:r w:rsidRPr="008621E8">
                <w:rPr>
                  <w:bCs/>
                  <w:i/>
                  <w:iCs/>
                  <w:noProof/>
                  <w:highlight w:val="cyan"/>
                  <w:lang w:eastAsia="en-GB"/>
                </w:rPr>
                <w:t>threshServingLowQ</w:t>
              </w:r>
              <w:r w:rsidRPr="008621E8">
                <w:rPr>
                  <w:bCs/>
                  <w:noProof/>
                  <w:highlight w:val="cyan"/>
                  <w:lang w:eastAsia="en-GB"/>
                </w:rPr>
                <w:t xml:space="preserve"> is present in </w:t>
              </w:r>
              <w:r w:rsidRPr="008621E8">
                <w:rPr>
                  <w:bCs/>
                  <w:i/>
                  <w:iCs/>
                  <w:noProof/>
                  <w:highlight w:val="cyan"/>
                  <w:lang w:eastAsia="en-GB"/>
                </w:rPr>
                <w:t>SIB2</w:t>
              </w:r>
              <w:r w:rsidRPr="008621E8">
                <w:rPr>
                  <w:highlight w:val="cyan"/>
                  <w:lang w:eastAsia="en-GB"/>
                </w:rPr>
                <w:t>; otherwise it is not present.</w:t>
              </w:r>
            </w:ins>
          </w:p>
        </w:tc>
      </w:tr>
    </w:tbl>
    <w:p w14:paraId="4A698294" w14:textId="77777777" w:rsidR="008324A3" w:rsidRPr="008621E8" w:rsidRDefault="008324A3" w:rsidP="008C4961">
      <w:pPr>
        <w:rPr>
          <w:ins w:id="5686" w:author="SA R2-1809108" w:date="2018-05-29T23:55:00Z"/>
          <w:highlight w:val="cyan"/>
        </w:rPr>
      </w:pPr>
      <w:bookmarkStart w:id="5687" w:name="_Toc503260355"/>
    </w:p>
    <w:p w14:paraId="4CC33C22" w14:textId="77777777" w:rsidR="008324A3" w:rsidRPr="008621E8" w:rsidRDefault="008324A3" w:rsidP="008324A3">
      <w:pPr>
        <w:pStyle w:val="Heading4"/>
        <w:rPr>
          <w:ins w:id="5688" w:author="SA R2-1809108" w:date="2018-05-29T23:55:00Z"/>
          <w:rFonts w:eastAsia="SimSun"/>
          <w:i/>
          <w:noProof/>
          <w:highlight w:val="cyan"/>
        </w:rPr>
      </w:pPr>
      <w:ins w:id="5689" w:author="SA R2-1809108" w:date="2018-05-29T23:55:00Z">
        <w:r w:rsidRPr="008621E8">
          <w:rPr>
            <w:rFonts w:eastAsia="SimSun"/>
            <w:highlight w:val="cyan"/>
          </w:rPr>
          <w:t>–</w:t>
        </w:r>
        <w:r w:rsidRPr="008621E8">
          <w:rPr>
            <w:rFonts w:eastAsia="SimSun"/>
            <w:highlight w:val="cyan"/>
          </w:rPr>
          <w:tab/>
        </w:r>
        <w:bookmarkEnd w:id="5687"/>
        <w:r w:rsidRPr="008621E8">
          <w:rPr>
            <w:rFonts w:eastAsia="SimSun"/>
            <w:i/>
            <w:noProof/>
            <w:highlight w:val="cyan"/>
          </w:rPr>
          <w:t>SIB5</w:t>
        </w:r>
      </w:ins>
    </w:p>
    <w:p w14:paraId="78E6D26B" w14:textId="77777777" w:rsidR="008324A3" w:rsidRPr="008621E8" w:rsidRDefault="008324A3" w:rsidP="008324A3">
      <w:pPr>
        <w:rPr>
          <w:ins w:id="5690" w:author="SA R2-1809108" w:date="2018-05-29T23:55:00Z"/>
          <w:rFonts w:eastAsia="SimSun"/>
          <w:highlight w:val="cyan"/>
        </w:rPr>
      </w:pPr>
      <w:ins w:id="5691" w:author="SA R2-1809108" w:date="2018-05-29T23:55:00Z">
        <w:r w:rsidRPr="008621E8">
          <w:rPr>
            <w:i/>
            <w:noProof/>
            <w:highlight w:val="cyan"/>
          </w:rPr>
          <w:t>SIB5</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RAT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E-UTRA frequencies and E-UTRAs neighbouring cells relevant for cell re-selection. The IE includes cell re-selection parameters common for a frequency.</w:t>
        </w:r>
      </w:ins>
    </w:p>
    <w:p w14:paraId="4A234C8E" w14:textId="77777777" w:rsidR="008324A3" w:rsidRPr="008621E8" w:rsidRDefault="008324A3" w:rsidP="008324A3">
      <w:pPr>
        <w:pStyle w:val="TH"/>
        <w:rPr>
          <w:ins w:id="5692" w:author="SA R2-1809108" w:date="2018-05-29T23:55:00Z"/>
          <w:bCs/>
          <w:i/>
          <w:iCs/>
          <w:highlight w:val="cyan"/>
        </w:rPr>
      </w:pPr>
      <w:ins w:id="5693" w:author="SA R2-1809108" w:date="2018-05-29T23:55:00Z">
        <w:r w:rsidRPr="008621E8">
          <w:rPr>
            <w:bCs/>
            <w:i/>
            <w:iCs/>
            <w:noProof/>
            <w:highlight w:val="cyan"/>
          </w:rPr>
          <w:t xml:space="preserve">SIB5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473CBCD3" w14:textId="77777777" w:rsidR="008324A3" w:rsidRPr="008621E8" w:rsidRDefault="008324A3" w:rsidP="008324A3">
      <w:pPr>
        <w:pStyle w:val="PL"/>
        <w:rPr>
          <w:ins w:id="5694" w:author="SA R2-1809108" w:date="2018-05-29T23:55:00Z"/>
          <w:color w:val="808080"/>
          <w:highlight w:val="cyan"/>
        </w:rPr>
      </w:pPr>
      <w:ins w:id="5695"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0024D14F" w14:textId="77777777" w:rsidR="008324A3" w:rsidRPr="008621E8" w:rsidRDefault="008324A3" w:rsidP="008C4961">
      <w:pPr>
        <w:pStyle w:val="PL"/>
        <w:rPr>
          <w:ins w:id="5696" w:author="SA R2-1809108" w:date="2018-05-29T23:55:00Z"/>
          <w:highlight w:val="cyan"/>
        </w:rPr>
      </w:pPr>
      <w:ins w:id="5697" w:author="SA R2-1809108" w:date="2018-05-29T23:55:00Z">
        <w:r w:rsidRPr="008621E8">
          <w:rPr>
            <w:highlight w:val="cyan"/>
          </w:rPr>
          <w:t>-- TAG-SIB5-START</w:t>
        </w:r>
      </w:ins>
    </w:p>
    <w:p w14:paraId="1F7E7155" w14:textId="77777777" w:rsidR="008324A3" w:rsidRPr="008621E8" w:rsidRDefault="008324A3" w:rsidP="008324A3">
      <w:pPr>
        <w:pStyle w:val="PL"/>
        <w:rPr>
          <w:ins w:id="5698" w:author="SA R2-1809108" w:date="2018-05-29T23:55:00Z"/>
          <w:rFonts w:eastAsia="SimSun"/>
          <w:highlight w:val="cyan"/>
          <w:lang w:eastAsia="en-GB"/>
        </w:rPr>
      </w:pPr>
    </w:p>
    <w:p w14:paraId="50CE951C" w14:textId="77777777" w:rsidR="008324A3" w:rsidRPr="008621E8" w:rsidRDefault="008324A3" w:rsidP="008324A3">
      <w:pPr>
        <w:pStyle w:val="PL"/>
        <w:rPr>
          <w:ins w:id="5699" w:author="SA R2-1809108" w:date="2018-05-29T23:55:00Z"/>
          <w:highlight w:val="cyan"/>
        </w:rPr>
      </w:pPr>
      <w:ins w:id="5700" w:author="SA R2-1809108" w:date="2018-05-29T23:55:00Z">
        <w:r w:rsidRPr="008621E8">
          <w:rPr>
            <w:highlight w:val="cyan"/>
          </w:rPr>
          <w:t>SIB5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03B231F" w14:textId="77777777" w:rsidR="008324A3" w:rsidRPr="008621E8" w:rsidRDefault="008324A3" w:rsidP="008324A3">
      <w:pPr>
        <w:pStyle w:val="PL"/>
        <w:rPr>
          <w:ins w:id="5701" w:author="SA R2-1809108" w:date="2018-05-29T23:55:00Z"/>
          <w:highlight w:val="cyan"/>
        </w:rPr>
      </w:pPr>
      <w:ins w:id="5702" w:author="SA R2-1809108" w:date="2018-05-29T23:55:00Z">
        <w:r w:rsidRPr="008621E8">
          <w:rPr>
            <w:highlight w:val="cyan"/>
          </w:rPr>
          <w:tab/>
          <w:t>carrierFreqListEUTRA</w:t>
        </w:r>
        <w:r w:rsidRPr="008621E8">
          <w:rPr>
            <w:highlight w:val="cyan"/>
          </w:rPr>
          <w:tab/>
        </w:r>
        <w:r w:rsidRPr="008621E8">
          <w:rPr>
            <w:highlight w:val="cyan"/>
          </w:rPr>
          <w:tab/>
        </w:r>
        <w:r w:rsidRPr="008621E8">
          <w:rPr>
            <w:highlight w:val="cyan"/>
          </w:rPr>
          <w:tab/>
          <w:t>CarrierFreqListEUTRA</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17BF2ED6" w14:textId="77777777" w:rsidR="008324A3" w:rsidRPr="008621E8" w:rsidRDefault="008324A3" w:rsidP="008324A3">
      <w:pPr>
        <w:pStyle w:val="PL"/>
        <w:rPr>
          <w:ins w:id="5703" w:author="SA R2-1809108" w:date="2018-05-29T23:55:00Z"/>
          <w:highlight w:val="cyan"/>
        </w:rPr>
      </w:pPr>
      <w:ins w:id="5704" w:author="SA R2-1809108" w:date="2018-05-29T23:55:00Z">
        <w:r w:rsidRPr="008621E8">
          <w:rPr>
            <w:highlight w:val="cyan"/>
          </w:rPr>
          <w:tab/>
          <w:t>t-ReselectionEUTRA</w:t>
        </w:r>
        <w:r w:rsidRPr="008621E8">
          <w:rPr>
            <w:highlight w:val="cyan"/>
          </w:rPr>
          <w:tab/>
        </w:r>
        <w:r w:rsidRPr="008621E8">
          <w:rPr>
            <w:highlight w:val="cyan"/>
          </w:rPr>
          <w:tab/>
        </w:r>
        <w:r w:rsidRPr="008621E8">
          <w:rPr>
            <w:highlight w:val="cyan"/>
          </w:rPr>
          <w:tab/>
        </w:r>
        <w:r w:rsidRPr="008621E8">
          <w:rPr>
            <w:highlight w:val="cyan"/>
          </w:rPr>
          <w:tab/>
          <w:t>T-Reselection,</w:t>
        </w:r>
      </w:ins>
    </w:p>
    <w:p w14:paraId="1C7481AA" w14:textId="77777777" w:rsidR="008324A3" w:rsidRPr="008621E8" w:rsidRDefault="008324A3" w:rsidP="008324A3">
      <w:pPr>
        <w:pStyle w:val="PL"/>
        <w:rPr>
          <w:ins w:id="5705" w:author="SA R2-1809108" w:date="2018-05-29T23:55:00Z"/>
          <w:rFonts w:eastAsia="MS Mincho"/>
          <w:highlight w:val="cyan"/>
          <w:lang w:eastAsia="ja-JP"/>
        </w:rPr>
      </w:pPr>
      <w:ins w:id="5706" w:author="SA R2-1809108" w:date="2018-05-29T23:55:00Z">
        <w:r w:rsidRPr="008621E8">
          <w:rPr>
            <w:rFonts w:eastAsia="MS Mincho"/>
            <w:highlight w:val="cyan"/>
            <w:lang w:eastAsia="ja-JP"/>
          </w:rPr>
          <w:tab/>
          <w:t>...,</w:t>
        </w:r>
      </w:ins>
    </w:p>
    <w:p w14:paraId="3C9F19E5" w14:textId="77777777" w:rsidR="008324A3" w:rsidRPr="008621E8" w:rsidRDefault="008324A3" w:rsidP="008324A3">
      <w:pPr>
        <w:pStyle w:val="PL"/>
        <w:rPr>
          <w:ins w:id="5707" w:author="SA R2-1809108" w:date="2018-05-29T23:55:00Z"/>
          <w:rFonts w:eastAsia="MS Mincho"/>
          <w:highlight w:val="cyan"/>
          <w:lang w:eastAsia="ja-JP"/>
        </w:rPr>
      </w:pPr>
      <w:ins w:id="5708"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EB13671" w14:textId="77777777" w:rsidR="008324A3" w:rsidRPr="008621E8" w:rsidRDefault="008324A3" w:rsidP="008324A3">
      <w:pPr>
        <w:pStyle w:val="PL"/>
        <w:rPr>
          <w:ins w:id="5709" w:author="SA R2-1809108" w:date="2018-05-29T23:55:00Z"/>
          <w:rFonts w:eastAsia="SimSun"/>
          <w:highlight w:val="cyan"/>
          <w:lang w:eastAsia="en-GB"/>
        </w:rPr>
      </w:pPr>
    </w:p>
    <w:p w14:paraId="2F825522" w14:textId="77777777" w:rsidR="008324A3" w:rsidRPr="008621E8" w:rsidRDefault="008324A3" w:rsidP="008324A3">
      <w:pPr>
        <w:pStyle w:val="PL"/>
        <w:rPr>
          <w:ins w:id="5710" w:author="SA R2-1809108" w:date="2018-05-29T23:55:00Z"/>
          <w:highlight w:val="cyan"/>
        </w:rPr>
      </w:pPr>
      <w:ins w:id="5711" w:author="SA R2-1809108" w:date="2018-05-29T23:55:00Z">
        <w:r w:rsidRPr="008621E8">
          <w:rPr>
            <w:highlight w:val="cyan"/>
          </w:rPr>
          <w:t>}</w:t>
        </w:r>
      </w:ins>
    </w:p>
    <w:p w14:paraId="3608C927" w14:textId="77777777" w:rsidR="008324A3" w:rsidRPr="008621E8" w:rsidRDefault="008324A3" w:rsidP="008324A3">
      <w:pPr>
        <w:pStyle w:val="PL"/>
        <w:rPr>
          <w:ins w:id="5712" w:author="SA R2-1809108" w:date="2018-05-29T23:55:00Z"/>
          <w:highlight w:val="cyan"/>
        </w:rPr>
      </w:pPr>
    </w:p>
    <w:p w14:paraId="0A19A1CE" w14:textId="77777777" w:rsidR="008324A3" w:rsidRPr="008621E8" w:rsidRDefault="008324A3" w:rsidP="008324A3">
      <w:pPr>
        <w:pStyle w:val="PL"/>
        <w:rPr>
          <w:ins w:id="5713" w:author="SA R2-1809108" w:date="2018-05-29T23:55:00Z"/>
          <w:highlight w:val="cyan"/>
        </w:rPr>
      </w:pPr>
      <w:ins w:id="5714" w:author="SA R2-1809108" w:date="2018-05-29T23:55:00Z">
        <w:r w:rsidRPr="008621E8">
          <w:rPr>
            <w:highlight w:val="cyan"/>
          </w:rPr>
          <w:t>CarrierFreqListEUTRA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arrier)) </w:t>
        </w:r>
        <w:r w:rsidRPr="008621E8">
          <w:rPr>
            <w:color w:val="993366"/>
            <w:highlight w:val="cyan"/>
          </w:rPr>
          <w:t>OF</w:t>
        </w:r>
        <w:r w:rsidRPr="008621E8">
          <w:rPr>
            <w:highlight w:val="cyan"/>
          </w:rPr>
          <w:t xml:space="preserve"> CarrierFreqEUTRA </w:t>
        </w:r>
      </w:ins>
    </w:p>
    <w:p w14:paraId="14611E00" w14:textId="77777777" w:rsidR="008324A3" w:rsidRPr="008621E8" w:rsidRDefault="008324A3" w:rsidP="008324A3">
      <w:pPr>
        <w:pStyle w:val="PL"/>
        <w:rPr>
          <w:ins w:id="5715" w:author="SA R2-1809108" w:date="2018-05-29T23:55:00Z"/>
          <w:highlight w:val="cyan"/>
        </w:rPr>
      </w:pPr>
    </w:p>
    <w:p w14:paraId="6CC8A862" w14:textId="77777777" w:rsidR="008324A3" w:rsidRPr="008621E8" w:rsidRDefault="008324A3" w:rsidP="008324A3">
      <w:pPr>
        <w:pStyle w:val="PL"/>
        <w:rPr>
          <w:ins w:id="5716" w:author="SA R2-1809108" w:date="2018-05-29T23:55:00Z"/>
          <w:highlight w:val="cyan"/>
        </w:rPr>
      </w:pPr>
      <w:ins w:id="5717" w:author="SA R2-1809108" w:date="2018-05-29T23:55:00Z">
        <w:r w:rsidRPr="008621E8">
          <w:rPr>
            <w:highlight w:val="cyan"/>
          </w:rPr>
          <w:t>CarrierFreqEUTRA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8F0B541" w14:textId="77777777" w:rsidR="008324A3" w:rsidRPr="008621E8" w:rsidRDefault="008324A3" w:rsidP="008324A3">
      <w:pPr>
        <w:pStyle w:val="PL"/>
        <w:rPr>
          <w:ins w:id="5718" w:author="SA R2-1809108" w:date="2018-05-29T23:55:00Z"/>
          <w:highlight w:val="cyan"/>
        </w:rPr>
      </w:pPr>
      <w:ins w:id="5719" w:author="SA R2-1809108" w:date="2018-05-29T23:55: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p>
    <w:p w14:paraId="75666FFA" w14:textId="77777777" w:rsidR="008324A3" w:rsidRPr="008621E8" w:rsidRDefault="008324A3" w:rsidP="008324A3">
      <w:pPr>
        <w:pStyle w:val="PL"/>
        <w:rPr>
          <w:ins w:id="5720" w:author="SA R2-1809108" w:date="2018-05-29T23:55:00Z"/>
          <w:color w:val="808080"/>
          <w:highlight w:val="cyan"/>
        </w:rPr>
      </w:pPr>
      <w:ins w:id="5721" w:author="SA R2-1809108" w:date="2018-05-29T23:55:00Z">
        <w:r w:rsidRPr="008621E8">
          <w:rPr>
            <w:highlight w:val="cyan"/>
          </w:rPr>
          <w:tab/>
          <w:t>eutra-multiBandInfoList</w:t>
        </w:r>
        <w:r w:rsidRPr="008621E8">
          <w:rPr>
            <w:highlight w:val="cyan"/>
          </w:rPr>
          <w:tab/>
        </w:r>
        <w:r w:rsidRPr="008621E8">
          <w:rPr>
            <w:highlight w:val="cyan"/>
          </w:rPr>
          <w:tab/>
        </w:r>
        <w:r w:rsidRPr="008621E8">
          <w:rPr>
            <w:highlight w:val="cyan"/>
          </w:rPr>
          <w:tab/>
          <w:t>EUTRA-MultiBandInfo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75E2C334" w14:textId="77777777" w:rsidR="008324A3" w:rsidRPr="008621E8" w:rsidRDefault="008324A3" w:rsidP="008324A3">
      <w:pPr>
        <w:pStyle w:val="PL"/>
        <w:rPr>
          <w:ins w:id="5722" w:author="SA R2-1809108" w:date="2018-05-29T23:55:00Z"/>
          <w:highlight w:val="cyan"/>
        </w:rPr>
      </w:pPr>
      <w:ins w:id="5723" w:author="SA R2-1809108" w:date="2018-05-29T23:55:00Z">
        <w:r w:rsidRPr="008621E8">
          <w:rPr>
            <w:highlight w:val="cyan"/>
          </w:rPr>
          <w:tab/>
          <w:t>eutra-FreqNeighCellList</w:t>
        </w:r>
        <w:r w:rsidRPr="008621E8">
          <w:rPr>
            <w:highlight w:val="cyan"/>
          </w:rPr>
          <w:tab/>
        </w:r>
        <w:r w:rsidRPr="008621E8">
          <w:rPr>
            <w:highlight w:val="cyan"/>
          </w:rPr>
          <w:tab/>
        </w:r>
        <w:r w:rsidRPr="008621E8">
          <w:rPr>
            <w:highlight w:val="cyan"/>
          </w:rPr>
          <w:tab/>
          <w:t>EUTRA-FreqNeigh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1767859F" w14:textId="77777777" w:rsidR="008324A3" w:rsidRPr="008621E8" w:rsidRDefault="008324A3" w:rsidP="008324A3">
      <w:pPr>
        <w:pStyle w:val="PL"/>
        <w:rPr>
          <w:ins w:id="5724" w:author="SA R2-1809108" w:date="2018-05-29T23:55:00Z"/>
          <w:highlight w:val="cyan"/>
        </w:rPr>
      </w:pPr>
      <w:ins w:id="5725" w:author="SA R2-1809108" w:date="2018-05-29T23:55:00Z">
        <w:r w:rsidRPr="008621E8">
          <w:rPr>
            <w:highlight w:val="cyan"/>
          </w:rPr>
          <w:tab/>
          <w:t>eutra-BlackCellList</w:t>
        </w:r>
        <w:r w:rsidRPr="008621E8">
          <w:rPr>
            <w:highlight w:val="cyan"/>
          </w:rPr>
          <w:tab/>
        </w:r>
        <w:r w:rsidRPr="008621E8">
          <w:rPr>
            <w:highlight w:val="cyan"/>
          </w:rPr>
          <w:tab/>
        </w:r>
        <w:r w:rsidRPr="008621E8">
          <w:rPr>
            <w:highlight w:val="cyan"/>
          </w:rPr>
          <w:tab/>
        </w:r>
        <w:r w:rsidRPr="008621E8">
          <w:rPr>
            <w:highlight w:val="cyan"/>
          </w:rPr>
          <w:tab/>
          <w:t>EUTRA-FreqBlack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797DF59B" w14:textId="77777777" w:rsidR="008324A3" w:rsidRPr="008621E8" w:rsidRDefault="008324A3" w:rsidP="008324A3">
      <w:pPr>
        <w:pStyle w:val="PL"/>
        <w:rPr>
          <w:ins w:id="5726" w:author="SA R2-1809108" w:date="2018-05-29T23:55:00Z"/>
          <w:highlight w:val="cyan"/>
        </w:rPr>
      </w:pPr>
      <w:ins w:id="5727" w:author="SA R2-1809108" w:date="2018-05-29T23:55: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t>EUTRA-AllowedMeasBandwidth,</w:t>
        </w:r>
      </w:ins>
    </w:p>
    <w:p w14:paraId="70443B22" w14:textId="77777777" w:rsidR="008324A3" w:rsidRPr="008621E8" w:rsidRDefault="008324A3" w:rsidP="008324A3">
      <w:pPr>
        <w:pStyle w:val="PL"/>
        <w:rPr>
          <w:ins w:id="5728" w:author="SA R2-1809108" w:date="2018-05-29T23:55:00Z"/>
          <w:highlight w:val="cyan"/>
        </w:rPr>
      </w:pPr>
      <w:ins w:id="5729" w:author="SA R2-1809108" w:date="2018-05-29T23:55:00Z">
        <w:r w:rsidRPr="008621E8">
          <w:rPr>
            <w:highlight w:val="cyan"/>
          </w:rPr>
          <w:tab/>
          <w:t>presenceAntennaPort1</w:t>
        </w:r>
        <w:r w:rsidRPr="008621E8">
          <w:rPr>
            <w:highlight w:val="cyan"/>
          </w:rPr>
          <w:tab/>
        </w:r>
        <w:r w:rsidRPr="008621E8">
          <w:rPr>
            <w:highlight w:val="cyan"/>
          </w:rPr>
          <w:tab/>
        </w:r>
        <w:r w:rsidRPr="008621E8">
          <w:rPr>
            <w:highlight w:val="cyan"/>
          </w:rPr>
          <w:tab/>
        </w:r>
        <w:r w:rsidRPr="008621E8">
          <w:rPr>
            <w:highlight w:val="cyan"/>
          </w:rPr>
          <w:tab/>
          <w:t>EUTRA-PresenceAntennaPort1,</w:t>
        </w:r>
      </w:ins>
    </w:p>
    <w:p w14:paraId="049D8310" w14:textId="77777777" w:rsidR="008324A3" w:rsidRPr="008621E8" w:rsidRDefault="008324A3" w:rsidP="008324A3">
      <w:pPr>
        <w:pStyle w:val="PL"/>
        <w:rPr>
          <w:ins w:id="5730" w:author="SA R2-1809108" w:date="2018-05-29T23:55:00Z"/>
          <w:color w:val="808080"/>
          <w:highlight w:val="cyan"/>
        </w:rPr>
      </w:pPr>
      <w:ins w:id="5731"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29B9AC18" w14:textId="77777777" w:rsidR="008324A3" w:rsidRPr="008621E8" w:rsidRDefault="008324A3" w:rsidP="008324A3">
      <w:pPr>
        <w:pStyle w:val="PL"/>
        <w:rPr>
          <w:ins w:id="5732" w:author="SA R2-1809108" w:date="2018-05-29T23:55:00Z"/>
          <w:highlight w:val="cyan"/>
        </w:rPr>
      </w:pPr>
      <w:ins w:id="5733" w:author="SA R2-1809108" w:date="2018-05-29T23:55:00Z">
        <w:r w:rsidRPr="008621E8">
          <w:rPr>
            <w:highlight w:val="cyan"/>
          </w:rPr>
          <w:tab/>
          <w:t>threshX-Hig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530BDFCC" w14:textId="77777777" w:rsidR="008324A3" w:rsidRPr="008621E8" w:rsidRDefault="008324A3" w:rsidP="008324A3">
      <w:pPr>
        <w:pStyle w:val="PL"/>
        <w:rPr>
          <w:ins w:id="5734" w:author="SA R2-1809108" w:date="2018-05-29T23:55:00Z"/>
          <w:highlight w:val="cyan"/>
        </w:rPr>
      </w:pPr>
      <w:ins w:id="5735" w:author="SA R2-1809108" w:date="2018-05-29T23:55:00Z">
        <w:r w:rsidRPr="008621E8">
          <w:rPr>
            <w:highlight w:val="cyan"/>
          </w:rPr>
          <w:tab/>
          <w:t>threshX-Low</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09956F1A" w14:textId="77777777" w:rsidR="008324A3" w:rsidRPr="008621E8" w:rsidRDefault="008324A3" w:rsidP="008324A3">
      <w:pPr>
        <w:pStyle w:val="PL"/>
        <w:rPr>
          <w:ins w:id="5736" w:author="SA R2-1809108" w:date="2018-05-29T23:55:00Z"/>
          <w:highlight w:val="cyan"/>
        </w:rPr>
      </w:pPr>
      <w:ins w:id="5737"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 </w:t>
        </w:r>
      </w:ins>
    </w:p>
    <w:p w14:paraId="44D3F1B1" w14:textId="77777777" w:rsidR="008324A3" w:rsidRPr="008621E8" w:rsidRDefault="008324A3" w:rsidP="008324A3">
      <w:pPr>
        <w:pStyle w:val="PL"/>
        <w:rPr>
          <w:ins w:id="5738" w:author="SA R2-1809108" w:date="2018-05-29T23:55:00Z"/>
          <w:highlight w:val="cyan"/>
        </w:rPr>
      </w:pPr>
      <w:ins w:id="5739"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 </w:t>
        </w:r>
      </w:ins>
    </w:p>
    <w:p w14:paraId="11EBE474" w14:textId="77777777" w:rsidR="008324A3" w:rsidRPr="008621E8" w:rsidRDefault="008324A3" w:rsidP="008324A3">
      <w:pPr>
        <w:pStyle w:val="PL"/>
        <w:rPr>
          <w:ins w:id="5740" w:author="SA R2-1809108" w:date="2018-05-29T23:55:00Z"/>
          <w:highlight w:val="cyan"/>
        </w:rPr>
      </w:pPr>
      <w:ins w:id="5741" w:author="SA R2-1809108" w:date="2018-05-29T23:55:00Z">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ins>
    </w:p>
    <w:p w14:paraId="21A7DEC1" w14:textId="77777777" w:rsidR="008324A3" w:rsidRPr="008621E8" w:rsidRDefault="008324A3" w:rsidP="008324A3">
      <w:pPr>
        <w:pStyle w:val="PL"/>
        <w:rPr>
          <w:ins w:id="5742" w:author="SA R2-1809108" w:date="2018-05-29T23:55:00Z"/>
          <w:highlight w:val="cyan"/>
        </w:rPr>
      </w:pPr>
      <w:ins w:id="5743"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01956D3" w14:textId="77777777" w:rsidR="008324A3" w:rsidRPr="008621E8" w:rsidRDefault="008324A3" w:rsidP="008324A3">
      <w:pPr>
        <w:pStyle w:val="PL"/>
        <w:rPr>
          <w:ins w:id="5744" w:author="SA R2-1809108" w:date="2018-05-29T23:55:00Z"/>
          <w:highlight w:val="cyan"/>
        </w:rPr>
      </w:pPr>
      <w:ins w:id="5745"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2724A5C9" w14:textId="77777777" w:rsidR="008324A3" w:rsidRPr="008621E8" w:rsidRDefault="008324A3" w:rsidP="008324A3">
      <w:pPr>
        <w:pStyle w:val="PL"/>
        <w:rPr>
          <w:ins w:id="5746" w:author="SA R2-1809108" w:date="2018-05-29T23:55:00Z"/>
          <w:highlight w:val="cyan"/>
        </w:rPr>
      </w:pPr>
      <w:ins w:id="5747"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43F8CE49" w14:textId="77777777" w:rsidR="008324A3" w:rsidRPr="008621E8" w:rsidRDefault="008324A3" w:rsidP="008324A3">
      <w:pPr>
        <w:pStyle w:val="PL"/>
        <w:rPr>
          <w:ins w:id="5748" w:author="SA R2-1809108" w:date="2018-05-29T23:55:00Z"/>
          <w:highlight w:val="cyan"/>
        </w:rPr>
      </w:pPr>
      <w:ins w:id="5749"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Cond RSRQ</w:t>
        </w:r>
      </w:ins>
    </w:p>
    <w:p w14:paraId="3B0E9E30" w14:textId="77777777" w:rsidR="008324A3" w:rsidRPr="008621E8" w:rsidRDefault="008324A3" w:rsidP="008324A3">
      <w:pPr>
        <w:pStyle w:val="PL"/>
        <w:rPr>
          <w:ins w:id="5750" w:author="SA R2-1809108" w:date="2018-05-29T23:55:00Z"/>
          <w:highlight w:val="cyan"/>
        </w:rPr>
      </w:pPr>
      <w:ins w:id="5751" w:author="SA R2-1809108" w:date="2018-05-29T23:55:00Z">
        <w:r w:rsidRPr="008621E8">
          <w:rPr>
            <w:highlight w:val="cyan"/>
          </w:rPr>
          <w:t>}</w:t>
        </w:r>
      </w:ins>
    </w:p>
    <w:p w14:paraId="3AD75ED8" w14:textId="77777777" w:rsidR="008324A3" w:rsidRPr="008621E8" w:rsidRDefault="008324A3" w:rsidP="008324A3">
      <w:pPr>
        <w:pStyle w:val="PL"/>
        <w:rPr>
          <w:ins w:id="5752" w:author="SA R2-1809108" w:date="2018-05-29T23:55:00Z"/>
          <w:highlight w:val="cyan"/>
        </w:rPr>
      </w:pPr>
    </w:p>
    <w:p w14:paraId="735E6247" w14:textId="77777777" w:rsidR="008324A3" w:rsidRPr="008621E8" w:rsidRDefault="008324A3" w:rsidP="008324A3">
      <w:pPr>
        <w:pStyle w:val="PL"/>
        <w:rPr>
          <w:ins w:id="5753" w:author="SA R2-1809108" w:date="2018-05-29T23:55:00Z"/>
          <w:highlight w:val="cyan"/>
        </w:rPr>
      </w:pPr>
      <w:ins w:id="5754" w:author="SA R2-1809108" w:date="2018-05-29T23:55:00Z">
        <w:r w:rsidRPr="008621E8">
          <w:rPr>
            <w:highlight w:val="cyan"/>
          </w:rPr>
          <w:t>EUTRA-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ellBlack)) </w:t>
        </w:r>
        <w:r w:rsidRPr="008621E8">
          <w:rPr>
            <w:color w:val="993366"/>
            <w:highlight w:val="cyan"/>
          </w:rPr>
          <w:t>OF</w:t>
        </w:r>
        <w:r w:rsidRPr="008621E8">
          <w:rPr>
            <w:highlight w:val="cyan"/>
          </w:rPr>
          <w:t xml:space="preserve"> EUTRA-PhysCellIdRange</w:t>
        </w:r>
      </w:ins>
    </w:p>
    <w:p w14:paraId="06ED2785" w14:textId="77777777" w:rsidR="008324A3" w:rsidRPr="008621E8" w:rsidRDefault="008324A3" w:rsidP="008324A3">
      <w:pPr>
        <w:pStyle w:val="PL"/>
        <w:rPr>
          <w:ins w:id="5755" w:author="SA R2-1809108" w:date="2018-05-29T23:55:00Z"/>
          <w:highlight w:val="cyan"/>
        </w:rPr>
      </w:pPr>
    </w:p>
    <w:p w14:paraId="5311D82E" w14:textId="77777777" w:rsidR="008324A3" w:rsidRPr="008621E8" w:rsidRDefault="008324A3" w:rsidP="008324A3">
      <w:pPr>
        <w:pStyle w:val="PL"/>
        <w:rPr>
          <w:ins w:id="5756" w:author="SA R2-1809108" w:date="2018-05-29T23:55:00Z"/>
          <w:highlight w:val="cyan"/>
        </w:rPr>
      </w:pPr>
      <w:ins w:id="5757" w:author="SA R2-1809108" w:date="2018-05-29T23:55:00Z">
        <w:r w:rsidRPr="008621E8">
          <w:rPr>
            <w:highlight w:val="cyan"/>
          </w:rPr>
          <w:t>EUTRA-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EUTRA)) </w:t>
        </w:r>
        <w:r w:rsidRPr="008621E8">
          <w:rPr>
            <w:color w:val="993366"/>
            <w:highlight w:val="cyan"/>
          </w:rPr>
          <w:t>OF</w:t>
        </w:r>
        <w:r w:rsidRPr="008621E8">
          <w:rPr>
            <w:highlight w:val="cyan"/>
          </w:rPr>
          <w:t xml:space="preserve"> EUTRA-FreqNeighCellInfo</w:t>
        </w:r>
      </w:ins>
    </w:p>
    <w:p w14:paraId="6E9F45C2" w14:textId="77777777" w:rsidR="008324A3" w:rsidRPr="008621E8" w:rsidRDefault="008324A3" w:rsidP="008324A3">
      <w:pPr>
        <w:pStyle w:val="PL"/>
        <w:rPr>
          <w:ins w:id="5758" w:author="SA R2-1809108" w:date="2018-05-29T23:55:00Z"/>
          <w:highlight w:val="cyan"/>
        </w:rPr>
      </w:pPr>
    </w:p>
    <w:p w14:paraId="6F4416A4" w14:textId="77777777" w:rsidR="008324A3" w:rsidRPr="008621E8" w:rsidRDefault="008324A3" w:rsidP="008324A3">
      <w:pPr>
        <w:pStyle w:val="PL"/>
        <w:rPr>
          <w:ins w:id="5759" w:author="SA R2-1809108" w:date="2018-05-29T23:55:00Z"/>
          <w:highlight w:val="cyan"/>
        </w:rPr>
      </w:pPr>
      <w:ins w:id="5760" w:author="SA R2-1809108" w:date="2018-05-29T23:55:00Z">
        <w:r w:rsidRPr="008621E8">
          <w:rPr>
            <w:highlight w:val="cyan"/>
          </w:rPr>
          <w:t>EUTRA-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2257276" w14:textId="77777777" w:rsidR="008324A3" w:rsidRPr="008621E8" w:rsidRDefault="008324A3" w:rsidP="008324A3">
      <w:pPr>
        <w:pStyle w:val="PL"/>
        <w:rPr>
          <w:ins w:id="5761" w:author="SA R2-1809108" w:date="2018-05-29T23:55:00Z"/>
          <w:highlight w:val="cyan"/>
        </w:rPr>
      </w:pPr>
      <w:ins w:id="5762"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11A4ED77" w14:textId="77777777" w:rsidR="008324A3" w:rsidRPr="008621E8" w:rsidRDefault="008324A3" w:rsidP="008324A3">
      <w:pPr>
        <w:pStyle w:val="PL"/>
        <w:rPr>
          <w:ins w:id="5763" w:author="SA R2-1809108" w:date="2018-05-29T23:55:00Z"/>
          <w:highlight w:val="cyan"/>
        </w:rPr>
      </w:pPr>
      <w:ins w:id="5764"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7F36A47A" w14:textId="77777777" w:rsidR="008324A3" w:rsidRPr="008621E8" w:rsidRDefault="008324A3" w:rsidP="008324A3">
      <w:pPr>
        <w:pStyle w:val="PL"/>
        <w:rPr>
          <w:ins w:id="5765" w:author="SA R2-1809108" w:date="2018-05-29T23:55:00Z"/>
          <w:highlight w:val="cyan"/>
        </w:rPr>
      </w:pPr>
      <w:ins w:id="5766" w:author="SA R2-1809108" w:date="2018-05-29T23:55:00Z">
        <w:r w:rsidRPr="008621E8">
          <w:rPr>
            <w:highlight w:val="cyan"/>
          </w:rPr>
          <w:t>}</w:t>
        </w:r>
      </w:ins>
    </w:p>
    <w:p w14:paraId="6E50C9A3" w14:textId="77777777" w:rsidR="008324A3" w:rsidRPr="008621E8" w:rsidRDefault="008324A3" w:rsidP="008324A3">
      <w:pPr>
        <w:pStyle w:val="PL"/>
        <w:rPr>
          <w:ins w:id="5767" w:author="SA R2-1809108" w:date="2018-05-29T23:55:00Z"/>
          <w:highlight w:val="cyan"/>
        </w:rPr>
      </w:pPr>
    </w:p>
    <w:p w14:paraId="2C547305" w14:textId="77777777" w:rsidR="008324A3" w:rsidRPr="008621E8" w:rsidRDefault="008324A3" w:rsidP="008C4961">
      <w:pPr>
        <w:pStyle w:val="PL"/>
        <w:rPr>
          <w:ins w:id="5768" w:author="SA R2-1809108" w:date="2018-05-29T23:55:00Z"/>
          <w:highlight w:val="cyan"/>
        </w:rPr>
      </w:pPr>
      <w:ins w:id="5769" w:author="SA R2-1809108" w:date="2018-05-29T23:55:00Z">
        <w:r w:rsidRPr="008621E8">
          <w:rPr>
            <w:highlight w:val="cyan"/>
          </w:rPr>
          <w:t>-- TAG-SIB5-STOP</w:t>
        </w:r>
      </w:ins>
    </w:p>
    <w:p w14:paraId="3ECD4395" w14:textId="77777777" w:rsidR="008324A3" w:rsidRPr="008621E8" w:rsidRDefault="008324A3" w:rsidP="008324A3">
      <w:pPr>
        <w:pStyle w:val="PL"/>
        <w:rPr>
          <w:ins w:id="5770" w:author="SA R2-1809108" w:date="2018-05-29T23:55:00Z"/>
          <w:rFonts w:eastAsia="SimSun"/>
          <w:color w:val="808080"/>
          <w:highlight w:val="cyan"/>
          <w:lang w:eastAsia="en-GB"/>
        </w:rPr>
      </w:pPr>
      <w:ins w:id="5771" w:author="SA R2-1809108" w:date="2018-05-29T23:55:00Z">
        <w:r w:rsidRPr="008621E8">
          <w:rPr>
            <w:color w:val="808080"/>
            <w:highlight w:val="cyan"/>
          </w:rPr>
          <w:t>-- ASN1STOP</w:t>
        </w:r>
      </w:ins>
    </w:p>
    <w:p w14:paraId="63A690E1" w14:textId="77777777" w:rsidR="008324A3" w:rsidRPr="008621E8" w:rsidRDefault="008324A3" w:rsidP="008C4961">
      <w:pPr>
        <w:rPr>
          <w:ins w:id="577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0E81D036" w14:textId="77777777" w:rsidTr="001777B5">
        <w:trPr>
          <w:cantSplit/>
          <w:tblHeader/>
          <w:ins w:id="57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10FB35" w14:textId="77777777" w:rsidR="008324A3" w:rsidRPr="008621E8" w:rsidRDefault="008324A3" w:rsidP="001777B5">
            <w:pPr>
              <w:pStyle w:val="TAH"/>
              <w:rPr>
                <w:ins w:id="5774" w:author="SA R2-1809108" w:date="2018-05-29T23:55:00Z"/>
                <w:highlight w:val="cyan"/>
                <w:lang w:eastAsia="en-GB"/>
              </w:rPr>
            </w:pPr>
            <w:ins w:id="5775" w:author="SA R2-1809108" w:date="2018-05-29T23:55:00Z">
              <w:r w:rsidRPr="008621E8">
                <w:rPr>
                  <w:i/>
                  <w:noProof/>
                  <w:highlight w:val="cyan"/>
                  <w:lang w:eastAsia="en-GB"/>
                </w:rPr>
                <w:lastRenderedPageBreak/>
                <w:t>SIB5</w:t>
              </w:r>
              <w:r w:rsidRPr="008621E8">
                <w:rPr>
                  <w:iCs/>
                  <w:noProof/>
                  <w:highlight w:val="cyan"/>
                  <w:lang w:eastAsia="en-GB"/>
                </w:rPr>
                <w:t xml:space="preserve"> field descriptions</w:t>
              </w:r>
            </w:ins>
          </w:p>
        </w:tc>
      </w:tr>
      <w:tr w:rsidR="008324A3" w:rsidRPr="008621E8" w14:paraId="383EBCB9" w14:textId="77777777" w:rsidTr="001777B5">
        <w:trPr>
          <w:cantSplit/>
          <w:ins w:id="57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1D64B0" w14:textId="77777777" w:rsidR="008324A3" w:rsidRPr="008621E8" w:rsidRDefault="008324A3" w:rsidP="001777B5">
            <w:pPr>
              <w:pStyle w:val="TAL"/>
              <w:rPr>
                <w:ins w:id="5777" w:author="SA R2-1809108" w:date="2018-05-29T23:55:00Z"/>
                <w:b/>
                <w:bCs/>
                <w:i/>
                <w:noProof/>
                <w:highlight w:val="cyan"/>
                <w:lang w:eastAsia="en-GB"/>
              </w:rPr>
            </w:pPr>
            <w:ins w:id="5778" w:author="SA R2-1809108" w:date="2018-05-29T23:55:00Z">
              <w:r w:rsidRPr="008621E8">
                <w:rPr>
                  <w:b/>
                  <w:bCs/>
                  <w:i/>
                  <w:noProof/>
                  <w:highlight w:val="cyan"/>
                  <w:lang w:eastAsia="en-GB"/>
                </w:rPr>
                <w:t>carrierFreqListEUTRA</w:t>
              </w:r>
            </w:ins>
          </w:p>
          <w:p w14:paraId="73AC68D6" w14:textId="77777777" w:rsidR="008324A3" w:rsidRPr="008621E8" w:rsidRDefault="008324A3" w:rsidP="001777B5">
            <w:pPr>
              <w:pStyle w:val="TAL"/>
              <w:rPr>
                <w:ins w:id="5779" w:author="SA R2-1809108" w:date="2018-05-29T23:55:00Z"/>
                <w:highlight w:val="cyan"/>
                <w:lang w:eastAsia="zh-CN"/>
              </w:rPr>
            </w:pPr>
            <w:ins w:id="5780" w:author="SA R2-1809108" w:date="2018-05-29T23:55:00Z">
              <w:r w:rsidRPr="008621E8">
                <w:rPr>
                  <w:highlight w:val="cyan"/>
                  <w:lang w:eastAsia="en-GB"/>
                </w:rPr>
                <w:t xml:space="preserve">List of carrier frequencies </w:t>
              </w:r>
              <w:r w:rsidRPr="008621E8">
                <w:rPr>
                  <w:highlight w:val="cyan"/>
                  <w:lang w:eastAsia="zh-CN"/>
                </w:rPr>
                <w:t>of EUTRA</w:t>
              </w:r>
              <w:r w:rsidRPr="008621E8">
                <w:rPr>
                  <w:bCs/>
                  <w:noProof/>
                  <w:highlight w:val="cyan"/>
                  <w:lang w:eastAsia="ko-KR"/>
                </w:rPr>
                <w:t>.</w:t>
              </w:r>
            </w:ins>
          </w:p>
        </w:tc>
      </w:tr>
      <w:tr w:rsidR="008324A3" w:rsidRPr="008621E8" w14:paraId="6C26C823" w14:textId="77777777" w:rsidTr="001777B5">
        <w:trPr>
          <w:cantSplit/>
          <w:ins w:id="57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DADD19" w14:textId="77777777" w:rsidR="008324A3" w:rsidRPr="008621E8" w:rsidRDefault="008324A3" w:rsidP="001777B5">
            <w:pPr>
              <w:pStyle w:val="TAL"/>
              <w:rPr>
                <w:ins w:id="5782" w:author="SA R2-1809108" w:date="2018-05-29T23:55:00Z"/>
                <w:b/>
                <w:bCs/>
                <w:i/>
                <w:noProof/>
                <w:highlight w:val="cyan"/>
                <w:lang w:eastAsia="en-GB"/>
              </w:rPr>
            </w:pPr>
            <w:ins w:id="5783" w:author="SA R2-1809108" w:date="2018-05-29T23:55:00Z">
              <w:r w:rsidRPr="008621E8">
                <w:rPr>
                  <w:b/>
                  <w:bCs/>
                  <w:i/>
                  <w:noProof/>
                  <w:highlight w:val="cyan"/>
                  <w:lang w:eastAsia="en-GB"/>
                </w:rPr>
                <w:t>EUTRA-BlackCellList</w:t>
              </w:r>
            </w:ins>
          </w:p>
          <w:p w14:paraId="3C60E465" w14:textId="77777777" w:rsidR="008324A3" w:rsidRPr="008621E8" w:rsidRDefault="008324A3" w:rsidP="001777B5">
            <w:pPr>
              <w:pStyle w:val="TAL"/>
              <w:rPr>
                <w:ins w:id="5784" w:author="SA R2-1809108" w:date="2018-05-29T23:55:00Z"/>
                <w:b/>
                <w:bCs/>
                <w:i/>
                <w:noProof/>
                <w:highlight w:val="cyan"/>
                <w:lang w:eastAsia="en-GB"/>
              </w:rPr>
            </w:pPr>
            <w:ins w:id="5785" w:author="SA R2-1809108" w:date="2018-05-29T23:55:00Z">
              <w:r w:rsidRPr="008621E8">
                <w:rPr>
                  <w:highlight w:val="cyan"/>
                  <w:lang w:eastAsia="en-GB"/>
                </w:rPr>
                <w:t>List of blacklisted EUTRA neighbouring cells.</w:t>
              </w:r>
            </w:ins>
          </w:p>
        </w:tc>
      </w:tr>
      <w:tr w:rsidR="008324A3" w:rsidRPr="008621E8" w14:paraId="1494374A" w14:textId="77777777" w:rsidTr="001777B5">
        <w:trPr>
          <w:cantSplit/>
          <w:ins w:id="57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D8D191" w14:textId="77777777" w:rsidR="008324A3" w:rsidRPr="008621E8" w:rsidRDefault="008324A3" w:rsidP="001777B5">
            <w:pPr>
              <w:pStyle w:val="TAL"/>
              <w:rPr>
                <w:ins w:id="5787" w:author="SA R2-1809108" w:date="2018-05-29T23:55:00Z"/>
                <w:b/>
                <w:bCs/>
                <w:i/>
                <w:highlight w:val="cyan"/>
                <w:lang w:eastAsia="en-GB"/>
              </w:rPr>
            </w:pPr>
            <w:ins w:id="5788" w:author="SA R2-1809108" w:date="2018-05-29T23:55:00Z">
              <w:r w:rsidRPr="008621E8">
                <w:rPr>
                  <w:b/>
                  <w:bCs/>
                  <w:i/>
                  <w:noProof/>
                  <w:highlight w:val="cyan"/>
                  <w:lang w:eastAsia="en-GB"/>
                </w:rPr>
                <w:t>EUTRA</w:t>
              </w:r>
              <w:r w:rsidRPr="008621E8">
                <w:rPr>
                  <w:b/>
                  <w:bCs/>
                  <w:i/>
                  <w:highlight w:val="cyan"/>
                  <w:lang w:eastAsia="en-GB"/>
                </w:rPr>
                <w:t>-multiBandInfoList</w:t>
              </w:r>
            </w:ins>
          </w:p>
          <w:p w14:paraId="66EC5C0C" w14:textId="77777777" w:rsidR="008324A3" w:rsidRPr="008621E8" w:rsidRDefault="008324A3" w:rsidP="001777B5">
            <w:pPr>
              <w:pStyle w:val="TAL"/>
              <w:rPr>
                <w:ins w:id="5789" w:author="SA R2-1809108" w:date="2018-05-29T23:55:00Z"/>
                <w:noProof/>
                <w:highlight w:val="cyan"/>
                <w:lang w:eastAsia="en-GB"/>
              </w:rPr>
            </w:pPr>
            <w:ins w:id="5790" w:author="SA R2-1809108" w:date="2018-05-29T23:55:00Z">
              <w:r w:rsidRPr="008621E8">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621E8" w14:paraId="2FE182F8" w14:textId="77777777" w:rsidTr="001777B5">
        <w:trPr>
          <w:cantSplit/>
          <w:ins w:id="57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19E030" w14:textId="77777777" w:rsidR="008324A3" w:rsidRPr="008621E8" w:rsidRDefault="008324A3" w:rsidP="001777B5">
            <w:pPr>
              <w:pStyle w:val="TAL"/>
              <w:rPr>
                <w:ins w:id="5792" w:author="SA R2-1809108" w:date="2018-05-29T23:55:00Z"/>
                <w:b/>
                <w:bCs/>
                <w:i/>
                <w:noProof/>
                <w:highlight w:val="cyan"/>
                <w:lang w:eastAsia="en-GB"/>
              </w:rPr>
            </w:pPr>
            <w:ins w:id="5793" w:author="SA R2-1809108" w:date="2018-05-29T23:55:00Z">
              <w:r w:rsidRPr="008621E8">
                <w:rPr>
                  <w:b/>
                  <w:bCs/>
                  <w:i/>
                  <w:noProof/>
                  <w:highlight w:val="cyan"/>
                  <w:lang w:eastAsia="en-GB"/>
                </w:rPr>
                <w:t>p-MaxEUTRA</w:t>
              </w:r>
            </w:ins>
          </w:p>
          <w:p w14:paraId="1CBA3DCC" w14:textId="77777777" w:rsidR="008324A3" w:rsidRPr="008621E8" w:rsidRDefault="008324A3" w:rsidP="001777B5">
            <w:pPr>
              <w:pStyle w:val="TAL"/>
              <w:rPr>
                <w:ins w:id="5794" w:author="SA R2-1809108" w:date="2018-05-29T23:55:00Z"/>
                <w:b/>
                <w:bCs/>
                <w:i/>
                <w:noProof/>
                <w:highlight w:val="cyan"/>
                <w:lang w:eastAsia="en-GB"/>
              </w:rPr>
            </w:pPr>
            <w:ins w:id="5795" w:author="SA R2-1809108" w:date="2018-05-29T23:55:00Z">
              <w:r w:rsidRPr="008621E8">
                <w:rPr>
                  <w:highlight w:val="cyan"/>
                  <w:lang w:eastAsia="en-GB"/>
                </w:rPr>
                <w:t>The maximum allowed transmission power on the (uplink) carrier frequency, see TS 36.304 [21]. In dBm</w:t>
              </w:r>
            </w:ins>
          </w:p>
        </w:tc>
      </w:tr>
      <w:tr w:rsidR="008324A3" w:rsidRPr="008621E8" w14:paraId="12B0CBC3" w14:textId="77777777" w:rsidTr="001777B5">
        <w:trPr>
          <w:cantSplit/>
          <w:trHeight w:val="210"/>
          <w:ins w:id="57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6A1EFC" w14:textId="77777777" w:rsidR="008324A3" w:rsidRPr="008621E8" w:rsidRDefault="008324A3" w:rsidP="001777B5">
            <w:pPr>
              <w:pStyle w:val="TAL"/>
              <w:rPr>
                <w:ins w:id="5797" w:author="SA R2-1809108" w:date="2018-05-29T23:55:00Z"/>
                <w:b/>
                <w:bCs/>
                <w:i/>
                <w:noProof/>
                <w:highlight w:val="cyan"/>
                <w:lang w:eastAsia="en-GB"/>
              </w:rPr>
            </w:pPr>
            <w:ins w:id="5798" w:author="SA R2-1809108" w:date="2018-05-29T23:55:00Z">
              <w:r w:rsidRPr="008621E8">
                <w:rPr>
                  <w:b/>
                  <w:bCs/>
                  <w:i/>
                  <w:noProof/>
                  <w:highlight w:val="cyan"/>
                  <w:lang w:eastAsia="en-GB"/>
                </w:rPr>
                <w:t>q-QualMin</w:t>
              </w:r>
            </w:ins>
          </w:p>
          <w:p w14:paraId="7733A0E8" w14:textId="77777777" w:rsidR="008324A3" w:rsidRPr="008621E8" w:rsidRDefault="008324A3" w:rsidP="001777B5">
            <w:pPr>
              <w:pStyle w:val="TAL"/>
              <w:rPr>
                <w:ins w:id="5799" w:author="SA R2-1809108" w:date="2018-05-29T23:55:00Z"/>
                <w:b/>
                <w:bCs/>
                <w:i/>
                <w:noProof/>
                <w:highlight w:val="cyan"/>
                <w:lang w:eastAsia="en-GB"/>
              </w:rPr>
            </w:pPr>
            <w:ins w:id="5800"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qualmin</w:t>
              </w:r>
              <w:r w:rsidRPr="008621E8">
                <w:rPr>
                  <w:highlight w:val="cyan"/>
                  <w:lang w:eastAsia="en-US"/>
                </w:rPr>
                <w:t xml:space="preserve"> = field value [dB].</w:t>
              </w:r>
            </w:ins>
          </w:p>
        </w:tc>
      </w:tr>
      <w:tr w:rsidR="008324A3" w:rsidRPr="008621E8" w14:paraId="363D9900" w14:textId="77777777" w:rsidTr="001777B5">
        <w:trPr>
          <w:cantSplit/>
          <w:ins w:id="58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85A579" w14:textId="77777777" w:rsidR="008324A3" w:rsidRPr="008621E8" w:rsidRDefault="008324A3" w:rsidP="001777B5">
            <w:pPr>
              <w:pStyle w:val="TAL"/>
              <w:rPr>
                <w:ins w:id="5802" w:author="SA R2-1809108" w:date="2018-05-29T23:55:00Z"/>
                <w:b/>
                <w:bCs/>
                <w:i/>
                <w:noProof/>
                <w:highlight w:val="cyan"/>
                <w:lang w:eastAsia="en-GB"/>
              </w:rPr>
            </w:pPr>
            <w:ins w:id="5803" w:author="SA R2-1809108" w:date="2018-05-29T23:55:00Z">
              <w:r w:rsidRPr="008621E8">
                <w:rPr>
                  <w:b/>
                  <w:bCs/>
                  <w:i/>
                  <w:noProof/>
                  <w:highlight w:val="cyan"/>
                  <w:lang w:eastAsia="en-GB"/>
                </w:rPr>
                <w:t>q-RxLevMin</w:t>
              </w:r>
            </w:ins>
          </w:p>
          <w:p w14:paraId="5929DE2F" w14:textId="77777777" w:rsidR="008324A3" w:rsidRPr="008621E8" w:rsidRDefault="008324A3" w:rsidP="001777B5">
            <w:pPr>
              <w:pStyle w:val="TAL"/>
              <w:rPr>
                <w:ins w:id="5804" w:author="SA R2-1809108" w:date="2018-05-29T23:55:00Z"/>
                <w:b/>
                <w:bCs/>
                <w:i/>
                <w:noProof/>
                <w:highlight w:val="cyan"/>
                <w:lang w:eastAsia="en-GB"/>
              </w:rPr>
            </w:pPr>
            <w:ins w:id="5805"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rxlevmin</w:t>
              </w:r>
              <w:r w:rsidRPr="008621E8">
                <w:rPr>
                  <w:highlight w:val="cyan"/>
                  <w:lang w:eastAsia="en-US"/>
                </w:rPr>
                <w:t xml:space="preserve"> = field value * 2 [dBm].</w:t>
              </w:r>
            </w:ins>
          </w:p>
        </w:tc>
      </w:tr>
      <w:tr w:rsidR="008324A3" w:rsidRPr="008621E8" w14:paraId="5CD0A85D" w14:textId="77777777" w:rsidTr="001777B5">
        <w:trPr>
          <w:cantSplit/>
          <w:ins w:id="58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236C5D" w14:textId="77777777" w:rsidR="008324A3" w:rsidRPr="008621E8" w:rsidRDefault="008324A3" w:rsidP="001777B5">
            <w:pPr>
              <w:pStyle w:val="TAL"/>
              <w:rPr>
                <w:ins w:id="5807" w:author="SA R2-1809108" w:date="2018-05-29T23:55:00Z"/>
                <w:b/>
                <w:bCs/>
                <w:i/>
                <w:noProof/>
                <w:highlight w:val="cyan"/>
                <w:lang w:eastAsia="en-GB"/>
              </w:rPr>
            </w:pPr>
            <w:ins w:id="5808" w:author="SA R2-1809108" w:date="2018-05-29T23:55:00Z">
              <w:r w:rsidRPr="008621E8">
                <w:rPr>
                  <w:b/>
                  <w:bCs/>
                  <w:i/>
                  <w:noProof/>
                  <w:highlight w:val="cyan"/>
                  <w:lang w:eastAsia="en-GB"/>
                </w:rPr>
                <w:t>t-ReselectionEUTRA</w:t>
              </w:r>
            </w:ins>
          </w:p>
          <w:p w14:paraId="0E01240C" w14:textId="77777777" w:rsidR="008324A3" w:rsidRPr="008621E8" w:rsidRDefault="008324A3" w:rsidP="001777B5">
            <w:pPr>
              <w:pStyle w:val="TAL"/>
              <w:rPr>
                <w:ins w:id="5809" w:author="SA R2-1809108" w:date="2018-05-29T23:55:00Z"/>
                <w:highlight w:val="cyan"/>
                <w:lang w:eastAsia="en-GB"/>
              </w:rPr>
            </w:pPr>
            <w:ins w:id="5810" w:author="SA R2-1809108" w:date="2018-05-29T23:55:00Z">
              <w:r w:rsidRPr="008621E8">
                <w:rPr>
                  <w:highlight w:val="cyan"/>
                  <w:lang w:eastAsia="en-GB"/>
                </w:rPr>
                <w:t>Parameter “Treselection</w:t>
              </w:r>
              <w:r w:rsidRPr="008621E8">
                <w:rPr>
                  <w:highlight w:val="cyan"/>
                  <w:vertAlign w:val="subscript"/>
                  <w:lang w:eastAsia="en-GB"/>
                </w:rPr>
                <w:t>EUTRA</w:t>
              </w:r>
              <w:r w:rsidRPr="008621E8">
                <w:rPr>
                  <w:highlight w:val="cyan"/>
                  <w:lang w:eastAsia="en-GB"/>
                </w:rPr>
                <w:t>” in TS 38.304 [20].</w:t>
              </w:r>
            </w:ins>
          </w:p>
        </w:tc>
      </w:tr>
      <w:tr w:rsidR="008324A3" w:rsidRPr="008621E8" w14:paraId="02CF2658" w14:textId="77777777" w:rsidTr="001777B5">
        <w:trPr>
          <w:cantSplit/>
          <w:ins w:id="58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D7E6FA" w14:textId="77777777" w:rsidR="008324A3" w:rsidRPr="008621E8" w:rsidRDefault="008324A3" w:rsidP="001777B5">
            <w:pPr>
              <w:pStyle w:val="TAL"/>
              <w:rPr>
                <w:ins w:id="5812" w:author="SA R2-1809108" w:date="2018-05-29T23:55:00Z"/>
                <w:b/>
                <w:bCs/>
                <w:i/>
                <w:noProof/>
                <w:highlight w:val="cyan"/>
                <w:lang w:eastAsia="en-GB"/>
              </w:rPr>
            </w:pPr>
            <w:ins w:id="5813" w:author="SA R2-1809108" w:date="2018-05-29T23:55:00Z">
              <w:r w:rsidRPr="008621E8">
                <w:rPr>
                  <w:b/>
                  <w:bCs/>
                  <w:i/>
                  <w:noProof/>
                  <w:highlight w:val="cyan"/>
                  <w:lang w:eastAsia="en-GB"/>
                </w:rPr>
                <w:t>threshX-High</w:t>
              </w:r>
            </w:ins>
          </w:p>
          <w:p w14:paraId="34C4F3F1" w14:textId="77777777" w:rsidR="008324A3" w:rsidRPr="008621E8" w:rsidRDefault="008324A3" w:rsidP="001777B5">
            <w:pPr>
              <w:pStyle w:val="TAL"/>
              <w:rPr>
                <w:ins w:id="5814" w:author="SA R2-1809108" w:date="2018-05-29T23:55:00Z"/>
                <w:highlight w:val="cyan"/>
                <w:lang w:eastAsia="en-GB"/>
              </w:rPr>
            </w:pPr>
            <w:ins w:id="5815"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20].</w:t>
              </w:r>
            </w:ins>
          </w:p>
        </w:tc>
      </w:tr>
      <w:tr w:rsidR="008324A3" w:rsidRPr="008621E8" w14:paraId="46B31978" w14:textId="77777777" w:rsidTr="001777B5">
        <w:trPr>
          <w:cantSplit/>
          <w:ins w:id="58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FE9D83" w14:textId="77777777" w:rsidR="008324A3" w:rsidRPr="008621E8" w:rsidRDefault="008324A3" w:rsidP="001777B5">
            <w:pPr>
              <w:pStyle w:val="TAL"/>
              <w:rPr>
                <w:ins w:id="5817" w:author="SA R2-1809108" w:date="2018-05-29T23:55:00Z"/>
                <w:b/>
                <w:bCs/>
                <w:i/>
                <w:noProof/>
                <w:highlight w:val="cyan"/>
                <w:lang w:eastAsia="en-GB"/>
              </w:rPr>
            </w:pPr>
            <w:ins w:id="5818" w:author="SA R2-1809108" w:date="2018-05-29T23:55:00Z">
              <w:r w:rsidRPr="008621E8">
                <w:rPr>
                  <w:b/>
                  <w:bCs/>
                  <w:i/>
                  <w:noProof/>
                  <w:highlight w:val="cyan"/>
                  <w:lang w:eastAsia="en-GB"/>
                </w:rPr>
                <w:t>threshX-HighQ</w:t>
              </w:r>
            </w:ins>
          </w:p>
          <w:p w14:paraId="45ED967D" w14:textId="77777777" w:rsidR="008324A3" w:rsidRPr="008621E8" w:rsidRDefault="008324A3" w:rsidP="001777B5">
            <w:pPr>
              <w:pStyle w:val="TAL"/>
              <w:rPr>
                <w:ins w:id="5819" w:author="SA R2-1809108" w:date="2018-05-29T23:55:00Z"/>
                <w:b/>
                <w:bCs/>
                <w:i/>
                <w:noProof/>
                <w:highlight w:val="cyan"/>
                <w:lang w:eastAsia="en-GB"/>
              </w:rPr>
            </w:pPr>
            <w:ins w:id="5820"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20].</w:t>
              </w:r>
            </w:ins>
          </w:p>
        </w:tc>
      </w:tr>
      <w:tr w:rsidR="008324A3" w:rsidRPr="008621E8" w14:paraId="0E349CAF" w14:textId="77777777" w:rsidTr="001777B5">
        <w:trPr>
          <w:cantSplit/>
          <w:ins w:id="58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E4E530" w14:textId="77777777" w:rsidR="008324A3" w:rsidRPr="008621E8" w:rsidRDefault="008324A3" w:rsidP="001777B5">
            <w:pPr>
              <w:pStyle w:val="TAL"/>
              <w:rPr>
                <w:ins w:id="5822" w:author="SA R2-1809108" w:date="2018-05-29T23:55:00Z"/>
                <w:b/>
                <w:bCs/>
                <w:i/>
                <w:noProof/>
                <w:highlight w:val="cyan"/>
                <w:lang w:eastAsia="en-GB"/>
              </w:rPr>
            </w:pPr>
            <w:ins w:id="5823" w:author="SA R2-1809108" w:date="2018-05-29T23:55:00Z">
              <w:r w:rsidRPr="008621E8">
                <w:rPr>
                  <w:b/>
                  <w:bCs/>
                  <w:i/>
                  <w:noProof/>
                  <w:highlight w:val="cyan"/>
                  <w:lang w:eastAsia="en-GB"/>
                </w:rPr>
                <w:t>threshX-Low</w:t>
              </w:r>
            </w:ins>
          </w:p>
          <w:p w14:paraId="6B393F0C" w14:textId="77777777" w:rsidR="008324A3" w:rsidRPr="008621E8" w:rsidRDefault="008324A3" w:rsidP="001777B5">
            <w:pPr>
              <w:pStyle w:val="TAL"/>
              <w:rPr>
                <w:ins w:id="5824" w:author="SA R2-1809108" w:date="2018-05-29T23:55:00Z"/>
                <w:b/>
                <w:bCs/>
                <w:i/>
                <w:noProof/>
                <w:highlight w:val="cyan"/>
                <w:lang w:eastAsia="en-GB"/>
              </w:rPr>
            </w:pPr>
            <w:ins w:id="5825" w:author="SA R2-1809108" w:date="2018-05-29T23:55:00Z">
              <w:r w:rsidRPr="008621E8">
                <w:rPr>
                  <w:highlight w:val="cyan"/>
                  <w:lang w:eastAsia="en-GB"/>
                </w:rPr>
                <w:t xml:space="preserve"> Parameter “Thresh</w:t>
              </w:r>
              <w:r w:rsidRPr="008621E8">
                <w:rPr>
                  <w:highlight w:val="cyan"/>
                  <w:vertAlign w:val="subscript"/>
                  <w:lang w:eastAsia="en-GB"/>
                </w:rPr>
                <w:t>X, LowP</w:t>
              </w:r>
              <w:r w:rsidRPr="008621E8">
                <w:rPr>
                  <w:highlight w:val="cyan"/>
                  <w:lang w:eastAsia="en-GB"/>
                </w:rPr>
                <w:t>” in TS 38.304 [20].</w:t>
              </w:r>
            </w:ins>
          </w:p>
        </w:tc>
      </w:tr>
      <w:tr w:rsidR="008324A3" w:rsidRPr="008621E8" w14:paraId="6934A034" w14:textId="77777777" w:rsidTr="001777B5">
        <w:trPr>
          <w:cantSplit/>
          <w:ins w:id="58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6B99A7" w14:textId="77777777" w:rsidR="008324A3" w:rsidRPr="008621E8" w:rsidRDefault="008324A3" w:rsidP="001777B5">
            <w:pPr>
              <w:pStyle w:val="TAL"/>
              <w:rPr>
                <w:ins w:id="5827" w:author="SA R2-1809108" w:date="2018-05-29T23:55:00Z"/>
                <w:b/>
                <w:bCs/>
                <w:i/>
                <w:noProof/>
                <w:highlight w:val="cyan"/>
                <w:lang w:eastAsia="en-GB"/>
              </w:rPr>
            </w:pPr>
            <w:ins w:id="5828" w:author="SA R2-1809108" w:date="2018-05-29T23:55:00Z">
              <w:r w:rsidRPr="008621E8">
                <w:rPr>
                  <w:b/>
                  <w:bCs/>
                  <w:i/>
                  <w:noProof/>
                  <w:highlight w:val="cyan"/>
                  <w:lang w:eastAsia="en-GB"/>
                </w:rPr>
                <w:t>threshX-LowQ</w:t>
              </w:r>
            </w:ins>
          </w:p>
          <w:p w14:paraId="21F2585D" w14:textId="77777777" w:rsidR="008324A3" w:rsidRPr="008621E8" w:rsidRDefault="008324A3" w:rsidP="001777B5">
            <w:pPr>
              <w:pStyle w:val="TAL"/>
              <w:rPr>
                <w:ins w:id="5829" w:author="SA R2-1809108" w:date="2018-05-29T23:55:00Z"/>
                <w:b/>
                <w:bCs/>
                <w:i/>
                <w:noProof/>
                <w:highlight w:val="cyan"/>
                <w:lang w:eastAsia="en-GB"/>
              </w:rPr>
            </w:pPr>
            <w:ins w:id="5830" w:author="SA R2-1809108" w:date="2018-05-29T23:55:00Z">
              <w:r w:rsidRPr="008621E8">
                <w:rPr>
                  <w:highlight w:val="cyan"/>
                  <w:lang w:eastAsia="en-GB"/>
                </w:rPr>
                <w:t xml:space="preserve"> Parameter “Thresh</w:t>
              </w:r>
              <w:r w:rsidRPr="008621E8">
                <w:rPr>
                  <w:highlight w:val="cyan"/>
                  <w:vertAlign w:val="subscript"/>
                  <w:lang w:eastAsia="en-GB"/>
                </w:rPr>
                <w:t>X, LowQ</w:t>
              </w:r>
              <w:r w:rsidRPr="008621E8">
                <w:rPr>
                  <w:highlight w:val="cyan"/>
                  <w:lang w:eastAsia="en-GB"/>
                </w:rPr>
                <w:t>” in TS 38.304 [20].</w:t>
              </w:r>
            </w:ins>
          </w:p>
        </w:tc>
      </w:tr>
    </w:tbl>
    <w:p w14:paraId="22F2E27A" w14:textId="77777777" w:rsidR="008324A3" w:rsidRPr="008621E8" w:rsidRDefault="008324A3" w:rsidP="008C4961">
      <w:pPr>
        <w:rPr>
          <w:ins w:id="583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36168BC0" w14:textId="77777777" w:rsidTr="001777B5">
        <w:trPr>
          <w:cantSplit/>
          <w:tblHeader/>
          <w:ins w:id="58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AE73843" w14:textId="77777777" w:rsidR="008324A3" w:rsidRPr="008621E8" w:rsidRDefault="008324A3" w:rsidP="001777B5">
            <w:pPr>
              <w:pStyle w:val="TAH"/>
              <w:rPr>
                <w:ins w:id="5833" w:author="SA R2-1809108" w:date="2018-05-29T23:55:00Z"/>
                <w:highlight w:val="cyan"/>
                <w:lang w:eastAsia="en-GB"/>
              </w:rPr>
            </w:pPr>
            <w:ins w:id="5834"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366494A" w14:textId="77777777" w:rsidR="008324A3" w:rsidRPr="008621E8" w:rsidRDefault="008324A3" w:rsidP="001777B5">
            <w:pPr>
              <w:pStyle w:val="TAH"/>
              <w:rPr>
                <w:ins w:id="5835" w:author="SA R2-1809108" w:date="2018-05-29T23:55:00Z"/>
                <w:highlight w:val="cyan"/>
                <w:lang w:eastAsia="en-GB"/>
              </w:rPr>
            </w:pPr>
            <w:ins w:id="5836" w:author="SA R2-1809108" w:date="2018-05-29T23:55:00Z">
              <w:r w:rsidRPr="008621E8">
                <w:rPr>
                  <w:highlight w:val="cyan"/>
                  <w:lang w:eastAsia="en-GB"/>
                </w:rPr>
                <w:t>Explanation</w:t>
              </w:r>
            </w:ins>
          </w:p>
        </w:tc>
      </w:tr>
      <w:tr w:rsidR="008324A3" w:rsidRPr="008621E8" w14:paraId="5BFB95B7" w14:textId="77777777" w:rsidTr="001777B5">
        <w:trPr>
          <w:cantSplit/>
          <w:ins w:id="583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9FC25EF" w14:textId="77777777" w:rsidR="008324A3" w:rsidRPr="008621E8" w:rsidRDefault="008324A3" w:rsidP="001777B5">
            <w:pPr>
              <w:pStyle w:val="TAL"/>
              <w:rPr>
                <w:ins w:id="5838" w:author="SA R2-1809108" w:date="2018-05-29T23:55:00Z"/>
                <w:i/>
                <w:noProof/>
                <w:highlight w:val="cyan"/>
                <w:lang w:eastAsia="en-GB"/>
              </w:rPr>
            </w:pPr>
            <w:ins w:id="5839"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79480BDA" w14:textId="77777777" w:rsidR="008324A3" w:rsidRPr="008621E8" w:rsidRDefault="008324A3" w:rsidP="001777B5">
            <w:pPr>
              <w:pStyle w:val="TAL"/>
              <w:rPr>
                <w:ins w:id="5840" w:author="SA R2-1809108" w:date="2018-05-29T23:55:00Z"/>
                <w:highlight w:val="cyan"/>
                <w:lang w:eastAsia="en-GB"/>
              </w:rPr>
            </w:pPr>
            <w:ins w:id="5841" w:author="SA R2-1809108" w:date="2018-05-29T23:55:00Z">
              <w:r w:rsidRPr="008621E8">
                <w:rPr>
                  <w:highlight w:val="cyan"/>
                  <w:lang w:eastAsia="en-GB"/>
                </w:rPr>
                <w:t xml:space="preserve">The field is mandatory present </w:t>
              </w:r>
              <w:r w:rsidRPr="008621E8">
                <w:rPr>
                  <w:bCs/>
                  <w:noProof/>
                  <w:highlight w:val="cyan"/>
                  <w:lang w:eastAsia="en-GB"/>
                </w:rPr>
                <w:t xml:space="preserve">if the </w:t>
              </w:r>
              <w:r w:rsidRPr="008621E8">
                <w:rPr>
                  <w:bCs/>
                  <w:i/>
                  <w:iCs/>
                  <w:noProof/>
                  <w:highlight w:val="cyan"/>
                  <w:lang w:eastAsia="en-GB"/>
                </w:rPr>
                <w:t xml:space="preserve">threshServingLowQ </w:t>
              </w:r>
              <w:r w:rsidRPr="008621E8">
                <w:rPr>
                  <w:bCs/>
                  <w:iCs/>
                  <w:noProof/>
                  <w:highlight w:val="cyan"/>
                  <w:lang w:eastAsia="en-GB"/>
                </w:rPr>
                <w:t>is present</w:t>
              </w:r>
              <w:r w:rsidRPr="008621E8">
                <w:rPr>
                  <w:bCs/>
                  <w:noProof/>
                  <w:highlight w:val="cyan"/>
                  <w:lang w:eastAsia="en-GB"/>
                </w:rPr>
                <w:t xml:space="preserve"> in </w:t>
              </w:r>
              <w:r w:rsidRPr="008621E8">
                <w:rPr>
                  <w:bCs/>
                  <w:i/>
                  <w:iCs/>
                  <w:noProof/>
                  <w:highlight w:val="cyan"/>
                  <w:lang w:eastAsia="en-GB"/>
                </w:rPr>
                <w:t>SIB2</w:t>
              </w:r>
              <w:r w:rsidRPr="008621E8">
                <w:rPr>
                  <w:highlight w:val="cyan"/>
                  <w:lang w:eastAsia="en-GB"/>
                </w:rPr>
                <w:t>; otherwise it is not present.</w:t>
              </w:r>
            </w:ins>
          </w:p>
        </w:tc>
      </w:tr>
    </w:tbl>
    <w:p w14:paraId="5DAB807E" w14:textId="77777777" w:rsidR="008324A3" w:rsidRPr="008621E8" w:rsidRDefault="008324A3" w:rsidP="00C51368">
      <w:pPr>
        <w:pStyle w:val="Heading4"/>
        <w:rPr>
          <w:ins w:id="5842" w:author="SA R2-1809108" w:date="2018-05-29T23:55:00Z"/>
          <w:rFonts w:eastAsia="SimSun"/>
          <w:i/>
          <w:noProof/>
          <w:highlight w:val="cyan"/>
        </w:rPr>
      </w:pPr>
      <w:bookmarkStart w:id="5843" w:name="_Toc503258738"/>
      <w:bookmarkStart w:id="5844" w:name="_Toc503258744"/>
      <w:ins w:id="5845" w:author="SA R2-1809108" w:date="2018-05-29T23:55:00Z">
        <w:r w:rsidRPr="008621E8">
          <w:rPr>
            <w:rFonts w:eastAsia="SimSun"/>
            <w:i/>
            <w:highlight w:val="cyan"/>
          </w:rPr>
          <w:t>–</w:t>
        </w:r>
        <w:r w:rsidRPr="008621E8">
          <w:rPr>
            <w:rFonts w:eastAsia="SimSun"/>
            <w:i/>
            <w:highlight w:val="cyan"/>
          </w:rPr>
          <w:tab/>
        </w:r>
        <w:bookmarkEnd w:id="5843"/>
        <w:r w:rsidRPr="008621E8">
          <w:rPr>
            <w:rFonts w:eastAsia="SimSun"/>
            <w:i/>
            <w:noProof/>
            <w:highlight w:val="cyan"/>
          </w:rPr>
          <w:t>SIB6</w:t>
        </w:r>
      </w:ins>
    </w:p>
    <w:p w14:paraId="176D5B03" w14:textId="77777777" w:rsidR="008324A3" w:rsidRPr="008621E8" w:rsidRDefault="008324A3" w:rsidP="008324A3">
      <w:pPr>
        <w:rPr>
          <w:ins w:id="5846" w:author="SA R2-1809108" w:date="2018-05-29T23:55:00Z"/>
          <w:rFonts w:eastAsia="SimSun"/>
          <w:highlight w:val="cyan"/>
        </w:rPr>
      </w:pPr>
      <w:ins w:id="5847" w:author="SA R2-1809108" w:date="2018-05-29T23:55:00Z">
        <w:r w:rsidRPr="008621E8">
          <w:rPr>
            <w:i/>
            <w:noProof/>
            <w:highlight w:val="cyan"/>
          </w:rPr>
          <w:t>SIB6</w:t>
        </w:r>
        <w:r w:rsidRPr="008621E8">
          <w:rPr>
            <w:highlight w:val="cyan"/>
          </w:rPr>
          <w:t xml:space="preserve"> contains an ETWS primary notification.</w:t>
        </w:r>
      </w:ins>
    </w:p>
    <w:p w14:paraId="59493185" w14:textId="77777777" w:rsidR="008324A3" w:rsidRPr="008621E8" w:rsidRDefault="008324A3" w:rsidP="008324A3">
      <w:pPr>
        <w:pStyle w:val="TH"/>
        <w:rPr>
          <w:ins w:id="5848" w:author="SA R2-1809108" w:date="2018-05-29T23:55:00Z"/>
          <w:bCs/>
          <w:i/>
          <w:iCs/>
          <w:highlight w:val="cyan"/>
        </w:rPr>
      </w:pPr>
      <w:ins w:id="5849" w:author="SA R2-1809108" w:date="2018-05-29T23:55:00Z">
        <w:r w:rsidRPr="008621E8">
          <w:rPr>
            <w:bCs/>
            <w:i/>
            <w:iCs/>
            <w:noProof/>
            <w:highlight w:val="cyan"/>
          </w:rPr>
          <w:t xml:space="preserve">SIB6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67FD9454" w14:textId="77777777" w:rsidR="008324A3" w:rsidRPr="008621E8" w:rsidRDefault="008324A3" w:rsidP="008324A3">
      <w:pPr>
        <w:pStyle w:val="PL"/>
        <w:rPr>
          <w:ins w:id="5850" w:author="SA R2-1809108" w:date="2018-05-29T23:55:00Z"/>
          <w:color w:val="808080"/>
          <w:highlight w:val="cyan"/>
        </w:rPr>
      </w:pPr>
      <w:ins w:id="5851"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063052A1" w14:textId="77777777" w:rsidR="008324A3" w:rsidRPr="008621E8" w:rsidRDefault="008324A3" w:rsidP="008C4961">
      <w:pPr>
        <w:pStyle w:val="PL"/>
        <w:rPr>
          <w:ins w:id="5852" w:author="SA R2-1809108" w:date="2018-05-29T23:55:00Z"/>
          <w:highlight w:val="cyan"/>
        </w:rPr>
      </w:pPr>
      <w:ins w:id="5853" w:author="SA R2-1809108" w:date="2018-05-29T23:55:00Z">
        <w:r w:rsidRPr="008621E8">
          <w:rPr>
            <w:highlight w:val="cyan"/>
          </w:rPr>
          <w:t>-- TAG-SIB6-START</w:t>
        </w:r>
      </w:ins>
    </w:p>
    <w:p w14:paraId="06DEA47D" w14:textId="77777777" w:rsidR="008324A3" w:rsidRPr="008621E8" w:rsidRDefault="008324A3" w:rsidP="008324A3">
      <w:pPr>
        <w:pStyle w:val="PL"/>
        <w:rPr>
          <w:ins w:id="5854" w:author="SA R2-1809108" w:date="2018-05-29T23:55:00Z"/>
          <w:rFonts w:eastAsia="SimSun"/>
          <w:highlight w:val="cyan"/>
          <w:lang w:eastAsia="en-GB"/>
        </w:rPr>
      </w:pPr>
    </w:p>
    <w:p w14:paraId="2658F327" w14:textId="77777777" w:rsidR="008324A3" w:rsidRPr="008621E8" w:rsidRDefault="008324A3" w:rsidP="008324A3">
      <w:pPr>
        <w:pStyle w:val="PL"/>
        <w:rPr>
          <w:ins w:id="5855" w:author="SA R2-1809108" w:date="2018-05-29T23:55:00Z"/>
          <w:highlight w:val="cyan"/>
        </w:rPr>
      </w:pPr>
      <w:ins w:id="5856" w:author="SA R2-1809108" w:date="2018-05-29T23:55:00Z">
        <w:r w:rsidRPr="008621E8">
          <w:rPr>
            <w:highlight w:val="cyan"/>
          </w:rPr>
          <w:t>SIB6 ::=</w:t>
        </w:r>
        <w:r w:rsidRPr="008621E8">
          <w:rPr>
            <w:highlight w:val="cyan"/>
          </w:rPr>
          <w:tab/>
        </w:r>
        <w:r w:rsidRPr="008621E8">
          <w:rPr>
            <w:color w:val="993366"/>
            <w:highlight w:val="cyan"/>
          </w:rPr>
          <w:t>SEQUENCE</w:t>
        </w:r>
        <w:r w:rsidRPr="008621E8">
          <w:rPr>
            <w:highlight w:val="cyan"/>
          </w:rPr>
          <w:t xml:space="preserve"> {</w:t>
        </w:r>
      </w:ins>
    </w:p>
    <w:p w14:paraId="3D74EB4C" w14:textId="77777777" w:rsidR="008324A3" w:rsidRPr="008621E8" w:rsidRDefault="008324A3" w:rsidP="008324A3">
      <w:pPr>
        <w:pStyle w:val="PL"/>
        <w:rPr>
          <w:ins w:id="5857" w:author="SA R2-1809108" w:date="2018-05-29T23:55:00Z"/>
          <w:highlight w:val="cyan"/>
        </w:rPr>
      </w:pPr>
      <w:ins w:id="5858"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49738B11" w14:textId="77777777" w:rsidR="008324A3" w:rsidRPr="008621E8" w:rsidRDefault="008324A3" w:rsidP="008324A3">
      <w:pPr>
        <w:pStyle w:val="PL"/>
        <w:rPr>
          <w:ins w:id="5859" w:author="SA R2-1809108" w:date="2018-05-29T23:55:00Z"/>
          <w:highlight w:val="cyan"/>
        </w:rPr>
      </w:pPr>
      <w:ins w:id="5860"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70AAD773" w14:textId="77777777" w:rsidR="008324A3" w:rsidRPr="008621E8" w:rsidRDefault="008324A3" w:rsidP="008324A3">
      <w:pPr>
        <w:pStyle w:val="PL"/>
        <w:rPr>
          <w:ins w:id="5861" w:author="SA R2-1809108" w:date="2018-05-29T23:55:00Z"/>
          <w:highlight w:val="cyan"/>
        </w:rPr>
      </w:pPr>
      <w:ins w:id="5862" w:author="SA R2-1809108" w:date="2018-05-29T23:55:00Z">
        <w:r w:rsidRPr="008621E8">
          <w:rPr>
            <w:highlight w:val="cyan"/>
          </w:rPr>
          <w:tab/>
          <w:t>warn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2)),</w:t>
        </w:r>
      </w:ins>
    </w:p>
    <w:p w14:paraId="65185388" w14:textId="77777777" w:rsidR="008324A3" w:rsidRPr="008621E8" w:rsidRDefault="008324A3" w:rsidP="008324A3">
      <w:pPr>
        <w:pStyle w:val="PL"/>
        <w:rPr>
          <w:ins w:id="5863" w:author="SA R2-1809108" w:date="2018-05-29T23:55:00Z"/>
          <w:highlight w:val="cyan"/>
        </w:rPr>
      </w:pPr>
      <w:ins w:id="5864" w:author="SA R2-1809108" w:date="2018-05-29T23:55:00Z">
        <w:r w:rsidRPr="008621E8">
          <w:rPr>
            <w:highlight w:val="cyan"/>
          </w:rPr>
          <w:tab/>
          <w:t>...,</w:t>
        </w:r>
      </w:ins>
    </w:p>
    <w:p w14:paraId="714972E0" w14:textId="77777777" w:rsidR="008324A3" w:rsidRPr="008621E8" w:rsidRDefault="008324A3" w:rsidP="008324A3">
      <w:pPr>
        <w:pStyle w:val="PL"/>
        <w:rPr>
          <w:ins w:id="5865" w:author="SA R2-1809108" w:date="2018-05-29T23:55:00Z"/>
          <w:highlight w:val="cyan"/>
        </w:rPr>
      </w:pPr>
      <w:ins w:id="5866"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29C8FFDA" w14:textId="77777777" w:rsidR="008324A3" w:rsidRPr="008621E8" w:rsidRDefault="008324A3" w:rsidP="008324A3">
      <w:pPr>
        <w:pStyle w:val="PL"/>
        <w:rPr>
          <w:ins w:id="5867" w:author="SA R2-1809108" w:date="2018-05-29T23:55:00Z"/>
          <w:highlight w:val="cyan"/>
        </w:rPr>
      </w:pPr>
      <w:ins w:id="5868" w:author="SA R2-1809108" w:date="2018-05-29T23:55:00Z">
        <w:r w:rsidRPr="008621E8">
          <w:rPr>
            <w:highlight w:val="cyan"/>
          </w:rPr>
          <w:lastRenderedPageBreak/>
          <w:t>}</w:t>
        </w:r>
      </w:ins>
    </w:p>
    <w:p w14:paraId="1F0C0711" w14:textId="77777777" w:rsidR="008324A3" w:rsidRPr="008621E8" w:rsidRDefault="008324A3" w:rsidP="008324A3">
      <w:pPr>
        <w:pStyle w:val="PL"/>
        <w:rPr>
          <w:ins w:id="5869" w:author="SA R2-1809108" w:date="2018-05-29T23:55:00Z"/>
          <w:highlight w:val="cyan"/>
        </w:rPr>
      </w:pPr>
    </w:p>
    <w:p w14:paraId="2B77EBD9" w14:textId="77777777" w:rsidR="008324A3" w:rsidRPr="008621E8" w:rsidRDefault="008324A3" w:rsidP="008C4961">
      <w:pPr>
        <w:pStyle w:val="PL"/>
        <w:rPr>
          <w:ins w:id="5870" w:author="SA R2-1809108" w:date="2018-05-29T23:55:00Z"/>
          <w:highlight w:val="cyan"/>
        </w:rPr>
      </w:pPr>
      <w:ins w:id="5871" w:author="SA R2-1809108" w:date="2018-05-29T23:55:00Z">
        <w:r w:rsidRPr="008621E8">
          <w:rPr>
            <w:highlight w:val="cyan"/>
          </w:rPr>
          <w:t>-- TAG-SIB6-STOP</w:t>
        </w:r>
      </w:ins>
    </w:p>
    <w:p w14:paraId="329FA10D" w14:textId="77777777" w:rsidR="008324A3" w:rsidRPr="008621E8" w:rsidRDefault="008324A3" w:rsidP="008324A3">
      <w:pPr>
        <w:pStyle w:val="PL"/>
        <w:rPr>
          <w:ins w:id="5872" w:author="SA R2-1809108" w:date="2018-05-29T23:55:00Z"/>
          <w:rFonts w:eastAsia="SimSun"/>
          <w:color w:val="808080"/>
          <w:highlight w:val="cyan"/>
          <w:lang w:eastAsia="en-GB"/>
        </w:rPr>
      </w:pPr>
      <w:ins w:id="5873" w:author="SA R2-1809108" w:date="2018-05-29T23:55:00Z">
        <w:r w:rsidRPr="008621E8">
          <w:rPr>
            <w:color w:val="808080"/>
            <w:highlight w:val="cyan"/>
          </w:rPr>
          <w:t>-- ASN1STOP</w:t>
        </w:r>
      </w:ins>
    </w:p>
    <w:p w14:paraId="30F2328F" w14:textId="77777777" w:rsidR="008324A3" w:rsidRPr="008621E8" w:rsidRDefault="008324A3" w:rsidP="008C4961">
      <w:pPr>
        <w:rPr>
          <w:ins w:id="587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185EA281" w14:textId="77777777" w:rsidTr="001777B5">
        <w:trPr>
          <w:cantSplit/>
          <w:tblHeader/>
          <w:ins w:id="58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8A72B0" w14:textId="77777777" w:rsidR="008324A3" w:rsidRPr="008621E8" w:rsidRDefault="008324A3" w:rsidP="001777B5">
            <w:pPr>
              <w:pStyle w:val="TAH"/>
              <w:rPr>
                <w:ins w:id="5876" w:author="SA R2-1809108" w:date="2018-05-29T23:55:00Z"/>
                <w:i/>
                <w:noProof/>
                <w:highlight w:val="cyan"/>
                <w:lang w:eastAsia="en-GB"/>
              </w:rPr>
            </w:pPr>
            <w:ins w:id="5877" w:author="SA R2-1809108" w:date="2018-05-29T23:55:00Z">
              <w:r w:rsidRPr="008621E8">
                <w:rPr>
                  <w:i/>
                  <w:noProof/>
                  <w:highlight w:val="cyan"/>
                  <w:lang w:eastAsia="en-GB"/>
                </w:rPr>
                <w:t xml:space="preserve">SIB6 </w:t>
              </w:r>
              <w:r w:rsidRPr="008621E8">
                <w:rPr>
                  <w:noProof/>
                  <w:highlight w:val="cyan"/>
                  <w:lang w:eastAsia="en-GB"/>
                </w:rPr>
                <w:t xml:space="preserve">field descriptions </w:t>
              </w:r>
              <w:r w:rsidRPr="008621E8">
                <w:rPr>
                  <w:iCs/>
                  <w:noProof/>
                  <w:highlight w:val="cyan"/>
                  <w:lang w:eastAsia="en-GB"/>
                </w:rPr>
                <w:t>[FFS - detailed field descriptions with references to RAN3 specs will be added later]</w:t>
              </w:r>
            </w:ins>
          </w:p>
        </w:tc>
      </w:tr>
      <w:tr w:rsidR="008324A3" w:rsidRPr="008621E8" w14:paraId="58ED930A" w14:textId="77777777" w:rsidTr="001777B5">
        <w:trPr>
          <w:cantSplit/>
          <w:ins w:id="5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8CFD2B" w14:textId="77777777" w:rsidR="008324A3" w:rsidRPr="008621E8" w:rsidRDefault="008324A3" w:rsidP="001777B5">
            <w:pPr>
              <w:pStyle w:val="TAL"/>
              <w:tabs>
                <w:tab w:val="num" w:pos="1494"/>
              </w:tabs>
              <w:spacing w:before="60"/>
              <w:jc w:val="both"/>
              <w:rPr>
                <w:ins w:id="5879" w:author="SA R2-1809108" w:date="2018-05-29T23:55:00Z"/>
                <w:b/>
                <w:bCs/>
                <w:i/>
                <w:noProof/>
                <w:kern w:val="2"/>
                <w:highlight w:val="cyan"/>
                <w:lang w:eastAsia="en-GB"/>
              </w:rPr>
            </w:pPr>
            <w:ins w:id="5880" w:author="SA R2-1809108" w:date="2018-05-29T23:55:00Z">
              <w:r w:rsidRPr="008621E8">
                <w:rPr>
                  <w:b/>
                  <w:bCs/>
                  <w:i/>
                  <w:noProof/>
                  <w:kern w:val="2"/>
                  <w:highlight w:val="cyan"/>
                  <w:lang w:eastAsia="en-GB"/>
                </w:rPr>
                <w:t>messageIdentifier</w:t>
              </w:r>
            </w:ins>
          </w:p>
          <w:p w14:paraId="18D906FB" w14:textId="77777777" w:rsidR="008324A3" w:rsidRPr="008621E8" w:rsidRDefault="008324A3" w:rsidP="000F3441">
            <w:pPr>
              <w:pStyle w:val="TAL"/>
              <w:rPr>
                <w:ins w:id="5881" w:author="SA R2-1809108" w:date="2018-05-29T23:55:00Z"/>
                <w:highlight w:val="cyan"/>
              </w:rPr>
            </w:pPr>
            <w:ins w:id="5882" w:author="SA R2-1809108" w:date="2018-05-29T23:55:00Z">
              <w:r w:rsidRPr="008621E8">
                <w:rPr>
                  <w:highlight w:val="cyan"/>
                </w:rPr>
                <w:t>Identifies the source and type of ETWS notification.</w:t>
              </w:r>
            </w:ins>
          </w:p>
        </w:tc>
      </w:tr>
      <w:tr w:rsidR="008324A3" w:rsidRPr="008621E8" w14:paraId="0F5C0257" w14:textId="77777777" w:rsidTr="001777B5">
        <w:trPr>
          <w:cantSplit/>
          <w:ins w:id="58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2ED365" w14:textId="77777777" w:rsidR="008324A3" w:rsidRPr="008621E8" w:rsidRDefault="008324A3" w:rsidP="001777B5">
            <w:pPr>
              <w:pStyle w:val="TAL"/>
              <w:tabs>
                <w:tab w:val="num" w:pos="1494"/>
              </w:tabs>
              <w:spacing w:before="60"/>
              <w:jc w:val="both"/>
              <w:rPr>
                <w:ins w:id="5884" w:author="SA R2-1809108" w:date="2018-05-29T23:55:00Z"/>
                <w:b/>
                <w:i/>
                <w:kern w:val="2"/>
                <w:highlight w:val="cyan"/>
                <w:lang w:eastAsia="en-GB"/>
              </w:rPr>
            </w:pPr>
            <w:ins w:id="5885" w:author="SA R2-1809108" w:date="2018-05-29T23:55:00Z">
              <w:r w:rsidRPr="008621E8">
                <w:rPr>
                  <w:b/>
                  <w:i/>
                  <w:kern w:val="2"/>
                  <w:highlight w:val="cyan"/>
                  <w:lang w:eastAsia="en-GB"/>
                </w:rPr>
                <w:t>serialNumber</w:t>
              </w:r>
            </w:ins>
          </w:p>
          <w:p w14:paraId="787082EF" w14:textId="77777777" w:rsidR="008324A3" w:rsidRPr="008621E8" w:rsidRDefault="008324A3" w:rsidP="000F3441">
            <w:pPr>
              <w:pStyle w:val="TAL"/>
              <w:rPr>
                <w:ins w:id="5886" w:author="SA R2-1809108" w:date="2018-05-29T23:55:00Z"/>
                <w:highlight w:val="cyan"/>
              </w:rPr>
            </w:pPr>
            <w:ins w:id="5887" w:author="SA R2-1809108" w:date="2018-05-29T23:55:00Z">
              <w:r w:rsidRPr="008621E8">
                <w:rPr>
                  <w:highlight w:val="cyan"/>
                </w:rPr>
                <w:t>Identifies variations of an ETWS notification.</w:t>
              </w:r>
            </w:ins>
          </w:p>
        </w:tc>
      </w:tr>
      <w:tr w:rsidR="008324A3" w:rsidRPr="008621E8" w14:paraId="660DFD1B" w14:textId="77777777" w:rsidTr="001777B5">
        <w:trPr>
          <w:cantSplit/>
          <w:ins w:id="58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D26C4A" w14:textId="77777777" w:rsidR="008324A3" w:rsidRPr="008621E8" w:rsidRDefault="008324A3" w:rsidP="001777B5">
            <w:pPr>
              <w:pStyle w:val="TAL"/>
              <w:tabs>
                <w:tab w:val="num" w:pos="1494"/>
              </w:tabs>
              <w:spacing w:before="60"/>
              <w:jc w:val="both"/>
              <w:rPr>
                <w:ins w:id="5889" w:author="SA R2-1809108" w:date="2018-05-29T23:55:00Z"/>
                <w:b/>
                <w:i/>
                <w:kern w:val="2"/>
                <w:highlight w:val="cyan"/>
                <w:lang w:eastAsia="en-GB"/>
              </w:rPr>
            </w:pPr>
            <w:ins w:id="5890" w:author="SA R2-1809108" w:date="2018-05-29T23:55:00Z">
              <w:r w:rsidRPr="008621E8">
                <w:rPr>
                  <w:b/>
                  <w:i/>
                  <w:kern w:val="2"/>
                  <w:highlight w:val="cyan"/>
                  <w:lang w:eastAsia="en-GB"/>
                </w:rPr>
                <w:t>warningType</w:t>
              </w:r>
            </w:ins>
          </w:p>
          <w:p w14:paraId="3E9144ED" w14:textId="77777777" w:rsidR="008324A3" w:rsidRPr="008621E8" w:rsidRDefault="008324A3" w:rsidP="000F3441">
            <w:pPr>
              <w:pStyle w:val="TAL"/>
              <w:rPr>
                <w:ins w:id="5891" w:author="SA R2-1809108" w:date="2018-05-29T23:55:00Z"/>
                <w:highlight w:val="cyan"/>
              </w:rPr>
            </w:pPr>
            <w:ins w:id="5892" w:author="SA R2-1809108" w:date="2018-05-29T23:55:00Z">
              <w:r w:rsidRPr="008621E8">
                <w:rPr>
                  <w:highlight w:val="cyan"/>
                </w:rPr>
                <w:t>Identifies the warning type of the ETWS primary notification and provides information on emergency user alert and UE popup.</w:t>
              </w:r>
            </w:ins>
          </w:p>
        </w:tc>
      </w:tr>
    </w:tbl>
    <w:p w14:paraId="41B3D9D0" w14:textId="77777777" w:rsidR="008324A3" w:rsidRPr="008621E8" w:rsidRDefault="008324A3" w:rsidP="00C51368">
      <w:pPr>
        <w:pStyle w:val="Heading4"/>
        <w:rPr>
          <w:ins w:id="5893" w:author="SA R2-1809108" w:date="2018-05-29T23:55:00Z"/>
          <w:rFonts w:eastAsia="SimSun"/>
          <w:i/>
          <w:noProof/>
          <w:highlight w:val="cyan"/>
        </w:rPr>
      </w:pPr>
      <w:bookmarkStart w:id="5894" w:name="_Toc503258739"/>
      <w:ins w:id="5895"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7</w:t>
        </w:r>
        <w:bookmarkEnd w:id="5894"/>
      </w:ins>
    </w:p>
    <w:p w14:paraId="2BB7D4B5" w14:textId="77777777" w:rsidR="008324A3" w:rsidRPr="008621E8" w:rsidRDefault="008324A3" w:rsidP="008324A3">
      <w:pPr>
        <w:rPr>
          <w:ins w:id="5896" w:author="SA R2-1809108" w:date="2018-05-29T23:55:00Z"/>
          <w:rFonts w:eastAsia="SimSun"/>
          <w:highlight w:val="cyan"/>
        </w:rPr>
      </w:pPr>
      <w:ins w:id="5897" w:author="SA R2-1809108" w:date="2018-05-29T23:55:00Z">
        <w:r w:rsidRPr="008621E8">
          <w:rPr>
            <w:i/>
            <w:noProof/>
            <w:highlight w:val="cyan"/>
          </w:rPr>
          <w:t>SIB7</w:t>
        </w:r>
        <w:r w:rsidRPr="008621E8">
          <w:rPr>
            <w:highlight w:val="cyan"/>
          </w:rPr>
          <w:t xml:space="preserve"> contains an ETWS secondary notification.</w:t>
        </w:r>
      </w:ins>
    </w:p>
    <w:p w14:paraId="4667FCEB" w14:textId="77777777" w:rsidR="008324A3" w:rsidRPr="008621E8" w:rsidRDefault="008324A3" w:rsidP="008324A3">
      <w:pPr>
        <w:pStyle w:val="TH"/>
        <w:rPr>
          <w:ins w:id="5898" w:author="SA R2-1809108" w:date="2018-05-29T23:55:00Z"/>
          <w:bCs/>
          <w:i/>
          <w:iCs/>
          <w:highlight w:val="cyan"/>
        </w:rPr>
      </w:pPr>
      <w:ins w:id="5899" w:author="SA R2-1809108" w:date="2018-05-29T23:55:00Z">
        <w:r w:rsidRPr="008621E8">
          <w:rPr>
            <w:bCs/>
            <w:i/>
            <w:iCs/>
            <w:noProof/>
            <w:highlight w:val="cyan"/>
          </w:rPr>
          <w:t xml:space="preserve">SIB7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1E5EA30F" w14:textId="77777777" w:rsidR="008324A3" w:rsidRPr="008621E8" w:rsidRDefault="008324A3" w:rsidP="008324A3">
      <w:pPr>
        <w:pStyle w:val="PL"/>
        <w:rPr>
          <w:ins w:id="5900" w:author="SA R2-1809108" w:date="2018-05-29T23:55:00Z"/>
          <w:color w:val="808080"/>
          <w:highlight w:val="cyan"/>
        </w:rPr>
      </w:pPr>
      <w:ins w:id="5901"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2FA22834" w14:textId="77777777" w:rsidR="008324A3" w:rsidRPr="008621E8" w:rsidRDefault="008324A3" w:rsidP="008C4961">
      <w:pPr>
        <w:pStyle w:val="PL"/>
        <w:rPr>
          <w:ins w:id="5902" w:author="SA R2-1809108" w:date="2018-05-29T23:55:00Z"/>
          <w:highlight w:val="cyan"/>
        </w:rPr>
      </w:pPr>
      <w:ins w:id="5903" w:author="SA R2-1809108" w:date="2018-05-29T23:55:00Z">
        <w:r w:rsidRPr="008621E8">
          <w:rPr>
            <w:highlight w:val="cyan"/>
          </w:rPr>
          <w:t>-- TAG-SIB7-START</w:t>
        </w:r>
      </w:ins>
    </w:p>
    <w:p w14:paraId="7AED1DBE" w14:textId="77777777" w:rsidR="008324A3" w:rsidRPr="008621E8" w:rsidRDefault="008324A3" w:rsidP="008324A3">
      <w:pPr>
        <w:pStyle w:val="PL"/>
        <w:rPr>
          <w:ins w:id="5904" w:author="SA R2-1809108" w:date="2018-05-29T23:55:00Z"/>
          <w:rFonts w:eastAsia="SimSun"/>
          <w:highlight w:val="cyan"/>
          <w:lang w:eastAsia="en-GB"/>
        </w:rPr>
      </w:pPr>
    </w:p>
    <w:p w14:paraId="759AED78" w14:textId="77777777" w:rsidR="008324A3" w:rsidRPr="008621E8" w:rsidRDefault="008324A3" w:rsidP="008324A3">
      <w:pPr>
        <w:pStyle w:val="PL"/>
        <w:rPr>
          <w:ins w:id="5905" w:author="SA R2-1809108" w:date="2018-05-29T23:55:00Z"/>
          <w:highlight w:val="cyan"/>
        </w:rPr>
      </w:pPr>
      <w:ins w:id="5906" w:author="SA R2-1809108" w:date="2018-05-29T23:55:00Z">
        <w:r w:rsidRPr="008621E8">
          <w:rPr>
            <w:highlight w:val="cyan"/>
          </w:rPr>
          <w:t>SIB7 ::=</w:t>
        </w:r>
        <w:r w:rsidRPr="008621E8">
          <w:rPr>
            <w:highlight w:val="cyan"/>
          </w:rPr>
          <w:tab/>
        </w:r>
        <w:r w:rsidRPr="008621E8">
          <w:rPr>
            <w:color w:val="993366"/>
            <w:highlight w:val="cyan"/>
          </w:rPr>
          <w:t>SEQUENCE</w:t>
        </w:r>
        <w:r w:rsidRPr="008621E8">
          <w:rPr>
            <w:highlight w:val="cyan"/>
          </w:rPr>
          <w:t xml:space="preserve"> {</w:t>
        </w:r>
      </w:ins>
    </w:p>
    <w:p w14:paraId="539500B7" w14:textId="77777777" w:rsidR="008324A3" w:rsidRPr="008621E8" w:rsidRDefault="008324A3" w:rsidP="008324A3">
      <w:pPr>
        <w:pStyle w:val="PL"/>
        <w:rPr>
          <w:ins w:id="5907" w:author="SA R2-1809108" w:date="2018-05-29T23:55:00Z"/>
          <w:highlight w:val="cyan"/>
        </w:rPr>
      </w:pPr>
      <w:ins w:id="5908"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16494A85" w14:textId="77777777" w:rsidR="008324A3" w:rsidRPr="008621E8" w:rsidRDefault="008324A3" w:rsidP="008324A3">
      <w:pPr>
        <w:pStyle w:val="PL"/>
        <w:rPr>
          <w:ins w:id="5909" w:author="SA R2-1809108" w:date="2018-05-29T23:55:00Z"/>
          <w:highlight w:val="cyan"/>
        </w:rPr>
      </w:pPr>
      <w:ins w:id="5910"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14BC8239" w14:textId="77777777" w:rsidR="008324A3" w:rsidRPr="008621E8" w:rsidRDefault="008324A3" w:rsidP="008324A3">
      <w:pPr>
        <w:pStyle w:val="PL"/>
        <w:rPr>
          <w:ins w:id="5911" w:author="SA R2-1809108" w:date="2018-05-29T23:55:00Z"/>
          <w:highlight w:val="cyan"/>
        </w:rPr>
      </w:pPr>
      <w:ins w:id="5912" w:author="SA R2-1809108" w:date="2018-05-29T23:55:00Z">
        <w:r w:rsidRPr="008621E8">
          <w:rPr>
            <w:highlight w:val="cyan"/>
          </w:rPr>
          <w:tab/>
          <w:t>warningMessageSegmentTyp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1EDC7723" w14:textId="77777777" w:rsidR="008324A3" w:rsidRPr="008621E8" w:rsidRDefault="008324A3" w:rsidP="008324A3">
      <w:pPr>
        <w:pStyle w:val="PL"/>
        <w:rPr>
          <w:ins w:id="5913" w:author="SA R2-1809108" w:date="2018-05-29T23:55:00Z"/>
          <w:highlight w:val="cyan"/>
        </w:rPr>
      </w:pPr>
      <w:ins w:id="5914" w:author="SA R2-1809108" w:date="2018-05-29T23:55:00Z">
        <w:r w:rsidRPr="008621E8">
          <w:rPr>
            <w:highlight w:val="cyan"/>
          </w:rPr>
          <w:tab/>
          <w:t>warningMessageSegmentNumber</w:t>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ins>
    </w:p>
    <w:p w14:paraId="0AD3368F" w14:textId="77777777" w:rsidR="008324A3" w:rsidRPr="008621E8" w:rsidRDefault="008324A3" w:rsidP="008324A3">
      <w:pPr>
        <w:pStyle w:val="PL"/>
        <w:rPr>
          <w:ins w:id="5915" w:author="SA R2-1809108" w:date="2018-05-29T23:55:00Z"/>
          <w:highlight w:val="cyan"/>
        </w:rPr>
      </w:pPr>
      <w:ins w:id="5916"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63E0D24E" w14:textId="77777777" w:rsidR="008324A3" w:rsidRPr="008621E8" w:rsidRDefault="008324A3" w:rsidP="008324A3">
      <w:pPr>
        <w:pStyle w:val="PL"/>
        <w:rPr>
          <w:ins w:id="5917" w:author="SA R2-1809108" w:date="2018-05-29T23:55:00Z"/>
          <w:highlight w:val="cyan"/>
        </w:rPr>
      </w:pPr>
      <w:ins w:id="5918"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42F0E9AE" w14:textId="77777777" w:rsidR="008324A3" w:rsidRPr="008621E8" w:rsidRDefault="008324A3" w:rsidP="008324A3">
      <w:pPr>
        <w:pStyle w:val="PL"/>
        <w:rPr>
          <w:ins w:id="5919" w:author="SA R2-1809108" w:date="2018-05-29T23:55:00Z"/>
          <w:highlight w:val="cyan"/>
        </w:rPr>
      </w:pPr>
      <w:ins w:id="5920" w:author="SA R2-1809108" w:date="2018-05-29T23:55:00Z">
        <w:r w:rsidRPr="008621E8">
          <w:rPr>
            <w:highlight w:val="cyan"/>
          </w:rPr>
          <w:tab/>
          <w:t>...,</w:t>
        </w:r>
      </w:ins>
    </w:p>
    <w:p w14:paraId="2F418EE8" w14:textId="77777777" w:rsidR="008324A3" w:rsidRPr="008621E8" w:rsidRDefault="008324A3" w:rsidP="008324A3">
      <w:pPr>
        <w:pStyle w:val="PL"/>
        <w:rPr>
          <w:ins w:id="5921" w:author="SA R2-1809108" w:date="2018-05-29T23:55:00Z"/>
          <w:highlight w:val="cyan"/>
        </w:rPr>
      </w:pPr>
      <w:ins w:id="5922"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11413D5" w14:textId="77777777" w:rsidR="008324A3" w:rsidRPr="008621E8" w:rsidRDefault="008324A3" w:rsidP="008324A3">
      <w:pPr>
        <w:pStyle w:val="PL"/>
        <w:rPr>
          <w:ins w:id="5923" w:author="SA R2-1809108" w:date="2018-05-29T23:55:00Z"/>
          <w:highlight w:val="cyan"/>
        </w:rPr>
      </w:pPr>
      <w:ins w:id="5924" w:author="SA R2-1809108" w:date="2018-05-29T23:55:00Z">
        <w:r w:rsidRPr="008621E8">
          <w:rPr>
            <w:highlight w:val="cyan"/>
          </w:rPr>
          <w:t>}</w:t>
        </w:r>
      </w:ins>
    </w:p>
    <w:p w14:paraId="7A4972AB" w14:textId="77777777" w:rsidR="008324A3" w:rsidRPr="008621E8" w:rsidRDefault="008324A3" w:rsidP="008324A3">
      <w:pPr>
        <w:pStyle w:val="PL"/>
        <w:rPr>
          <w:ins w:id="5925" w:author="SA R2-1809108" w:date="2018-05-29T23:55:00Z"/>
          <w:highlight w:val="cyan"/>
        </w:rPr>
      </w:pPr>
    </w:p>
    <w:p w14:paraId="6EC11556" w14:textId="77777777" w:rsidR="008324A3" w:rsidRPr="008621E8" w:rsidRDefault="008324A3" w:rsidP="008C4961">
      <w:pPr>
        <w:pStyle w:val="PL"/>
        <w:rPr>
          <w:ins w:id="5926" w:author="SA R2-1809108" w:date="2018-05-29T23:55:00Z"/>
          <w:highlight w:val="cyan"/>
        </w:rPr>
      </w:pPr>
      <w:ins w:id="5927" w:author="SA R2-1809108" w:date="2018-05-29T23:55:00Z">
        <w:r w:rsidRPr="008621E8">
          <w:rPr>
            <w:highlight w:val="cyan"/>
          </w:rPr>
          <w:t>-- TAG-SIB7-STOP</w:t>
        </w:r>
      </w:ins>
    </w:p>
    <w:p w14:paraId="005C7C5B" w14:textId="77777777" w:rsidR="008324A3" w:rsidRPr="008621E8" w:rsidRDefault="008324A3" w:rsidP="008324A3">
      <w:pPr>
        <w:pStyle w:val="PL"/>
        <w:rPr>
          <w:ins w:id="5928" w:author="SA R2-1809108" w:date="2018-05-29T23:55:00Z"/>
          <w:rFonts w:eastAsia="SimSun"/>
          <w:color w:val="808080"/>
          <w:highlight w:val="cyan"/>
          <w:lang w:eastAsia="en-GB"/>
        </w:rPr>
      </w:pPr>
      <w:ins w:id="5929" w:author="SA R2-1809108" w:date="2018-05-29T23:55:00Z">
        <w:r w:rsidRPr="008621E8">
          <w:rPr>
            <w:color w:val="808080"/>
            <w:highlight w:val="cyan"/>
          </w:rPr>
          <w:t>-- ASN1STOP</w:t>
        </w:r>
      </w:ins>
    </w:p>
    <w:p w14:paraId="771B6920" w14:textId="77777777" w:rsidR="008324A3" w:rsidRPr="008621E8" w:rsidRDefault="008324A3" w:rsidP="00575E1C">
      <w:pPr>
        <w:rPr>
          <w:ins w:id="593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2B7F8435" w14:textId="77777777" w:rsidTr="001777B5">
        <w:trPr>
          <w:cantSplit/>
          <w:tblHeader/>
          <w:ins w:id="59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19CE80F" w14:textId="77777777" w:rsidR="008324A3" w:rsidRPr="008621E8" w:rsidRDefault="008324A3" w:rsidP="001777B5">
            <w:pPr>
              <w:pStyle w:val="TAH"/>
              <w:rPr>
                <w:ins w:id="5932" w:author="SA R2-1809108" w:date="2018-05-29T23:55:00Z"/>
                <w:highlight w:val="cyan"/>
                <w:lang w:eastAsia="en-GB"/>
              </w:rPr>
            </w:pPr>
            <w:ins w:id="5933" w:author="SA R2-1809108" w:date="2018-05-29T23:55:00Z">
              <w:r w:rsidRPr="008621E8">
                <w:rPr>
                  <w:i/>
                  <w:noProof/>
                  <w:highlight w:val="cyan"/>
                  <w:lang w:eastAsia="en-GB"/>
                </w:rPr>
                <w:t xml:space="preserve">SIB7 </w:t>
              </w:r>
              <w:r w:rsidRPr="008621E8">
                <w:rPr>
                  <w:iCs/>
                  <w:noProof/>
                  <w:highlight w:val="cyan"/>
                  <w:lang w:eastAsia="en-GB"/>
                </w:rPr>
                <w:t>field descriptions [FFS - detailed field descriptions with references to RAN3 specs will be added later]</w:t>
              </w:r>
            </w:ins>
          </w:p>
        </w:tc>
      </w:tr>
      <w:tr w:rsidR="008324A3" w:rsidRPr="008621E8" w14:paraId="4ADA5A6D" w14:textId="77777777" w:rsidTr="001777B5">
        <w:trPr>
          <w:cantSplit/>
          <w:ins w:id="59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5FFA95D" w14:textId="77777777" w:rsidR="008324A3" w:rsidRPr="008621E8" w:rsidRDefault="008324A3" w:rsidP="001777B5">
            <w:pPr>
              <w:pStyle w:val="TAL"/>
              <w:keepNext w:val="0"/>
              <w:tabs>
                <w:tab w:val="num" w:pos="1494"/>
              </w:tabs>
              <w:spacing w:before="60"/>
              <w:jc w:val="both"/>
              <w:rPr>
                <w:ins w:id="5935" w:author="SA R2-1809108" w:date="2018-05-29T23:55:00Z"/>
                <w:b/>
                <w:bCs/>
                <w:i/>
                <w:noProof/>
                <w:kern w:val="2"/>
                <w:highlight w:val="cyan"/>
                <w:lang w:eastAsia="en-GB"/>
              </w:rPr>
            </w:pPr>
            <w:ins w:id="5936" w:author="SA R2-1809108" w:date="2018-05-29T23:55:00Z">
              <w:r w:rsidRPr="008621E8">
                <w:rPr>
                  <w:b/>
                  <w:bCs/>
                  <w:i/>
                  <w:noProof/>
                  <w:kern w:val="2"/>
                  <w:highlight w:val="cyan"/>
                  <w:lang w:eastAsia="en-GB"/>
                </w:rPr>
                <w:t>dataCodingScheme</w:t>
              </w:r>
            </w:ins>
          </w:p>
          <w:p w14:paraId="4C1132E5" w14:textId="77777777" w:rsidR="008324A3" w:rsidRPr="008621E8" w:rsidRDefault="008324A3" w:rsidP="000F3441">
            <w:pPr>
              <w:pStyle w:val="TAL"/>
              <w:rPr>
                <w:ins w:id="5937" w:author="SA R2-1809108" w:date="2018-05-29T23:55:00Z"/>
                <w:b/>
                <w:bCs/>
                <w:i/>
                <w:noProof/>
                <w:highlight w:val="cyan"/>
              </w:rPr>
            </w:pPr>
            <w:ins w:id="5938" w:author="SA R2-1809108" w:date="2018-05-29T23:55:00Z">
              <w:r w:rsidRPr="008621E8">
                <w:rPr>
                  <w:highlight w:val="cyan"/>
                </w:rPr>
                <w:t xml:space="preserve">Identifies the alphabet/coding and the language applied variations of an ETWS notification. </w:t>
              </w:r>
            </w:ins>
          </w:p>
        </w:tc>
      </w:tr>
      <w:tr w:rsidR="008324A3" w:rsidRPr="008621E8" w14:paraId="41EDB35B" w14:textId="77777777" w:rsidTr="001777B5">
        <w:trPr>
          <w:cantSplit/>
          <w:ins w:id="59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5CBDC44" w14:textId="77777777" w:rsidR="008324A3" w:rsidRPr="008621E8" w:rsidRDefault="008324A3" w:rsidP="001777B5">
            <w:pPr>
              <w:pStyle w:val="TAL"/>
              <w:keepNext w:val="0"/>
              <w:tabs>
                <w:tab w:val="num" w:pos="1494"/>
              </w:tabs>
              <w:spacing w:before="60"/>
              <w:jc w:val="both"/>
              <w:rPr>
                <w:ins w:id="5940" w:author="SA R2-1809108" w:date="2018-05-29T23:55:00Z"/>
                <w:b/>
                <w:bCs/>
                <w:i/>
                <w:noProof/>
                <w:kern w:val="2"/>
                <w:highlight w:val="cyan"/>
                <w:lang w:eastAsia="en-GB"/>
              </w:rPr>
            </w:pPr>
            <w:ins w:id="5941" w:author="SA R2-1809108" w:date="2018-05-29T23:55:00Z">
              <w:r w:rsidRPr="008621E8">
                <w:rPr>
                  <w:b/>
                  <w:bCs/>
                  <w:i/>
                  <w:noProof/>
                  <w:kern w:val="2"/>
                  <w:highlight w:val="cyan"/>
                  <w:lang w:eastAsia="en-GB"/>
                </w:rPr>
                <w:t>messageIdentifier</w:t>
              </w:r>
            </w:ins>
          </w:p>
          <w:p w14:paraId="68CE0048" w14:textId="77777777" w:rsidR="008324A3" w:rsidRPr="008621E8" w:rsidRDefault="008324A3" w:rsidP="000F3441">
            <w:pPr>
              <w:pStyle w:val="TAL"/>
              <w:rPr>
                <w:ins w:id="5942" w:author="SA R2-1809108" w:date="2018-05-29T23:55:00Z"/>
                <w:b/>
                <w:i/>
                <w:noProof/>
                <w:highlight w:val="cyan"/>
              </w:rPr>
            </w:pPr>
            <w:ins w:id="5943" w:author="SA R2-1809108" w:date="2018-05-29T23:55:00Z">
              <w:r w:rsidRPr="008621E8">
                <w:rPr>
                  <w:noProof/>
                  <w:highlight w:val="cyan"/>
                </w:rPr>
                <w:t xml:space="preserve">Identifies the source and type of ETWS notification. </w:t>
              </w:r>
            </w:ins>
          </w:p>
        </w:tc>
      </w:tr>
      <w:tr w:rsidR="008324A3" w:rsidRPr="008621E8" w14:paraId="0B39E127" w14:textId="77777777" w:rsidTr="001777B5">
        <w:trPr>
          <w:cantSplit/>
          <w:ins w:id="59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70684CC" w14:textId="77777777" w:rsidR="008324A3" w:rsidRPr="008621E8" w:rsidRDefault="008324A3" w:rsidP="001777B5">
            <w:pPr>
              <w:pStyle w:val="TAL"/>
              <w:keepNext w:val="0"/>
              <w:tabs>
                <w:tab w:val="num" w:pos="1494"/>
              </w:tabs>
              <w:spacing w:before="60"/>
              <w:jc w:val="both"/>
              <w:rPr>
                <w:ins w:id="5945" w:author="SA R2-1809108" w:date="2018-05-29T23:55:00Z"/>
                <w:b/>
                <w:bCs/>
                <w:i/>
                <w:noProof/>
                <w:kern w:val="2"/>
                <w:highlight w:val="cyan"/>
                <w:lang w:eastAsia="en-GB"/>
              </w:rPr>
            </w:pPr>
            <w:ins w:id="5946" w:author="SA R2-1809108" w:date="2018-05-29T23:55:00Z">
              <w:r w:rsidRPr="008621E8">
                <w:rPr>
                  <w:b/>
                  <w:bCs/>
                  <w:i/>
                  <w:noProof/>
                  <w:kern w:val="2"/>
                  <w:highlight w:val="cyan"/>
                  <w:lang w:eastAsia="en-GB"/>
                </w:rPr>
                <w:t>serialNumber</w:t>
              </w:r>
            </w:ins>
          </w:p>
          <w:p w14:paraId="30215EAD" w14:textId="77777777" w:rsidR="008324A3" w:rsidRPr="008621E8" w:rsidRDefault="008324A3" w:rsidP="000F3441">
            <w:pPr>
              <w:pStyle w:val="TAL"/>
              <w:rPr>
                <w:ins w:id="5947" w:author="SA R2-1809108" w:date="2018-05-29T23:55:00Z"/>
                <w:b/>
                <w:i/>
                <w:noProof/>
                <w:highlight w:val="cyan"/>
              </w:rPr>
            </w:pPr>
            <w:ins w:id="5948" w:author="SA R2-1809108" w:date="2018-05-29T23:55:00Z">
              <w:r w:rsidRPr="008621E8">
                <w:rPr>
                  <w:noProof/>
                  <w:highlight w:val="cyan"/>
                </w:rPr>
                <w:t xml:space="preserve">Identifies variations of an ETWS notification. </w:t>
              </w:r>
            </w:ins>
          </w:p>
        </w:tc>
      </w:tr>
      <w:tr w:rsidR="008324A3" w:rsidRPr="008621E8" w14:paraId="28601BD0" w14:textId="77777777" w:rsidTr="001777B5">
        <w:trPr>
          <w:cantSplit/>
          <w:ins w:id="59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67F4187" w14:textId="77777777" w:rsidR="008324A3" w:rsidRPr="008621E8" w:rsidRDefault="008324A3" w:rsidP="001777B5">
            <w:pPr>
              <w:pStyle w:val="TAL"/>
              <w:keepNext w:val="0"/>
              <w:tabs>
                <w:tab w:val="num" w:pos="1494"/>
              </w:tabs>
              <w:spacing w:before="60"/>
              <w:jc w:val="both"/>
              <w:rPr>
                <w:ins w:id="5950" w:author="SA R2-1809108" w:date="2018-05-29T23:55:00Z"/>
                <w:b/>
                <w:bCs/>
                <w:i/>
                <w:noProof/>
                <w:kern w:val="2"/>
                <w:highlight w:val="cyan"/>
                <w:lang w:eastAsia="en-GB"/>
              </w:rPr>
            </w:pPr>
            <w:ins w:id="5951" w:author="SA R2-1809108" w:date="2018-05-29T23:55:00Z">
              <w:r w:rsidRPr="008621E8">
                <w:rPr>
                  <w:b/>
                  <w:bCs/>
                  <w:i/>
                  <w:noProof/>
                  <w:kern w:val="2"/>
                  <w:highlight w:val="cyan"/>
                  <w:lang w:eastAsia="en-GB"/>
                </w:rPr>
                <w:lastRenderedPageBreak/>
                <w:t>warningMessageSegment</w:t>
              </w:r>
            </w:ins>
          </w:p>
          <w:p w14:paraId="1B019FE7" w14:textId="77777777" w:rsidR="008324A3" w:rsidRPr="008621E8" w:rsidRDefault="008324A3" w:rsidP="000F3441">
            <w:pPr>
              <w:pStyle w:val="TAL"/>
              <w:rPr>
                <w:ins w:id="5952" w:author="SA R2-1809108" w:date="2018-05-29T23:55:00Z"/>
                <w:highlight w:val="cyan"/>
              </w:rPr>
            </w:pPr>
            <w:ins w:id="5953" w:author="SA R2-1809108" w:date="2018-05-29T23:55:00Z">
              <w:r w:rsidRPr="008621E8">
                <w:rPr>
                  <w:highlight w:val="cyan"/>
                </w:rPr>
                <w:t xml:space="preserve">Carries a segment of the </w:t>
              </w:r>
              <w:r w:rsidRPr="008621E8">
                <w:rPr>
                  <w:i/>
                  <w:highlight w:val="cyan"/>
                </w:rPr>
                <w:t>Warning Message Contents</w:t>
              </w:r>
              <w:r w:rsidRPr="008621E8">
                <w:rPr>
                  <w:highlight w:val="cyan"/>
                </w:rPr>
                <w:t xml:space="preserve"> IE</w:t>
              </w:r>
            </w:ins>
          </w:p>
        </w:tc>
      </w:tr>
      <w:tr w:rsidR="008324A3" w:rsidRPr="008621E8" w14:paraId="01BE8DA7" w14:textId="77777777" w:rsidTr="001777B5">
        <w:trPr>
          <w:cantSplit/>
          <w:ins w:id="59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A17CB90" w14:textId="77777777" w:rsidR="008324A3" w:rsidRPr="008621E8" w:rsidRDefault="008324A3" w:rsidP="001777B5">
            <w:pPr>
              <w:pStyle w:val="TAL"/>
              <w:keepNext w:val="0"/>
              <w:tabs>
                <w:tab w:val="num" w:pos="1494"/>
              </w:tabs>
              <w:spacing w:before="60"/>
              <w:jc w:val="both"/>
              <w:rPr>
                <w:ins w:id="5955" w:author="SA R2-1809108" w:date="2018-05-29T23:55:00Z"/>
                <w:b/>
                <w:bCs/>
                <w:i/>
                <w:noProof/>
                <w:kern w:val="2"/>
                <w:highlight w:val="cyan"/>
                <w:lang w:eastAsia="en-GB"/>
              </w:rPr>
            </w:pPr>
            <w:ins w:id="5956" w:author="SA R2-1809108" w:date="2018-05-29T23:55:00Z">
              <w:r w:rsidRPr="008621E8">
                <w:rPr>
                  <w:b/>
                  <w:bCs/>
                  <w:i/>
                  <w:noProof/>
                  <w:kern w:val="2"/>
                  <w:highlight w:val="cyan"/>
                  <w:lang w:eastAsia="en-GB"/>
                </w:rPr>
                <w:t>warningMessageSegmentNumber</w:t>
              </w:r>
            </w:ins>
          </w:p>
          <w:p w14:paraId="4DE9145A" w14:textId="77777777" w:rsidR="008324A3" w:rsidRPr="008621E8" w:rsidRDefault="008324A3" w:rsidP="000F3441">
            <w:pPr>
              <w:pStyle w:val="TAL"/>
              <w:rPr>
                <w:ins w:id="5957" w:author="SA R2-1809108" w:date="2018-05-29T23:55:00Z"/>
                <w:b/>
                <w:bCs/>
                <w:i/>
                <w:noProof/>
                <w:highlight w:val="cyan"/>
              </w:rPr>
            </w:pPr>
            <w:ins w:id="5958" w:author="SA R2-1809108" w:date="2018-05-29T23:55:00Z">
              <w:r w:rsidRPr="008621E8">
                <w:rPr>
                  <w:highlight w:val="cyan"/>
                </w:rPr>
                <w:t>Segment number of the ETWS warning message segment contained in the SIB. A segment number of zero corresponds to the first segment, one corresponds to the second segment, and so on.</w:t>
              </w:r>
            </w:ins>
          </w:p>
        </w:tc>
      </w:tr>
      <w:tr w:rsidR="008324A3" w:rsidRPr="008621E8" w14:paraId="5B467C64" w14:textId="77777777" w:rsidTr="001777B5">
        <w:trPr>
          <w:cantSplit/>
          <w:ins w:id="59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4CE1B0" w14:textId="77777777" w:rsidR="008324A3" w:rsidRPr="008621E8" w:rsidRDefault="008324A3" w:rsidP="001777B5">
            <w:pPr>
              <w:pStyle w:val="TAL"/>
              <w:keepNext w:val="0"/>
              <w:tabs>
                <w:tab w:val="num" w:pos="1494"/>
              </w:tabs>
              <w:spacing w:before="60"/>
              <w:jc w:val="both"/>
              <w:rPr>
                <w:ins w:id="5960" w:author="SA R2-1809108" w:date="2018-05-29T23:55:00Z"/>
                <w:b/>
                <w:bCs/>
                <w:i/>
                <w:noProof/>
                <w:kern w:val="2"/>
                <w:highlight w:val="cyan"/>
                <w:lang w:eastAsia="en-GB"/>
              </w:rPr>
            </w:pPr>
            <w:ins w:id="5961" w:author="SA R2-1809108" w:date="2018-05-29T23:55:00Z">
              <w:r w:rsidRPr="008621E8">
                <w:rPr>
                  <w:b/>
                  <w:bCs/>
                  <w:i/>
                  <w:noProof/>
                  <w:kern w:val="2"/>
                  <w:highlight w:val="cyan"/>
                  <w:lang w:eastAsia="en-GB"/>
                </w:rPr>
                <w:t>warningMessageSegmentType</w:t>
              </w:r>
            </w:ins>
          </w:p>
          <w:p w14:paraId="4E7AE23F" w14:textId="77777777" w:rsidR="008324A3" w:rsidRPr="008621E8" w:rsidRDefault="008324A3" w:rsidP="000F3441">
            <w:pPr>
              <w:pStyle w:val="TAL"/>
              <w:rPr>
                <w:ins w:id="5962" w:author="SA R2-1809108" w:date="2018-05-29T23:55:00Z"/>
                <w:b/>
                <w:bCs/>
                <w:i/>
                <w:noProof/>
                <w:highlight w:val="cyan"/>
              </w:rPr>
            </w:pPr>
            <w:ins w:id="5963" w:author="SA R2-1809108" w:date="2018-05-29T23:55:00Z">
              <w:r w:rsidRPr="008621E8">
                <w:rPr>
                  <w:highlight w:val="cyan"/>
                </w:rPr>
                <w:t>Indicates whether the included ETWS warning message segment is the last segment or not.</w:t>
              </w:r>
            </w:ins>
          </w:p>
        </w:tc>
      </w:tr>
    </w:tbl>
    <w:p w14:paraId="3A1F005D" w14:textId="77777777" w:rsidR="008324A3" w:rsidRPr="008621E8" w:rsidRDefault="008324A3" w:rsidP="00575E1C">
      <w:pPr>
        <w:rPr>
          <w:ins w:id="596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380C8028" w14:textId="77777777" w:rsidTr="001777B5">
        <w:trPr>
          <w:cantSplit/>
          <w:tblHeader/>
          <w:ins w:id="5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5DC92C" w14:textId="77777777" w:rsidR="008324A3" w:rsidRPr="008621E8" w:rsidRDefault="008324A3" w:rsidP="001777B5">
            <w:pPr>
              <w:pStyle w:val="TAH"/>
              <w:rPr>
                <w:ins w:id="5966" w:author="SA R2-1809108" w:date="2018-05-29T23:55:00Z"/>
                <w:highlight w:val="cyan"/>
                <w:lang w:eastAsia="en-GB"/>
              </w:rPr>
            </w:pPr>
            <w:ins w:id="5967"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2FB9192" w14:textId="77777777" w:rsidR="008324A3" w:rsidRPr="008621E8" w:rsidRDefault="008324A3" w:rsidP="001777B5">
            <w:pPr>
              <w:pStyle w:val="TAH"/>
              <w:rPr>
                <w:ins w:id="5968" w:author="SA R2-1809108" w:date="2018-05-29T23:55:00Z"/>
                <w:highlight w:val="cyan"/>
                <w:lang w:eastAsia="en-GB"/>
              </w:rPr>
            </w:pPr>
            <w:ins w:id="5969" w:author="SA R2-1809108" w:date="2018-05-29T23:55:00Z">
              <w:r w:rsidRPr="008621E8">
                <w:rPr>
                  <w:highlight w:val="cyan"/>
                  <w:lang w:eastAsia="en-GB"/>
                </w:rPr>
                <w:t>Explanation</w:t>
              </w:r>
            </w:ins>
          </w:p>
        </w:tc>
      </w:tr>
      <w:tr w:rsidR="008324A3" w:rsidRPr="008621E8" w14:paraId="64E1F694" w14:textId="77777777" w:rsidTr="001777B5">
        <w:trPr>
          <w:cantSplit/>
          <w:ins w:id="597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9D4A95" w14:textId="77777777" w:rsidR="008324A3" w:rsidRPr="008621E8" w:rsidRDefault="008324A3" w:rsidP="001777B5">
            <w:pPr>
              <w:pStyle w:val="TAL"/>
              <w:rPr>
                <w:ins w:id="5971" w:author="SA R2-1809108" w:date="2018-05-29T23:55:00Z"/>
                <w:i/>
                <w:noProof/>
                <w:highlight w:val="cyan"/>
                <w:lang w:eastAsia="en-GB"/>
              </w:rPr>
            </w:pPr>
            <w:ins w:id="5972"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431DFA" w14:textId="77777777" w:rsidR="008324A3" w:rsidRPr="008621E8" w:rsidRDefault="008324A3" w:rsidP="001777B5">
            <w:pPr>
              <w:pStyle w:val="TAL"/>
              <w:rPr>
                <w:ins w:id="5973" w:author="SA R2-1809108" w:date="2018-05-29T23:55:00Z"/>
                <w:highlight w:val="cyan"/>
                <w:lang w:eastAsia="en-GB"/>
              </w:rPr>
            </w:pPr>
            <w:ins w:id="5974" w:author="SA R2-1809108" w:date="2018-05-29T23:55:00Z">
              <w:r w:rsidRPr="008621E8">
                <w:rPr>
                  <w:highlight w:val="cyan"/>
                  <w:lang w:eastAsia="en-GB"/>
                </w:rPr>
                <w:t>The field is mandatory present in the first segment of SIB7, otherwise it is not present.</w:t>
              </w:r>
            </w:ins>
          </w:p>
        </w:tc>
      </w:tr>
    </w:tbl>
    <w:p w14:paraId="4BBD8839" w14:textId="77777777" w:rsidR="008324A3" w:rsidRPr="008621E8" w:rsidRDefault="008324A3" w:rsidP="00C51368">
      <w:pPr>
        <w:pStyle w:val="Heading4"/>
        <w:rPr>
          <w:ins w:id="5975" w:author="SA R2-1809108" w:date="2018-05-29T23:55:00Z"/>
          <w:rFonts w:eastAsia="SimSun"/>
          <w:i/>
          <w:noProof/>
          <w:highlight w:val="cyan"/>
        </w:rPr>
      </w:pPr>
      <w:bookmarkStart w:id="5976" w:name="_Toc503258740"/>
      <w:ins w:id="5977"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8</w:t>
        </w:r>
        <w:bookmarkEnd w:id="5976"/>
      </w:ins>
    </w:p>
    <w:p w14:paraId="411FC13B" w14:textId="77777777" w:rsidR="008324A3" w:rsidRPr="008621E8" w:rsidRDefault="008324A3" w:rsidP="008324A3">
      <w:pPr>
        <w:rPr>
          <w:ins w:id="5978" w:author="SA R2-1809108" w:date="2018-05-29T23:55:00Z"/>
          <w:rFonts w:eastAsia="SimSun"/>
          <w:highlight w:val="cyan"/>
        </w:rPr>
      </w:pPr>
      <w:ins w:id="5979" w:author="SA R2-1809108" w:date="2018-05-29T23:55:00Z">
        <w:r w:rsidRPr="008621E8">
          <w:rPr>
            <w:i/>
            <w:noProof/>
            <w:highlight w:val="cyan"/>
          </w:rPr>
          <w:t>SIB8</w:t>
        </w:r>
        <w:r w:rsidRPr="008621E8">
          <w:rPr>
            <w:highlight w:val="cyan"/>
          </w:rPr>
          <w:t xml:space="preserve"> contains a CMAS notification.</w:t>
        </w:r>
      </w:ins>
    </w:p>
    <w:p w14:paraId="7A44DC0E" w14:textId="77777777" w:rsidR="008324A3" w:rsidRPr="008621E8" w:rsidRDefault="008324A3" w:rsidP="008324A3">
      <w:pPr>
        <w:pStyle w:val="TH"/>
        <w:rPr>
          <w:ins w:id="5980" w:author="SA R2-1809108" w:date="2018-05-29T23:55:00Z"/>
          <w:bCs/>
          <w:i/>
          <w:iCs/>
          <w:highlight w:val="cyan"/>
        </w:rPr>
      </w:pPr>
      <w:ins w:id="5981" w:author="SA R2-1809108" w:date="2018-05-29T23:55:00Z">
        <w:r w:rsidRPr="008621E8">
          <w:rPr>
            <w:bCs/>
            <w:i/>
            <w:iCs/>
            <w:noProof/>
            <w:highlight w:val="cyan"/>
          </w:rPr>
          <w:t xml:space="preserve">SIB8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3EBB0D4E" w14:textId="77777777" w:rsidR="008324A3" w:rsidRPr="008621E8" w:rsidRDefault="008324A3" w:rsidP="008324A3">
      <w:pPr>
        <w:pStyle w:val="PL"/>
        <w:rPr>
          <w:ins w:id="5982" w:author="SA R2-1809108" w:date="2018-05-29T23:55:00Z"/>
          <w:color w:val="808080"/>
          <w:highlight w:val="cyan"/>
        </w:rPr>
      </w:pPr>
      <w:ins w:id="5983"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28FA4BDE" w14:textId="77777777" w:rsidR="008324A3" w:rsidRPr="008621E8" w:rsidRDefault="008324A3" w:rsidP="008C4961">
      <w:pPr>
        <w:pStyle w:val="PL"/>
        <w:rPr>
          <w:ins w:id="5984" w:author="SA R2-1809108" w:date="2018-05-29T23:55:00Z"/>
          <w:highlight w:val="cyan"/>
        </w:rPr>
      </w:pPr>
      <w:ins w:id="5985" w:author="SA R2-1809108" w:date="2018-05-29T23:55:00Z">
        <w:r w:rsidRPr="008621E8">
          <w:rPr>
            <w:highlight w:val="cyan"/>
          </w:rPr>
          <w:t>-- TAG-SIB8-START</w:t>
        </w:r>
      </w:ins>
    </w:p>
    <w:p w14:paraId="253D5805" w14:textId="77777777" w:rsidR="008324A3" w:rsidRPr="008621E8" w:rsidRDefault="008324A3" w:rsidP="008324A3">
      <w:pPr>
        <w:pStyle w:val="PL"/>
        <w:rPr>
          <w:ins w:id="5986" w:author="SA R2-1809108" w:date="2018-05-29T23:55:00Z"/>
          <w:rFonts w:eastAsia="SimSun"/>
          <w:highlight w:val="cyan"/>
          <w:lang w:eastAsia="en-GB"/>
        </w:rPr>
      </w:pPr>
    </w:p>
    <w:p w14:paraId="3D667F86" w14:textId="77777777" w:rsidR="008324A3" w:rsidRPr="008621E8" w:rsidRDefault="008324A3" w:rsidP="008324A3">
      <w:pPr>
        <w:pStyle w:val="PL"/>
        <w:rPr>
          <w:ins w:id="5987" w:author="SA R2-1809108" w:date="2018-05-29T23:55:00Z"/>
          <w:highlight w:val="cyan"/>
        </w:rPr>
      </w:pPr>
      <w:ins w:id="5988" w:author="SA R2-1809108" w:date="2018-05-29T23:55:00Z">
        <w:r w:rsidRPr="008621E8">
          <w:rPr>
            <w:highlight w:val="cyan"/>
          </w:rPr>
          <w:t>SIB8 ::=</w:t>
        </w:r>
        <w:r w:rsidRPr="008621E8">
          <w:rPr>
            <w:highlight w:val="cyan"/>
          </w:rPr>
          <w:tab/>
        </w:r>
        <w:r w:rsidRPr="008621E8">
          <w:rPr>
            <w:color w:val="993366"/>
            <w:highlight w:val="cyan"/>
          </w:rPr>
          <w:t>SEQUENCE</w:t>
        </w:r>
        <w:r w:rsidRPr="008621E8">
          <w:rPr>
            <w:highlight w:val="cyan"/>
          </w:rPr>
          <w:t xml:space="preserve"> {</w:t>
        </w:r>
      </w:ins>
    </w:p>
    <w:p w14:paraId="20370B01" w14:textId="77777777" w:rsidR="008324A3" w:rsidRPr="008621E8" w:rsidRDefault="008324A3" w:rsidP="008324A3">
      <w:pPr>
        <w:pStyle w:val="PL"/>
        <w:rPr>
          <w:ins w:id="5989" w:author="SA R2-1809108" w:date="2018-05-29T23:55:00Z"/>
          <w:highlight w:val="cyan"/>
        </w:rPr>
      </w:pPr>
      <w:ins w:id="5990"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7AADD83D" w14:textId="77777777" w:rsidR="008324A3" w:rsidRPr="008621E8" w:rsidRDefault="008324A3" w:rsidP="008324A3">
      <w:pPr>
        <w:pStyle w:val="PL"/>
        <w:rPr>
          <w:ins w:id="5991" w:author="SA R2-1809108" w:date="2018-05-29T23:55:00Z"/>
          <w:highlight w:val="cyan"/>
        </w:rPr>
      </w:pPr>
      <w:ins w:id="5992"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7A4D82CF" w14:textId="77777777" w:rsidR="008324A3" w:rsidRPr="008621E8" w:rsidRDefault="008324A3" w:rsidP="008324A3">
      <w:pPr>
        <w:pStyle w:val="PL"/>
        <w:rPr>
          <w:ins w:id="5993" w:author="SA R2-1809108" w:date="2018-05-29T23:55:00Z"/>
          <w:highlight w:val="cyan"/>
        </w:rPr>
      </w:pPr>
      <w:ins w:id="5994" w:author="SA R2-1809108" w:date="2018-05-29T23:55:00Z">
        <w:r w:rsidRPr="008621E8">
          <w:rPr>
            <w:highlight w:val="cyan"/>
          </w:rPr>
          <w:tab/>
          <w:t>warningMessageSegmentType</w:t>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0AA039B6" w14:textId="77777777" w:rsidR="008324A3" w:rsidRPr="008621E8" w:rsidRDefault="008324A3" w:rsidP="008324A3">
      <w:pPr>
        <w:pStyle w:val="PL"/>
        <w:rPr>
          <w:ins w:id="5995" w:author="SA R2-1809108" w:date="2018-05-29T23:55:00Z"/>
          <w:highlight w:val="cyan"/>
        </w:rPr>
      </w:pPr>
      <w:ins w:id="5996" w:author="SA R2-1809108" w:date="2018-05-29T23:55:00Z">
        <w:r w:rsidRPr="008621E8">
          <w:rPr>
            <w:highlight w:val="cyan"/>
          </w:rPr>
          <w:tab/>
          <w:t>warningMessageSegmentNumber</w:t>
        </w:r>
        <w:r w:rsidRPr="008621E8">
          <w:rPr>
            <w:highlight w:val="cyan"/>
          </w:rPr>
          <w:tab/>
        </w:r>
        <w:r w:rsidRPr="008621E8">
          <w:rPr>
            <w:color w:val="993366"/>
            <w:highlight w:val="cyan"/>
          </w:rPr>
          <w:t>INTEGER</w:t>
        </w:r>
        <w:r w:rsidRPr="008621E8">
          <w:rPr>
            <w:highlight w:val="cyan"/>
          </w:rPr>
          <w:t xml:space="preserve"> (0..63),</w:t>
        </w:r>
      </w:ins>
    </w:p>
    <w:p w14:paraId="3FD2ADFE" w14:textId="77777777" w:rsidR="008324A3" w:rsidRPr="008621E8" w:rsidRDefault="008324A3" w:rsidP="008324A3">
      <w:pPr>
        <w:pStyle w:val="PL"/>
        <w:rPr>
          <w:ins w:id="5997" w:author="SA R2-1809108" w:date="2018-05-29T23:55:00Z"/>
          <w:highlight w:val="cyan"/>
        </w:rPr>
      </w:pPr>
      <w:ins w:id="5998"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1069CFEE" w14:textId="77777777" w:rsidR="008324A3" w:rsidRPr="008621E8" w:rsidRDefault="008324A3" w:rsidP="008324A3">
      <w:pPr>
        <w:pStyle w:val="PL"/>
        <w:rPr>
          <w:ins w:id="5999" w:author="SA R2-1809108" w:date="2018-05-29T23:55:00Z"/>
          <w:highlight w:val="cyan"/>
        </w:rPr>
      </w:pPr>
      <w:ins w:id="6000"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465A8B18" w14:textId="77777777" w:rsidR="008324A3" w:rsidRPr="008621E8" w:rsidRDefault="008324A3" w:rsidP="008324A3">
      <w:pPr>
        <w:pStyle w:val="PL"/>
        <w:rPr>
          <w:ins w:id="6001" w:author="SA R2-1809108" w:date="2018-05-29T23:55:00Z"/>
          <w:highlight w:val="cyan"/>
        </w:rPr>
      </w:pPr>
      <w:ins w:id="6002" w:author="SA R2-1809108" w:date="2018-05-29T23:55:00Z">
        <w:r w:rsidRPr="008621E8">
          <w:rPr>
            <w:highlight w:val="cyan"/>
          </w:rPr>
          <w:tab/>
          <w:t>...,</w:t>
        </w:r>
      </w:ins>
    </w:p>
    <w:p w14:paraId="1A96E2F3" w14:textId="77777777" w:rsidR="008324A3" w:rsidRPr="008621E8" w:rsidRDefault="008324A3" w:rsidP="008324A3">
      <w:pPr>
        <w:pStyle w:val="PL"/>
        <w:rPr>
          <w:ins w:id="6003" w:author="SA R2-1809108" w:date="2018-05-29T23:55:00Z"/>
          <w:highlight w:val="cyan"/>
        </w:rPr>
      </w:pPr>
      <w:ins w:id="6004"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298D45D7" w14:textId="77777777" w:rsidR="008324A3" w:rsidRPr="008621E8" w:rsidRDefault="008324A3" w:rsidP="008324A3">
      <w:pPr>
        <w:pStyle w:val="PL"/>
        <w:rPr>
          <w:ins w:id="6005" w:author="SA R2-1809108" w:date="2018-05-29T23:55:00Z"/>
          <w:highlight w:val="cyan"/>
        </w:rPr>
      </w:pPr>
      <w:ins w:id="6006" w:author="SA R2-1809108" w:date="2018-05-29T23:55:00Z">
        <w:r w:rsidRPr="008621E8">
          <w:rPr>
            <w:highlight w:val="cyan"/>
          </w:rPr>
          <w:t>}</w:t>
        </w:r>
      </w:ins>
    </w:p>
    <w:p w14:paraId="2BBD2079" w14:textId="77777777" w:rsidR="008324A3" w:rsidRPr="008621E8" w:rsidRDefault="008324A3" w:rsidP="008324A3">
      <w:pPr>
        <w:pStyle w:val="PL"/>
        <w:rPr>
          <w:ins w:id="6007" w:author="SA R2-1809108" w:date="2018-05-29T23:55:00Z"/>
          <w:highlight w:val="cyan"/>
        </w:rPr>
      </w:pPr>
    </w:p>
    <w:p w14:paraId="119393DB" w14:textId="77777777" w:rsidR="008324A3" w:rsidRPr="008621E8" w:rsidRDefault="008324A3" w:rsidP="008C4961">
      <w:pPr>
        <w:pStyle w:val="PL"/>
        <w:rPr>
          <w:ins w:id="6008" w:author="SA R2-1809108" w:date="2018-05-29T23:55:00Z"/>
          <w:highlight w:val="cyan"/>
        </w:rPr>
      </w:pPr>
      <w:ins w:id="6009" w:author="SA R2-1809108" w:date="2018-05-29T23:55:00Z">
        <w:r w:rsidRPr="008621E8">
          <w:rPr>
            <w:highlight w:val="cyan"/>
          </w:rPr>
          <w:t>-- TAG-SIB8-STOP</w:t>
        </w:r>
      </w:ins>
    </w:p>
    <w:p w14:paraId="659C007D" w14:textId="77777777" w:rsidR="008324A3" w:rsidRPr="008621E8" w:rsidRDefault="008324A3" w:rsidP="008324A3">
      <w:pPr>
        <w:pStyle w:val="PL"/>
        <w:rPr>
          <w:ins w:id="6010" w:author="SA R2-1809108" w:date="2018-05-29T23:55:00Z"/>
          <w:rFonts w:eastAsia="SimSun"/>
          <w:color w:val="808080"/>
          <w:highlight w:val="cyan"/>
          <w:lang w:eastAsia="en-GB"/>
        </w:rPr>
      </w:pPr>
      <w:ins w:id="6011" w:author="SA R2-1809108" w:date="2018-05-29T23:55:00Z">
        <w:r w:rsidRPr="008621E8">
          <w:rPr>
            <w:color w:val="808080"/>
            <w:highlight w:val="cyan"/>
          </w:rPr>
          <w:t>-- ASN1STOP</w:t>
        </w:r>
      </w:ins>
    </w:p>
    <w:p w14:paraId="2CCBA3A3" w14:textId="77777777" w:rsidR="008324A3" w:rsidRPr="008621E8" w:rsidRDefault="008324A3" w:rsidP="008C4961">
      <w:pPr>
        <w:rPr>
          <w:ins w:id="601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1E6C6722" w14:textId="77777777" w:rsidTr="001777B5">
        <w:trPr>
          <w:cantSplit/>
          <w:tblHeader/>
          <w:ins w:id="60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517118" w14:textId="77777777" w:rsidR="008324A3" w:rsidRPr="008621E8" w:rsidRDefault="008324A3" w:rsidP="001777B5">
            <w:pPr>
              <w:pStyle w:val="TAH"/>
              <w:rPr>
                <w:ins w:id="6014" w:author="SA R2-1809108" w:date="2018-05-29T23:55:00Z"/>
                <w:highlight w:val="cyan"/>
                <w:lang w:eastAsia="en-GB"/>
              </w:rPr>
            </w:pPr>
            <w:ins w:id="6015" w:author="SA R2-1809108" w:date="2018-05-29T23:55:00Z">
              <w:r w:rsidRPr="008621E8">
                <w:rPr>
                  <w:i/>
                  <w:noProof/>
                  <w:highlight w:val="cyan"/>
                  <w:lang w:eastAsia="en-GB"/>
                </w:rPr>
                <w:t xml:space="preserve">SIB8 </w:t>
              </w:r>
              <w:r w:rsidRPr="008621E8">
                <w:rPr>
                  <w:iCs/>
                  <w:noProof/>
                  <w:highlight w:val="cyan"/>
                  <w:lang w:eastAsia="en-GB"/>
                </w:rPr>
                <w:t>field descriptions [FFS - detailed field descriptions with references to RAN3 specs will be added later]</w:t>
              </w:r>
            </w:ins>
          </w:p>
        </w:tc>
      </w:tr>
      <w:tr w:rsidR="008324A3" w:rsidRPr="008621E8" w14:paraId="55A24F4A" w14:textId="77777777" w:rsidTr="001777B5">
        <w:trPr>
          <w:cantSplit/>
          <w:ins w:id="60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BD4CC8" w14:textId="77777777" w:rsidR="008324A3" w:rsidRPr="008621E8" w:rsidRDefault="008324A3" w:rsidP="001777B5">
            <w:pPr>
              <w:pStyle w:val="TAL"/>
              <w:keepNext w:val="0"/>
              <w:rPr>
                <w:ins w:id="6017" w:author="SA R2-1809108" w:date="2018-05-29T23:55:00Z"/>
                <w:b/>
                <w:bCs/>
                <w:i/>
                <w:noProof/>
                <w:highlight w:val="cyan"/>
                <w:lang w:eastAsia="en-GB"/>
              </w:rPr>
            </w:pPr>
            <w:ins w:id="6018" w:author="SA R2-1809108" w:date="2018-05-29T23:55:00Z">
              <w:r w:rsidRPr="008621E8">
                <w:rPr>
                  <w:b/>
                  <w:bCs/>
                  <w:i/>
                  <w:noProof/>
                  <w:highlight w:val="cyan"/>
                  <w:lang w:eastAsia="en-GB"/>
                </w:rPr>
                <w:t>dataCodingScheme</w:t>
              </w:r>
            </w:ins>
          </w:p>
          <w:p w14:paraId="5C376ECB" w14:textId="77777777" w:rsidR="008324A3" w:rsidRPr="008621E8" w:rsidRDefault="008324A3" w:rsidP="001777B5">
            <w:pPr>
              <w:pStyle w:val="TAL"/>
              <w:rPr>
                <w:ins w:id="6019" w:author="SA R2-1809108" w:date="2018-05-29T23:55:00Z"/>
                <w:b/>
                <w:bCs/>
                <w:i/>
                <w:noProof/>
                <w:highlight w:val="cyan"/>
                <w:lang w:eastAsia="en-GB"/>
              </w:rPr>
            </w:pPr>
            <w:ins w:id="6020" w:author="SA R2-1809108" w:date="2018-05-29T23:55:00Z">
              <w:r w:rsidRPr="008621E8">
                <w:rPr>
                  <w:highlight w:val="cyan"/>
                  <w:lang w:eastAsia="en-GB"/>
                </w:rPr>
                <w:t xml:space="preserve">Identifies the alphabet/coding and the language applied variations of a CMAS notification. </w:t>
              </w:r>
            </w:ins>
          </w:p>
        </w:tc>
      </w:tr>
      <w:tr w:rsidR="008324A3" w:rsidRPr="008621E8" w14:paraId="48EDFADB" w14:textId="77777777" w:rsidTr="001777B5">
        <w:trPr>
          <w:cantSplit/>
          <w:ins w:id="60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EC8B927" w14:textId="77777777" w:rsidR="008324A3" w:rsidRPr="008621E8" w:rsidRDefault="008324A3" w:rsidP="001777B5">
            <w:pPr>
              <w:pStyle w:val="TAL"/>
              <w:keepNext w:val="0"/>
              <w:rPr>
                <w:ins w:id="6022" w:author="SA R2-1809108" w:date="2018-05-29T23:55:00Z"/>
                <w:b/>
                <w:bCs/>
                <w:i/>
                <w:noProof/>
                <w:highlight w:val="cyan"/>
                <w:lang w:eastAsia="en-GB"/>
              </w:rPr>
            </w:pPr>
            <w:ins w:id="6023" w:author="SA R2-1809108" w:date="2018-05-29T23:55:00Z">
              <w:r w:rsidRPr="008621E8">
                <w:rPr>
                  <w:b/>
                  <w:bCs/>
                  <w:i/>
                  <w:noProof/>
                  <w:highlight w:val="cyan"/>
                  <w:lang w:eastAsia="en-GB"/>
                </w:rPr>
                <w:t>messageIdentifier</w:t>
              </w:r>
            </w:ins>
          </w:p>
          <w:p w14:paraId="0573DCE5" w14:textId="77777777" w:rsidR="008324A3" w:rsidRPr="008621E8" w:rsidRDefault="008324A3" w:rsidP="001777B5">
            <w:pPr>
              <w:pStyle w:val="TAL"/>
              <w:keepNext w:val="0"/>
              <w:rPr>
                <w:ins w:id="6024" w:author="SA R2-1809108" w:date="2018-05-29T23:55:00Z"/>
                <w:bCs/>
                <w:noProof/>
                <w:highlight w:val="cyan"/>
                <w:lang w:eastAsia="en-GB"/>
              </w:rPr>
            </w:pPr>
            <w:ins w:id="6025" w:author="SA R2-1809108" w:date="2018-05-29T23:55:00Z">
              <w:r w:rsidRPr="008621E8">
                <w:rPr>
                  <w:bCs/>
                  <w:noProof/>
                  <w:highlight w:val="cyan"/>
                  <w:lang w:eastAsia="en-GB"/>
                </w:rPr>
                <w:t xml:space="preserve">Identifies the source and type of CMAS notification. </w:t>
              </w:r>
            </w:ins>
          </w:p>
        </w:tc>
      </w:tr>
      <w:tr w:rsidR="008324A3" w:rsidRPr="008621E8" w14:paraId="48542297" w14:textId="77777777" w:rsidTr="001777B5">
        <w:trPr>
          <w:cantSplit/>
          <w:ins w:id="60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CBD9034" w14:textId="77777777" w:rsidR="008324A3" w:rsidRPr="008621E8" w:rsidRDefault="008324A3" w:rsidP="001777B5">
            <w:pPr>
              <w:pStyle w:val="TAL"/>
              <w:keepNext w:val="0"/>
              <w:rPr>
                <w:ins w:id="6027" w:author="SA R2-1809108" w:date="2018-05-29T23:55:00Z"/>
                <w:b/>
                <w:bCs/>
                <w:i/>
                <w:noProof/>
                <w:highlight w:val="cyan"/>
                <w:lang w:eastAsia="en-GB"/>
              </w:rPr>
            </w:pPr>
            <w:ins w:id="6028" w:author="SA R2-1809108" w:date="2018-05-29T23:55:00Z">
              <w:r w:rsidRPr="008621E8">
                <w:rPr>
                  <w:b/>
                  <w:bCs/>
                  <w:i/>
                  <w:noProof/>
                  <w:highlight w:val="cyan"/>
                  <w:lang w:eastAsia="en-GB"/>
                </w:rPr>
                <w:t>serialNumber</w:t>
              </w:r>
            </w:ins>
          </w:p>
          <w:p w14:paraId="3F520344" w14:textId="77777777" w:rsidR="008324A3" w:rsidRPr="008621E8" w:rsidRDefault="008324A3" w:rsidP="001777B5">
            <w:pPr>
              <w:pStyle w:val="TAL"/>
              <w:keepNext w:val="0"/>
              <w:rPr>
                <w:ins w:id="6029" w:author="SA R2-1809108" w:date="2018-05-29T23:55:00Z"/>
                <w:bCs/>
                <w:noProof/>
                <w:highlight w:val="cyan"/>
                <w:lang w:eastAsia="en-GB"/>
              </w:rPr>
            </w:pPr>
            <w:ins w:id="6030" w:author="SA R2-1809108" w:date="2018-05-29T23:55:00Z">
              <w:r w:rsidRPr="008621E8">
                <w:rPr>
                  <w:bCs/>
                  <w:noProof/>
                  <w:highlight w:val="cyan"/>
                  <w:lang w:eastAsia="en-GB"/>
                </w:rPr>
                <w:t xml:space="preserve">Identifies variations of a CMAS notification. </w:t>
              </w:r>
            </w:ins>
          </w:p>
        </w:tc>
      </w:tr>
      <w:tr w:rsidR="008324A3" w:rsidRPr="008621E8" w14:paraId="51C3DE27" w14:textId="77777777" w:rsidTr="001777B5">
        <w:trPr>
          <w:cantSplit/>
          <w:ins w:id="60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EBFE15B" w14:textId="77777777" w:rsidR="008324A3" w:rsidRPr="008621E8" w:rsidRDefault="008324A3" w:rsidP="001777B5">
            <w:pPr>
              <w:pStyle w:val="TAL"/>
              <w:keepNext w:val="0"/>
              <w:rPr>
                <w:ins w:id="6032" w:author="SA R2-1809108" w:date="2018-05-29T23:55:00Z"/>
                <w:b/>
                <w:bCs/>
                <w:i/>
                <w:noProof/>
                <w:highlight w:val="cyan"/>
                <w:lang w:eastAsia="en-GB"/>
              </w:rPr>
            </w:pPr>
            <w:ins w:id="6033" w:author="SA R2-1809108" w:date="2018-05-29T23:55:00Z">
              <w:r w:rsidRPr="008621E8">
                <w:rPr>
                  <w:b/>
                  <w:bCs/>
                  <w:i/>
                  <w:noProof/>
                  <w:highlight w:val="cyan"/>
                  <w:lang w:eastAsia="en-GB"/>
                </w:rPr>
                <w:lastRenderedPageBreak/>
                <w:t>warningMessageSegment</w:t>
              </w:r>
            </w:ins>
          </w:p>
          <w:p w14:paraId="02354C7C" w14:textId="77777777" w:rsidR="008324A3" w:rsidRPr="008621E8" w:rsidRDefault="008324A3" w:rsidP="001777B5">
            <w:pPr>
              <w:pStyle w:val="TAL"/>
              <w:keepNext w:val="0"/>
              <w:rPr>
                <w:ins w:id="6034" w:author="SA R2-1809108" w:date="2018-05-29T23:55:00Z"/>
                <w:highlight w:val="cyan"/>
                <w:lang w:eastAsia="en-GB"/>
              </w:rPr>
            </w:pPr>
            <w:ins w:id="6035" w:author="SA R2-1809108" w:date="2018-05-29T23:55:00Z">
              <w:r w:rsidRPr="008621E8">
                <w:rPr>
                  <w:highlight w:val="cyan"/>
                  <w:lang w:eastAsia="en-GB"/>
                </w:rPr>
                <w:t xml:space="preserve">Carries a segment of the </w:t>
              </w:r>
              <w:r w:rsidRPr="008621E8">
                <w:rPr>
                  <w:i/>
                  <w:highlight w:val="cyan"/>
                  <w:lang w:eastAsia="en-GB"/>
                </w:rPr>
                <w:t>Warning Message Contents</w:t>
              </w:r>
              <w:r w:rsidRPr="008621E8">
                <w:rPr>
                  <w:highlight w:val="cyan"/>
                  <w:lang w:eastAsia="en-GB"/>
                </w:rPr>
                <w:t xml:space="preserve"> IE.</w:t>
              </w:r>
            </w:ins>
          </w:p>
        </w:tc>
      </w:tr>
      <w:tr w:rsidR="008324A3" w:rsidRPr="008621E8" w14:paraId="07173948" w14:textId="77777777" w:rsidTr="001777B5">
        <w:trPr>
          <w:cantSplit/>
          <w:ins w:id="60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2E6558" w14:textId="77777777" w:rsidR="008324A3" w:rsidRPr="008621E8" w:rsidRDefault="008324A3" w:rsidP="001777B5">
            <w:pPr>
              <w:pStyle w:val="TAL"/>
              <w:keepNext w:val="0"/>
              <w:rPr>
                <w:ins w:id="6037" w:author="SA R2-1809108" w:date="2018-05-29T23:55:00Z"/>
                <w:b/>
                <w:bCs/>
                <w:i/>
                <w:noProof/>
                <w:highlight w:val="cyan"/>
                <w:lang w:eastAsia="en-GB"/>
              </w:rPr>
            </w:pPr>
            <w:ins w:id="6038" w:author="SA R2-1809108" w:date="2018-05-29T23:55:00Z">
              <w:r w:rsidRPr="008621E8">
                <w:rPr>
                  <w:b/>
                  <w:bCs/>
                  <w:i/>
                  <w:noProof/>
                  <w:highlight w:val="cyan"/>
                  <w:lang w:eastAsia="en-GB"/>
                </w:rPr>
                <w:t>warningMessageSegmentNumber</w:t>
              </w:r>
            </w:ins>
          </w:p>
          <w:p w14:paraId="28F2D662" w14:textId="77777777" w:rsidR="008324A3" w:rsidRPr="008621E8" w:rsidRDefault="008324A3" w:rsidP="001777B5">
            <w:pPr>
              <w:pStyle w:val="TAL"/>
              <w:keepNext w:val="0"/>
              <w:rPr>
                <w:ins w:id="6039" w:author="SA R2-1809108" w:date="2018-05-29T23:55:00Z"/>
                <w:b/>
                <w:bCs/>
                <w:i/>
                <w:noProof/>
                <w:highlight w:val="cyan"/>
                <w:lang w:eastAsia="en-GB"/>
              </w:rPr>
            </w:pPr>
            <w:ins w:id="6040" w:author="SA R2-1809108" w:date="2018-05-29T23:55:00Z">
              <w:r w:rsidRPr="008621E8">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621E8" w14:paraId="683DB27B" w14:textId="77777777" w:rsidTr="001777B5">
        <w:trPr>
          <w:cantSplit/>
          <w:ins w:id="60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0FD442B" w14:textId="77777777" w:rsidR="008324A3" w:rsidRPr="008621E8" w:rsidRDefault="008324A3" w:rsidP="001777B5">
            <w:pPr>
              <w:pStyle w:val="TAL"/>
              <w:keepNext w:val="0"/>
              <w:rPr>
                <w:ins w:id="6042" w:author="SA R2-1809108" w:date="2018-05-29T23:55:00Z"/>
                <w:b/>
                <w:bCs/>
                <w:i/>
                <w:noProof/>
                <w:highlight w:val="cyan"/>
                <w:lang w:eastAsia="en-GB"/>
              </w:rPr>
            </w:pPr>
            <w:ins w:id="6043" w:author="SA R2-1809108" w:date="2018-05-29T23:55:00Z">
              <w:r w:rsidRPr="008621E8">
                <w:rPr>
                  <w:b/>
                  <w:bCs/>
                  <w:i/>
                  <w:noProof/>
                  <w:highlight w:val="cyan"/>
                  <w:lang w:eastAsia="en-GB"/>
                </w:rPr>
                <w:t>warningMessageSegmentType</w:t>
              </w:r>
            </w:ins>
          </w:p>
          <w:p w14:paraId="2F2CE443" w14:textId="77777777" w:rsidR="008324A3" w:rsidRPr="008621E8" w:rsidRDefault="008324A3" w:rsidP="001777B5">
            <w:pPr>
              <w:pStyle w:val="TAL"/>
              <w:keepNext w:val="0"/>
              <w:rPr>
                <w:ins w:id="6044" w:author="SA R2-1809108" w:date="2018-05-29T23:55:00Z"/>
                <w:b/>
                <w:bCs/>
                <w:i/>
                <w:noProof/>
                <w:highlight w:val="cyan"/>
                <w:lang w:eastAsia="en-GB"/>
              </w:rPr>
            </w:pPr>
            <w:ins w:id="6045" w:author="SA R2-1809108" w:date="2018-05-29T23:55:00Z">
              <w:r w:rsidRPr="008621E8">
                <w:rPr>
                  <w:highlight w:val="cyan"/>
                  <w:lang w:eastAsia="en-GB"/>
                </w:rPr>
                <w:t>Indicates whether the included CMAS warning message segment is the last segment or not.</w:t>
              </w:r>
            </w:ins>
          </w:p>
        </w:tc>
      </w:tr>
    </w:tbl>
    <w:p w14:paraId="21F51837" w14:textId="77777777" w:rsidR="008324A3" w:rsidRPr="008621E8" w:rsidRDefault="008324A3" w:rsidP="008C4961">
      <w:pPr>
        <w:rPr>
          <w:ins w:id="604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04D23E36" w14:textId="77777777" w:rsidTr="001777B5">
        <w:trPr>
          <w:cantSplit/>
          <w:tblHeader/>
          <w:ins w:id="60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AEAF4D" w14:textId="77777777" w:rsidR="008324A3" w:rsidRPr="008621E8" w:rsidRDefault="008324A3" w:rsidP="001777B5">
            <w:pPr>
              <w:pStyle w:val="TAH"/>
              <w:rPr>
                <w:ins w:id="6048" w:author="SA R2-1809108" w:date="2018-05-29T23:55:00Z"/>
                <w:highlight w:val="cyan"/>
                <w:lang w:eastAsia="en-GB"/>
              </w:rPr>
            </w:pPr>
            <w:ins w:id="6049"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287F517" w14:textId="77777777" w:rsidR="008324A3" w:rsidRPr="008621E8" w:rsidRDefault="008324A3" w:rsidP="001777B5">
            <w:pPr>
              <w:pStyle w:val="TAH"/>
              <w:rPr>
                <w:ins w:id="6050" w:author="SA R2-1809108" w:date="2018-05-29T23:55:00Z"/>
                <w:highlight w:val="cyan"/>
                <w:lang w:eastAsia="en-GB"/>
              </w:rPr>
            </w:pPr>
            <w:ins w:id="6051" w:author="SA R2-1809108" w:date="2018-05-29T23:55:00Z">
              <w:r w:rsidRPr="008621E8">
                <w:rPr>
                  <w:highlight w:val="cyan"/>
                  <w:lang w:eastAsia="en-GB"/>
                </w:rPr>
                <w:t>Explanation</w:t>
              </w:r>
            </w:ins>
          </w:p>
        </w:tc>
      </w:tr>
      <w:tr w:rsidR="008324A3" w:rsidRPr="008621E8" w14:paraId="1F2F2507" w14:textId="77777777" w:rsidTr="001777B5">
        <w:trPr>
          <w:cantSplit/>
          <w:ins w:id="60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0A962B4" w14:textId="77777777" w:rsidR="008324A3" w:rsidRPr="008621E8" w:rsidRDefault="008324A3" w:rsidP="001777B5">
            <w:pPr>
              <w:pStyle w:val="TAL"/>
              <w:rPr>
                <w:ins w:id="6053" w:author="SA R2-1809108" w:date="2018-05-29T23:55:00Z"/>
                <w:i/>
                <w:noProof/>
                <w:highlight w:val="cyan"/>
                <w:lang w:eastAsia="en-GB"/>
              </w:rPr>
            </w:pPr>
            <w:ins w:id="6054"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D3C5900" w14:textId="77777777" w:rsidR="008324A3" w:rsidRPr="008621E8" w:rsidRDefault="008324A3" w:rsidP="001777B5">
            <w:pPr>
              <w:pStyle w:val="TAL"/>
              <w:rPr>
                <w:ins w:id="6055" w:author="SA R2-1809108" w:date="2018-05-29T23:55:00Z"/>
                <w:highlight w:val="cyan"/>
                <w:lang w:eastAsia="en-GB"/>
              </w:rPr>
            </w:pPr>
            <w:ins w:id="6056" w:author="SA R2-1809108" w:date="2018-05-29T23:55:00Z">
              <w:r w:rsidRPr="008621E8">
                <w:rPr>
                  <w:highlight w:val="cyan"/>
                  <w:lang w:eastAsia="en-GB"/>
                </w:rPr>
                <w:t>The field is mandatory present in the first segment of SIB8, otherwise it is not present.</w:t>
              </w:r>
            </w:ins>
          </w:p>
        </w:tc>
      </w:tr>
    </w:tbl>
    <w:p w14:paraId="6EAC30B7" w14:textId="77777777" w:rsidR="008324A3" w:rsidRPr="008621E8" w:rsidRDefault="008324A3" w:rsidP="008324A3">
      <w:pPr>
        <w:pStyle w:val="Heading4"/>
        <w:rPr>
          <w:ins w:id="6057" w:author="SA R2-1809108" w:date="2018-05-29T23:55:00Z"/>
          <w:rFonts w:eastAsia="SimSun"/>
          <w:i/>
          <w:noProof/>
          <w:highlight w:val="cyan"/>
        </w:rPr>
      </w:pPr>
      <w:ins w:id="6058" w:author="SA R2-1809108" w:date="2018-05-29T23:55:00Z">
        <w:r w:rsidRPr="008621E8">
          <w:rPr>
            <w:rFonts w:eastAsia="SimSun"/>
            <w:highlight w:val="cyan"/>
          </w:rPr>
          <w:t>–</w:t>
        </w:r>
        <w:r w:rsidRPr="008621E8">
          <w:rPr>
            <w:rFonts w:eastAsia="SimSun"/>
            <w:highlight w:val="cyan"/>
          </w:rPr>
          <w:tab/>
        </w:r>
        <w:r w:rsidRPr="008621E8">
          <w:rPr>
            <w:rFonts w:eastAsia="SimSun"/>
            <w:i/>
            <w:noProof/>
            <w:highlight w:val="cyan"/>
          </w:rPr>
          <w:t>SIB9</w:t>
        </w:r>
        <w:bookmarkEnd w:id="5844"/>
      </w:ins>
    </w:p>
    <w:p w14:paraId="5ED5DF01" w14:textId="77777777" w:rsidR="008324A3" w:rsidRPr="008621E8" w:rsidRDefault="008324A3" w:rsidP="008324A3">
      <w:pPr>
        <w:rPr>
          <w:ins w:id="6059" w:author="SA R2-1809108" w:date="2018-05-29T23:55:00Z"/>
          <w:rFonts w:eastAsia="SimSun"/>
          <w:highlight w:val="cyan"/>
        </w:rPr>
      </w:pPr>
      <w:ins w:id="6060" w:author="SA R2-1809108" w:date="2018-05-29T23:55:00Z">
        <w:r w:rsidRPr="008621E8">
          <w:rPr>
            <w:i/>
            <w:noProof/>
            <w:highlight w:val="cyan"/>
          </w:rPr>
          <w:t>SIB9</w:t>
        </w:r>
        <w:r w:rsidRPr="008621E8">
          <w:rPr>
            <w:highlight w:val="cyan"/>
          </w:rPr>
          <w:t xml:space="preserve"> contains</w:t>
        </w:r>
        <w:r w:rsidRPr="008621E8">
          <w:rPr>
            <w:noProof/>
            <w:highlight w:val="cyan"/>
          </w:rPr>
          <w:t xml:space="preserve"> information related to GPS time and Coordinated Universal Time (UTC). The UE may use the parameters provided in this system information block to obtain the UTC, the GPS and the local time.</w:t>
        </w:r>
      </w:ins>
    </w:p>
    <w:p w14:paraId="4DD91363" w14:textId="77777777" w:rsidR="008324A3" w:rsidRPr="008621E8" w:rsidRDefault="008324A3" w:rsidP="008324A3">
      <w:pPr>
        <w:pStyle w:val="NO"/>
        <w:rPr>
          <w:ins w:id="6061" w:author="SA R2-1809108" w:date="2018-05-29T23:55:00Z"/>
          <w:highlight w:val="cyan"/>
        </w:rPr>
      </w:pPr>
      <w:ins w:id="6062" w:author="SA R2-1809108" w:date="2018-05-29T23:55:00Z">
        <w:r w:rsidRPr="008621E8">
          <w:rPr>
            <w:noProof/>
            <w:highlight w:val="cyan"/>
          </w:rPr>
          <w:t>NOTE:</w:t>
        </w:r>
        <w:r w:rsidRPr="008621E8">
          <w:rPr>
            <w:noProof/>
            <w:highlight w:val="cyan"/>
          </w:rPr>
          <w:tab/>
          <w:t>The UE may use the time information for numerous purposes, possibly involving upper layers e.g. to assist GPS initialisation, to synchronise the UE clock (a.o. to determine MBMS session start/ stop).</w:t>
        </w:r>
      </w:ins>
    </w:p>
    <w:p w14:paraId="1BC997A1" w14:textId="77777777" w:rsidR="008324A3" w:rsidRPr="008621E8" w:rsidRDefault="008324A3" w:rsidP="008324A3">
      <w:pPr>
        <w:pStyle w:val="TH"/>
        <w:rPr>
          <w:ins w:id="6063" w:author="SA R2-1809108" w:date="2018-05-29T23:55:00Z"/>
          <w:bCs/>
          <w:i/>
          <w:iCs/>
          <w:highlight w:val="cyan"/>
        </w:rPr>
      </w:pPr>
      <w:ins w:id="6064" w:author="SA R2-1809108" w:date="2018-05-29T23:55:00Z">
        <w:r w:rsidRPr="008621E8">
          <w:rPr>
            <w:bCs/>
            <w:i/>
            <w:iCs/>
            <w:noProof/>
            <w:highlight w:val="cyan"/>
          </w:rPr>
          <w:t xml:space="preserve">SIB9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1FCACD16" w14:textId="77777777" w:rsidR="008324A3" w:rsidRPr="008621E8" w:rsidRDefault="008324A3" w:rsidP="008324A3">
      <w:pPr>
        <w:pStyle w:val="PL"/>
        <w:rPr>
          <w:ins w:id="6065" w:author="SA R2-1809108" w:date="2018-05-29T23:55:00Z"/>
          <w:color w:val="808080"/>
          <w:highlight w:val="cyan"/>
        </w:rPr>
      </w:pPr>
      <w:ins w:id="6066"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422A976A" w14:textId="77777777" w:rsidR="008324A3" w:rsidRPr="008621E8" w:rsidRDefault="008324A3" w:rsidP="008C4961">
      <w:pPr>
        <w:pStyle w:val="PL"/>
        <w:rPr>
          <w:ins w:id="6067" w:author="SA R2-1809108" w:date="2018-05-29T23:55:00Z"/>
          <w:highlight w:val="cyan"/>
        </w:rPr>
      </w:pPr>
      <w:ins w:id="6068" w:author="SA R2-1809108" w:date="2018-05-29T23:55:00Z">
        <w:r w:rsidRPr="008621E8">
          <w:rPr>
            <w:highlight w:val="cyan"/>
          </w:rPr>
          <w:t>-- TAG-SIB9-START</w:t>
        </w:r>
      </w:ins>
    </w:p>
    <w:p w14:paraId="76FF8FDA" w14:textId="77777777" w:rsidR="008324A3" w:rsidRPr="008621E8" w:rsidRDefault="008324A3" w:rsidP="008324A3">
      <w:pPr>
        <w:pStyle w:val="PL"/>
        <w:rPr>
          <w:ins w:id="6069" w:author="SA R2-1809108" w:date="2018-05-29T23:55:00Z"/>
          <w:rFonts w:eastAsia="SimSun"/>
          <w:highlight w:val="cyan"/>
          <w:lang w:eastAsia="en-GB"/>
        </w:rPr>
      </w:pPr>
    </w:p>
    <w:p w14:paraId="453E8FF0" w14:textId="77777777" w:rsidR="008324A3" w:rsidRPr="008621E8" w:rsidRDefault="008324A3" w:rsidP="008324A3">
      <w:pPr>
        <w:pStyle w:val="PL"/>
        <w:rPr>
          <w:ins w:id="6070" w:author="SA R2-1809108" w:date="2018-05-29T23:55:00Z"/>
          <w:highlight w:val="cyan"/>
        </w:rPr>
      </w:pPr>
      <w:ins w:id="6071" w:author="SA R2-1809108" w:date="2018-05-29T23:55:00Z">
        <w:r w:rsidRPr="008621E8">
          <w:rPr>
            <w:highlight w:val="cyan"/>
          </w:rPr>
          <w:t>SIB9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0C24B9D7" w14:textId="77777777" w:rsidR="008324A3" w:rsidRPr="008621E8" w:rsidRDefault="008324A3" w:rsidP="008324A3">
      <w:pPr>
        <w:pStyle w:val="PL"/>
        <w:rPr>
          <w:ins w:id="6072" w:author="SA R2-1809108" w:date="2018-05-29T23:55:00Z"/>
          <w:highlight w:val="cyan"/>
        </w:rPr>
      </w:pPr>
      <w:ins w:id="6073" w:author="SA R2-1809108" w:date="2018-05-29T23:55:00Z">
        <w:r w:rsidRPr="008621E8">
          <w:rPr>
            <w:highlight w:val="cyan"/>
          </w:rPr>
          <w:tab/>
          <w:t>tim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7FA23CD" w14:textId="77777777" w:rsidR="008324A3" w:rsidRPr="008621E8" w:rsidRDefault="008324A3" w:rsidP="008324A3">
      <w:pPr>
        <w:pStyle w:val="PL"/>
        <w:rPr>
          <w:ins w:id="6074" w:author="SA R2-1809108" w:date="2018-05-29T23:55:00Z"/>
          <w:highlight w:val="cyan"/>
        </w:rPr>
      </w:pPr>
      <w:ins w:id="6075" w:author="SA R2-1809108" w:date="2018-05-29T23:55:00Z">
        <w:r w:rsidRPr="008621E8">
          <w:rPr>
            <w:highlight w:val="cyan"/>
          </w:rPr>
          <w:tab/>
        </w:r>
        <w:r w:rsidRPr="008621E8">
          <w:rPr>
            <w:highlight w:val="cyan"/>
          </w:rPr>
          <w:tab/>
          <w:t>timeInfoUT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49755813887),</w:t>
        </w:r>
      </w:ins>
    </w:p>
    <w:p w14:paraId="523C603D" w14:textId="77777777" w:rsidR="008324A3" w:rsidRPr="008621E8" w:rsidRDefault="008324A3" w:rsidP="008324A3">
      <w:pPr>
        <w:pStyle w:val="PL"/>
        <w:rPr>
          <w:ins w:id="6076" w:author="SA R2-1809108" w:date="2018-05-29T23:55:00Z"/>
          <w:color w:val="808080"/>
          <w:highlight w:val="cyan"/>
        </w:rPr>
      </w:pPr>
      <w:ins w:id="6077" w:author="SA R2-1809108" w:date="2018-05-29T23:55:00Z">
        <w:r w:rsidRPr="008621E8">
          <w:rPr>
            <w:highlight w:val="cyan"/>
          </w:rPr>
          <w:tab/>
        </w:r>
        <w:r w:rsidRPr="008621E8">
          <w:rPr>
            <w:highlight w:val="cyan"/>
          </w:rPr>
          <w:tab/>
          <w:t>dayLightSav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7144EC3C" w14:textId="77777777" w:rsidR="008324A3" w:rsidRPr="008621E8" w:rsidRDefault="008324A3" w:rsidP="008324A3">
      <w:pPr>
        <w:pStyle w:val="PL"/>
        <w:rPr>
          <w:ins w:id="6078" w:author="SA R2-1809108" w:date="2018-05-29T23:55:00Z"/>
          <w:highlight w:val="cyan"/>
        </w:rPr>
      </w:pPr>
      <w:ins w:id="6079" w:author="SA R2-1809108" w:date="2018-05-29T23:55:00Z">
        <w:r w:rsidRPr="008621E8">
          <w:rPr>
            <w:highlight w:val="cyan"/>
          </w:rPr>
          <w:tab/>
        </w:r>
        <w:r w:rsidRPr="008621E8">
          <w:rPr>
            <w:highlight w:val="cyan"/>
          </w:rPr>
          <w:tab/>
          <w:t>leapSeco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7..128)</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7C279F19" w14:textId="77777777" w:rsidR="008324A3" w:rsidRPr="008621E8" w:rsidRDefault="008324A3" w:rsidP="008324A3">
      <w:pPr>
        <w:pStyle w:val="PL"/>
        <w:rPr>
          <w:ins w:id="6080" w:author="SA R2-1809108" w:date="2018-05-29T23:55:00Z"/>
          <w:highlight w:val="cyan"/>
        </w:rPr>
      </w:pPr>
      <w:ins w:id="6081" w:author="SA R2-1809108" w:date="2018-05-29T23:55:00Z">
        <w:r w:rsidRPr="008621E8">
          <w:rPr>
            <w:highlight w:val="cyan"/>
          </w:rPr>
          <w:tab/>
        </w:r>
        <w:r w:rsidRPr="008621E8">
          <w:rPr>
            <w:highlight w:val="cyan"/>
          </w:rPr>
          <w:tab/>
          <w:t>localTime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3..6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ins>
    </w:p>
    <w:p w14:paraId="170F721A" w14:textId="77777777" w:rsidR="008324A3" w:rsidRPr="008621E8" w:rsidRDefault="008324A3" w:rsidP="008324A3">
      <w:pPr>
        <w:pStyle w:val="PL"/>
        <w:rPr>
          <w:ins w:id="6082" w:author="SA R2-1809108" w:date="2018-05-29T23:55:00Z"/>
          <w:highlight w:val="cyan"/>
        </w:rPr>
      </w:pPr>
      <w:ins w:id="6083"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46991833" w14:textId="77777777" w:rsidR="008324A3" w:rsidRPr="008621E8" w:rsidRDefault="008324A3" w:rsidP="008324A3">
      <w:pPr>
        <w:pStyle w:val="PL"/>
        <w:rPr>
          <w:ins w:id="6084" w:author="SA R2-1809108" w:date="2018-05-29T23:55:00Z"/>
          <w:highlight w:val="cyan"/>
        </w:rPr>
      </w:pPr>
      <w:ins w:id="6085" w:author="SA R2-1809108" w:date="2018-05-29T23:55:00Z">
        <w:r w:rsidRPr="008621E8">
          <w:rPr>
            <w:highlight w:val="cyan"/>
          </w:rPr>
          <w:tab/>
          <w:t>...,</w:t>
        </w:r>
      </w:ins>
    </w:p>
    <w:p w14:paraId="7A4244AD" w14:textId="77777777" w:rsidR="008324A3" w:rsidRPr="008621E8" w:rsidRDefault="008324A3" w:rsidP="008324A3">
      <w:pPr>
        <w:pStyle w:val="PL"/>
        <w:rPr>
          <w:ins w:id="6086" w:author="SA R2-1809108" w:date="2018-05-29T23:55:00Z"/>
          <w:highlight w:val="cyan"/>
        </w:rPr>
      </w:pPr>
      <w:ins w:id="6087"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B518D1E" w14:textId="77777777" w:rsidR="008324A3" w:rsidRPr="008621E8" w:rsidRDefault="008324A3" w:rsidP="008324A3">
      <w:pPr>
        <w:pStyle w:val="PL"/>
        <w:rPr>
          <w:ins w:id="6088" w:author="SA R2-1809108" w:date="2018-05-29T23:55:00Z"/>
          <w:highlight w:val="cyan"/>
        </w:rPr>
      </w:pPr>
      <w:ins w:id="6089" w:author="SA R2-1809108" w:date="2018-05-29T23:55:00Z">
        <w:r w:rsidRPr="008621E8">
          <w:rPr>
            <w:highlight w:val="cyan"/>
          </w:rPr>
          <w:t>}</w:t>
        </w:r>
      </w:ins>
    </w:p>
    <w:p w14:paraId="629FA3DE" w14:textId="77777777" w:rsidR="008324A3" w:rsidRPr="008621E8" w:rsidRDefault="008324A3" w:rsidP="008324A3">
      <w:pPr>
        <w:pStyle w:val="PL"/>
        <w:rPr>
          <w:ins w:id="6090" w:author="SA R2-1809108" w:date="2018-05-29T23:55:00Z"/>
          <w:highlight w:val="cyan"/>
        </w:rPr>
      </w:pPr>
    </w:p>
    <w:p w14:paraId="215E720A" w14:textId="77777777" w:rsidR="008324A3" w:rsidRPr="008621E8" w:rsidRDefault="008324A3" w:rsidP="008C4961">
      <w:pPr>
        <w:pStyle w:val="PL"/>
        <w:rPr>
          <w:ins w:id="6091" w:author="SA R2-1809108" w:date="2018-05-29T23:55:00Z"/>
          <w:highlight w:val="cyan"/>
        </w:rPr>
      </w:pPr>
      <w:ins w:id="6092" w:author="SA R2-1809108" w:date="2018-05-29T23:55:00Z">
        <w:r w:rsidRPr="008621E8">
          <w:rPr>
            <w:highlight w:val="cyan"/>
          </w:rPr>
          <w:t>-- TAG-SIB9-STOP</w:t>
        </w:r>
      </w:ins>
    </w:p>
    <w:p w14:paraId="3F499CCF" w14:textId="77777777" w:rsidR="008324A3" w:rsidRPr="008621E8" w:rsidRDefault="008324A3" w:rsidP="008324A3">
      <w:pPr>
        <w:pStyle w:val="PL"/>
        <w:rPr>
          <w:ins w:id="6093" w:author="SA R2-1809108" w:date="2018-05-29T23:55:00Z"/>
          <w:rFonts w:eastAsia="SimSun"/>
          <w:color w:val="808080"/>
          <w:highlight w:val="cyan"/>
          <w:lang w:eastAsia="en-GB"/>
        </w:rPr>
      </w:pPr>
      <w:ins w:id="6094" w:author="SA R2-1809108" w:date="2018-05-29T23:55:00Z">
        <w:r w:rsidRPr="008621E8">
          <w:rPr>
            <w:color w:val="808080"/>
            <w:highlight w:val="cyan"/>
          </w:rPr>
          <w:t>-- ASN1STOP</w:t>
        </w:r>
      </w:ins>
    </w:p>
    <w:p w14:paraId="06118D5D" w14:textId="77777777" w:rsidR="008324A3" w:rsidRPr="008621E8" w:rsidRDefault="008324A3" w:rsidP="008C4961">
      <w:pPr>
        <w:rPr>
          <w:ins w:id="609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563DEC56" w14:textId="77777777" w:rsidTr="001777B5">
        <w:trPr>
          <w:cantSplit/>
          <w:tblHeader/>
          <w:ins w:id="60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68EC4B" w14:textId="77777777" w:rsidR="008324A3" w:rsidRPr="008621E8" w:rsidRDefault="008324A3" w:rsidP="001777B5">
            <w:pPr>
              <w:pStyle w:val="TAH"/>
              <w:rPr>
                <w:ins w:id="6097" w:author="SA R2-1809108" w:date="2018-05-29T23:55:00Z"/>
                <w:highlight w:val="cyan"/>
                <w:lang w:eastAsia="en-GB"/>
              </w:rPr>
            </w:pPr>
            <w:ins w:id="6098" w:author="SA R2-1809108" w:date="2018-05-29T23:55:00Z">
              <w:r w:rsidRPr="008621E8">
                <w:rPr>
                  <w:i/>
                  <w:noProof/>
                  <w:highlight w:val="cyan"/>
                  <w:lang w:eastAsia="en-GB"/>
                </w:rPr>
                <w:lastRenderedPageBreak/>
                <w:t xml:space="preserve">SIB9 </w:t>
              </w:r>
              <w:r w:rsidRPr="008621E8">
                <w:rPr>
                  <w:iCs/>
                  <w:noProof/>
                  <w:highlight w:val="cyan"/>
                  <w:lang w:eastAsia="en-GB"/>
                </w:rPr>
                <w:t>field descriptions</w:t>
              </w:r>
            </w:ins>
          </w:p>
        </w:tc>
      </w:tr>
      <w:tr w:rsidR="008324A3" w:rsidRPr="008621E8" w14:paraId="2CE31F5D" w14:textId="77777777" w:rsidTr="001777B5">
        <w:trPr>
          <w:cantSplit/>
          <w:ins w:id="60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A07915" w14:textId="77777777" w:rsidR="008324A3" w:rsidRPr="008621E8" w:rsidRDefault="008324A3" w:rsidP="001777B5">
            <w:pPr>
              <w:pStyle w:val="TAL"/>
              <w:rPr>
                <w:ins w:id="6100" w:author="SA R2-1809108" w:date="2018-05-29T23:55:00Z"/>
                <w:b/>
                <w:i/>
                <w:highlight w:val="cyan"/>
                <w:lang w:eastAsia="en-US"/>
              </w:rPr>
            </w:pPr>
            <w:ins w:id="6101" w:author="SA R2-1809108" w:date="2018-05-29T23:55:00Z">
              <w:r w:rsidRPr="008621E8">
                <w:rPr>
                  <w:b/>
                  <w:i/>
                  <w:highlight w:val="cyan"/>
                  <w:lang w:eastAsia="en-US"/>
                </w:rPr>
                <w:t>dayLightSavingTime</w:t>
              </w:r>
            </w:ins>
          </w:p>
          <w:p w14:paraId="4751EC4D" w14:textId="77777777" w:rsidR="008324A3" w:rsidRPr="008621E8" w:rsidRDefault="008324A3" w:rsidP="001777B5">
            <w:pPr>
              <w:pStyle w:val="TAL"/>
              <w:rPr>
                <w:ins w:id="6102" w:author="SA R2-1809108" w:date="2018-05-29T23:55:00Z"/>
                <w:bCs/>
                <w:kern w:val="2"/>
                <w:sz w:val="16"/>
                <w:highlight w:val="cyan"/>
                <w:lang w:eastAsia="en-US"/>
              </w:rPr>
            </w:pPr>
            <w:ins w:id="6103" w:author="SA R2-1809108" w:date="2018-05-29T23:55:00Z">
              <w:r w:rsidRPr="008621E8">
                <w:rPr>
                  <w:highlight w:val="cyan"/>
                </w:rPr>
                <w:t xml:space="preserve">It indicates if and how daylight saving time (DST) is applied </w:t>
              </w:r>
              <w:r w:rsidRPr="008621E8">
                <w:rPr>
                  <w:bCs/>
                  <w:noProof/>
                  <w:highlight w:val="cyan"/>
                  <w:lang w:eastAsia="en-US"/>
                </w:rPr>
                <w:t>to obtain</w:t>
              </w:r>
              <w:r w:rsidRPr="008621E8">
                <w:rPr>
                  <w:highlight w:val="cyan"/>
                </w:rPr>
                <w:t xml:space="preserve"> the local time. </w:t>
              </w:r>
            </w:ins>
          </w:p>
        </w:tc>
      </w:tr>
      <w:tr w:rsidR="008324A3" w:rsidRPr="008621E8" w14:paraId="0C1D7973" w14:textId="77777777" w:rsidTr="001777B5">
        <w:trPr>
          <w:cantSplit/>
          <w:ins w:id="61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370103" w14:textId="77777777" w:rsidR="008324A3" w:rsidRPr="008621E8" w:rsidRDefault="008324A3" w:rsidP="001777B5">
            <w:pPr>
              <w:pStyle w:val="TAL"/>
              <w:rPr>
                <w:ins w:id="6105" w:author="SA R2-1809108" w:date="2018-05-29T23:55:00Z"/>
                <w:b/>
                <w:i/>
                <w:highlight w:val="cyan"/>
                <w:lang w:eastAsia="en-US"/>
              </w:rPr>
            </w:pPr>
            <w:ins w:id="6106" w:author="SA R2-1809108" w:date="2018-05-29T23:55:00Z">
              <w:r w:rsidRPr="008621E8">
                <w:rPr>
                  <w:b/>
                  <w:i/>
                  <w:highlight w:val="cyan"/>
                  <w:lang w:eastAsia="en-US"/>
                </w:rPr>
                <w:t>leapSeconds</w:t>
              </w:r>
            </w:ins>
          </w:p>
          <w:p w14:paraId="792E9BD7" w14:textId="77777777" w:rsidR="008324A3" w:rsidRPr="008621E8" w:rsidRDefault="008324A3" w:rsidP="001777B5">
            <w:pPr>
              <w:pStyle w:val="TAL"/>
              <w:rPr>
                <w:ins w:id="6107" w:author="SA R2-1809108" w:date="2018-05-29T23:55:00Z"/>
                <w:bCs/>
                <w:kern w:val="2"/>
                <w:highlight w:val="cyan"/>
                <w:lang w:eastAsia="en-US"/>
              </w:rPr>
            </w:pPr>
            <w:ins w:id="6108" w:author="SA R2-1809108" w:date="2018-05-29T23:55:00Z">
              <w:r w:rsidRPr="008621E8">
                <w:rPr>
                  <w:highlight w:val="cyan"/>
                  <w:lang w:eastAsia="en-US"/>
                </w:rPr>
                <w:t>Number of leap seconds offset between GPS Time and UTC. UTC and GPS time are related i.e. GPS time -</w:t>
              </w:r>
              <w:r w:rsidRPr="008621E8">
                <w:rPr>
                  <w:i/>
                  <w:highlight w:val="cyan"/>
                  <w:lang w:eastAsia="en-US"/>
                </w:rPr>
                <w:t>leapSeconds</w:t>
              </w:r>
              <w:r w:rsidRPr="008621E8">
                <w:rPr>
                  <w:highlight w:val="cyan"/>
                  <w:lang w:eastAsia="en-US"/>
                </w:rPr>
                <w:t xml:space="preserve"> = UTC time.</w:t>
              </w:r>
            </w:ins>
          </w:p>
        </w:tc>
      </w:tr>
      <w:tr w:rsidR="008324A3" w:rsidRPr="008621E8" w14:paraId="58FA7669" w14:textId="77777777" w:rsidTr="001777B5">
        <w:trPr>
          <w:cantSplit/>
          <w:ins w:id="61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C8EB72" w14:textId="77777777" w:rsidR="008324A3" w:rsidRPr="008621E8" w:rsidRDefault="008324A3" w:rsidP="001777B5">
            <w:pPr>
              <w:pStyle w:val="TAL"/>
              <w:rPr>
                <w:ins w:id="6110" w:author="SA R2-1809108" w:date="2018-05-29T23:55:00Z"/>
                <w:b/>
                <w:i/>
                <w:highlight w:val="cyan"/>
                <w:lang w:eastAsia="en-US"/>
              </w:rPr>
            </w:pPr>
            <w:ins w:id="6111" w:author="SA R2-1809108" w:date="2018-05-29T23:55:00Z">
              <w:r w:rsidRPr="008621E8">
                <w:rPr>
                  <w:b/>
                  <w:i/>
                  <w:highlight w:val="cyan"/>
                  <w:lang w:eastAsia="en-US"/>
                </w:rPr>
                <w:t>localTimeOffset</w:t>
              </w:r>
            </w:ins>
          </w:p>
          <w:p w14:paraId="73FD56DE" w14:textId="77777777" w:rsidR="008324A3" w:rsidRPr="008621E8" w:rsidRDefault="008324A3" w:rsidP="001777B5">
            <w:pPr>
              <w:pStyle w:val="TAL"/>
              <w:rPr>
                <w:ins w:id="6112" w:author="SA R2-1809108" w:date="2018-05-29T23:55:00Z"/>
                <w:highlight w:val="cyan"/>
                <w:lang w:eastAsia="en-US"/>
              </w:rPr>
            </w:pPr>
            <w:ins w:id="6113" w:author="SA R2-1809108" w:date="2018-05-29T23:55:00Z">
              <w:r w:rsidRPr="008621E8">
                <w:rPr>
                  <w:highlight w:val="cyan"/>
                  <w:lang w:eastAsia="en-US"/>
                </w:rPr>
                <w:t xml:space="preserve">Offset between UTC and local time in units of 15 minutes. Actual value = field value * 15 minutes. Local time of the day is calculated as UTC time + </w:t>
              </w:r>
              <w:r w:rsidRPr="008621E8">
                <w:rPr>
                  <w:i/>
                  <w:highlight w:val="cyan"/>
                  <w:lang w:eastAsia="en-US"/>
                </w:rPr>
                <w:t>localTimeOffset</w:t>
              </w:r>
              <w:r w:rsidRPr="008621E8">
                <w:rPr>
                  <w:highlight w:val="cyan"/>
                  <w:lang w:eastAsia="en-US"/>
                </w:rPr>
                <w:t>.</w:t>
              </w:r>
            </w:ins>
          </w:p>
        </w:tc>
      </w:tr>
      <w:tr w:rsidR="008324A3" w:rsidRPr="008621E8" w14:paraId="7EBF819F" w14:textId="77777777" w:rsidTr="001777B5">
        <w:trPr>
          <w:cantSplit/>
          <w:ins w:id="6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9D8C6A" w14:textId="77777777" w:rsidR="008324A3" w:rsidRPr="008621E8" w:rsidRDefault="008324A3" w:rsidP="001777B5">
            <w:pPr>
              <w:pStyle w:val="TAL"/>
              <w:rPr>
                <w:ins w:id="6115" w:author="SA R2-1809108" w:date="2018-05-29T23:55:00Z"/>
                <w:b/>
                <w:i/>
                <w:highlight w:val="cyan"/>
                <w:lang w:eastAsia="en-US"/>
              </w:rPr>
            </w:pPr>
            <w:ins w:id="6116" w:author="SA R2-1809108" w:date="2018-05-29T23:55:00Z">
              <w:r w:rsidRPr="008621E8">
                <w:rPr>
                  <w:b/>
                  <w:i/>
                  <w:highlight w:val="cyan"/>
                  <w:lang w:eastAsia="en-US"/>
                </w:rPr>
                <w:t>timeInfoUTC</w:t>
              </w:r>
            </w:ins>
          </w:p>
          <w:p w14:paraId="06207210" w14:textId="77777777" w:rsidR="008324A3" w:rsidRPr="008621E8" w:rsidRDefault="008324A3" w:rsidP="000F3441">
            <w:pPr>
              <w:pStyle w:val="TAL"/>
              <w:rPr>
                <w:ins w:id="6117" w:author="SA R2-1809108" w:date="2018-05-29T23:55:00Z"/>
                <w:highlight w:val="cyan"/>
              </w:rPr>
            </w:pPr>
            <w:ins w:id="6118" w:author="SA R2-1809108" w:date="2018-05-29T23:55:00Z">
              <w:r w:rsidRPr="008621E8">
                <w:rPr>
                  <w:highlight w:val="cyan"/>
                  <w:lang w:eastAsia="en-US"/>
                </w:rPr>
                <w:t xml:space="preserve">Coordinated Universal Time corresponding to the SFN boundary at or immediately after the ending boundary of the SI-window in which </w:t>
              </w:r>
              <w:r w:rsidRPr="008621E8">
                <w:rPr>
                  <w:i/>
                  <w:highlight w:val="cyan"/>
                  <w:lang w:eastAsia="en-US"/>
                </w:rPr>
                <w:t>SIB9</w:t>
              </w:r>
              <w:r w:rsidRPr="008621E8">
                <w:rPr>
                  <w:highlight w:val="cyan"/>
                  <w:lang w:eastAsia="en-US"/>
                </w:rPr>
                <w:t xml:space="preserve"> is transmitted.</w:t>
              </w:r>
              <w:r w:rsidRPr="008621E8">
                <w:rPr>
                  <w:highlight w:val="cyan"/>
                </w:rPr>
                <w:t xml:space="preserve"> The field counts the number of UTC seconds in 10 ms units since 00:00:00 on Gregorian calendar date 1 January, 1900 (midnight between Sunday, December 31, 1899 and Monday, January 1, 1900). NOTE 1.</w:t>
              </w:r>
            </w:ins>
          </w:p>
          <w:p w14:paraId="25C48217" w14:textId="77777777" w:rsidR="008324A3" w:rsidRPr="008621E8" w:rsidRDefault="008324A3" w:rsidP="000F3441">
            <w:pPr>
              <w:pStyle w:val="TAL"/>
              <w:rPr>
                <w:ins w:id="6119" w:author="SA R2-1809108" w:date="2018-05-29T23:55:00Z"/>
                <w:highlight w:val="cyan"/>
                <w:lang w:eastAsia="en-US"/>
              </w:rPr>
            </w:pPr>
            <w:ins w:id="6120" w:author="SA R2-1809108" w:date="2018-05-29T23:55:00Z">
              <w:r w:rsidRPr="008621E8">
                <w:rPr>
                  <w:highlight w:val="cyan"/>
                </w:rPr>
                <w:t xml:space="preserve">This field is excluded when estimating changes in system information, i.e. changes of </w:t>
              </w:r>
              <w:r w:rsidRPr="008621E8">
                <w:rPr>
                  <w:i/>
                  <w:highlight w:val="cyan"/>
                  <w:lang w:eastAsia="en-US"/>
                </w:rPr>
                <w:t>timeInfoUTC</w:t>
              </w:r>
              <w:r w:rsidRPr="008621E8">
                <w:rPr>
                  <w:highlight w:val="cyan"/>
                </w:rPr>
                <w:t xml:space="preserve"> should neither result in system information change notifications nor in a modification of </w:t>
              </w:r>
              <w:r w:rsidRPr="008621E8">
                <w:rPr>
                  <w:i/>
                  <w:highlight w:val="cyan"/>
                  <w:lang w:eastAsia="en-US"/>
                </w:rPr>
                <w:t xml:space="preserve">SIBValueTag </w:t>
              </w:r>
              <w:r w:rsidRPr="008621E8">
                <w:rPr>
                  <w:highlight w:val="cyan"/>
                </w:rPr>
                <w:t>in SIB1.</w:t>
              </w:r>
            </w:ins>
          </w:p>
        </w:tc>
      </w:tr>
    </w:tbl>
    <w:p w14:paraId="13DCA5BA" w14:textId="77777777" w:rsidR="008324A3" w:rsidRPr="008621E8" w:rsidRDefault="008324A3" w:rsidP="008C4961">
      <w:pPr>
        <w:rPr>
          <w:ins w:id="6121" w:author="SA R2-1809108" w:date="2018-05-29T23:55:00Z"/>
          <w:highlight w:val="cyan"/>
          <w:lang w:eastAsia="en-US"/>
        </w:rPr>
      </w:pPr>
    </w:p>
    <w:p w14:paraId="12CE98E1" w14:textId="77777777" w:rsidR="00FE1414" w:rsidRPr="008621E8" w:rsidRDefault="008324A3" w:rsidP="008C4961">
      <w:pPr>
        <w:pStyle w:val="NO"/>
        <w:rPr>
          <w:highlight w:val="cyan"/>
        </w:rPr>
      </w:pPr>
      <w:ins w:id="6122" w:author="SA R2-1809108" w:date="2018-05-29T23:55:00Z">
        <w:r w:rsidRPr="008621E8">
          <w:rPr>
            <w:highlight w:val="cyan"/>
          </w:rPr>
          <w:t>NOTE 1:</w:t>
        </w:r>
        <w:r w:rsidRPr="008621E8">
          <w:rPr>
            <w:highlight w:val="cyan"/>
          </w:rPr>
          <w:tab/>
          <w:t>The UE may use this field together with the leapSeconds field to obtain GPS time as follows: GPS Time (in seconds) = timeInfoUTC (in seconds) -</w:t>
        </w:r>
      </w:ins>
      <w:ins w:id="6123" w:author="SA R2-1809108" w:date="2018-06-05T17:33:00Z">
        <w:r w:rsidR="003134EA" w:rsidRPr="008621E8">
          <w:rPr>
            <w:highlight w:val="cyan"/>
          </w:rPr>
          <w:t xml:space="preserve"> </w:t>
        </w:r>
      </w:ins>
      <w:ins w:id="6124" w:author="SA R2-1809108" w:date="2018-05-29T23:55:00Z">
        <w:r w:rsidRPr="008621E8">
          <w:rPr>
            <w:highlight w:val="cyan"/>
          </w:rPr>
          <w:t xml:space="preserve"> 2,524,953,600 (seconds) + leapSeconds, where 2,524,953,600 is the number of seconds between 00:00:00 on Gregorian calendar date 1 January, 1900 and 00:00:00 on Gregorian calendar date 6 January, 1980 (start of GPS time).</w:t>
        </w:r>
      </w:ins>
    </w:p>
    <w:p w14:paraId="1ACBAE15" w14:textId="77777777" w:rsidR="00695679" w:rsidRPr="008621E8" w:rsidRDefault="00695679" w:rsidP="00695679">
      <w:pPr>
        <w:pStyle w:val="Heading3"/>
        <w:rPr>
          <w:highlight w:val="cyan"/>
        </w:rPr>
      </w:pPr>
      <w:bookmarkStart w:id="6125" w:name="_Toc510018577"/>
      <w:r w:rsidRPr="008621E8">
        <w:rPr>
          <w:highlight w:val="cyan"/>
        </w:rPr>
        <w:t>6.3.2</w:t>
      </w:r>
      <w:r w:rsidRPr="008621E8">
        <w:rPr>
          <w:highlight w:val="cyan"/>
        </w:rPr>
        <w:tab/>
        <w:t>Radio resource control information elements</w:t>
      </w:r>
      <w:bookmarkEnd w:id="6125"/>
    </w:p>
    <w:p w14:paraId="12E213E7" w14:textId="77777777" w:rsidR="00301FE0" w:rsidRPr="008621E8" w:rsidRDefault="00301FE0" w:rsidP="00301FE0">
      <w:pPr>
        <w:pStyle w:val="Heading4"/>
        <w:rPr>
          <w:highlight w:val="cyan"/>
        </w:rPr>
      </w:pPr>
      <w:bookmarkStart w:id="6126" w:name="_Toc510018578"/>
      <w:r w:rsidRPr="008621E8">
        <w:rPr>
          <w:highlight w:val="cyan"/>
        </w:rPr>
        <w:t>–</w:t>
      </w:r>
      <w:r w:rsidRPr="008621E8">
        <w:rPr>
          <w:highlight w:val="cyan"/>
        </w:rPr>
        <w:tab/>
      </w:r>
      <w:r w:rsidRPr="008621E8">
        <w:rPr>
          <w:i/>
          <w:highlight w:val="cyan"/>
        </w:rPr>
        <w:t>AdditionalSpectrumEmission</w:t>
      </w:r>
      <w:bookmarkEnd w:id="6126"/>
    </w:p>
    <w:p w14:paraId="06224835" w14:textId="77777777" w:rsidR="00301FE0" w:rsidRPr="008621E8" w:rsidRDefault="00301FE0" w:rsidP="00301FE0">
      <w:pPr>
        <w:rPr>
          <w:highlight w:val="cyan"/>
        </w:rPr>
      </w:pPr>
      <w:r w:rsidRPr="008621E8">
        <w:rPr>
          <w:highlight w:val="cyan"/>
        </w:rPr>
        <w:t xml:space="preserve">The IE </w:t>
      </w:r>
      <w:r w:rsidRPr="008621E8">
        <w:rPr>
          <w:i/>
          <w:highlight w:val="cyan"/>
        </w:rPr>
        <w:t>AdditionalSpectrumEmission</w:t>
      </w:r>
      <w:r w:rsidRPr="008621E8">
        <w:rPr>
          <w:highlight w:val="cyan"/>
        </w:rPr>
        <w:t xml:space="preserve"> is used to indicate emission requirements to be fulfilled by the UE (see 38.101, section FFS_Section)</w:t>
      </w:r>
    </w:p>
    <w:p w14:paraId="6C38D113" w14:textId="77777777" w:rsidR="00301FE0" w:rsidRPr="008621E8" w:rsidRDefault="00301FE0" w:rsidP="00301FE0">
      <w:pPr>
        <w:pStyle w:val="TH"/>
        <w:rPr>
          <w:highlight w:val="cyan"/>
        </w:rPr>
      </w:pPr>
      <w:r w:rsidRPr="008621E8">
        <w:rPr>
          <w:i/>
          <w:highlight w:val="cyan"/>
        </w:rPr>
        <w:t>AdditionalSpectrumEmission</w:t>
      </w:r>
      <w:r w:rsidRPr="008621E8">
        <w:rPr>
          <w:highlight w:val="cyan"/>
        </w:rPr>
        <w:t xml:space="preserve"> information element</w:t>
      </w:r>
    </w:p>
    <w:p w14:paraId="5AB9AC1A" w14:textId="77777777" w:rsidR="00301FE0" w:rsidRPr="008621E8" w:rsidRDefault="00301FE0" w:rsidP="00301FE0">
      <w:pPr>
        <w:pStyle w:val="PL"/>
        <w:rPr>
          <w:color w:val="808080"/>
          <w:highlight w:val="cyan"/>
        </w:rPr>
      </w:pPr>
      <w:r w:rsidRPr="008621E8">
        <w:rPr>
          <w:color w:val="808080"/>
          <w:highlight w:val="cyan"/>
        </w:rPr>
        <w:t>-- ASN1START</w:t>
      </w:r>
    </w:p>
    <w:p w14:paraId="200C585C" w14:textId="77777777" w:rsidR="00301FE0" w:rsidRPr="008621E8" w:rsidRDefault="00301FE0" w:rsidP="00301FE0">
      <w:pPr>
        <w:pStyle w:val="PL"/>
        <w:rPr>
          <w:color w:val="808080"/>
          <w:highlight w:val="cyan"/>
        </w:rPr>
      </w:pPr>
      <w:r w:rsidRPr="008621E8">
        <w:rPr>
          <w:color w:val="808080"/>
          <w:highlight w:val="cyan"/>
        </w:rPr>
        <w:t>-- TAG-ADDITIONALSPECTRUMEMISSION-START</w:t>
      </w:r>
    </w:p>
    <w:p w14:paraId="14A67F04" w14:textId="77777777" w:rsidR="00301FE0" w:rsidRPr="008621E8" w:rsidRDefault="00301FE0" w:rsidP="00301FE0">
      <w:pPr>
        <w:pStyle w:val="PL"/>
        <w:rPr>
          <w:highlight w:val="cyan"/>
        </w:rPr>
      </w:pPr>
    </w:p>
    <w:p w14:paraId="52637BC4" w14:textId="77777777" w:rsidR="00301FE0" w:rsidRPr="008621E8" w:rsidRDefault="00301FE0" w:rsidP="00301FE0">
      <w:pPr>
        <w:pStyle w:val="PL"/>
        <w:rPr>
          <w:highlight w:val="cyan"/>
        </w:rPr>
      </w:pPr>
      <w:r w:rsidRPr="008621E8">
        <w:rPr>
          <w:highlight w:val="cyan"/>
        </w:rPr>
        <w:t>AdditionalSpectrumEmiss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4D8FFAB3" w14:textId="77777777" w:rsidR="00301FE0" w:rsidRPr="008621E8" w:rsidRDefault="00301FE0" w:rsidP="00301FE0">
      <w:pPr>
        <w:pStyle w:val="PL"/>
        <w:rPr>
          <w:highlight w:val="cyan"/>
        </w:rPr>
      </w:pPr>
    </w:p>
    <w:p w14:paraId="27917F78" w14:textId="77777777" w:rsidR="00301FE0" w:rsidRPr="008621E8" w:rsidRDefault="00301FE0" w:rsidP="00301FE0">
      <w:pPr>
        <w:pStyle w:val="PL"/>
        <w:rPr>
          <w:color w:val="808080"/>
          <w:highlight w:val="cyan"/>
        </w:rPr>
      </w:pPr>
      <w:r w:rsidRPr="008621E8">
        <w:rPr>
          <w:color w:val="808080"/>
          <w:highlight w:val="cyan"/>
        </w:rPr>
        <w:t>-- TAG-ADDITIONALSPECTRUMEMISSION-STOP</w:t>
      </w:r>
    </w:p>
    <w:p w14:paraId="13D3DB4A" w14:textId="77777777" w:rsidR="00301FE0" w:rsidRPr="008621E8" w:rsidRDefault="00301FE0" w:rsidP="00301FE0">
      <w:pPr>
        <w:pStyle w:val="PL"/>
        <w:rPr>
          <w:color w:val="808080"/>
          <w:highlight w:val="cyan"/>
        </w:rPr>
      </w:pPr>
      <w:r w:rsidRPr="008621E8">
        <w:rPr>
          <w:color w:val="808080"/>
          <w:highlight w:val="cyan"/>
        </w:rPr>
        <w:t>-- ASN1STOP</w:t>
      </w:r>
    </w:p>
    <w:p w14:paraId="41905E4E" w14:textId="77777777" w:rsidR="001933DA" w:rsidRPr="008621E8" w:rsidRDefault="001933DA" w:rsidP="001933DA">
      <w:pPr>
        <w:rPr>
          <w:highlight w:val="cyan"/>
        </w:rPr>
      </w:pPr>
    </w:p>
    <w:p w14:paraId="5A7EA78F" w14:textId="77777777" w:rsidR="00301FE0" w:rsidRPr="008621E8" w:rsidRDefault="00301FE0" w:rsidP="00301FE0">
      <w:pPr>
        <w:pStyle w:val="Heading4"/>
        <w:rPr>
          <w:highlight w:val="cyan"/>
        </w:rPr>
      </w:pPr>
      <w:bookmarkStart w:id="6127" w:name="_Toc510018579"/>
      <w:r w:rsidRPr="008621E8">
        <w:rPr>
          <w:highlight w:val="cyan"/>
        </w:rPr>
        <w:t>–</w:t>
      </w:r>
      <w:r w:rsidRPr="008621E8">
        <w:rPr>
          <w:highlight w:val="cyan"/>
        </w:rPr>
        <w:tab/>
      </w:r>
      <w:r w:rsidRPr="008621E8">
        <w:rPr>
          <w:i/>
          <w:highlight w:val="cyan"/>
        </w:rPr>
        <w:t>Alpha</w:t>
      </w:r>
      <w:bookmarkEnd w:id="6127"/>
    </w:p>
    <w:p w14:paraId="47EEEEE4" w14:textId="77777777" w:rsidR="00301FE0" w:rsidRPr="008621E8" w:rsidRDefault="00301FE0" w:rsidP="00301FE0">
      <w:pPr>
        <w:rPr>
          <w:highlight w:val="cyan"/>
        </w:rPr>
      </w:pPr>
      <w:r w:rsidRPr="008621E8">
        <w:rPr>
          <w:highlight w:val="cyan"/>
        </w:rPr>
        <w:t>The IE Alpha defines possible values for uplink power control.</w:t>
      </w:r>
    </w:p>
    <w:p w14:paraId="344F87C8" w14:textId="77777777" w:rsidR="00301FE0" w:rsidRPr="008621E8" w:rsidRDefault="00301FE0" w:rsidP="00C06796">
      <w:pPr>
        <w:pStyle w:val="PL"/>
        <w:rPr>
          <w:color w:val="808080"/>
          <w:highlight w:val="cyan"/>
        </w:rPr>
      </w:pPr>
      <w:r w:rsidRPr="008621E8">
        <w:rPr>
          <w:color w:val="808080"/>
          <w:highlight w:val="cyan"/>
        </w:rPr>
        <w:t>-- ASN1START</w:t>
      </w:r>
    </w:p>
    <w:p w14:paraId="6A18CD29" w14:textId="77777777" w:rsidR="00301FE0" w:rsidRPr="008621E8" w:rsidRDefault="00301FE0" w:rsidP="00C06796">
      <w:pPr>
        <w:pStyle w:val="PL"/>
        <w:rPr>
          <w:color w:val="808080"/>
          <w:highlight w:val="cyan"/>
        </w:rPr>
      </w:pPr>
      <w:r w:rsidRPr="008621E8">
        <w:rPr>
          <w:color w:val="808080"/>
          <w:highlight w:val="cyan"/>
        </w:rPr>
        <w:t>-- TAG-ALPHA-START</w:t>
      </w:r>
    </w:p>
    <w:p w14:paraId="54837F00" w14:textId="77777777" w:rsidR="00301FE0" w:rsidRPr="008621E8" w:rsidRDefault="00301FE0" w:rsidP="00301FE0">
      <w:pPr>
        <w:pStyle w:val="PL"/>
        <w:rPr>
          <w:highlight w:val="cyan"/>
        </w:rPr>
      </w:pPr>
    </w:p>
    <w:p w14:paraId="53AC0C6C" w14:textId="77777777" w:rsidR="00301FE0" w:rsidRPr="008621E8" w:rsidRDefault="00301FE0" w:rsidP="00301FE0">
      <w:pPr>
        <w:pStyle w:val="PL"/>
        <w:rPr>
          <w:highlight w:val="cyan"/>
        </w:rPr>
      </w:pPr>
      <w:r w:rsidRPr="008621E8">
        <w:rPr>
          <w:highlight w:val="cyan"/>
        </w:rPr>
        <w:t>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pha0, alpha04, alpha05, alpha06, alpha07, alpha08, alpha09, alpha1}</w:t>
      </w:r>
    </w:p>
    <w:p w14:paraId="0A657AE2" w14:textId="77777777" w:rsidR="00301FE0" w:rsidRPr="008621E8" w:rsidRDefault="00301FE0" w:rsidP="00301FE0">
      <w:pPr>
        <w:pStyle w:val="PL"/>
        <w:rPr>
          <w:highlight w:val="cyan"/>
        </w:rPr>
      </w:pPr>
    </w:p>
    <w:p w14:paraId="7227D5F0" w14:textId="77777777" w:rsidR="00301FE0" w:rsidRPr="008621E8" w:rsidRDefault="00301FE0" w:rsidP="00C06796">
      <w:pPr>
        <w:pStyle w:val="PL"/>
        <w:rPr>
          <w:color w:val="808080"/>
          <w:highlight w:val="cyan"/>
        </w:rPr>
      </w:pPr>
      <w:r w:rsidRPr="008621E8">
        <w:rPr>
          <w:color w:val="808080"/>
          <w:highlight w:val="cyan"/>
        </w:rPr>
        <w:lastRenderedPageBreak/>
        <w:t>-- TAG-ALPHA-STOP</w:t>
      </w:r>
    </w:p>
    <w:p w14:paraId="7D474DF9" w14:textId="77777777" w:rsidR="00301FE0" w:rsidRPr="008621E8" w:rsidRDefault="00301FE0" w:rsidP="00C06796">
      <w:pPr>
        <w:pStyle w:val="PL"/>
        <w:rPr>
          <w:color w:val="808080"/>
          <w:highlight w:val="cyan"/>
        </w:rPr>
      </w:pPr>
      <w:r w:rsidRPr="008621E8">
        <w:rPr>
          <w:color w:val="808080"/>
          <w:highlight w:val="cyan"/>
        </w:rPr>
        <w:t>-- ASN1STOP</w:t>
      </w:r>
    </w:p>
    <w:p w14:paraId="338737FA" w14:textId="77777777" w:rsidR="001933DA" w:rsidRPr="008621E8" w:rsidRDefault="001933DA" w:rsidP="001933DA">
      <w:pPr>
        <w:rPr>
          <w:highlight w:val="cyan"/>
        </w:rPr>
      </w:pPr>
    </w:p>
    <w:p w14:paraId="657B48A9" w14:textId="77777777" w:rsidR="00D61455" w:rsidRPr="008621E8" w:rsidRDefault="00D61455" w:rsidP="00074231">
      <w:pPr>
        <w:pStyle w:val="Heading4"/>
        <w:rPr>
          <w:ins w:id="6128" w:author="SA R2 -1807910" w:date="2018-05-15T07:44:00Z"/>
          <w:highlight w:val="cyan"/>
        </w:rPr>
      </w:pPr>
      <w:bookmarkStart w:id="6129" w:name="_Toc510018580"/>
      <w:ins w:id="6130" w:author="SA R2 -1807910" w:date="2018-05-15T07:44:00Z">
        <w:r w:rsidRPr="008621E8">
          <w:rPr>
            <w:highlight w:val="cyan"/>
          </w:rPr>
          <w:t>–</w:t>
        </w:r>
        <w:r w:rsidRPr="008621E8">
          <w:rPr>
            <w:highlight w:val="cyan"/>
          </w:rPr>
          <w:tab/>
        </w:r>
        <w:r w:rsidRPr="008621E8">
          <w:rPr>
            <w:i/>
            <w:highlight w:val="cyan"/>
          </w:rPr>
          <w:t>AMF-RegionID</w:t>
        </w:r>
      </w:ins>
    </w:p>
    <w:p w14:paraId="459F693D" w14:textId="77777777" w:rsidR="00D61455" w:rsidRPr="008621E8" w:rsidRDefault="00D61455" w:rsidP="00D61455">
      <w:pPr>
        <w:rPr>
          <w:ins w:id="6131" w:author="SA R2 -1807910" w:date="2018-05-15T07:44:00Z"/>
          <w:highlight w:val="cyan"/>
        </w:rPr>
      </w:pPr>
      <w:ins w:id="6132" w:author="SA R2 -1807910" w:date="2018-05-15T07:44:00Z">
        <w:r w:rsidRPr="008621E8">
          <w:rPr>
            <w:highlight w:val="cyan"/>
          </w:rPr>
          <w:t xml:space="preserve">The IE </w:t>
        </w:r>
        <w:r w:rsidRPr="008621E8">
          <w:rPr>
            <w:i/>
            <w:highlight w:val="cyan"/>
          </w:rPr>
          <w:t xml:space="preserve">AMF-Region-ID </w:t>
        </w:r>
        <w:r w:rsidRPr="008621E8">
          <w:rPr>
            <w:highlight w:val="cyan"/>
          </w:rPr>
          <w:t>contains the AMF Region ID which uniquely identifies the AMF Region, see TS 23.003 [20].</w:t>
        </w:r>
      </w:ins>
    </w:p>
    <w:p w14:paraId="0F952DF1" w14:textId="77777777" w:rsidR="00D61455" w:rsidRPr="008621E8" w:rsidRDefault="00D61455" w:rsidP="00074231">
      <w:pPr>
        <w:pStyle w:val="TH"/>
        <w:rPr>
          <w:ins w:id="6133" w:author="SA R2 -1807910" w:date="2018-05-15T07:44:00Z"/>
          <w:highlight w:val="cyan"/>
        </w:rPr>
      </w:pPr>
      <w:ins w:id="6134" w:author="SA R2 -1807910" w:date="2018-05-15T07:44:00Z">
        <w:r w:rsidRPr="008621E8">
          <w:rPr>
            <w:bCs/>
            <w:i/>
            <w:iCs/>
            <w:highlight w:val="cyan"/>
          </w:rPr>
          <w:t>AMF-RegionID</w:t>
        </w:r>
        <w:r w:rsidRPr="008621E8">
          <w:rPr>
            <w:highlight w:val="cyan"/>
          </w:rPr>
          <w:t xml:space="preserve"> information element</w:t>
        </w:r>
      </w:ins>
    </w:p>
    <w:p w14:paraId="691035CA" w14:textId="77777777" w:rsidR="00D61455" w:rsidRPr="008621E8" w:rsidRDefault="00D61455" w:rsidP="00074231">
      <w:pPr>
        <w:pStyle w:val="PL"/>
        <w:rPr>
          <w:ins w:id="6135" w:author="SA R2 -1807910" w:date="2018-05-15T07:44:00Z"/>
          <w:highlight w:val="cyan"/>
        </w:rPr>
      </w:pPr>
      <w:ins w:id="6136" w:author="SA R2 -1807910" w:date="2018-05-15T07:44:00Z">
        <w:r w:rsidRPr="008621E8">
          <w:rPr>
            <w:highlight w:val="cyan"/>
          </w:rPr>
          <w:t>-- ASN1START</w:t>
        </w:r>
      </w:ins>
    </w:p>
    <w:p w14:paraId="2DEC6BE9" w14:textId="77777777" w:rsidR="00D61455" w:rsidRPr="008621E8" w:rsidRDefault="00D61455" w:rsidP="00074231">
      <w:pPr>
        <w:pStyle w:val="PL"/>
        <w:rPr>
          <w:ins w:id="6137" w:author="SA R2 -1807910" w:date="2018-05-15T07:44:00Z"/>
          <w:highlight w:val="cyan"/>
        </w:rPr>
      </w:pPr>
      <w:ins w:id="6138" w:author="SA R2 -1807910" w:date="2018-05-15T07:44:00Z">
        <w:r w:rsidRPr="008621E8">
          <w:rPr>
            <w:highlight w:val="cyan"/>
          </w:rPr>
          <w:t>-- TAG-AMF-REGION-ID-START</w:t>
        </w:r>
      </w:ins>
    </w:p>
    <w:p w14:paraId="61F4A834" w14:textId="77777777" w:rsidR="00D61455" w:rsidRPr="008621E8" w:rsidRDefault="00D61455" w:rsidP="00074231">
      <w:pPr>
        <w:pStyle w:val="PL"/>
        <w:rPr>
          <w:ins w:id="6139" w:author="SA R2 -1807910" w:date="2018-05-15T07:44:00Z"/>
          <w:highlight w:val="cyan"/>
          <w:lang w:val="en-US" w:eastAsia="en-US"/>
        </w:rPr>
      </w:pPr>
    </w:p>
    <w:p w14:paraId="01E5B593" w14:textId="77777777" w:rsidR="00D61455" w:rsidRPr="008621E8" w:rsidRDefault="00D61455" w:rsidP="00074231">
      <w:pPr>
        <w:pStyle w:val="PL"/>
        <w:rPr>
          <w:ins w:id="6140" w:author="SA R2 -1807910" w:date="2018-05-15T07:44:00Z"/>
          <w:highlight w:val="cyan"/>
          <w:lang w:val="en-US" w:eastAsia="en-US"/>
        </w:rPr>
      </w:pPr>
      <w:ins w:id="6141" w:author="SA R2 -1807910" w:date="2018-05-15T07:44:00Z">
        <w:r w:rsidRPr="008621E8">
          <w:rPr>
            <w:highlight w:val="cyan"/>
            <w:lang w:val="en-US" w:eastAsia="en-US"/>
          </w:rPr>
          <w:t>AMF-Region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16))</w:t>
        </w:r>
      </w:ins>
    </w:p>
    <w:p w14:paraId="64738458" w14:textId="77777777" w:rsidR="00D61455" w:rsidRPr="008621E8" w:rsidRDefault="00D61455" w:rsidP="00074231">
      <w:pPr>
        <w:pStyle w:val="PL"/>
        <w:rPr>
          <w:ins w:id="6142" w:author="SA R2 -1807910" w:date="2018-05-15T07:44:00Z"/>
          <w:highlight w:val="cyan"/>
          <w:lang w:val="en-US" w:eastAsia="en-US"/>
        </w:rPr>
      </w:pPr>
    </w:p>
    <w:p w14:paraId="3EA909CD" w14:textId="77777777" w:rsidR="00D61455" w:rsidRPr="008621E8" w:rsidRDefault="00D61455" w:rsidP="00074231">
      <w:pPr>
        <w:pStyle w:val="PL"/>
        <w:rPr>
          <w:ins w:id="6143" w:author="SA R2 -1807910" w:date="2018-05-15T07:44:00Z"/>
          <w:rFonts w:eastAsia="MS Mincho"/>
          <w:highlight w:val="cyan"/>
        </w:rPr>
      </w:pPr>
      <w:ins w:id="6144" w:author="SA R2 -1807910" w:date="2018-05-15T07:44:00Z">
        <w:r w:rsidRPr="008621E8">
          <w:rPr>
            <w:rFonts w:eastAsia="MS Mincho"/>
            <w:highlight w:val="cyan"/>
          </w:rPr>
          <w:t>-- TAG-AMF-REGION-ID-STOP</w:t>
        </w:r>
      </w:ins>
    </w:p>
    <w:p w14:paraId="75E9C22E" w14:textId="77777777" w:rsidR="00D61455" w:rsidRPr="008621E8" w:rsidRDefault="00D61455" w:rsidP="00074231">
      <w:pPr>
        <w:pStyle w:val="PL"/>
        <w:rPr>
          <w:ins w:id="6145" w:author="SA R2 -1807910" w:date="2018-05-15T07:44:00Z"/>
          <w:highlight w:val="cyan"/>
        </w:rPr>
      </w:pPr>
      <w:ins w:id="6146" w:author="SA R2 -1807910" w:date="2018-05-15T07:44:00Z">
        <w:r w:rsidRPr="008621E8">
          <w:rPr>
            <w:highlight w:val="cyan"/>
          </w:rPr>
          <w:t>-- ASN1STOP</w:t>
        </w:r>
      </w:ins>
    </w:p>
    <w:p w14:paraId="23CB4E35" w14:textId="77777777" w:rsidR="00D61455" w:rsidRPr="008621E8" w:rsidRDefault="00D61455" w:rsidP="00074231">
      <w:pPr>
        <w:pStyle w:val="Heading4"/>
        <w:rPr>
          <w:ins w:id="6147" w:author="SA R2 -1807910" w:date="2018-05-15T07:44:00Z"/>
          <w:highlight w:val="cyan"/>
        </w:rPr>
      </w:pPr>
      <w:ins w:id="6148" w:author="SA R2 -1807910" w:date="2018-05-15T07:44:00Z">
        <w:r w:rsidRPr="008621E8">
          <w:rPr>
            <w:highlight w:val="cyan"/>
          </w:rPr>
          <w:t>–</w:t>
        </w:r>
        <w:r w:rsidRPr="008621E8">
          <w:rPr>
            <w:highlight w:val="cyan"/>
          </w:rPr>
          <w:tab/>
        </w:r>
        <w:r w:rsidRPr="008621E8">
          <w:rPr>
            <w:i/>
            <w:highlight w:val="cyan"/>
          </w:rPr>
          <w:t>AMF-SetID</w:t>
        </w:r>
      </w:ins>
    </w:p>
    <w:p w14:paraId="49840585" w14:textId="77777777" w:rsidR="00D61455" w:rsidRPr="008621E8" w:rsidRDefault="00D61455" w:rsidP="00D61455">
      <w:pPr>
        <w:rPr>
          <w:ins w:id="6149" w:author="SA R2 -1807910" w:date="2018-05-15T07:44:00Z"/>
          <w:highlight w:val="cyan"/>
        </w:rPr>
      </w:pPr>
      <w:ins w:id="6150" w:author="SA R2 -1807910" w:date="2018-05-15T07:44:00Z">
        <w:r w:rsidRPr="008621E8">
          <w:rPr>
            <w:highlight w:val="cyan"/>
          </w:rPr>
          <w:t xml:space="preserve">The IE </w:t>
        </w:r>
        <w:r w:rsidRPr="008621E8">
          <w:rPr>
            <w:i/>
            <w:highlight w:val="cyan"/>
          </w:rPr>
          <w:t xml:space="preserve">AMF-SetID </w:t>
        </w:r>
        <w:r w:rsidRPr="008621E8">
          <w:rPr>
            <w:highlight w:val="cyan"/>
          </w:rPr>
          <w:t>contains the AMF Set ID whichuniquely identifies the AMF Set within the AMF Region, see TS 23.003 [20].</w:t>
        </w:r>
      </w:ins>
    </w:p>
    <w:p w14:paraId="68D496FB" w14:textId="77777777" w:rsidR="00D61455" w:rsidRPr="008621E8" w:rsidRDefault="00D61455" w:rsidP="00074231">
      <w:pPr>
        <w:pStyle w:val="TH"/>
        <w:rPr>
          <w:ins w:id="6151" w:author="SA R2 -1807910" w:date="2018-05-15T07:44:00Z"/>
          <w:highlight w:val="cyan"/>
        </w:rPr>
      </w:pPr>
      <w:ins w:id="6152" w:author="SA R2 -1807910" w:date="2018-05-15T07:44:00Z">
        <w:r w:rsidRPr="008621E8">
          <w:rPr>
            <w:bCs/>
            <w:i/>
            <w:iCs/>
            <w:highlight w:val="cyan"/>
          </w:rPr>
          <w:t>AMF-SetI</w:t>
        </w:r>
      </w:ins>
      <w:ins w:id="6153" w:author="SA R2 -1807910" w:date="2018-05-15T10:15:00Z">
        <w:r w:rsidR="00613DA9" w:rsidRPr="008621E8">
          <w:rPr>
            <w:bCs/>
            <w:i/>
            <w:iCs/>
            <w:highlight w:val="cyan"/>
          </w:rPr>
          <w:t>d</w:t>
        </w:r>
      </w:ins>
      <w:ins w:id="6154" w:author="SA R2 -1807910" w:date="2018-05-15T07:44:00Z">
        <w:r w:rsidRPr="008621E8">
          <w:rPr>
            <w:highlight w:val="cyan"/>
          </w:rPr>
          <w:t xml:space="preserve"> information element</w:t>
        </w:r>
      </w:ins>
    </w:p>
    <w:p w14:paraId="3EB108F4" w14:textId="77777777" w:rsidR="00D61455" w:rsidRPr="008621E8" w:rsidRDefault="00D61455" w:rsidP="00074231">
      <w:pPr>
        <w:pStyle w:val="PL"/>
        <w:rPr>
          <w:ins w:id="6155" w:author="SA R2 -1807910" w:date="2018-05-15T07:44:00Z"/>
          <w:highlight w:val="cyan"/>
        </w:rPr>
      </w:pPr>
      <w:ins w:id="6156" w:author="SA R2 -1807910" w:date="2018-05-15T07:44:00Z">
        <w:r w:rsidRPr="008621E8">
          <w:rPr>
            <w:highlight w:val="cyan"/>
          </w:rPr>
          <w:t>-- ASN1START</w:t>
        </w:r>
      </w:ins>
    </w:p>
    <w:p w14:paraId="28B15674" w14:textId="77777777" w:rsidR="00D61455" w:rsidRPr="008621E8" w:rsidRDefault="00D61455" w:rsidP="00074231">
      <w:pPr>
        <w:pStyle w:val="PL"/>
        <w:rPr>
          <w:ins w:id="6157" w:author="SA R2 -1807910" w:date="2018-05-15T07:44:00Z"/>
          <w:rFonts w:eastAsia="MS Mincho"/>
          <w:highlight w:val="cyan"/>
        </w:rPr>
      </w:pPr>
      <w:ins w:id="6158" w:author="SA R2 -1807910" w:date="2018-05-15T07:44:00Z">
        <w:r w:rsidRPr="008621E8">
          <w:rPr>
            <w:rFonts w:eastAsia="MS Mincho"/>
            <w:highlight w:val="cyan"/>
          </w:rPr>
          <w:t>-- TAG-AMF-SET-ID-START</w:t>
        </w:r>
      </w:ins>
    </w:p>
    <w:p w14:paraId="364E6381" w14:textId="77777777" w:rsidR="00D61455" w:rsidRPr="008621E8" w:rsidRDefault="00D61455" w:rsidP="00074231">
      <w:pPr>
        <w:pStyle w:val="PL"/>
        <w:rPr>
          <w:ins w:id="6159" w:author="SA R2 -1807910" w:date="2018-05-15T07:44:00Z"/>
          <w:highlight w:val="cyan"/>
          <w:lang w:val="en-US" w:eastAsia="en-US"/>
        </w:rPr>
      </w:pPr>
    </w:p>
    <w:p w14:paraId="784C0AA6" w14:textId="77777777" w:rsidR="00D61455" w:rsidRPr="008621E8" w:rsidRDefault="00D61455" w:rsidP="00074231">
      <w:pPr>
        <w:pStyle w:val="PL"/>
        <w:rPr>
          <w:ins w:id="6160" w:author="SA R2 -1807910" w:date="2018-05-15T07:44:00Z"/>
          <w:highlight w:val="cyan"/>
          <w:lang w:val="en-US" w:eastAsia="en-US"/>
        </w:rPr>
      </w:pPr>
      <w:ins w:id="6161" w:author="SA R2 -1807910" w:date="2018-05-15T07:44:00Z">
        <w:r w:rsidRPr="008621E8">
          <w:rPr>
            <w:highlight w:val="cyan"/>
            <w:lang w:val="en-US" w:eastAsia="en-US"/>
          </w:rPr>
          <w:t>AMF-Set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18418AC0" w14:textId="77777777" w:rsidR="00D61455" w:rsidRPr="008621E8" w:rsidRDefault="00D61455" w:rsidP="00074231">
      <w:pPr>
        <w:pStyle w:val="PL"/>
        <w:rPr>
          <w:ins w:id="6162" w:author="SA R2 -1807910" w:date="2018-05-15T07:44:00Z"/>
          <w:highlight w:val="cyan"/>
          <w:lang w:val="en-US" w:eastAsia="en-US"/>
        </w:rPr>
      </w:pPr>
    </w:p>
    <w:p w14:paraId="2574B8C0" w14:textId="77777777" w:rsidR="00D61455" w:rsidRPr="008621E8" w:rsidRDefault="00D61455" w:rsidP="00074231">
      <w:pPr>
        <w:pStyle w:val="PL"/>
        <w:rPr>
          <w:ins w:id="6163" w:author="SA R2 -1807910" w:date="2018-05-15T07:44:00Z"/>
          <w:rFonts w:eastAsia="MS Mincho"/>
          <w:highlight w:val="cyan"/>
        </w:rPr>
      </w:pPr>
      <w:ins w:id="6164" w:author="SA R2 -1807910" w:date="2018-05-15T07:44:00Z">
        <w:r w:rsidRPr="008621E8">
          <w:rPr>
            <w:rFonts w:eastAsia="MS Mincho"/>
            <w:highlight w:val="cyan"/>
          </w:rPr>
          <w:t>-- TAG-AMF-SET-ID-STOP</w:t>
        </w:r>
      </w:ins>
    </w:p>
    <w:p w14:paraId="09E05ECB" w14:textId="77777777" w:rsidR="00D61455" w:rsidRPr="008621E8" w:rsidRDefault="00D61455" w:rsidP="00074231">
      <w:pPr>
        <w:pStyle w:val="PL"/>
        <w:rPr>
          <w:ins w:id="6165" w:author="SA R2 -1807910" w:date="2018-05-15T07:44:00Z"/>
          <w:highlight w:val="cyan"/>
        </w:rPr>
      </w:pPr>
      <w:ins w:id="6166" w:author="SA R2 -1807910" w:date="2018-05-15T07:44:00Z">
        <w:r w:rsidRPr="008621E8">
          <w:rPr>
            <w:highlight w:val="cyan"/>
          </w:rPr>
          <w:t>-- ASN1STOP</w:t>
        </w:r>
      </w:ins>
    </w:p>
    <w:p w14:paraId="7FA13855" w14:textId="77777777" w:rsidR="00D61455" w:rsidRPr="008621E8" w:rsidRDefault="00D61455" w:rsidP="00E862D4">
      <w:pPr>
        <w:pStyle w:val="Heading4"/>
        <w:rPr>
          <w:ins w:id="6167" w:author="SA R2 -1807910" w:date="2018-05-15T07:44:00Z"/>
          <w:highlight w:val="cyan"/>
        </w:rPr>
      </w:pPr>
      <w:ins w:id="6168" w:author="SA R2 -1807910" w:date="2018-05-15T07:44:00Z">
        <w:r w:rsidRPr="008621E8">
          <w:rPr>
            <w:highlight w:val="cyan"/>
          </w:rPr>
          <w:t>–</w:t>
        </w:r>
        <w:r w:rsidRPr="008621E8">
          <w:rPr>
            <w:highlight w:val="cyan"/>
          </w:rPr>
          <w:tab/>
        </w:r>
        <w:r w:rsidRPr="008621E8">
          <w:rPr>
            <w:i/>
            <w:highlight w:val="cyan"/>
          </w:rPr>
          <w:t>AMF-Pointer</w:t>
        </w:r>
      </w:ins>
    </w:p>
    <w:p w14:paraId="66FB039F" w14:textId="77777777" w:rsidR="00D61455" w:rsidRPr="008621E8" w:rsidRDefault="00D61455" w:rsidP="00D61455">
      <w:pPr>
        <w:rPr>
          <w:ins w:id="6169" w:author="SA R2 -1807910" w:date="2018-05-15T07:44:00Z"/>
          <w:highlight w:val="cyan"/>
        </w:rPr>
      </w:pPr>
      <w:ins w:id="6170" w:author="SA R2 -1807910" w:date="2018-05-15T07:44:00Z">
        <w:r w:rsidRPr="008621E8">
          <w:rPr>
            <w:highlight w:val="cyan"/>
          </w:rPr>
          <w:t xml:space="preserve">The IE </w:t>
        </w:r>
        <w:r w:rsidRPr="008621E8">
          <w:rPr>
            <w:i/>
            <w:highlight w:val="cyan"/>
          </w:rPr>
          <w:t xml:space="preserve">AMF-Pointer </w:t>
        </w:r>
        <w:r w:rsidRPr="008621E8">
          <w:rPr>
            <w:highlight w:val="cyan"/>
          </w:rPr>
          <w:t>contains the AMF pointer which uniquely identifies the AMF within the AMF Set, see TS 23.003 [20].</w:t>
        </w:r>
      </w:ins>
    </w:p>
    <w:p w14:paraId="46C6D695" w14:textId="77777777" w:rsidR="00D61455" w:rsidRPr="008621E8" w:rsidRDefault="00D61455" w:rsidP="00E862D4">
      <w:pPr>
        <w:pStyle w:val="TH"/>
        <w:rPr>
          <w:ins w:id="6171" w:author="SA R2 -1807910" w:date="2018-05-15T07:44:00Z"/>
          <w:highlight w:val="cyan"/>
        </w:rPr>
      </w:pPr>
      <w:ins w:id="6172" w:author="SA R2 -1807910" w:date="2018-05-15T07:44:00Z">
        <w:r w:rsidRPr="008621E8">
          <w:rPr>
            <w:bCs/>
            <w:i/>
            <w:iCs/>
            <w:highlight w:val="cyan"/>
          </w:rPr>
          <w:t>AMF-Pointer</w:t>
        </w:r>
      </w:ins>
      <w:ins w:id="6173" w:author="SA R2 -1807910" w:date="2018-05-15T10:16:00Z">
        <w:r w:rsidR="00613DA9" w:rsidRPr="008621E8">
          <w:rPr>
            <w:bCs/>
            <w:i/>
            <w:iCs/>
            <w:highlight w:val="cyan"/>
          </w:rPr>
          <w:t xml:space="preserve"> </w:t>
        </w:r>
      </w:ins>
      <w:ins w:id="6174" w:author="SA R2 -1807910" w:date="2018-05-15T07:44:00Z">
        <w:r w:rsidRPr="008621E8">
          <w:rPr>
            <w:highlight w:val="cyan"/>
          </w:rPr>
          <w:t>information element</w:t>
        </w:r>
      </w:ins>
    </w:p>
    <w:p w14:paraId="5522FA94" w14:textId="77777777" w:rsidR="00D61455" w:rsidRPr="008621E8" w:rsidRDefault="00D61455" w:rsidP="00074231">
      <w:pPr>
        <w:pStyle w:val="PL"/>
        <w:rPr>
          <w:ins w:id="6175" w:author="SA R2 -1807910" w:date="2018-05-15T07:44:00Z"/>
          <w:highlight w:val="cyan"/>
        </w:rPr>
      </w:pPr>
      <w:ins w:id="6176" w:author="SA R2 -1807910" w:date="2018-05-15T07:44:00Z">
        <w:r w:rsidRPr="008621E8">
          <w:rPr>
            <w:highlight w:val="cyan"/>
          </w:rPr>
          <w:t>-- ASN1START</w:t>
        </w:r>
      </w:ins>
    </w:p>
    <w:p w14:paraId="39F3E18C" w14:textId="77777777" w:rsidR="00D61455" w:rsidRPr="008621E8" w:rsidRDefault="00D61455" w:rsidP="00074231">
      <w:pPr>
        <w:pStyle w:val="PL"/>
        <w:rPr>
          <w:ins w:id="6177" w:author="SA R2 -1807910" w:date="2018-05-15T07:44:00Z"/>
          <w:rFonts w:eastAsia="MS Mincho"/>
          <w:highlight w:val="cyan"/>
        </w:rPr>
      </w:pPr>
      <w:ins w:id="6178" w:author="SA R2 -1807910" w:date="2018-05-15T07:44:00Z">
        <w:r w:rsidRPr="008621E8">
          <w:rPr>
            <w:rFonts w:eastAsia="MS Mincho"/>
            <w:highlight w:val="cyan"/>
          </w:rPr>
          <w:t>-- TAG-AMF-POINTER-START</w:t>
        </w:r>
      </w:ins>
    </w:p>
    <w:p w14:paraId="5C209345" w14:textId="77777777" w:rsidR="00D61455" w:rsidRPr="008621E8" w:rsidRDefault="00D61455" w:rsidP="00074231">
      <w:pPr>
        <w:pStyle w:val="PL"/>
        <w:rPr>
          <w:ins w:id="6179" w:author="SA R2 -1807910" w:date="2018-05-15T07:44:00Z"/>
          <w:highlight w:val="cyan"/>
          <w:lang w:val="en-US" w:eastAsia="en-US"/>
        </w:rPr>
      </w:pPr>
    </w:p>
    <w:p w14:paraId="68BEAEFB" w14:textId="77777777" w:rsidR="00D61455" w:rsidRPr="008621E8" w:rsidRDefault="00D61455" w:rsidP="00074231">
      <w:pPr>
        <w:pStyle w:val="PL"/>
        <w:rPr>
          <w:ins w:id="6180" w:author="SA R2 -1807910" w:date="2018-05-15T07:44:00Z"/>
          <w:highlight w:val="cyan"/>
          <w:lang w:val="en-US" w:eastAsia="en-US"/>
        </w:rPr>
      </w:pPr>
      <w:ins w:id="6181" w:author="SA R2 -1807910" w:date="2018-05-15T07:44:00Z">
        <w:r w:rsidRPr="008621E8">
          <w:rPr>
            <w:highlight w:val="cyan"/>
            <w:lang w:val="en-US" w:eastAsia="en-US"/>
          </w:rPr>
          <w:t>AMF-Pointer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764BC91E" w14:textId="77777777" w:rsidR="00D61455" w:rsidRPr="008621E8" w:rsidRDefault="00D61455" w:rsidP="00074231">
      <w:pPr>
        <w:pStyle w:val="PL"/>
        <w:rPr>
          <w:ins w:id="6182" w:author="SA R2 -1807910" w:date="2018-05-15T07:44:00Z"/>
          <w:highlight w:val="cyan"/>
          <w:lang w:val="en-US" w:eastAsia="en-US"/>
        </w:rPr>
      </w:pPr>
    </w:p>
    <w:p w14:paraId="546F805A" w14:textId="77777777" w:rsidR="00D61455" w:rsidRPr="008621E8" w:rsidRDefault="00D61455" w:rsidP="00074231">
      <w:pPr>
        <w:pStyle w:val="PL"/>
        <w:rPr>
          <w:ins w:id="6183" w:author="SA R2 -1807910" w:date="2018-05-15T07:44:00Z"/>
          <w:rFonts w:eastAsia="MS Mincho"/>
          <w:highlight w:val="cyan"/>
        </w:rPr>
      </w:pPr>
      <w:ins w:id="6184" w:author="SA R2 -1807910" w:date="2018-05-15T07:44:00Z">
        <w:r w:rsidRPr="008621E8">
          <w:rPr>
            <w:rFonts w:eastAsia="MS Mincho"/>
            <w:highlight w:val="cyan"/>
          </w:rPr>
          <w:t>-- TAG-AMF-POINTER-STOP</w:t>
        </w:r>
      </w:ins>
    </w:p>
    <w:p w14:paraId="549BF1A8" w14:textId="77777777" w:rsidR="00D61455" w:rsidRPr="008621E8" w:rsidRDefault="00D61455" w:rsidP="00074231">
      <w:pPr>
        <w:pStyle w:val="PL"/>
        <w:rPr>
          <w:ins w:id="6185" w:author="SA R2 -1807910" w:date="2018-05-15T07:44:00Z"/>
          <w:highlight w:val="cyan"/>
        </w:rPr>
      </w:pPr>
      <w:ins w:id="6186" w:author="SA R2 -1807910" w:date="2018-05-15T07:44:00Z">
        <w:r w:rsidRPr="008621E8">
          <w:rPr>
            <w:highlight w:val="cyan"/>
          </w:rPr>
          <w:t>-- ASN1STOP</w:t>
        </w:r>
      </w:ins>
    </w:p>
    <w:p w14:paraId="7D92A89F" w14:textId="77777777" w:rsidR="00D61455" w:rsidRPr="008621E8" w:rsidRDefault="00D61455" w:rsidP="00D61455">
      <w:pPr>
        <w:pStyle w:val="Heading4"/>
        <w:rPr>
          <w:ins w:id="6187" w:author="SA R2 -1807910" w:date="2018-05-15T07:45:00Z"/>
          <w:highlight w:val="cyan"/>
        </w:rPr>
      </w:pPr>
      <w:bookmarkStart w:id="6188" w:name="_Toc503260441"/>
      <w:ins w:id="6189" w:author="SA R2 -1807910" w:date="2018-05-15T07:45:00Z">
        <w:r w:rsidRPr="008621E8">
          <w:rPr>
            <w:highlight w:val="cyan"/>
          </w:rPr>
          <w:lastRenderedPageBreak/>
          <w:t>–</w:t>
        </w:r>
        <w:r w:rsidRPr="008621E8">
          <w:rPr>
            <w:highlight w:val="cyan"/>
          </w:rPr>
          <w:tab/>
        </w:r>
        <w:r w:rsidRPr="008621E8">
          <w:rPr>
            <w:i/>
            <w:noProof/>
            <w:highlight w:val="cyan"/>
          </w:rPr>
          <w:t>ARFCN-ValueEUTRA</w:t>
        </w:r>
      </w:ins>
    </w:p>
    <w:p w14:paraId="7E5BDFDB" w14:textId="77777777" w:rsidR="00D61455" w:rsidRPr="008621E8" w:rsidRDefault="00D61455" w:rsidP="00D61455">
      <w:pPr>
        <w:rPr>
          <w:ins w:id="6190" w:author="SA R2 -1807910" w:date="2018-05-15T07:45:00Z"/>
          <w:iCs/>
          <w:highlight w:val="cyan"/>
        </w:rPr>
      </w:pPr>
      <w:ins w:id="6191" w:author="SA R2 -1807910" w:date="2018-05-15T07:45:00Z">
        <w:r w:rsidRPr="008621E8">
          <w:rPr>
            <w:highlight w:val="cyan"/>
          </w:rPr>
          <w:t xml:space="preserve">The IE </w:t>
        </w:r>
        <w:r w:rsidRPr="008621E8">
          <w:rPr>
            <w:i/>
            <w:noProof/>
            <w:highlight w:val="cyan"/>
          </w:rPr>
          <w:t>ARFCN-ValueEUTRA</w:t>
        </w:r>
        <w:r w:rsidRPr="008621E8">
          <w:rPr>
            <w:iCs/>
            <w:highlight w:val="cyan"/>
          </w:rPr>
          <w:t xml:space="preserve"> is used to indicate the ARFCN applicable for a downlink, uplink or bi-directional (TDD) E-UTRA carrier frequency, as defined in TS 36.101 [22].</w:t>
        </w:r>
      </w:ins>
      <w:r w:rsidR="009808A4" w:rsidRPr="008621E8">
        <w:rPr>
          <w:iCs/>
          <w:highlight w:val="cyan"/>
        </w:rPr>
        <w:t xml:space="preserve"> </w:t>
      </w:r>
      <w:ins w:id="6192" w:author="SA R2-1809108" w:date="2018-05-30T00:56:00Z">
        <w:r w:rsidR="007C6D6B" w:rsidRPr="008621E8">
          <w:rPr>
            <w:highlight w:val="cyan"/>
          </w:rPr>
          <w:t>In dedicated signalling, t</w:t>
        </w:r>
        <w:r w:rsidR="007C6D6B" w:rsidRPr="008621E8">
          <w:rPr>
            <w:iCs/>
            <w:highlight w:val="cyan"/>
          </w:rPr>
          <w:t>he network only provides an EARFCN corresponding to an E-UTRA band supported by the UE.</w:t>
        </w:r>
      </w:ins>
    </w:p>
    <w:p w14:paraId="25A7DDC1" w14:textId="77777777" w:rsidR="00D61455" w:rsidRPr="008621E8" w:rsidRDefault="00D61455" w:rsidP="00E862D4">
      <w:pPr>
        <w:pStyle w:val="TH"/>
        <w:rPr>
          <w:ins w:id="6193" w:author="SA R2 -1807910" w:date="2018-05-15T07:45:00Z"/>
          <w:highlight w:val="cyan"/>
        </w:rPr>
      </w:pPr>
      <w:ins w:id="6194" w:author="SA R2 -1807910" w:date="2018-05-15T07:45:00Z">
        <w:r w:rsidRPr="008621E8">
          <w:rPr>
            <w:bCs/>
            <w:i/>
            <w:iCs/>
            <w:highlight w:val="cyan"/>
          </w:rPr>
          <w:t>ARFCN-ValueEUTRA</w:t>
        </w:r>
      </w:ins>
      <w:ins w:id="6195" w:author="SA R2 -1807910" w:date="2018-05-15T10:12:00Z">
        <w:r w:rsidR="00613DA9" w:rsidRPr="008621E8">
          <w:rPr>
            <w:bCs/>
            <w:i/>
            <w:iCs/>
            <w:highlight w:val="cyan"/>
            <w:lang w:val="sv-SE"/>
          </w:rPr>
          <w:t xml:space="preserve"> </w:t>
        </w:r>
      </w:ins>
      <w:smartTag w:uri="urn:schemas-microsoft-com:office:smarttags" w:element="PersonName">
        <w:ins w:id="6196" w:author="SA R2 -1807910" w:date="2018-05-15T07:45:00Z">
          <w:r w:rsidRPr="008621E8">
            <w:rPr>
              <w:highlight w:val="cyan"/>
            </w:rPr>
            <w:t>info</w:t>
          </w:r>
        </w:ins>
      </w:smartTag>
      <w:ins w:id="6197" w:author="SA R2 -1807910" w:date="2018-05-15T07:45:00Z">
        <w:r w:rsidRPr="008621E8">
          <w:rPr>
            <w:highlight w:val="cyan"/>
          </w:rPr>
          <w:t>rmation element</w:t>
        </w:r>
      </w:ins>
    </w:p>
    <w:p w14:paraId="33F2FF12" w14:textId="77777777" w:rsidR="00D61455" w:rsidRPr="008621E8" w:rsidRDefault="00D61455" w:rsidP="00E862D4">
      <w:pPr>
        <w:pStyle w:val="PL"/>
        <w:rPr>
          <w:ins w:id="6198" w:author="SA R2 -1807910" w:date="2018-05-15T07:45:00Z"/>
          <w:highlight w:val="cyan"/>
        </w:rPr>
      </w:pPr>
      <w:ins w:id="6199" w:author="SA R2 -1807910" w:date="2018-05-15T07:45:00Z">
        <w:r w:rsidRPr="008621E8">
          <w:rPr>
            <w:highlight w:val="cyan"/>
          </w:rPr>
          <w:t>-- ASN1START</w:t>
        </w:r>
      </w:ins>
    </w:p>
    <w:p w14:paraId="0C3013BC" w14:textId="77777777" w:rsidR="00D61455" w:rsidRPr="008621E8" w:rsidRDefault="00D61455" w:rsidP="00E862D4">
      <w:pPr>
        <w:pStyle w:val="PL"/>
        <w:rPr>
          <w:ins w:id="6200" w:author="SA R2 -1807910" w:date="2018-05-15T07:45:00Z"/>
          <w:highlight w:val="cyan"/>
        </w:rPr>
      </w:pPr>
      <w:ins w:id="6201" w:author="SA R2 -1807910" w:date="2018-05-15T07:45:00Z">
        <w:r w:rsidRPr="008621E8">
          <w:rPr>
            <w:highlight w:val="cyan"/>
          </w:rPr>
          <w:t>-- TAG-ARFCN-VALUE-EUTRA-START</w:t>
        </w:r>
      </w:ins>
    </w:p>
    <w:p w14:paraId="2B71BDA2" w14:textId="77777777" w:rsidR="00D61455" w:rsidRPr="008621E8" w:rsidRDefault="00D61455" w:rsidP="00E862D4">
      <w:pPr>
        <w:pStyle w:val="PL"/>
        <w:rPr>
          <w:ins w:id="6202" w:author="SA R2 -1807910" w:date="2018-05-15T07:45:00Z"/>
          <w:highlight w:val="cyan"/>
        </w:rPr>
      </w:pPr>
    </w:p>
    <w:p w14:paraId="4584BB61" w14:textId="77777777" w:rsidR="00D61455" w:rsidRPr="008621E8" w:rsidRDefault="00D61455" w:rsidP="00E862D4">
      <w:pPr>
        <w:pStyle w:val="PL"/>
        <w:rPr>
          <w:ins w:id="6203" w:author="SA R2 -1807910" w:date="2018-05-15T07:45:00Z"/>
          <w:highlight w:val="cyan"/>
        </w:rPr>
      </w:pPr>
      <w:ins w:id="6204" w:author="SA R2 -1807910" w:date="2018-05-15T07:45:00Z">
        <w:r w:rsidRPr="008621E8">
          <w:rPr>
            <w:highlight w:val="cyan"/>
          </w:rPr>
          <w:t>ARFCN-ValueEUTRA ::=</w:t>
        </w:r>
        <w:r w:rsidRPr="008621E8">
          <w:rPr>
            <w:highlight w:val="cyan"/>
          </w:rPr>
          <w:tab/>
        </w:r>
        <w:r w:rsidRPr="008621E8">
          <w:rPr>
            <w:highlight w:val="cyan"/>
          </w:rPr>
          <w:tab/>
        </w:r>
        <w:r w:rsidRPr="008621E8">
          <w:rPr>
            <w:highlight w:val="cyan"/>
          </w:rPr>
          <w:tab/>
        </w:r>
        <w:r w:rsidRPr="008621E8">
          <w:rPr>
            <w:highlight w:val="cyan"/>
          </w:rPr>
          <w:tab/>
          <w:t>INTEGER (0..maxEARFCN)</w:t>
        </w:r>
      </w:ins>
    </w:p>
    <w:p w14:paraId="101555AD" w14:textId="77777777" w:rsidR="00D61455" w:rsidRPr="008621E8" w:rsidRDefault="00D61455" w:rsidP="00E862D4">
      <w:pPr>
        <w:pStyle w:val="PL"/>
        <w:rPr>
          <w:ins w:id="6205" w:author="SA R2 -1807910" w:date="2018-05-15T07:45:00Z"/>
          <w:highlight w:val="cyan"/>
        </w:rPr>
      </w:pPr>
    </w:p>
    <w:p w14:paraId="1D8494BB" w14:textId="77777777" w:rsidR="00D61455" w:rsidRPr="008621E8" w:rsidRDefault="00D61455" w:rsidP="00E862D4">
      <w:pPr>
        <w:pStyle w:val="PL"/>
        <w:rPr>
          <w:ins w:id="6206" w:author="SA R2 -1807910" w:date="2018-05-15T07:45:00Z"/>
          <w:highlight w:val="cyan"/>
        </w:rPr>
      </w:pPr>
      <w:ins w:id="6207" w:author="SA R2 -1807910" w:date="2018-05-15T07:45:00Z">
        <w:r w:rsidRPr="008621E8">
          <w:rPr>
            <w:highlight w:val="cyan"/>
          </w:rPr>
          <w:t>-- TAG-ARFCN-VALUE-EUTRA-STOP</w:t>
        </w:r>
      </w:ins>
    </w:p>
    <w:p w14:paraId="024A9D55" w14:textId="77777777" w:rsidR="00D61455" w:rsidRPr="008621E8" w:rsidRDefault="00D61455" w:rsidP="00E862D4">
      <w:pPr>
        <w:pStyle w:val="PL"/>
        <w:rPr>
          <w:ins w:id="6208" w:author="SA R2 -1807910" w:date="2018-05-15T07:45:00Z"/>
          <w:highlight w:val="cyan"/>
        </w:rPr>
      </w:pPr>
      <w:ins w:id="6209" w:author="SA R2 -1807910" w:date="2018-05-15T07:45:00Z">
        <w:r w:rsidRPr="008621E8">
          <w:rPr>
            <w:highlight w:val="cyan"/>
          </w:rPr>
          <w:t>-- ASN1STOP</w:t>
        </w:r>
      </w:ins>
    </w:p>
    <w:bookmarkEnd w:id="6188"/>
    <w:p w14:paraId="03827FBA" w14:textId="77777777" w:rsidR="00301FE0" w:rsidRPr="008621E8" w:rsidRDefault="00301FE0" w:rsidP="00301FE0">
      <w:pPr>
        <w:pStyle w:val="Heading4"/>
        <w:rPr>
          <w:highlight w:val="cyan"/>
        </w:rPr>
      </w:pPr>
      <w:r w:rsidRPr="008621E8">
        <w:rPr>
          <w:highlight w:val="cyan"/>
        </w:rPr>
        <w:t>–</w:t>
      </w:r>
      <w:r w:rsidRPr="008621E8">
        <w:rPr>
          <w:highlight w:val="cyan"/>
        </w:rPr>
        <w:tab/>
      </w:r>
      <w:r w:rsidRPr="008621E8">
        <w:rPr>
          <w:i/>
          <w:highlight w:val="cyan"/>
        </w:rPr>
        <w:t>ARFCN-ValueNR</w:t>
      </w:r>
      <w:bookmarkEnd w:id="6129"/>
    </w:p>
    <w:p w14:paraId="406ABEBE" w14:textId="77777777" w:rsidR="00301FE0" w:rsidRPr="008621E8" w:rsidRDefault="00301FE0" w:rsidP="00301FE0">
      <w:pPr>
        <w:rPr>
          <w:highlight w:val="cyan"/>
        </w:rPr>
      </w:pPr>
      <w:r w:rsidRPr="008621E8">
        <w:rPr>
          <w:highlight w:val="cyan"/>
        </w:rPr>
        <w:t xml:space="preserve">The IE </w:t>
      </w:r>
      <w:r w:rsidRPr="008621E8">
        <w:rPr>
          <w:i/>
          <w:highlight w:val="cyan"/>
        </w:rPr>
        <w:t>ARFCN-ValueNR</w:t>
      </w:r>
      <w:r w:rsidRPr="008621E8">
        <w:rPr>
          <w:highlight w:val="cyan"/>
        </w:rPr>
        <w:t xml:space="preserve"> is used to indicate the ARFCN applicable for a downlink, uplink or bi-directional (TDD) NR global frequency raster, as defined in TS 38.101- [15]</w:t>
      </w:r>
      <w:r w:rsidR="00031CD5" w:rsidRPr="008621E8">
        <w:rPr>
          <w:highlight w:val="cyan"/>
        </w:rPr>
        <w:t>, section 5.4.2</w:t>
      </w:r>
      <w:r w:rsidRPr="008621E8">
        <w:rPr>
          <w:highlight w:val="cyan"/>
        </w:rPr>
        <w:t>.</w:t>
      </w:r>
    </w:p>
    <w:p w14:paraId="5A244406" w14:textId="77777777" w:rsidR="00301FE0" w:rsidRPr="008621E8" w:rsidRDefault="00301FE0" w:rsidP="00C06796">
      <w:pPr>
        <w:pStyle w:val="PL"/>
        <w:rPr>
          <w:color w:val="808080"/>
          <w:highlight w:val="cyan"/>
        </w:rPr>
      </w:pPr>
      <w:r w:rsidRPr="008621E8">
        <w:rPr>
          <w:color w:val="808080"/>
          <w:highlight w:val="cyan"/>
        </w:rPr>
        <w:t>-- ASN1START</w:t>
      </w:r>
    </w:p>
    <w:p w14:paraId="3C526FE6" w14:textId="77777777" w:rsidR="00301FE0" w:rsidRPr="008621E8" w:rsidRDefault="00301FE0" w:rsidP="00C06796">
      <w:pPr>
        <w:pStyle w:val="PL"/>
        <w:rPr>
          <w:color w:val="808080"/>
          <w:highlight w:val="cyan"/>
        </w:rPr>
      </w:pPr>
      <w:r w:rsidRPr="008621E8">
        <w:rPr>
          <w:color w:val="808080"/>
          <w:highlight w:val="cyan"/>
        </w:rPr>
        <w:t>-- TAG-ARFCN-VALUE-NR-START</w:t>
      </w:r>
    </w:p>
    <w:p w14:paraId="419B9C9A" w14:textId="77777777" w:rsidR="00301FE0" w:rsidRPr="008621E8" w:rsidRDefault="00301FE0" w:rsidP="00301FE0">
      <w:pPr>
        <w:pStyle w:val="PL"/>
        <w:rPr>
          <w:highlight w:val="cyan"/>
        </w:rPr>
      </w:pPr>
    </w:p>
    <w:p w14:paraId="09D395D1" w14:textId="77777777" w:rsidR="00301FE0" w:rsidRPr="008621E8" w:rsidRDefault="00301FE0" w:rsidP="00301FE0">
      <w:pPr>
        <w:pStyle w:val="PL"/>
        <w:rPr>
          <w:highlight w:val="cyan"/>
        </w:rPr>
      </w:pPr>
      <w:r w:rsidRPr="008621E8">
        <w:rPr>
          <w:highlight w:val="cyan"/>
        </w:rPr>
        <w:t>ARFCN-Value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279165)</w:t>
      </w:r>
    </w:p>
    <w:p w14:paraId="15272C8C" w14:textId="77777777" w:rsidR="00301FE0" w:rsidRPr="008621E8" w:rsidRDefault="00301FE0" w:rsidP="00301FE0">
      <w:pPr>
        <w:pStyle w:val="PL"/>
        <w:rPr>
          <w:highlight w:val="cyan"/>
        </w:rPr>
      </w:pPr>
    </w:p>
    <w:p w14:paraId="1AE4C47D" w14:textId="77777777" w:rsidR="00301FE0" w:rsidRPr="008621E8" w:rsidRDefault="00301FE0" w:rsidP="00C06796">
      <w:pPr>
        <w:pStyle w:val="PL"/>
        <w:rPr>
          <w:color w:val="808080"/>
          <w:highlight w:val="cyan"/>
        </w:rPr>
      </w:pPr>
      <w:r w:rsidRPr="008621E8">
        <w:rPr>
          <w:color w:val="808080"/>
          <w:highlight w:val="cyan"/>
        </w:rPr>
        <w:t>-- TAG-ARFCN-VALUE-NR-STOP</w:t>
      </w:r>
    </w:p>
    <w:p w14:paraId="5552A9C7" w14:textId="77777777" w:rsidR="00301FE0" w:rsidRPr="008621E8" w:rsidRDefault="00301FE0" w:rsidP="00C06796">
      <w:pPr>
        <w:pStyle w:val="PL"/>
        <w:rPr>
          <w:color w:val="808080"/>
          <w:highlight w:val="cyan"/>
        </w:rPr>
      </w:pPr>
      <w:r w:rsidRPr="008621E8">
        <w:rPr>
          <w:color w:val="808080"/>
          <w:highlight w:val="cyan"/>
        </w:rPr>
        <w:t>-- ASN1STOP</w:t>
      </w:r>
    </w:p>
    <w:p w14:paraId="5F48243D" w14:textId="77777777" w:rsidR="001933DA" w:rsidRPr="008621E8" w:rsidRDefault="001933DA" w:rsidP="001933DA">
      <w:pPr>
        <w:rPr>
          <w:highlight w:val="cyan"/>
        </w:rPr>
      </w:pPr>
    </w:p>
    <w:p w14:paraId="6DA3160B" w14:textId="77777777" w:rsidR="007B4E01" w:rsidRPr="008621E8" w:rsidRDefault="007B4E01" w:rsidP="007B4E01">
      <w:pPr>
        <w:pStyle w:val="Heading4"/>
        <w:rPr>
          <w:highlight w:val="cyan"/>
        </w:rPr>
      </w:pPr>
      <w:bookmarkStart w:id="6210" w:name="_Toc510018581"/>
      <w:r w:rsidRPr="008621E8">
        <w:rPr>
          <w:highlight w:val="cyan"/>
        </w:rPr>
        <w:t>–</w:t>
      </w:r>
      <w:r w:rsidRPr="008621E8">
        <w:rPr>
          <w:highlight w:val="cyan"/>
        </w:rPr>
        <w:tab/>
      </w:r>
      <w:r w:rsidRPr="008621E8">
        <w:rPr>
          <w:i/>
          <w:highlight w:val="cyan"/>
        </w:rPr>
        <w:t>BWP</w:t>
      </w:r>
      <w:bookmarkEnd w:id="6210"/>
    </w:p>
    <w:p w14:paraId="249194B1" w14:textId="77777777" w:rsidR="007B4E01" w:rsidRPr="008621E8" w:rsidRDefault="007B4E01" w:rsidP="007B4E01">
      <w:pPr>
        <w:rPr>
          <w:highlight w:val="cyan"/>
        </w:rPr>
      </w:pPr>
      <w:r w:rsidRPr="008621E8">
        <w:rPr>
          <w:highlight w:val="cyan"/>
        </w:rPr>
        <w:t xml:space="preserve">The </w:t>
      </w:r>
      <w:r w:rsidRPr="008621E8">
        <w:rPr>
          <w:i/>
          <w:highlight w:val="cyan"/>
        </w:rPr>
        <w:t xml:space="preserve">BWP </w:t>
      </w:r>
      <w:r w:rsidRPr="008621E8">
        <w:rPr>
          <w:highlight w:val="cyan"/>
        </w:rPr>
        <w:t xml:space="preserve">IE is used to configure a bandwidth part as defined in 38.211, section 4.2.2. </w:t>
      </w:r>
    </w:p>
    <w:p w14:paraId="000204F9" w14:textId="77777777" w:rsidR="007B4E01" w:rsidRPr="008621E8" w:rsidRDefault="007B4E01" w:rsidP="007B4E01">
      <w:pPr>
        <w:rPr>
          <w:highlight w:val="cyan"/>
        </w:rPr>
      </w:pPr>
      <w:r w:rsidRPr="008621E8">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885808C" w14:textId="77777777" w:rsidR="007B4E01" w:rsidRPr="008621E8" w:rsidRDefault="007B4E01" w:rsidP="007B4E01">
      <w:pPr>
        <w:rPr>
          <w:highlight w:val="cyan"/>
        </w:rPr>
      </w:pPr>
      <w:r w:rsidRPr="008621E8">
        <w:rPr>
          <w:highlight w:val="cyan"/>
        </w:rPr>
        <w:t xml:space="preserve">The bandwidth </w:t>
      </w:r>
      <w:r w:rsidR="00CB6E11" w:rsidRPr="008621E8">
        <w:rPr>
          <w:highlight w:val="cyan"/>
        </w:rPr>
        <w:t xml:space="preserve">part </w:t>
      </w:r>
      <w:r w:rsidRPr="008621E8">
        <w:rPr>
          <w:highlight w:val="cyan"/>
        </w:rPr>
        <w:t xml:space="preserve">configuration is split into uplink and downlink parameters and into common and dedicated parameters. Common parameters (in </w:t>
      </w:r>
      <w:r w:rsidR="00A34354" w:rsidRPr="008621E8">
        <w:rPr>
          <w:highlight w:val="cyan"/>
        </w:rPr>
        <w:t>BWP-UplinkCommon</w:t>
      </w:r>
      <w:r w:rsidRPr="008621E8">
        <w:rPr>
          <w:highlight w:val="cyan"/>
        </w:rPr>
        <w:t xml:space="preserve"> and </w:t>
      </w:r>
      <w:r w:rsidR="003C4036" w:rsidRPr="008621E8">
        <w:rPr>
          <w:highlight w:val="cyan"/>
        </w:rPr>
        <w:t>BWP-DownlinkCommon</w:t>
      </w:r>
      <w:r w:rsidRPr="008621E8">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4A16EA0" w14:textId="77777777" w:rsidR="007B4E01" w:rsidRPr="008621E8" w:rsidRDefault="007B4E01" w:rsidP="007B4E01">
      <w:pPr>
        <w:pStyle w:val="TH"/>
        <w:rPr>
          <w:highlight w:val="cyan"/>
        </w:rPr>
      </w:pPr>
      <w:r w:rsidRPr="008621E8">
        <w:rPr>
          <w:i/>
          <w:highlight w:val="cyan"/>
        </w:rPr>
        <w:t>BWP</w:t>
      </w:r>
      <w:r w:rsidRPr="008621E8">
        <w:rPr>
          <w:highlight w:val="cyan"/>
        </w:rPr>
        <w:t xml:space="preserve"> information element</w:t>
      </w:r>
    </w:p>
    <w:p w14:paraId="201DC9D1" w14:textId="77777777" w:rsidR="007B4E01" w:rsidRPr="008621E8" w:rsidRDefault="007B4E01" w:rsidP="00C06796">
      <w:pPr>
        <w:pStyle w:val="PL"/>
        <w:rPr>
          <w:color w:val="808080"/>
          <w:highlight w:val="cyan"/>
        </w:rPr>
      </w:pPr>
      <w:r w:rsidRPr="008621E8">
        <w:rPr>
          <w:color w:val="808080"/>
          <w:highlight w:val="cyan"/>
        </w:rPr>
        <w:t>-- ASN1START</w:t>
      </w:r>
    </w:p>
    <w:p w14:paraId="31D41AAA" w14:textId="77777777" w:rsidR="007B4E01" w:rsidRPr="008621E8" w:rsidRDefault="007B4E01" w:rsidP="00C06796">
      <w:pPr>
        <w:pStyle w:val="PL"/>
        <w:rPr>
          <w:color w:val="808080"/>
          <w:highlight w:val="cyan"/>
        </w:rPr>
      </w:pPr>
      <w:r w:rsidRPr="008621E8">
        <w:rPr>
          <w:color w:val="808080"/>
          <w:highlight w:val="cyan"/>
        </w:rPr>
        <w:t>-- TAG-BANDWIDTH-PART-START</w:t>
      </w:r>
    </w:p>
    <w:p w14:paraId="310FA707" w14:textId="77777777" w:rsidR="007B4E01" w:rsidRPr="008621E8" w:rsidRDefault="007B4E01" w:rsidP="007B4E01">
      <w:pPr>
        <w:pStyle w:val="PL"/>
        <w:rPr>
          <w:highlight w:val="cyan"/>
        </w:rPr>
      </w:pPr>
    </w:p>
    <w:p w14:paraId="40878505" w14:textId="77777777" w:rsidR="007B4E01" w:rsidRPr="008621E8" w:rsidRDefault="007B4E01" w:rsidP="007B4E01">
      <w:pPr>
        <w:pStyle w:val="PL"/>
        <w:rPr>
          <w:highlight w:val="cyan"/>
        </w:rPr>
      </w:pPr>
      <w:r w:rsidRPr="008621E8">
        <w:rPr>
          <w:highlight w:val="cyan"/>
        </w:rPr>
        <w:lastRenderedPageBreak/>
        <w:t xml:space="preserve">BWP ::= </w:t>
      </w:r>
      <w:r w:rsidRPr="008621E8">
        <w:rPr>
          <w:highlight w:val="cyan"/>
        </w:rPr>
        <w:tab/>
      </w:r>
      <w:r w:rsidR="00655A5B" w:rsidRPr="008621E8">
        <w:rPr>
          <w:highlight w:val="cyan"/>
        </w:rPr>
        <w:tab/>
      </w:r>
      <w:r w:rsidR="00655A5B"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06E39D" w14:textId="77777777" w:rsidR="007B4E01" w:rsidRPr="008621E8" w:rsidRDefault="007B4E01" w:rsidP="007B4E01">
      <w:pPr>
        <w:pStyle w:val="PL"/>
        <w:rPr>
          <w:highlight w:val="cyan"/>
        </w:rPr>
      </w:pPr>
      <w:r w:rsidRPr="008621E8">
        <w:rPr>
          <w:highlight w:val="cyan"/>
        </w:rPr>
        <w:tab/>
        <w:t>locationAndBandwidth</w:t>
      </w:r>
      <w:r w:rsidRPr="008621E8">
        <w:rPr>
          <w:highlight w:val="cyan"/>
        </w:rPr>
        <w:tab/>
      </w:r>
      <w:r w:rsidRPr="008621E8">
        <w:rPr>
          <w:highlight w:val="cyan"/>
        </w:rPr>
        <w:tab/>
      </w:r>
      <w:r w:rsidR="00655A5B" w:rsidRPr="008621E8">
        <w:rPr>
          <w:highlight w:val="cyan"/>
        </w:rPr>
        <w:tab/>
      </w:r>
      <w:r w:rsidRPr="008621E8">
        <w:rPr>
          <w:highlight w:val="cyan"/>
        </w:rPr>
        <w:tab/>
      </w:r>
      <w:bookmarkStart w:id="6211" w:name="_Hlk508205468"/>
      <w:r w:rsidRPr="008621E8">
        <w:rPr>
          <w:color w:val="993366"/>
          <w:highlight w:val="cyan"/>
        </w:rPr>
        <w:t>INTEGER</w:t>
      </w:r>
      <w:r w:rsidRPr="008621E8">
        <w:rPr>
          <w:highlight w:val="cyan"/>
        </w:rPr>
        <w:t xml:space="preserve"> (</w:t>
      </w:r>
      <w:r w:rsidR="00CA3F26" w:rsidRPr="008621E8">
        <w:rPr>
          <w:highlight w:val="cyan"/>
        </w:rPr>
        <w:t>0</w:t>
      </w:r>
      <w:r w:rsidRPr="008621E8">
        <w:rPr>
          <w:highlight w:val="cyan"/>
        </w:rPr>
        <w:t>..</w:t>
      </w:r>
      <w:r w:rsidR="003072FD" w:rsidRPr="008621E8">
        <w:rPr>
          <w:highlight w:val="cyan"/>
        </w:rPr>
        <w:t>37949</w:t>
      </w:r>
      <w:r w:rsidRPr="008621E8">
        <w:rPr>
          <w:highlight w:val="cyan"/>
        </w:rPr>
        <w:t>)</w:t>
      </w:r>
      <w:bookmarkEnd w:id="6211"/>
      <w:r w:rsidRPr="008621E8">
        <w:rPr>
          <w:highlight w:val="cyan"/>
        </w:rPr>
        <w:t>,</w:t>
      </w:r>
    </w:p>
    <w:p w14:paraId="6556CCDC" w14:textId="77777777" w:rsidR="007B4E01" w:rsidRPr="008621E8" w:rsidRDefault="007B4E01" w:rsidP="007B4E0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001D5E79" w:rsidRPr="008621E8">
        <w:rPr>
          <w:highlight w:val="cyan"/>
        </w:rPr>
        <w:t>SubcarrierSpacing</w:t>
      </w:r>
      <w:r w:rsidRPr="008621E8">
        <w:rPr>
          <w:highlight w:val="cyan"/>
        </w:rPr>
        <w:t>,</w:t>
      </w:r>
    </w:p>
    <w:p w14:paraId="4DFDF10F" w14:textId="77777777" w:rsidR="007B4E01" w:rsidRPr="008621E8" w:rsidRDefault="007B4E01" w:rsidP="007B4E01">
      <w:pPr>
        <w:pStyle w:val="PL"/>
        <w:rPr>
          <w:color w:val="808080"/>
          <w:highlight w:val="cyan"/>
        </w:rPr>
      </w:pPr>
      <w:bookmarkStart w:id="6212" w:name="_Hlk503891113"/>
      <w:r w:rsidRPr="008621E8">
        <w:rPr>
          <w:highlight w:val="cyan"/>
        </w:rPr>
        <w:tab/>
        <w:t>cyclicPrefix</w:t>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Pr="008621E8">
        <w:rPr>
          <w:color w:val="993366"/>
          <w:highlight w:val="cyan"/>
        </w:rPr>
        <w:t>ENUMERATED</w:t>
      </w:r>
      <w:r w:rsidRPr="008621E8">
        <w:rPr>
          <w:highlight w:val="cyan"/>
        </w:rPr>
        <w:t xml:space="preserve"> { extend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6212"/>
    <w:p w14:paraId="22159DD3" w14:textId="77777777" w:rsidR="007B4E01" w:rsidRPr="008621E8" w:rsidRDefault="007B4E01" w:rsidP="007B4E01">
      <w:pPr>
        <w:pStyle w:val="PL"/>
        <w:rPr>
          <w:highlight w:val="cyan"/>
        </w:rPr>
      </w:pPr>
      <w:r w:rsidRPr="008621E8">
        <w:rPr>
          <w:highlight w:val="cyan"/>
        </w:rPr>
        <w:t>}</w:t>
      </w:r>
    </w:p>
    <w:p w14:paraId="3254652B" w14:textId="77777777" w:rsidR="007B4E01" w:rsidRPr="008621E8" w:rsidRDefault="007B4E01" w:rsidP="007B4E01">
      <w:pPr>
        <w:pStyle w:val="PL"/>
        <w:rPr>
          <w:highlight w:val="cyan"/>
        </w:rPr>
      </w:pPr>
    </w:p>
    <w:p w14:paraId="6ABA0154" w14:textId="77777777" w:rsidR="007B4E01" w:rsidRPr="008621E8" w:rsidRDefault="003C4036" w:rsidP="007B4E01">
      <w:pPr>
        <w:pStyle w:val="PL"/>
        <w:rPr>
          <w:highlight w:val="cyan"/>
        </w:rPr>
      </w:pPr>
      <w:r w:rsidRPr="008621E8">
        <w:rPr>
          <w:highlight w:val="cyan"/>
        </w:rPr>
        <w:t>BWP-Uplink</w:t>
      </w:r>
      <w:r w:rsidR="007B4E01" w:rsidRPr="008621E8">
        <w:rPr>
          <w:highlight w:val="cyan"/>
        </w:rPr>
        <w:t xml:space="preserve"> ::= </w:t>
      </w:r>
      <w:r w:rsidR="007B4E01" w:rsidRPr="008621E8">
        <w:rPr>
          <w:highlight w:val="cyan"/>
        </w:rPr>
        <w:tab/>
      </w:r>
      <w:r w:rsidR="007B4E01" w:rsidRPr="008621E8">
        <w:rPr>
          <w:highlight w:val="cyan"/>
        </w:rPr>
        <w:tab/>
      </w:r>
      <w:r w:rsidR="00655A5B" w:rsidRPr="008621E8">
        <w:rPr>
          <w:highlight w:val="cyan"/>
        </w:rPr>
        <w:tab/>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7CD1E421"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1B29C66B" w14:textId="77777777" w:rsidR="007B4E01" w:rsidRPr="008621E8" w:rsidRDefault="007B4E01" w:rsidP="00C06796">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CADB73C" w14:textId="77777777" w:rsidR="007B4E01" w:rsidRPr="008621E8" w:rsidRDefault="007B4E01" w:rsidP="00C06796">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F5B53C3" w14:textId="77777777" w:rsidR="007B4E01" w:rsidRPr="008621E8" w:rsidRDefault="007B4E01" w:rsidP="007B4E01">
      <w:pPr>
        <w:pStyle w:val="PL"/>
        <w:rPr>
          <w:highlight w:val="cyan"/>
        </w:rPr>
      </w:pPr>
      <w:r w:rsidRPr="008621E8">
        <w:rPr>
          <w:highlight w:val="cyan"/>
        </w:rPr>
        <w:tab/>
        <w:t>...</w:t>
      </w:r>
    </w:p>
    <w:p w14:paraId="0DA926F3" w14:textId="77777777" w:rsidR="007B4E01" w:rsidRPr="008621E8" w:rsidRDefault="007B4E01" w:rsidP="007B4E01">
      <w:pPr>
        <w:pStyle w:val="PL"/>
        <w:rPr>
          <w:highlight w:val="cyan"/>
        </w:rPr>
      </w:pPr>
      <w:r w:rsidRPr="008621E8">
        <w:rPr>
          <w:highlight w:val="cyan"/>
        </w:rPr>
        <w:t>}</w:t>
      </w:r>
    </w:p>
    <w:p w14:paraId="2D47FA37" w14:textId="77777777" w:rsidR="007B4E01" w:rsidRPr="008621E8" w:rsidRDefault="007B4E01" w:rsidP="007B4E01">
      <w:pPr>
        <w:pStyle w:val="PL"/>
        <w:rPr>
          <w:highlight w:val="cyan"/>
        </w:rPr>
      </w:pPr>
    </w:p>
    <w:p w14:paraId="3D56E3D3" w14:textId="77777777" w:rsidR="007B4E01" w:rsidRPr="008621E8" w:rsidRDefault="00A34354" w:rsidP="007B4E01">
      <w:pPr>
        <w:pStyle w:val="PL"/>
        <w:rPr>
          <w:highlight w:val="cyan"/>
        </w:rPr>
      </w:pPr>
      <w:r w:rsidRPr="008621E8">
        <w:rPr>
          <w:highlight w:val="cyan"/>
        </w:rPr>
        <w:t>BWP-Up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96EF94F"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415F1581" w14:textId="77777777" w:rsidR="007B4E01" w:rsidRPr="008621E8" w:rsidRDefault="007B4E01" w:rsidP="007B4E01">
      <w:pPr>
        <w:pStyle w:val="PL"/>
        <w:rPr>
          <w:color w:val="808080"/>
          <w:highlight w:val="cyan"/>
        </w:rPr>
      </w:pPr>
      <w:r w:rsidRPr="008621E8">
        <w:rPr>
          <w:highlight w:val="cyan"/>
        </w:rPr>
        <w:tab/>
        <w:t>ra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A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77C8CC7A" w14:textId="77777777" w:rsidR="007B4E01" w:rsidRPr="008621E8" w:rsidRDefault="007B4E01" w:rsidP="007B4E01">
      <w:pPr>
        <w:pStyle w:val="PL"/>
        <w:rPr>
          <w:color w:val="808080"/>
          <w:highlight w:val="cyan"/>
        </w:rPr>
      </w:pPr>
      <w:r w:rsidRPr="008621E8">
        <w:rPr>
          <w:highlight w:val="cyan"/>
        </w:rPr>
        <w:tab/>
        <w:t>pu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D59639F" w14:textId="77777777" w:rsidR="007B4E01" w:rsidRPr="008621E8" w:rsidRDefault="007B4E01" w:rsidP="007B4E01">
      <w:pPr>
        <w:pStyle w:val="PL"/>
        <w:rPr>
          <w:color w:val="808080"/>
          <w:highlight w:val="cyan"/>
        </w:rPr>
      </w:pPr>
      <w:r w:rsidRPr="008621E8">
        <w:rPr>
          <w:highlight w:val="cyan"/>
        </w:rPr>
        <w:tab/>
        <w:t>pu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194FBBFB" w14:textId="77777777" w:rsidR="007B4E01" w:rsidRPr="008621E8" w:rsidRDefault="007B4E01" w:rsidP="007B4E01">
      <w:pPr>
        <w:pStyle w:val="PL"/>
        <w:rPr>
          <w:highlight w:val="cyan"/>
        </w:rPr>
      </w:pPr>
      <w:r w:rsidRPr="008621E8">
        <w:rPr>
          <w:highlight w:val="cyan"/>
        </w:rPr>
        <w:tab/>
        <w:t>...</w:t>
      </w:r>
    </w:p>
    <w:p w14:paraId="22EB5158" w14:textId="77777777" w:rsidR="007B4E01" w:rsidRPr="008621E8" w:rsidRDefault="007B4E01" w:rsidP="007B4E01">
      <w:pPr>
        <w:pStyle w:val="PL"/>
        <w:rPr>
          <w:highlight w:val="cyan"/>
        </w:rPr>
      </w:pPr>
      <w:r w:rsidRPr="008621E8">
        <w:rPr>
          <w:highlight w:val="cyan"/>
        </w:rPr>
        <w:t>}</w:t>
      </w:r>
    </w:p>
    <w:p w14:paraId="389C698C" w14:textId="77777777" w:rsidR="007B4E01" w:rsidRPr="008621E8" w:rsidRDefault="007B4E01" w:rsidP="007B4E01">
      <w:pPr>
        <w:pStyle w:val="PL"/>
        <w:rPr>
          <w:highlight w:val="cyan"/>
        </w:rPr>
      </w:pPr>
    </w:p>
    <w:p w14:paraId="6389EBC3" w14:textId="77777777" w:rsidR="007B4E01" w:rsidRPr="008621E8" w:rsidRDefault="00A34354" w:rsidP="007B4E01">
      <w:pPr>
        <w:pStyle w:val="PL"/>
        <w:rPr>
          <w:highlight w:val="cyan"/>
        </w:rPr>
      </w:pPr>
      <w:r w:rsidRPr="008621E8">
        <w:rPr>
          <w:highlight w:val="cyan"/>
        </w:rPr>
        <w:t>BWP-UplinkDedicated</w:t>
      </w:r>
      <w:r w:rsidR="007B4E01" w:rsidRPr="008621E8">
        <w:rPr>
          <w:highlight w:val="cyan"/>
        </w:rPr>
        <w:t xml:space="preserve"> ::= </w:t>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3D2671C1" w14:textId="77777777" w:rsidR="007B4E01" w:rsidRPr="008621E8" w:rsidRDefault="007B4E01" w:rsidP="007B4E01">
      <w:pPr>
        <w:pStyle w:val="PL"/>
        <w:rPr>
          <w:color w:val="808080"/>
          <w:highlight w:val="cyan"/>
        </w:rPr>
      </w:pPr>
      <w:r w:rsidRPr="008621E8">
        <w:rPr>
          <w:highlight w:val="cyan"/>
        </w:rPr>
        <w:tab/>
        <w:t>pu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06E6D1C2" w14:textId="77777777" w:rsidR="007B4E01" w:rsidRPr="008621E8" w:rsidRDefault="007B4E01" w:rsidP="007B4E01">
      <w:pPr>
        <w:pStyle w:val="PL"/>
        <w:rPr>
          <w:color w:val="808080"/>
          <w:highlight w:val="cyan"/>
        </w:rPr>
      </w:pPr>
      <w:r w:rsidRPr="008621E8">
        <w:rPr>
          <w:highlight w:val="cyan"/>
        </w:rPr>
        <w:tab/>
        <w:t>pu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430F20" w:rsidRPr="008621E8">
        <w:rPr>
          <w:color w:val="808080"/>
          <w:highlight w:val="cyan"/>
        </w:rPr>
        <w:t>Cond SetupOnly</w:t>
      </w:r>
    </w:p>
    <w:p w14:paraId="6009AE61" w14:textId="77777777" w:rsidR="007B4E01" w:rsidRPr="008621E8" w:rsidRDefault="007B4E01" w:rsidP="007B4E01">
      <w:pPr>
        <w:pStyle w:val="PL"/>
        <w:rPr>
          <w:color w:val="808080"/>
          <w:highlight w:val="cyan"/>
        </w:rPr>
      </w:pPr>
      <w:r w:rsidRPr="008621E8">
        <w:rPr>
          <w:highlight w:val="cyan"/>
        </w:rPr>
        <w:tab/>
        <w:t>configuredGrantConfig</w:t>
      </w:r>
      <w:r w:rsidRPr="008621E8">
        <w:rPr>
          <w:highlight w:val="cyan"/>
        </w:rPr>
        <w:tab/>
      </w:r>
      <w:r w:rsidRPr="008621E8">
        <w:rPr>
          <w:highlight w:val="cyan"/>
        </w:rPr>
        <w:tab/>
      </w:r>
      <w:r w:rsidRPr="008621E8">
        <w:rPr>
          <w:highlight w:val="cyan"/>
        </w:rPr>
        <w:tab/>
      </w:r>
      <w:r w:rsidRPr="008621E8">
        <w:rPr>
          <w:highlight w:val="cyan"/>
        </w:rPr>
        <w:tab/>
        <w:t>SetupRelease { 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E73B433" w14:textId="77777777" w:rsidR="007B4E01" w:rsidRPr="008621E8" w:rsidRDefault="007B4E01" w:rsidP="007B4E01">
      <w:pPr>
        <w:pStyle w:val="PL"/>
        <w:rPr>
          <w:color w:val="808080"/>
          <w:highlight w:val="cyan"/>
        </w:rPr>
      </w:pPr>
      <w:r w:rsidRPr="008621E8">
        <w:rPr>
          <w:highlight w:val="cyan"/>
        </w:rPr>
        <w:tab/>
        <w:t>sr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7D4F71F" w14:textId="77777777" w:rsidR="007B4E01" w:rsidRPr="008621E8" w:rsidRDefault="007B4E01" w:rsidP="007B4E01">
      <w:pPr>
        <w:pStyle w:val="PL"/>
        <w:rPr>
          <w:color w:val="808080"/>
          <w:highlight w:val="cyan"/>
        </w:rPr>
      </w:pPr>
      <w:r w:rsidRPr="008621E8">
        <w:rPr>
          <w:highlight w:val="cyan"/>
        </w:rPr>
        <w:tab/>
        <w:t>beamFailureRecoveryConfig</w:t>
      </w:r>
      <w:r w:rsidRPr="008621E8">
        <w:rPr>
          <w:highlight w:val="cyan"/>
        </w:rPr>
        <w:tab/>
      </w:r>
      <w:r w:rsidRPr="008621E8">
        <w:rPr>
          <w:highlight w:val="cyan"/>
        </w:rPr>
        <w:tab/>
      </w:r>
      <w:r w:rsidRPr="008621E8">
        <w:rPr>
          <w:highlight w:val="cyan"/>
        </w:rPr>
        <w:tab/>
        <w:t>SetupRelease { BeamFailureRecover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C6B5A" w:rsidRPr="008621E8">
        <w:rPr>
          <w:color w:val="808080"/>
          <w:highlight w:val="cyan"/>
        </w:rPr>
        <w:t>Cond SpCellOnly</w:t>
      </w:r>
    </w:p>
    <w:p w14:paraId="70193DFF" w14:textId="77777777" w:rsidR="007B4E01" w:rsidRPr="008621E8" w:rsidRDefault="007B4E01" w:rsidP="007B4E01">
      <w:pPr>
        <w:pStyle w:val="PL"/>
        <w:rPr>
          <w:highlight w:val="cyan"/>
        </w:rPr>
      </w:pPr>
      <w:r w:rsidRPr="008621E8">
        <w:rPr>
          <w:highlight w:val="cyan"/>
        </w:rPr>
        <w:tab/>
        <w:t>...</w:t>
      </w:r>
    </w:p>
    <w:p w14:paraId="136C4265" w14:textId="77777777" w:rsidR="007B4E01" w:rsidRPr="008621E8" w:rsidRDefault="007B4E01" w:rsidP="007B4E01">
      <w:pPr>
        <w:pStyle w:val="PL"/>
        <w:rPr>
          <w:highlight w:val="cyan"/>
        </w:rPr>
      </w:pPr>
      <w:r w:rsidRPr="008621E8">
        <w:rPr>
          <w:highlight w:val="cyan"/>
        </w:rPr>
        <w:t>}</w:t>
      </w:r>
    </w:p>
    <w:p w14:paraId="3B3BDFC1" w14:textId="77777777" w:rsidR="007B4E01" w:rsidRPr="008621E8" w:rsidRDefault="007B4E01" w:rsidP="007B4E01">
      <w:pPr>
        <w:pStyle w:val="PL"/>
        <w:rPr>
          <w:highlight w:val="cyan"/>
        </w:rPr>
      </w:pPr>
    </w:p>
    <w:p w14:paraId="0303B866" w14:textId="77777777" w:rsidR="007B4E01" w:rsidRPr="008621E8" w:rsidRDefault="003C4036" w:rsidP="007B4E01">
      <w:pPr>
        <w:pStyle w:val="PL"/>
        <w:rPr>
          <w:highlight w:val="cyan"/>
        </w:rPr>
      </w:pPr>
      <w:r w:rsidRPr="008621E8">
        <w:rPr>
          <w:highlight w:val="cyan"/>
        </w:rPr>
        <w:t>BWP-Downlink</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0C5C6E5"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7E6C0E9D" w14:textId="77777777" w:rsidR="007B4E01" w:rsidRPr="008621E8" w:rsidRDefault="007B4E01" w:rsidP="007B4E01">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279A28F" w14:textId="77777777" w:rsidR="007B4E01" w:rsidRPr="008621E8" w:rsidRDefault="007B4E01" w:rsidP="007B4E01">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F5E15CC" w14:textId="77777777" w:rsidR="007B4E01" w:rsidRPr="008621E8" w:rsidRDefault="007B4E01" w:rsidP="007B4E01">
      <w:pPr>
        <w:pStyle w:val="PL"/>
        <w:rPr>
          <w:highlight w:val="cyan"/>
        </w:rPr>
      </w:pPr>
      <w:r w:rsidRPr="008621E8">
        <w:rPr>
          <w:highlight w:val="cyan"/>
        </w:rPr>
        <w:tab/>
        <w:t>...</w:t>
      </w:r>
    </w:p>
    <w:p w14:paraId="377728BF" w14:textId="77777777" w:rsidR="007B4E01" w:rsidRPr="008621E8" w:rsidRDefault="007B4E01" w:rsidP="007B4E01">
      <w:pPr>
        <w:pStyle w:val="PL"/>
        <w:rPr>
          <w:highlight w:val="cyan"/>
        </w:rPr>
      </w:pPr>
      <w:r w:rsidRPr="008621E8">
        <w:rPr>
          <w:highlight w:val="cyan"/>
        </w:rPr>
        <w:t>}</w:t>
      </w:r>
    </w:p>
    <w:p w14:paraId="716307F7" w14:textId="77777777" w:rsidR="007B4E01" w:rsidRPr="008621E8" w:rsidRDefault="007B4E01" w:rsidP="007B4E01">
      <w:pPr>
        <w:pStyle w:val="PL"/>
        <w:rPr>
          <w:highlight w:val="cyan"/>
        </w:rPr>
      </w:pPr>
    </w:p>
    <w:p w14:paraId="7F359419" w14:textId="77777777" w:rsidR="007B4E01" w:rsidRPr="008621E8" w:rsidRDefault="003C4036" w:rsidP="007B4E01">
      <w:pPr>
        <w:pStyle w:val="PL"/>
        <w:rPr>
          <w:highlight w:val="cyan"/>
        </w:rPr>
      </w:pPr>
      <w:r w:rsidRPr="008621E8">
        <w:rPr>
          <w:highlight w:val="cyan"/>
        </w:rPr>
        <w:t>BWP-Down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57F8F93"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49B3C40E" w14:textId="77777777" w:rsidR="007B4E01" w:rsidRPr="008621E8" w:rsidRDefault="007B4E01" w:rsidP="00922DF6">
      <w:pPr>
        <w:pStyle w:val="PL"/>
        <w:rPr>
          <w:color w:val="808080"/>
          <w:highlight w:val="cyan"/>
        </w:rPr>
      </w:pPr>
      <w:r w:rsidRPr="008621E8">
        <w:rPr>
          <w:highlight w:val="cyan"/>
        </w:rPr>
        <w:tab/>
        <w:t>pd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0753C22" w14:textId="77777777" w:rsidR="002C4096" w:rsidRPr="008621E8" w:rsidRDefault="002C4096" w:rsidP="00922DF6">
      <w:pPr>
        <w:pStyle w:val="PL"/>
        <w:rPr>
          <w:color w:val="808080"/>
          <w:highlight w:val="cyan"/>
        </w:rPr>
      </w:pPr>
      <w:r w:rsidRPr="008621E8">
        <w:rPr>
          <w:highlight w:val="cyan"/>
        </w:rPr>
        <w:tab/>
        <w:t>pd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C909F2B" w14:textId="77777777" w:rsidR="007B4E01" w:rsidRPr="008621E8" w:rsidRDefault="007B4E01" w:rsidP="00922DF6">
      <w:pPr>
        <w:pStyle w:val="PL"/>
        <w:rPr>
          <w:highlight w:val="cyan"/>
        </w:rPr>
      </w:pPr>
      <w:r w:rsidRPr="008621E8">
        <w:rPr>
          <w:highlight w:val="cyan"/>
        </w:rPr>
        <w:tab/>
        <w:t>...</w:t>
      </w:r>
    </w:p>
    <w:p w14:paraId="53372503" w14:textId="77777777" w:rsidR="007B4E01" w:rsidRPr="008621E8" w:rsidRDefault="007B4E01" w:rsidP="007B4E01">
      <w:pPr>
        <w:pStyle w:val="PL"/>
        <w:rPr>
          <w:highlight w:val="cyan"/>
        </w:rPr>
      </w:pPr>
      <w:r w:rsidRPr="008621E8">
        <w:rPr>
          <w:highlight w:val="cyan"/>
        </w:rPr>
        <w:t>}</w:t>
      </w:r>
    </w:p>
    <w:p w14:paraId="0593CF9E" w14:textId="77777777" w:rsidR="007B4E01" w:rsidRPr="008621E8" w:rsidRDefault="007B4E01" w:rsidP="007B4E01">
      <w:pPr>
        <w:pStyle w:val="PL"/>
        <w:rPr>
          <w:highlight w:val="cyan"/>
        </w:rPr>
      </w:pPr>
    </w:p>
    <w:p w14:paraId="1290869D" w14:textId="77777777" w:rsidR="007B4E01" w:rsidRPr="008621E8" w:rsidRDefault="003C4036" w:rsidP="007B4E01">
      <w:pPr>
        <w:pStyle w:val="PL"/>
        <w:rPr>
          <w:highlight w:val="cyan"/>
        </w:rPr>
      </w:pPr>
      <w:r w:rsidRPr="008621E8">
        <w:rPr>
          <w:highlight w:val="cyan"/>
        </w:rPr>
        <w:t>BWP-DownlinkDedicated</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D8900F0" w14:textId="77777777" w:rsidR="007B4E01" w:rsidRPr="008621E8" w:rsidRDefault="007B4E01" w:rsidP="007B4E01">
      <w:pPr>
        <w:pStyle w:val="PL"/>
        <w:rPr>
          <w:color w:val="808080"/>
          <w:highlight w:val="cyan"/>
        </w:rPr>
      </w:pPr>
      <w:r w:rsidRPr="008621E8">
        <w:rPr>
          <w:highlight w:val="cyan"/>
        </w:rPr>
        <w:tab/>
        <w:t>pd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BF5D11B" w14:textId="77777777" w:rsidR="007B4E01" w:rsidRPr="008621E8" w:rsidRDefault="007B4E01" w:rsidP="007B4E01">
      <w:pPr>
        <w:pStyle w:val="PL"/>
        <w:rPr>
          <w:color w:val="808080"/>
          <w:highlight w:val="cyan"/>
        </w:rPr>
      </w:pPr>
      <w:r w:rsidRPr="008621E8">
        <w:rPr>
          <w:highlight w:val="cyan"/>
        </w:rPr>
        <w:tab/>
        <w:t>pd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M </w:t>
      </w:r>
    </w:p>
    <w:p w14:paraId="4063AB16" w14:textId="77777777" w:rsidR="007B4E01" w:rsidRPr="008621E8" w:rsidRDefault="007B4E01" w:rsidP="007B4E01">
      <w:pPr>
        <w:pStyle w:val="PL"/>
        <w:rPr>
          <w:color w:val="808080"/>
          <w:highlight w:val="cyan"/>
        </w:rPr>
      </w:pPr>
      <w:r w:rsidRPr="008621E8">
        <w:rPr>
          <w:highlight w:val="cyan"/>
        </w:rPr>
        <w:tab/>
        <w:t>sp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P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4AA74043" w14:textId="77777777" w:rsidR="007B4E01" w:rsidRPr="008621E8" w:rsidRDefault="007B4E01" w:rsidP="007B4E01">
      <w:pPr>
        <w:pStyle w:val="PL"/>
        <w:rPr>
          <w:color w:val="808080"/>
          <w:highlight w:val="cyan"/>
        </w:rPr>
      </w:pPr>
      <w:bookmarkStart w:id="6213" w:name="_Hlk508822717"/>
      <w:r w:rsidRPr="008621E8">
        <w:rPr>
          <w:highlight w:val="cyan"/>
        </w:rPr>
        <w:tab/>
      </w:r>
      <w:r w:rsidR="00B0638A" w:rsidRPr="008621E8">
        <w:rPr>
          <w:highlight w:val="cyan"/>
        </w:rPr>
        <w:t>r</w:t>
      </w:r>
      <w:r w:rsidR="004B799B" w:rsidRPr="008621E8">
        <w:rPr>
          <w:highlight w:val="cyan"/>
        </w:rPr>
        <w:t>adioLinkMonitoringConfig</w:t>
      </w:r>
      <w:r w:rsidRPr="008621E8">
        <w:rPr>
          <w:highlight w:val="cyan"/>
        </w:rPr>
        <w:tab/>
      </w:r>
      <w:r w:rsidRPr="008621E8">
        <w:rPr>
          <w:highlight w:val="cyan"/>
        </w:rPr>
        <w:tab/>
      </w:r>
      <w:r w:rsidRPr="008621E8">
        <w:rPr>
          <w:highlight w:val="cyan"/>
        </w:rPr>
        <w:tab/>
        <w:t xml:space="preserve">SetupRelease { </w:t>
      </w:r>
      <w:r w:rsidR="004B799B" w:rsidRPr="008621E8">
        <w:rPr>
          <w:highlight w:val="cyan"/>
        </w:rPr>
        <w:t>RadioLinkMonitoringConfi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213"/>
    <w:p w14:paraId="0D5918F1" w14:textId="77777777" w:rsidR="007B4E01" w:rsidRPr="008621E8" w:rsidRDefault="007B4E01" w:rsidP="007B4E01">
      <w:pPr>
        <w:pStyle w:val="PL"/>
        <w:rPr>
          <w:highlight w:val="cyan"/>
        </w:rPr>
      </w:pPr>
      <w:r w:rsidRPr="008621E8">
        <w:rPr>
          <w:highlight w:val="cyan"/>
        </w:rPr>
        <w:tab/>
        <w:t>...</w:t>
      </w:r>
    </w:p>
    <w:p w14:paraId="2E1E9DC8" w14:textId="77777777" w:rsidR="007B4E01" w:rsidRPr="008621E8" w:rsidRDefault="007B4E01" w:rsidP="007B4E01">
      <w:pPr>
        <w:pStyle w:val="PL"/>
        <w:rPr>
          <w:highlight w:val="cyan"/>
        </w:rPr>
      </w:pPr>
      <w:r w:rsidRPr="008621E8">
        <w:rPr>
          <w:highlight w:val="cyan"/>
        </w:rPr>
        <w:t>}</w:t>
      </w:r>
    </w:p>
    <w:p w14:paraId="6797DF64" w14:textId="77777777" w:rsidR="007B4E01" w:rsidRPr="008621E8" w:rsidRDefault="007B4E01" w:rsidP="007B4E01">
      <w:pPr>
        <w:pStyle w:val="PL"/>
        <w:rPr>
          <w:highlight w:val="cyan"/>
        </w:rPr>
      </w:pPr>
    </w:p>
    <w:p w14:paraId="4861E215" w14:textId="77777777" w:rsidR="007B4E01" w:rsidRPr="008621E8" w:rsidRDefault="007B4E01" w:rsidP="00C06796">
      <w:pPr>
        <w:pStyle w:val="PL"/>
        <w:rPr>
          <w:color w:val="808080"/>
          <w:highlight w:val="cyan"/>
        </w:rPr>
      </w:pPr>
      <w:r w:rsidRPr="008621E8">
        <w:rPr>
          <w:color w:val="808080"/>
          <w:highlight w:val="cyan"/>
        </w:rPr>
        <w:t xml:space="preserve">-- TAG-BANDWIDTH-PART-STOP </w:t>
      </w:r>
    </w:p>
    <w:p w14:paraId="6E2B28E7" w14:textId="77777777" w:rsidR="007B4E01" w:rsidRPr="008621E8" w:rsidRDefault="007B4E01" w:rsidP="00C06796">
      <w:pPr>
        <w:pStyle w:val="PL"/>
        <w:rPr>
          <w:color w:val="808080"/>
          <w:highlight w:val="cyan"/>
        </w:rPr>
      </w:pPr>
      <w:r w:rsidRPr="008621E8">
        <w:rPr>
          <w:color w:val="808080"/>
          <w:highlight w:val="cyan"/>
        </w:rPr>
        <w:t>-- ASN1STOP</w:t>
      </w:r>
    </w:p>
    <w:p w14:paraId="08CD07A1"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6E3B04B6" w14:textId="77777777" w:rsidTr="0040018C">
        <w:tc>
          <w:tcPr>
            <w:tcW w:w="14507" w:type="dxa"/>
            <w:shd w:val="clear" w:color="auto" w:fill="auto"/>
          </w:tcPr>
          <w:p w14:paraId="3CAA5992" w14:textId="77777777" w:rsidR="00D11683" w:rsidRPr="008621E8" w:rsidRDefault="00D11683" w:rsidP="00AB29A7">
            <w:pPr>
              <w:pStyle w:val="TAH"/>
              <w:rPr>
                <w:szCs w:val="22"/>
                <w:highlight w:val="cyan"/>
              </w:rPr>
            </w:pPr>
            <w:r w:rsidRPr="008621E8">
              <w:rPr>
                <w:i/>
                <w:szCs w:val="22"/>
                <w:highlight w:val="cyan"/>
              </w:rPr>
              <w:t>BWP field descriptions</w:t>
            </w:r>
          </w:p>
        </w:tc>
      </w:tr>
      <w:tr w:rsidR="00D11683" w:rsidRPr="008621E8" w14:paraId="58C784A7" w14:textId="77777777" w:rsidTr="0040018C">
        <w:tc>
          <w:tcPr>
            <w:tcW w:w="14507" w:type="dxa"/>
            <w:shd w:val="clear" w:color="auto" w:fill="auto"/>
          </w:tcPr>
          <w:p w14:paraId="6930AFAD" w14:textId="77777777" w:rsidR="00D11683" w:rsidRPr="008621E8" w:rsidRDefault="00D11683" w:rsidP="00AB29A7">
            <w:pPr>
              <w:pStyle w:val="TAL"/>
              <w:rPr>
                <w:szCs w:val="22"/>
                <w:highlight w:val="cyan"/>
              </w:rPr>
            </w:pPr>
            <w:r w:rsidRPr="008621E8">
              <w:rPr>
                <w:b/>
                <w:i/>
                <w:szCs w:val="22"/>
                <w:highlight w:val="cyan"/>
              </w:rPr>
              <w:t>cyclicPrefix</w:t>
            </w:r>
          </w:p>
          <w:p w14:paraId="0BD07FE7" w14:textId="77777777" w:rsidR="00D11683" w:rsidRPr="008621E8" w:rsidRDefault="00D11683" w:rsidP="00AB29A7">
            <w:pPr>
              <w:pStyle w:val="TAL"/>
              <w:rPr>
                <w:szCs w:val="22"/>
                <w:highlight w:val="cyan"/>
              </w:rPr>
            </w:pPr>
            <w:r w:rsidRPr="008621E8">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621E8" w14:paraId="5BF065B9" w14:textId="77777777" w:rsidTr="0040018C">
        <w:tc>
          <w:tcPr>
            <w:tcW w:w="14507" w:type="dxa"/>
            <w:shd w:val="clear" w:color="auto" w:fill="auto"/>
          </w:tcPr>
          <w:p w14:paraId="7938DC4C" w14:textId="77777777" w:rsidR="00D11683" w:rsidRPr="008621E8" w:rsidRDefault="00D11683" w:rsidP="00AB29A7">
            <w:pPr>
              <w:pStyle w:val="TAL"/>
              <w:rPr>
                <w:szCs w:val="22"/>
                <w:highlight w:val="cyan"/>
              </w:rPr>
            </w:pPr>
            <w:r w:rsidRPr="008621E8">
              <w:rPr>
                <w:b/>
                <w:i/>
                <w:szCs w:val="22"/>
                <w:highlight w:val="cyan"/>
              </w:rPr>
              <w:t>locationAndBandwidth</w:t>
            </w:r>
          </w:p>
          <w:p w14:paraId="15684374" w14:textId="77777777" w:rsidR="00D11683" w:rsidRPr="008621E8" w:rsidRDefault="00D11683" w:rsidP="00AB29A7">
            <w:pPr>
              <w:pStyle w:val="TAL"/>
              <w:rPr>
                <w:szCs w:val="22"/>
                <w:highlight w:val="cyan"/>
              </w:rPr>
            </w:pPr>
            <w:r w:rsidRPr="008621E8">
              <w:rPr>
                <w:szCs w:val="22"/>
                <w:highlight w:val="cyan"/>
              </w:rPr>
              <w:t>Frequency domain location and bandwidth of this bandwidth part</w:t>
            </w:r>
            <w:r w:rsidR="00FF2AC4" w:rsidRPr="008621E8">
              <w:rPr>
                <w:szCs w:val="22"/>
                <w:highlight w:val="cyan"/>
              </w:rPr>
              <w:t>.</w:t>
            </w:r>
            <w:r w:rsidRPr="008621E8">
              <w:rPr>
                <w:szCs w:val="22"/>
                <w:highlight w:val="cyan"/>
              </w:rPr>
              <w:t xml:space="preserve"> </w:t>
            </w:r>
            <w:r w:rsidR="00FF2AC4" w:rsidRPr="008621E8">
              <w:rPr>
                <w:szCs w:val="22"/>
                <w:highlight w:val="cyan"/>
              </w:rPr>
              <w:t xml:space="preserve">The value of the field shall be interpreted as resource indicator value (RIV) as defined TS 38.214 with assumptions as described in TS 38.213, section 12, i.e. setting </w:t>
            </w:r>
            <w:r w:rsidR="00FF2AC4" w:rsidRPr="008621E8">
              <w:rPr>
                <w:position w:val="-10"/>
                <w:highlight w:val="cyan"/>
              </w:rPr>
              <w:object w:dxaOrig="540" w:dyaOrig="340" w14:anchorId="16DB1A67">
                <v:shape id="_x0000_i1060" type="#_x0000_t75" style="width:28.8pt;height:21.3pt" o:ole="">
                  <v:imagedata r:id="rId100" o:title=""/>
                </v:shape>
                <o:OLEObject Type="Embed" ProgID="Equation.3" ShapeID="_x0000_i1060" DrawAspect="Content" ObjectID="_1591440967" r:id="rId101"/>
              </w:object>
            </w:r>
            <w:r w:rsidR="00FF2AC4" w:rsidRPr="008621E8">
              <w:rPr>
                <w:szCs w:val="22"/>
                <w:highlight w:val="cyan"/>
              </w:rPr>
              <w:t>=275. The first PRB is a PRB determined by subcarrierSpacing of this BWP and offsetToCarrier (configured in SCS-SpecificCarrier contained within FrequencyInfoDL) corresponding to this subcarrier spacing</w:t>
            </w:r>
            <w:r w:rsidRPr="008621E8">
              <w:rPr>
                <w:szCs w:val="22"/>
                <w:highlight w:val="cyan"/>
              </w:rPr>
              <w:t xml:space="preserve">. In case of TDD, a BWP-pair (UL BWP and DL BWP with the same bwp-Id) must have the same </w:t>
            </w:r>
            <w:r w:rsidR="00FF2AC4" w:rsidRPr="008621E8">
              <w:rPr>
                <w:szCs w:val="22"/>
                <w:highlight w:val="cyan"/>
              </w:rPr>
              <w:t xml:space="preserve">center frequency </w:t>
            </w:r>
            <w:r w:rsidRPr="008621E8">
              <w:rPr>
                <w:szCs w:val="22"/>
                <w:highlight w:val="cyan"/>
              </w:rPr>
              <w:t>(see 38.21</w:t>
            </w:r>
            <w:r w:rsidR="00FF2AC4" w:rsidRPr="008621E8">
              <w:rPr>
                <w:szCs w:val="22"/>
                <w:highlight w:val="cyan"/>
              </w:rPr>
              <w:t>3</w:t>
            </w:r>
            <w:r w:rsidRPr="008621E8">
              <w:rPr>
                <w:szCs w:val="22"/>
                <w:highlight w:val="cyan"/>
              </w:rPr>
              <w:t>, section</w:t>
            </w:r>
            <w:r w:rsidR="00FF2AC4" w:rsidRPr="008621E8">
              <w:rPr>
                <w:szCs w:val="22"/>
                <w:highlight w:val="cyan"/>
              </w:rPr>
              <w:t xml:space="preserve"> 12</w:t>
            </w:r>
            <w:r w:rsidRPr="008621E8">
              <w:rPr>
                <w:szCs w:val="22"/>
                <w:highlight w:val="cyan"/>
              </w:rPr>
              <w:t>)</w:t>
            </w:r>
          </w:p>
        </w:tc>
      </w:tr>
      <w:tr w:rsidR="00D11683" w:rsidRPr="008621E8" w14:paraId="3587F808" w14:textId="77777777" w:rsidTr="0040018C">
        <w:tc>
          <w:tcPr>
            <w:tcW w:w="14507" w:type="dxa"/>
            <w:shd w:val="clear" w:color="auto" w:fill="auto"/>
          </w:tcPr>
          <w:p w14:paraId="307B46F8" w14:textId="77777777" w:rsidR="00D11683" w:rsidRPr="008621E8" w:rsidRDefault="00D11683" w:rsidP="00AB29A7">
            <w:pPr>
              <w:pStyle w:val="TAL"/>
              <w:rPr>
                <w:szCs w:val="22"/>
                <w:highlight w:val="cyan"/>
              </w:rPr>
            </w:pPr>
            <w:r w:rsidRPr="008621E8">
              <w:rPr>
                <w:b/>
                <w:i/>
                <w:szCs w:val="22"/>
                <w:highlight w:val="cyan"/>
              </w:rPr>
              <w:t>subcarrierSpacing</w:t>
            </w:r>
          </w:p>
          <w:p w14:paraId="045E6CFE" w14:textId="77777777" w:rsidR="00D11683" w:rsidRPr="008621E8" w:rsidRDefault="00D11683" w:rsidP="00AB29A7">
            <w:pPr>
              <w:pStyle w:val="TAL"/>
              <w:rPr>
                <w:szCs w:val="22"/>
                <w:highlight w:val="cyan"/>
              </w:rPr>
            </w:pPr>
            <w:r w:rsidRPr="008621E8">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621E8">
              <w:rPr>
                <w:szCs w:val="22"/>
                <w:highlight w:val="cyan"/>
              </w:rPr>
              <w:t xml:space="preserve">, </w:t>
            </w:r>
            <w:r w:rsidRPr="008621E8">
              <w:rPr>
                <w:szCs w:val="22"/>
                <w:highlight w:val="cyan"/>
              </w:rPr>
              <w:t>30</w:t>
            </w:r>
            <w:r w:rsidR="004B3379" w:rsidRPr="008621E8">
              <w:rPr>
                <w:szCs w:val="22"/>
                <w:highlight w:val="cyan"/>
              </w:rPr>
              <w:t>, or 60</w:t>
            </w:r>
            <w:r w:rsidRPr="008621E8">
              <w:rPr>
                <w:szCs w:val="22"/>
                <w:highlight w:val="cyan"/>
              </w:rPr>
              <w:t xml:space="preserve"> kHz  (&lt;6GHz), </w:t>
            </w:r>
            <w:r w:rsidR="004B3379" w:rsidRPr="008621E8">
              <w:rPr>
                <w:szCs w:val="22"/>
                <w:highlight w:val="cyan"/>
              </w:rPr>
              <w:t xml:space="preserve">and </w:t>
            </w:r>
            <w:r w:rsidRPr="008621E8">
              <w:rPr>
                <w:szCs w:val="22"/>
                <w:highlight w:val="cyan"/>
              </w:rPr>
              <w:t>60 or 120 kHz (&gt;6GHz) are applicable.</w:t>
            </w:r>
          </w:p>
        </w:tc>
      </w:tr>
    </w:tbl>
    <w:p w14:paraId="3C4327BE"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192EF578" w14:textId="77777777" w:rsidTr="0040018C">
        <w:tc>
          <w:tcPr>
            <w:tcW w:w="14173" w:type="dxa"/>
            <w:shd w:val="clear" w:color="auto" w:fill="auto"/>
          </w:tcPr>
          <w:p w14:paraId="77587FE2" w14:textId="77777777" w:rsidR="00413DF9" w:rsidRPr="008621E8" w:rsidRDefault="00413DF9" w:rsidP="00413DF9">
            <w:pPr>
              <w:pStyle w:val="TAH"/>
              <w:rPr>
                <w:szCs w:val="22"/>
                <w:highlight w:val="cyan"/>
              </w:rPr>
            </w:pPr>
            <w:r w:rsidRPr="008621E8">
              <w:rPr>
                <w:i/>
                <w:szCs w:val="22"/>
                <w:highlight w:val="cyan"/>
              </w:rPr>
              <w:t>BWP-Downlink field descriptions</w:t>
            </w:r>
          </w:p>
        </w:tc>
      </w:tr>
      <w:tr w:rsidR="00413DF9" w:rsidRPr="008621E8" w14:paraId="3B5CFE5E" w14:textId="77777777" w:rsidTr="0040018C">
        <w:tc>
          <w:tcPr>
            <w:tcW w:w="14173" w:type="dxa"/>
            <w:shd w:val="clear" w:color="auto" w:fill="auto"/>
          </w:tcPr>
          <w:p w14:paraId="398BB384" w14:textId="77777777" w:rsidR="00413DF9" w:rsidRPr="008621E8" w:rsidRDefault="00413DF9" w:rsidP="00413DF9">
            <w:pPr>
              <w:pStyle w:val="TAL"/>
              <w:rPr>
                <w:szCs w:val="22"/>
                <w:highlight w:val="cyan"/>
              </w:rPr>
            </w:pPr>
            <w:r w:rsidRPr="008621E8">
              <w:rPr>
                <w:b/>
                <w:i/>
                <w:szCs w:val="22"/>
                <w:highlight w:val="cyan"/>
              </w:rPr>
              <w:t>bwp-Id</w:t>
            </w:r>
          </w:p>
          <w:p w14:paraId="3F72AE43"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D941BFB"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6022548" w14:textId="77777777" w:rsidR="00413DF9" w:rsidRPr="008621E8" w:rsidRDefault="00413DF9" w:rsidP="00413DF9">
            <w:pPr>
              <w:pStyle w:val="TAL"/>
              <w:rPr>
                <w:szCs w:val="22"/>
                <w:highlight w:val="cyan"/>
              </w:rPr>
            </w:pPr>
            <w:r w:rsidRPr="008621E8">
              <w:rPr>
                <w:szCs w:val="22"/>
                <w:highlight w:val="cyan"/>
              </w:rPr>
              <w:t>Corresponds to L1 parameter 'DL-BWP-index'. (see 38.211, 38.213, section 12)</w:t>
            </w:r>
          </w:p>
        </w:tc>
      </w:tr>
    </w:tbl>
    <w:p w14:paraId="7997335D"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158C3F6C" w14:textId="77777777" w:rsidTr="0040018C">
        <w:tc>
          <w:tcPr>
            <w:tcW w:w="14173" w:type="dxa"/>
            <w:shd w:val="clear" w:color="auto" w:fill="auto"/>
          </w:tcPr>
          <w:p w14:paraId="389A611C" w14:textId="77777777" w:rsidR="00BF1B12" w:rsidRPr="008621E8" w:rsidRDefault="00BF1B12" w:rsidP="00BF1B12">
            <w:pPr>
              <w:pStyle w:val="TAH"/>
              <w:rPr>
                <w:szCs w:val="22"/>
                <w:highlight w:val="cyan"/>
              </w:rPr>
            </w:pPr>
            <w:r w:rsidRPr="008621E8">
              <w:rPr>
                <w:i/>
                <w:szCs w:val="22"/>
                <w:highlight w:val="cyan"/>
              </w:rPr>
              <w:t>BWP-DownlinkCommon field descriptions</w:t>
            </w:r>
          </w:p>
        </w:tc>
      </w:tr>
      <w:tr w:rsidR="00BF1B12" w:rsidRPr="008621E8" w14:paraId="0645E6B5" w14:textId="77777777" w:rsidTr="0040018C">
        <w:tc>
          <w:tcPr>
            <w:tcW w:w="14173" w:type="dxa"/>
            <w:shd w:val="clear" w:color="auto" w:fill="auto"/>
          </w:tcPr>
          <w:p w14:paraId="4069DA51" w14:textId="77777777" w:rsidR="00BF1B12" w:rsidRPr="008621E8" w:rsidRDefault="00BF1B12" w:rsidP="00BF1B12">
            <w:pPr>
              <w:pStyle w:val="TAL"/>
              <w:rPr>
                <w:b/>
                <w:i/>
                <w:szCs w:val="22"/>
                <w:highlight w:val="cyan"/>
              </w:rPr>
            </w:pPr>
            <w:r w:rsidRPr="008621E8">
              <w:rPr>
                <w:b/>
                <w:i/>
                <w:szCs w:val="22"/>
                <w:highlight w:val="cyan"/>
              </w:rPr>
              <w:t>pdcch-ConfigCommon</w:t>
            </w:r>
          </w:p>
          <w:p w14:paraId="37E9253A" w14:textId="77777777" w:rsidR="00BF1B12" w:rsidRPr="008621E8" w:rsidRDefault="00BF1B12" w:rsidP="00BF1B12">
            <w:pPr>
              <w:pStyle w:val="TAL"/>
              <w:rPr>
                <w:szCs w:val="22"/>
                <w:highlight w:val="cyan"/>
              </w:rPr>
            </w:pPr>
            <w:r w:rsidRPr="008621E8">
              <w:rPr>
                <w:szCs w:val="22"/>
                <w:highlight w:val="cyan"/>
              </w:rPr>
              <w:t>Cell specific parameters for the PDCCH of this BWP</w:t>
            </w:r>
          </w:p>
        </w:tc>
      </w:tr>
      <w:tr w:rsidR="00BF1B12" w:rsidRPr="008621E8" w14:paraId="0A0785C6" w14:textId="77777777" w:rsidTr="0040018C">
        <w:tc>
          <w:tcPr>
            <w:tcW w:w="14173" w:type="dxa"/>
            <w:shd w:val="clear" w:color="auto" w:fill="auto"/>
          </w:tcPr>
          <w:p w14:paraId="42B06FEA" w14:textId="77777777" w:rsidR="00BF1B12" w:rsidRPr="008621E8" w:rsidRDefault="00BF1B12" w:rsidP="00AB29A7">
            <w:pPr>
              <w:pStyle w:val="TAL"/>
              <w:rPr>
                <w:b/>
                <w:i/>
                <w:szCs w:val="22"/>
                <w:highlight w:val="cyan"/>
              </w:rPr>
            </w:pPr>
            <w:r w:rsidRPr="008621E8">
              <w:rPr>
                <w:b/>
                <w:i/>
                <w:szCs w:val="22"/>
                <w:highlight w:val="cyan"/>
              </w:rPr>
              <w:t>pdsch-ConfigCommon</w:t>
            </w:r>
          </w:p>
          <w:p w14:paraId="05C24CC3" w14:textId="77777777" w:rsidR="00BF1B12" w:rsidRPr="008621E8" w:rsidRDefault="00BF1B12" w:rsidP="00AB29A7">
            <w:pPr>
              <w:pStyle w:val="TAL"/>
              <w:rPr>
                <w:szCs w:val="22"/>
                <w:highlight w:val="cyan"/>
              </w:rPr>
            </w:pPr>
            <w:r w:rsidRPr="008621E8">
              <w:rPr>
                <w:szCs w:val="22"/>
                <w:highlight w:val="cyan"/>
              </w:rPr>
              <w:t>Cell specific parameters for the PDSCH of this BWP</w:t>
            </w:r>
          </w:p>
        </w:tc>
      </w:tr>
    </w:tbl>
    <w:p w14:paraId="5DA3A17E"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2172864A" w14:textId="77777777" w:rsidTr="0040018C">
        <w:tc>
          <w:tcPr>
            <w:tcW w:w="14173" w:type="dxa"/>
            <w:shd w:val="clear" w:color="auto" w:fill="auto"/>
          </w:tcPr>
          <w:p w14:paraId="69775130" w14:textId="77777777" w:rsidR="00BF1B12" w:rsidRPr="008621E8" w:rsidRDefault="00BF1B12" w:rsidP="00AB29A7">
            <w:pPr>
              <w:pStyle w:val="TAH"/>
              <w:rPr>
                <w:szCs w:val="22"/>
                <w:highlight w:val="cyan"/>
              </w:rPr>
            </w:pPr>
            <w:r w:rsidRPr="008621E8">
              <w:rPr>
                <w:i/>
                <w:szCs w:val="22"/>
                <w:highlight w:val="cyan"/>
              </w:rPr>
              <w:lastRenderedPageBreak/>
              <w:t>BWP-DownlinkDedicated field descriptions</w:t>
            </w:r>
          </w:p>
        </w:tc>
      </w:tr>
      <w:tr w:rsidR="00BF1B12" w:rsidRPr="008621E8" w14:paraId="4AA4A2E7" w14:textId="77777777" w:rsidTr="0040018C">
        <w:tc>
          <w:tcPr>
            <w:tcW w:w="14173" w:type="dxa"/>
            <w:shd w:val="clear" w:color="auto" w:fill="auto"/>
          </w:tcPr>
          <w:p w14:paraId="41969548" w14:textId="77777777" w:rsidR="00BF1B12" w:rsidRPr="008621E8" w:rsidRDefault="00BF1B12" w:rsidP="00AB29A7">
            <w:pPr>
              <w:pStyle w:val="TAL"/>
              <w:rPr>
                <w:b/>
                <w:i/>
                <w:szCs w:val="22"/>
                <w:highlight w:val="cyan"/>
              </w:rPr>
            </w:pPr>
            <w:r w:rsidRPr="008621E8">
              <w:rPr>
                <w:b/>
                <w:i/>
                <w:szCs w:val="22"/>
                <w:highlight w:val="cyan"/>
              </w:rPr>
              <w:t>pdcch-Config</w:t>
            </w:r>
          </w:p>
          <w:p w14:paraId="48E9C12C" w14:textId="77777777" w:rsidR="00BF1B12" w:rsidRPr="008621E8" w:rsidRDefault="00BF1B12" w:rsidP="00AB29A7">
            <w:pPr>
              <w:pStyle w:val="TAL"/>
              <w:rPr>
                <w:szCs w:val="22"/>
                <w:highlight w:val="cyan"/>
              </w:rPr>
            </w:pPr>
            <w:r w:rsidRPr="008621E8">
              <w:rPr>
                <w:szCs w:val="22"/>
                <w:highlight w:val="cyan"/>
              </w:rPr>
              <w:t>UE specific PDCCH configuration for one BWP</w:t>
            </w:r>
          </w:p>
        </w:tc>
      </w:tr>
      <w:tr w:rsidR="00BF1B12" w:rsidRPr="008621E8" w14:paraId="6AC5D40F" w14:textId="77777777" w:rsidTr="0040018C">
        <w:tc>
          <w:tcPr>
            <w:tcW w:w="14173" w:type="dxa"/>
            <w:shd w:val="clear" w:color="auto" w:fill="auto"/>
          </w:tcPr>
          <w:p w14:paraId="290A63AB" w14:textId="77777777" w:rsidR="00BF1B12" w:rsidRPr="008621E8" w:rsidRDefault="00BF1B12" w:rsidP="00AB29A7">
            <w:pPr>
              <w:pStyle w:val="TAL"/>
              <w:rPr>
                <w:b/>
                <w:i/>
                <w:szCs w:val="22"/>
                <w:highlight w:val="cyan"/>
              </w:rPr>
            </w:pPr>
            <w:r w:rsidRPr="008621E8">
              <w:rPr>
                <w:b/>
                <w:i/>
                <w:szCs w:val="22"/>
                <w:highlight w:val="cyan"/>
              </w:rPr>
              <w:t>pdsch-Config</w:t>
            </w:r>
          </w:p>
          <w:p w14:paraId="0E9E523E" w14:textId="77777777" w:rsidR="00BF1B12" w:rsidRPr="008621E8" w:rsidRDefault="00BF1B12" w:rsidP="00AB29A7">
            <w:pPr>
              <w:pStyle w:val="TAL"/>
              <w:rPr>
                <w:szCs w:val="22"/>
                <w:highlight w:val="cyan"/>
              </w:rPr>
            </w:pPr>
            <w:r w:rsidRPr="008621E8">
              <w:rPr>
                <w:szCs w:val="22"/>
                <w:highlight w:val="cyan"/>
              </w:rPr>
              <w:t>UE specific PDSCH configuration for one BWP</w:t>
            </w:r>
          </w:p>
        </w:tc>
      </w:tr>
      <w:tr w:rsidR="00BF1B12" w:rsidRPr="008621E8" w14:paraId="5B4B741D" w14:textId="77777777" w:rsidTr="0040018C">
        <w:tc>
          <w:tcPr>
            <w:tcW w:w="14173" w:type="dxa"/>
            <w:shd w:val="clear" w:color="auto" w:fill="auto"/>
          </w:tcPr>
          <w:p w14:paraId="426544DA" w14:textId="77777777" w:rsidR="00BF1B12" w:rsidRPr="008621E8" w:rsidRDefault="00BF1B12" w:rsidP="00AB29A7">
            <w:pPr>
              <w:pStyle w:val="TAL"/>
              <w:rPr>
                <w:b/>
                <w:i/>
                <w:szCs w:val="22"/>
                <w:highlight w:val="cyan"/>
              </w:rPr>
            </w:pPr>
            <w:r w:rsidRPr="008621E8">
              <w:rPr>
                <w:b/>
                <w:i/>
                <w:szCs w:val="22"/>
                <w:highlight w:val="cyan"/>
              </w:rPr>
              <w:t>sps-Config</w:t>
            </w:r>
          </w:p>
          <w:p w14:paraId="420F2D59" w14:textId="77777777" w:rsidR="00BF1B12" w:rsidRPr="008621E8" w:rsidRDefault="00BF1B12" w:rsidP="00AB29A7">
            <w:pPr>
              <w:pStyle w:val="TAL"/>
              <w:rPr>
                <w:szCs w:val="22"/>
                <w:highlight w:val="cyan"/>
              </w:rPr>
            </w:pPr>
            <w:r w:rsidRPr="008621E8">
              <w:rPr>
                <w:szCs w:val="22"/>
                <w:highlight w:val="cyan"/>
              </w:rPr>
              <w:t>UE specific SPS (Semi-Persistent Scheduling) configuration for one BWP.</w:t>
            </w:r>
          </w:p>
        </w:tc>
      </w:tr>
      <w:tr w:rsidR="00BF1B12" w:rsidRPr="008621E8" w14:paraId="2251407C" w14:textId="77777777" w:rsidTr="0040018C">
        <w:tc>
          <w:tcPr>
            <w:tcW w:w="14173" w:type="dxa"/>
            <w:shd w:val="clear" w:color="auto" w:fill="auto"/>
          </w:tcPr>
          <w:p w14:paraId="78B272FE" w14:textId="77777777" w:rsidR="00BF1B12" w:rsidRPr="008621E8" w:rsidRDefault="00BF1B12" w:rsidP="00AB29A7">
            <w:pPr>
              <w:pStyle w:val="TAL"/>
              <w:rPr>
                <w:b/>
                <w:i/>
                <w:szCs w:val="22"/>
                <w:highlight w:val="cyan"/>
              </w:rPr>
            </w:pPr>
            <w:r w:rsidRPr="008621E8">
              <w:rPr>
                <w:b/>
                <w:i/>
                <w:szCs w:val="22"/>
                <w:highlight w:val="cyan"/>
              </w:rPr>
              <w:t>radioLinkMonitoringConfig</w:t>
            </w:r>
          </w:p>
          <w:p w14:paraId="70F28124" w14:textId="77777777" w:rsidR="00BF1B12" w:rsidRPr="008621E8" w:rsidRDefault="00BF1B12" w:rsidP="00AB29A7">
            <w:pPr>
              <w:pStyle w:val="TAL"/>
              <w:rPr>
                <w:szCs w:val="22"/>
                <w:highlight w:val="cyan"/>
              </w:rPr>
            </w:pPr>
            <w:r w:rsidRPr="008621E8">
              <w:rPr>
                <w:szCs w:val="22"/>
                <w:highlight w:val="cyan"/>
              </w:rPr>
              <w:t>UE specific configuration of radio link monitoring for detecting cell- and beam radio link failure occasions.</w:t>
            </w:r>
          </w:p>
        </w:tc>
      </w:tr>
    </w:tbl>
    <w:p w14:paraId="22239902"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1E02AC08" w14:textId="77777777" w:rsidTr="0040018C">
        <w:tc>
          <w:tcPr>
            <w:tcW w:w="14507" w:type="dxa"/>
            <w:shd w:val="clear" w:color="auto" w:fill="auto"/>
          </w:tcPr>
          <w:p w14:paraId="4AB1B1E6" w14:textId="77777777" w:rsidR="00413DF9" w:rsidRPr="008621E8" w:rsidRDefault="00413DF9" w:rsidP="00413DF9">
            <w:pPr>
              <w:pStyle w:val="TAH"/>
              <w:rPr>
                <w:szCs w:val="22"/>
                <w:highlight w:val="cyan"/>
              </w:rPr>
            </w:pPr>
            <w:r w:rsidRPr="008621E8">
              <w:rPr>
                <w:i/>
                <w:szCs w:val="22"/>
                <w:highlight w:val="cyan"/>
              </w:rPr>
              <w:t>BWP-Uplink field descriptions</w:t>
            </w:r>
          </w:p>
        </w:tc>
      </w:tr>
      <w:tr w:rsidR="00413DF9" w:rsidRPr="008621E8" w14:paraId="5874557B" w14:textId="77777777" w:rsidTr="0040018C">
        <w:tc>
          <w:tcPr>
            <w:tcW w:w="14507" w:type="dxa"/>
            <w:shd w:val="clear" w:color="auto" w:fill="auto"/>
          </w:tcPr>
          <w:p w14:paraId="678E82D3" w14:textId="77777777" w:rsidR="00413DF9" w:rsidRPr="008621E8" w:rsidRDefault="00413DF9" w:rsidP="00413DF9">
            <w:pPr>
              <w:pStyle w:val="TAL"/>
              <w:rPr>
                <w:szCs w:val="22"/>
                <w:highlight w:val="cyan"/>
              </w:rPr>
            </w:pPr>
            <w:r w:rsidRPr="008621E8">
              <w:rPr>
                <w:b/>
                <w:i/>
                <w:szCs w:val="22"/>
                <w:highlight w:val="cyan"/>
              </w:rPr>
              <w:t>bwp-Id</w:t>
            </w:r>
          </w:p>
          <w:p w14:paraId="613DC346"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979407B"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BAB5F50" w14:textId="77777777" w:rsidR="00413DF9" w:rsidRPr="008621E8" w:rsidRDefault="00413DF9" w:rsidP="00413DF9">
            <w:pPr>
              <w:pStyle w:val="TAL"/>
              <w:rPr>
                <w:szCs w:val="22"/>
                <w:highlight w:val="cyan"/>
              </w:rPr>
            </w:pPr>
            <w:r w:rsidRPr="008621E8">
              <w:rPr>
                <w:szCs w:val="22"/>
                <w:highlight w:val="cyan"/>
              </w:rPr>
              <w:t>Corresponds to L1 parameter 'UL-BWP-index'. (see 38.211, 38.213, section 12)</w:t>
            </w:r>
          </w:p>
        </w:tc>
      </w:tr>
    </w:tbl>
    <w:p w14:paraId="02002C39"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217DF927" w14:textId="77777777" w:rsidTr="0040018C">
        <w:tc>
          <w:tcPr>
            <w:tcW w:w="14507" w:type="dxa"/>
            <w:shd w:val="clear" w:color="auto" w:fill="auto"/>
          </w:tcPr>
          <w:p w14:paraId="5BAD46B2" w14:textId="77777777" w:rsidR="00D11683" w:rsidRPr="008621E8" w:rsidRDefault="00D11683" w:rsidP="00AB29A7">
            <w:pPr>
              <w:pStyle w:val="TAH"/>
              <w:rPr>
                <w:szCs w:val="22"/>
                <w:highlight w:val="cyan"/>
              </w:rPr>
            </w:pPr>
            <w:r w:rsidRPr="008621E8">
              <w:rPr>
                <w:i/>
                <w:szCs w:val="22"/>
                <w:highlight w:val="cyan"/>
              </w:rPr>
              <w:t>BWP-UplinkCommon field descriptions</w:t>
            </w:r>
          </w:p>
        </w:tc>
      </w:tr>
      <w:tr w:rsidR="00D11683" w:rsidRPr="008621E8" w14:paraId="01E73347" w14:textId="77777777" w:rsidTr="0040018C">
        <w:tc>
          <w:tcPr>
            <w:tcW w:w="14507" w:type="dxa"/>
            <w:shd w:val="clear" w:color="auto" w:fill="auto"/>
          </w:tcPr>
          <w:p w14:paraId="78CC1984" w14:textId="77777777" w:rsidR="00D11683" w:rsidRPr="008621E8" w:rsidRDefault="00D11683" w:rsidP="00AB29A7">
            <w:pPr>
              <w:pStyle w:val="TAL"/>
              <w:rPr>
                <w:szCs w:val="22"/>
                <w:highlight w:val="cyan"/>
              </w:rPr>
            </w:pPr>
            <w:r w:rsidRPr="008621E8">
              <w:rPr>
                <w:b/>
                <w:i/>
                <w:szCs w:val="22"/>
                <w:highlight w:val="cyan"/>
              </w:rPr>
              <w:t>pucch-ConfigCommon</w:t>
            </w:r>
          </w:p>
          <w:p w14:paraId="48FBE0AD" w14:textId="77777777" w:rsidR="00D11683" w:rsidRPr="008621E8" w:rsidRDefault="00D11683" w:rsidP="00AB29A7">
            <w:pPr>
              <w:pStyle w:val="TAL"/>
              <w:rPr>
                <w:szCs w:val="22"/>
                <w:highlight w:val="cyan"/>
              </w:rPr>
            </w:pPr>
            <w:r w:rsidRPr="008621E8">
              <w:rPr>
                <w:szCs w:val="22"/>
                <w:highlight w:val="cyan"/>
              </w:rPr>
              <w:t>Cell specific parameters for the PUCCH</w:t>
            </w:r>
          </w:p>
        </w:tc>
      </w:tr>
      <w:tr w:rsidR="00D11683" w:rsidRPr="008621E8" w14:paraId="430F361B" w14:textId="77777777" w:rsidTr="0040018C">
        <w:tc>
          <w:tcPr>
            <w:tcW w:w="14507" w:type="dxa"/>
            <w:shd w:val="clear" w:color="auto" w:fill="auto"/>
          </w:tcPr>
          <w:p w14:paraId="1DA6E9E3" w14:textId="77777777" w:rsidR="00D11683" w:rsidRPr="008621E8" w:rsidRDefault="00D11683" w:rsidP="00AB29A7">
            <w:pPr>
              <w:pStyle w:val="TAL"/>
              <w:rPr>
                <w:szCs w:val="22"/>
                <w:highlight w:val="cyan"/>
              </w:rPr>
            </w:pPr>
            <w:r w:rsidRPr="008621E8">
              <w:rPr>
                <w:b/>
                <w:i/>
                <w:szCs w:val="22"/>
                <w:highlight w:val="cyan"/>
              </w:rPr>
              <w:t>pusch-ConfigCommon</w:t>
            </w:r>
          </w:p>
          <w:p w14:paraId="27675AB2" w14:textId="77777777" w:rsidR="00D11683" w:rsidRPr="008621E8" w:rsidRDefault="00D11683" w:rsidP="00AB29A7">
            <w:pPr>
              <w:pStyle w:val="TAL"/>
              <w:rPr>
                <w:szCs w:val="22"/>
                <w:highlight w:val="cyan"/>
              </w:rPr>
            </w:pPr>
            <w:r w:rsidRPr="008621E8">
              <w:rPr>
                <w:szCs w:val="22"/>
                <w:highlight w:val="cyan"/>
              </w:rPr>
              <w:t>Cell specific parameters for the PUSCH</w:t>
            </w:r>
          </w:p>
        </w:tc>
      </w:tr>
      <w:tr w:rsidR="00D11683" w:rsidRPr="008621E8" w14:paraId="3E6717A2" w14:textId="77777777" w:rsidTr="0040018C">
        <w:tc>
          <w:tcPr>
            <w:tcW w:w="14507" w:type="dxa"/>
            <w:shd w:val="clear" w:color="auto" w:fill="auto"/>
          </w:tcPr>
          <w:p w14:paraId="399B82AD" w14:textId="77777777" w:rsidR="00D11683" w:rsidRPr="008621E8" w:rsidRDefault="00D11683" w:rsidP="00AB29A7">
            <w:pPr>
              <w:pStyle w:val="TAL"/>
              <w:rPr>
                <w:szCs w:val="22"/>
                <w:highlight w:val="cyan"/>
              </w:rPr>
            </w:pPr>
            <w:r w:rsidRPr="008621E8">
              <w:rPr>
                <w:b/>
                <w:i/>
                <w:szCs w:val="22"/>
                <w:highlight w:val="cyan"/>
              </w:rPr>
              <w:t>rach-ConfigCommon</w:t>
            </w:r>
          </w:p>
          <w:p w14:paraId="1DF0EAA9" w14:textId="77777777" w:rsidR="00D11683" w:rsidRPr="008621E8" w:rsidRDefault="00D11683" w:rsidP="00AB29A7">
            <w:pPr>
              <w:pStyle w:val="TAL"/>
              <w:rPr>
                <w:szCs w:val="22"/>
                <w:highlight w:val="cyan"/>
              </w:rPr>
            </w:pPr>
            <w:r w:rsidRPr="008621E8">
              <w:rPr>
                <w:szCs w:val="22"/>
                <w:highlight w:val="cyan"/>
              </w:rPr>
              <w:t>Configuration of cell specific random access parameters which the UE uses for contention based and contention free random access as well as for contention based beam failure recovery.</w:t>
            </w:r>
            <w:r w:rsidR="00E61D8C" w:rsidRPr="008621E8">
              <w:rPr>
                <w:szCs w:val="22"/>
                <w:highlight w:val="cyan"/>
              </w:rPr>
              <w:t xml:space="preserve"> The NW configures SSB-based RA (and hence RACH-ConfigCommon) only for UL BWPs if the linked DL BWPs allows the UE to acquire the SSB associated to the serving cell.</w:t>
            </w:r>
          </w:p>
        </w:tc>
      </w:tr>
    </w:tbl>
    <w:p w14:paraId="14026B36"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5AA557E6" w14:textId="77777777" w:rsidTr="00A4116C">
        <w:tc>
          <w:tcPr>
            <w:tcW w:w="14173" w:type="dxa"/>
            <w:shd w:val="clear" w:color="auto" w:fill="auto"/>
          </w:tcPr>
          <w:p w14:paraId="3BD7A36D" w14:textId="77777777" w:rsidR="00D11683" w:rsidRPr="008621E8" w:rsidRDefault="00D11683" w:rsidP="00AB29A7">
            <w:pPr>
              <w:pStyle w:val="TAH"/>
              <w:rPr>
                <w:szCs w:val="22"/>
                <w:highlight w:val="cyan"/>
              </w:rPr>
            </w:pPr>
            <w:r w:rsidRPr="008621E8">
              <w:rPr>
                <w:i/>
                <w:szCs w:val="22"/>
                <w:highlight w:val="cyan"/>
              </w:rPr>
              <w:lastRenderedPageBreak/>
              <w:t>BWP-UplinkDedicated field descriptions</w:t>
            </w:r>
          </w:p>
        </w:tc>
      </w:tr>
      <w:tr w:rsidR="00D11683" w:rsidRPr="008621E8" w14:paraId="01EAF474" w14:textId="77777777" w:rsidTr="00A4116C">
        <w:tc>
          <w:tcPr>
            <w:tcW w:w="14173" w:type="dxa"/>
            <w:shd w:val="clear" w:color="auto" w:fill="auto"/>
          </w:tcPr>
          <w:p w14:paraId="142A0174" w14:textId="77777777" w:rsidR="00D11683" w:rsidRPr="008621E8" w:rsidRDefault="00D11683" w:rsidP="00AB29A7">
            <w:pPr>
              <w:pStyle w:val="TAL"/>
              <w:rPr>
                <w:szCs w:val="22"/>
                <w:highlight w:val="cyan"/>
              </w:rPr>
            </w:pPr>
            <w:r w:rsidRPr="008621E8">
              <w:rPr>
                <w:b/>
                <w:i/>
                <w:szCs w:val="22"/>
                <w:highlight w:val="cyan"/>
              </w:rPr>
              <w:t>beamFailureRecoveryConfig</w:t>
            </w:r>
          </w:p>
          <w:p w14:paraId="2A866C06" w14:textId="77777777" w:rsidR="00D11683" w:rsidRPr="008621E8" w:rsidRDefault="00D11683" w:rsidP="00AB29A7">
            <w:pPr>
              <w:pStyle w:val="TAL"/>
              <w:rPr>
                <w:szCs w:val="22"/>
                <w:highlight w:val="cyan"/>
              </w:rPr>
            </w:pPr>
            <w:r w:rsidRPr="008621E8">
              <w:rPr>
                <w:szCs w:val="22"/>
                <w:highlight w:val="cyan"/>
              </w:rPr>
              <w:t>Determines how the UE performs Beam Failure Recovery upon detection of a Beam Failure (see RadioLinkMonitoringConfig)</w:t>
            </w:r>
          </w:p>
        </w:tc>
      </w:tr>
      <w:tr w:rsidR="00D11683" w:rsidRPr="008621E8" w14:paraId="1BAB8239" w14:textId="77777777" w:rsidTr="00A4116C">
        <w:tc>
          <w:tcPr>
            <w:tcW w:w="14173" w:type="dxa"/>
            <w:shd w:val="clear" w:color="auto" w:fill="auto"/>
          </w:tcPr>
          <w:p w14:paraId="2DB0CA8D" w14:textId="77777777" w:rsidR="00D11683" w:rsidRPr="008621E8" w:rsidRDefault="00D11683" w:rsidP="00AB29A7">
            <w:pPr>
              <w:pStyle w:val="TAL"/>
              <w:rPr>
                <w:szCs w:val="22"/>
                <w:highlight w:val="cyan"/>
              </w:rPr>
            </w:pPr>
            <w:r w:rsidRPr="008621E8">
              <w:rPr>
                <w:b/>
                <w:i/>
                <w:szCs w:val="22"/>
                <w:highlight w:val="cyan"/>
              </w:rPr>
              <w:t>configuredGrantConfig</w:t>
            </w:r>
          </w:p>
          <w:p w14:paraId="725756D8" w14:textId="77777777" w:rsidR="00D11683" w:rsidRPr="008621E8" w:rsidRDefault="00D11683" w:rsidP="00AB29A7">
            <w:pPr>
              <w:pStyle w:val="TAL"/>
              <w:rPr>
                <w:szCs w:val="22"/>
                <w:highlight w:val="cyan"/>
              </w:rPr>
            </w:pPr>
            <w:r w:rsidRPr="008621E8">
              <w:rPr>
                <w:szCs w:val="22"/>
                <w:highlight w:val="cyan"/>
              </w:rPr>
              <w:t>A Configured-Grant of typ1 or type2. It may be configured for UL or SUL but in case of type1 [FFS also type2] not for both at a time.</w:t>
            </w:r>
          </w:p>
        </w:tc>
      </w:tr>
      <w:tr w:rsidR="00A4116C" w:rsidRPr="008621E8" w14:paraId="7503E729" w14:textId="77777777" w:rsidTr="00A4116C">
        <w:tc>
          <w:tcPr>
            <w:tcW w:w="14173" w:type="dxa"/>
            <w:shd w:val="clear" w:color="auto" w:fill="auto"/>
          </w:tcPr>
          <w:p w14:paraId="1DAF91F6" w14:textId="77777777" w:rsidR="00A4116C" w:rsidRPr="008621E8" w:rsidRDefault="00A4116C" w:rsidP="00A4116C">
            <w:pPr>
              <w:pStyle w:val="TAL"/>
              <w:rPr>
                <w:szCs w:val="22"/>
                <w:highlight w:val="cyan"/>
              </w:rPr>
            </w:pPr>
            <w:r w:rsidRPr="008621E8">
              <w:rPr>
                <w:b/>
                <w:i/>
                <w:szCs w:val="22"/>
                <w:highlight w:val="cyan"/>
              </w:rPr>
              <w:t>pucch-Config</w:t>
            </w:r>
          </w:p>
          <w:p w14:paraId="737F4841" w14:textId="77777777" w:rsidR="00A4116C" w:rsidRPr="008621E8" w:rsidRDefault="00A4116C" w:rsidP="00A4116C">
            <w:pPr>
              <w:pStyle w:val="TAL"/>
              <w:rPr>
                <w:szCs w:val="22"/>
                <w:highlight w:val="cyan"/>
                <w:lang w:val="sv-SE"/>
              </w:rPr>
            </w:pPr>
            <w:r w:rsidRPr="008621E8">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621E8">
              <w:rPr>
                <w:szCs w:val="22"/>
                <w:highlight w:val="cyan"/>
                <w:lang w:val="en-US"/>
              </w:rPr>
              <w:t xml:space="preserve">If supported by the UE, </w:t>
            </w:r>
            <w:r w:rsidRPr="008621E8">
              <w:rPr>
                <w:szCs w:val="22"/>
                <w:highlight w:val="cyan"/>
              </w:rPr>
              <w:t xml:space="preserve">the network may configure at most one additional SCell of </w:t>
            </w:r>
            <w:r w:rsidR="00163A8F" w:rsidRPr="008621E8">
              <w:rPr>
                <w:szCs w:val="22"/>
                <w:highlight w:val="cyan"/>
              </w:rPr>
              <w:t xml:space="preserve">a </w:t>
            </w:r>
            <w:r w:rsidRPr="008621E8">
              <w:rPr>
                <w:szCs w:val="22"/>
                <w:highlight w:val="cyan"/>
              </w:rPr>
              <w:t>cell group with PUCCH-Config (i.e. PUCCH SCell).</w:t>
            </w:r>
          </w:p>
        </w:tc>
      </w:tr>
      <w:tr w:rsidR="00A4116C" w:rsidRPr="008621E8" w14:paraId="0BB5EE19" w14:textId="77777777" w:rsidTr="00A4116C">
        <w:tc>
          <w:tcPr>
            <w:tcW w:w="14173" w:type="dxa"/>
            <w:shd w:val="clear" w:color="auto" w:fill="auto"/>
          </w:tcPr>
          <w:p w14:paraId="31C81259" w14:textId="77777777" w:rsidR="00A4116C" w:rsidRPr="008621E8" w:rsidRDefault="00A4116C" w:rsidP="00A4116C">
            <w:pPr>
              <w:pStyle w:val="TAL"/>
              <w:rPr>
                <w:szCs w:val="22"/>
                <w:highlight w:val="cyan"/>
              </w:rPr>
            </w:pPr>
            <w:r w:rsidRPr="008621E8">
              <w:rPr>
                <w:b/>
                <w:i/>
                <w:szCs w:val="22"/>
                <w:highlight w:val="cyan"/>
              </w:rPr>
              <w:t>pusch-Config</w:t>
            </w:r>
          </w:p>
          <w:p w14:paraId="63749CF2" w14:textId="77777777" w:rsidR="00A4116C" w:rsidRPr="008621E8" w:rsidRDefault="00A4116C" w:rsidP="00A4116C">
            <w:pPr>
              <w:pStyle w:val="TAL"/>
              <w:rPr>
                <w:szCs w:val="22"/>
                <w:highlight w:val="cyan"/>
              </w:rPr>
            </w:pPr>
            <w:r w:rsidRPr="008621E8">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621E8" w14:paraId="2BFFE6B7" w14:textId="77777777" w:rsidTr="00A4116C">
        <w:tc>
          <w:tcPr>
            <w:tcW w:w="14173" w:type="dxa"/>
            <w:shd w:val="clear" w:color="auto" w:fill="auto"/>
          </w:tcPr>
          <w:p w14:paraId="5D7BE410" w14:textId="77777777" w:rsidR="00A4116C" w:rsidRPr="008621E8" w:rsidRDefault="00A4116C" w:rsidP="00A4116C">
            <w:pPr>
              <w:pStyle w:val="TAL"/>
              <w:rPr>
                <w:szCs w:val="22"/>
                <w:highlight w:val="cyan"/>
              </w:rPr>
            </w:pPr>
            <w:r w:rsidRPr="008621E8">
              <w:rPr>
                <w:b/>
                <w:i/>
                <w:szCs w:val="22"/>
                <w:highlight w:val="cyan"/>
              </w:rPr>
              <w:t>srs-Config</w:t>
            </w:r>
          </w:p>
          <w:p w14:paraId="74E90F61" w14:textId="77777777" w:rsidR="00A4116C" w:rsidRPr="008621E8" w:rsidRDefault="00A4116C" w:rsidP="00A4116C">
            <w:pPr>
              <w:pStyle w:val="TAL"/>
              <w:rPr>
                <w:szCs w:val="22"/>
                <w:highlight w:val="cyan"/>
              </w:rPr>
            </w:pPr>
            <w:r w:rsidRPr="008621E8">
              <w:rPr>
                <w:szCs w:val="22"/>
                <w:highlight w:val="cyan"/>
              </w:rPr>
              <w:t>Uplink sounding reference signal configuration</w:t>
            </w:r>
          </w:p>
        </w:tc>
      </w:tr>
    </w:tbl>
    <w:p w14:paraId="1342B24E"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621E8" w14:paraId="6A9B3525" w14:textId="77777777" w:rsidTr="002C6B5A">
        <w:tc>
          <w:tcPr>
            <w:tcW w:w="4027" w:type="dxa"/>
            <w:shd w:val="clear" w:color="auto" w:fill="auto"/>
          </w:tcPr>
          <w:p w14:paraId="00BF1A2E" w14:textId="77777777" w:rsidR="009F5822" w:rsidRPr="008621E8" w:rsidRDefault="009F5822" w:rsidP="009F5822">
            <w:pPr>
              <w:pStyle w:val="TAH"/>
              <w:rPr>
                <w:rFonts w:eastAsia="Calibri"/>
                <w:szCs w:val="22"/>
                <w:highlight w:val="cyan"/>
              </w:rPr>
            </w:pPr>
            <w:r w:rsidRPr="008621E8">
              <w:rPr>
                <w:rFonts w:eastAsia="Calibri"/>
                <w:szCs w:val="22"/>
                <w:highlight w:val="cyan"/>
              </w:rPr>
              <w:t>Conditional Presence</w:t>
            </w:r>
          </w:p>
        </w:tc>
        <w:tc>
          <w:tcPr>
            <w:tcW w:w="10146" w:type="dxa"/>
            <w:shd w:val="clear" w:color="auto" w:fill="auto"/>
          </w:tcPr>
          <w:p w14:paraId="3E5C00E5" w14:textId="77777777" w:rsidR="009F5822" w:rsidRPr="008621E8" w:rsidRDefault="009F5822" w:rsidP="009F5822">
            <w:pPr>
              <w:pStyle w:val="TAH"/>
              <w:rPr>
                <w:rFonts w:eastAsia="Calibri"/>
                <w:szCs w:val="22"/>
                <w:highlight w:val="cyan"/>
              </w:rPr>
            </w:pPr>
            <w:r w:rsidRPr="008621E8">
              <w:rPr>
                <w:rFonts w:eastAsia="Calibri"/>
                <w:szCs w:val="22"/>
                <w:highlight w:val="cyan"/>
              </w:rPr>
              <w:t>Explanation</w:t>
            </w:r>
          </w:p>
        </w:tc>
      </w:tr>
      <w:tr w:rsidR="009F5822" w:rsidRPr="008621E8" w14:paraId="21BEE767" w14:textId="77777777" w:rsidTr="002C6B5A">
        <w:tc>
          <w:tcPr>
            <w:tcW w:w="4027" w:type="dxa"/>
            <w:shd w:val="clear" w:color="auto" w:fill="auto"/>
          </w:tcPr>
          <w:p w14:paraId="5F52BD95" w14:textId="77777777" w:rsidR="009F5822" w:rsidRPr="008621E8" w:rsidRDefault="009F5822" w:rsidP="009F5822">
            <w:pPr>
              <w:pStyle w:val="TAL"/>
              <w:rPr>
                <w:rFonts w:eastAsia="Calibri"/>
                <w:i/>
                <w:szCs w:val="22"/>
                <w:highlight w:val="cyan"/>
              </w:rPr>
            </w:pPr>
            <w:r w:rsidRPr="008621E8">
              <w:rPr>
                <w:rFonts w:eastAsia="Calibri"/>
                <w:i/>
                <w:szCs w:val="22"/>
                <w:highlight w:val="cyan"/>
              </w:rPr>
              <w:t>SetupOnly</w:t>
            </w:r>
          </w:p>
        </w:tc>
        <w:tc>
          <w:tcPr>
            <w:tcW w:w="10146" w:type="dxa"/>
            <w:shd w:val="clear" w:color="auto" w:fill="auto"/>
          </w:tcPr>
          <w:p w14:paraId="043FE19D" w14:textId="77777777" w:rsidR="009F5822" w:rsidRPr="008621E8" w:rsidRDefault="00430F20" w:rsidP="009F5822">
            <w:pPr>
              <w:pStyle w:val="TAL"/>
              <w:rPr>
                <w:rFonts w:eastAsia="Calibri"/>
                <w:szCs w:val="22"/>
                <w:highlight w:val="cyan"/>
              </w:rPr>
            </w:pPr>
            <w:r w:rsidRPr="008621E8">
              <w:rPr>
                <w:rFonts w:eastAsia="Calibri"/>
                <w:szCs w:val="22"/>
                <w:highlight w:val="cyan"/>
              </w:rPr>
              <w:t>The field is optionally present, Need M, upon configuration of a new SCell. It is absent otherwise.</w:t>
            </w:r>
          </w:p>
        </w:tc>
      </w:tr>
      <w:tr w:rsidR="002C6B5A" w:rsidRPr="008621E8" w14:paraId="10280D91"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33C02A11" w14:textId="77777777" w:rsidR="002C6B5A" w:rsidRPr="008621E8" w:rsidRDefault="002C6B5A">
            <w:pPr>
              <w:pStyle w:val="TAL"/>
              <w:rPr>
                <w:rFonts w:eastAsia="Calibri"/>
                <w:i/>
                <w:szCs w:val="22"/>
                <w:highlight w:val="cyan"/>
              </w:rPr>
            </w:pPr>
            <w:r w:rsidRPr="008621E8">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E1AAB3C" w14:textId="77777777" w:rsidR="002C6B5A" w:rsidRPr="008621E8" w:rsidRDefault="002C6B5A">
            <w:pPr>
              <w:pStyle w:val="TAL"/>
              <w:rPr>
                <w:rFonts w:eastAsia="Calibri"/>
                <w:szCs w:val="22"/>
                <w:highlight w:val="cyan"/>
              </w:rPr>
            </w:pPr>
            <w:r w:rsidRPr="008621E8">
              <w:rPr>
                <w:rFonts w:eastAsia="Calibri"/>
                <w:szCs w:val="22"/>
                <w:highlight w:val="cyan"/>
              </w:rPr>
              <w:t xml:space="preserve">The field is optionally present, Need M, in the BWP-UplinkDedicated of an SpCell. It is absent otherwise. </w:t>
            </w:r>
          </w:p>
        </w:tc>
      </w:tr>
    </w:tbl>
    <w:p w14:paraId="6B9D3563" w14:textId="77777777" w:rsidR="009F5822" w:rsidRPr="008621E8" w:rsidRDefault="009F5822" w:rsidP="00413DF9">
      <w:pPr>
        <w:rPr>
          <w:highlight w:val="cyan"/>
        </w:rPr>
      </w:pPr>
    </w:p>
    <w:p w14:paraId="0915FC46" w14:textId="77777777" w:rsidR="006F4758" w:rsidRPr="008621E8" w:rsidRDefault="006F4758" w:rsidP="006F4758">
      <w:pPr>
        <w:pStyle w:val="Heading4"/>
        <w:rPr>
          <w:highlight w:val="cyan"/>
        </w:rPr>
      </w:pPr>
      <w:bookmarkStart w:id="6214" w:name="_Toc510018582"/>
      <w:r w:rsidRPr="008621E8">
        <w:rPr>
          <w:highlight w:val="cyan"/>
        </w:rPr>
        <w:t>–</w:t>
      </w:r>
      <w:r w:rsidRPr="008621E8">
        <w:rPr>
          <w:highlight w:val="cyan"/>
        </w:rPr>
        <w:tab/>
      </w:r>
      <w:r w:rsidRPr="008621E8">
        <w:rPr>
          <w:i/>
          <w:highlight w:val="cyan"/>
        </w:rPr>
        <w:t>BWP-Id</w:t>
      </w:r>
      <w:bookmarkEnd w:id="6214"/>
    </w:p>
    <w:p w14:paraId="2B7BACB9" w14:textId="77777777" w:rsidR="006F4758" w:rsidRPr="008621E8" w:rsidRDefault="006F4758" w:rsidP="006F4758">
      <w:pPr>
        <w:rPr>
          <w:highlight w:val="cyan"/>
        </w:rPr>
      </w:pPr>
      <w:r w:rsidRPr="008621E8">
        <w:rPr>
          <w:highlight w:val="cyan"/>
        </w:rPr>
        <w:t xml:space="preserve">The IE </w:t>
      </w:r>
      <w:r w:rsidRPr="008621E8">
        <w:rPr>
          <w:i/>
          <w:highlight w:val="cyan"/>
        </w:rPr>
        <w:t>BWP-Id</w:t>
      </w:r>
      <w:r w:rsidRPr="008621E8">
        <w:rPr>
          <w:highlight w:val="cyan"/>
        </w:rPr>
        <w:t xml:space="preserve"> is used to refer to </w:t>
      </w:r>
      <w:r w:rsidR="004479A9" w:rsidRPr="008621E8">
        <w:rPr>
          <w:highlight w:val="cyan"/>
        </w:rPr>
        <w:t>Bandwidth</w:t>
      </w:r>
      <w:r w:rsidRPr="008621E8">
        <w:rPr>
          <w:highlight w:val="cyan"/>
        </w:rPr>
        <w:t xml:space="preserve"> Parts (BWP). The initial BWP is referred to by BWP-Id 0. The other BWPs are referred to by BWP-Id 1 to </w:t>
      </w:r>
      <w:r w:rsidRPr="008621E8">
        <w:rPr>
          <w:i/>
          <w:highlight w:val="cyan"/>
        </w:rPr>
        <w:t>maxNrofBWPs</w:t>
      </w:r>
      <w:r w:rsidRPr="008621E8">
        <w:rPr>
          <w:highlight w:val="cyan"/>
        </w:rPr>
        <w:t>.</w:t>
      </w:r>
    </w:p>
    <w:p w14:paraId="429DFDE3" w14:textId="77777777" w:rsidR="006F4758" w:rsidRPr="008621E8" w:rsidRDefault="006F4758" w:rsidP="006F4758">
      <w:pPr>
        <w:pStyle w:val="TH"/>
        <w:rPr>
          <w:highlight w:val="cyan"/>
        </w:rPr>
      </w:pPr>
      <w:r w:rsidRPr="008621E8">
        <w:rPr>
          <w:i/>
          <w:highlight w:val="cyan"/>
        </w:rPr>
        <w:t>BWP-Id</w:t>
      </w:r>
      <w:r w:rsidRPr="008621E8">
        <w:rPr>
          <w:highlight w:val="cyan"/>
        </w:rPr>
        <w:t xml:space="preserve"> information element</w:t>
      </w:r>
    </w:p>
    <w:p w14:paraId="4221CEA6" w14:textId="77777777" w:rsidR="006F4758" w:rsidRPr="008621E8" w:rsidRDefault="006F4758" w:rsidP="006F4758">
      <w:pPr>
        <w:pStyle w:val="PL"/>
        <w:rPr>
          <w:color w:val="808080"/>
          <w:highlight w:val="cyan"/>
        </w:rPr>
      </w:pPr>
      <w:r w:rsidRPr="008621E8">
        <w:rPr>
          <w:color w:val="808080"/>
          <w:highlight w:val="cyan"/>
        </w:rPr>
        <w:t>-- ASN1START</w:t>
      </w:r>
    </w:p>
    <w:p w14:paraId="26018056" w14:textId="77777777" w:rsidR="006F4758" w:rsidRPr="008621E8" w:rsidRDefault="006F4758" w:rsidP="006F4758">
      <w:pPr>
        <w:pStyle w:val="PL"/>
        <w:rPr>
          <w:color w:val="808080"/>
          <w:highlight w:val="cyan"/>
        </w:rPr>
      </w:pPr>
      <w:r w:rsidRPr="008621E8">
        <w:rPr>
          <w:color w:val="808080"/>
          <w:highlight w:val="cyan"/>
        </w:rPr>
        <w:t>-- TAG-BWP-ID-START</w:t>
      </w:r>
    </w:p>
    <w:p w14:paraId="22A52867" w14:textId="77777777" w:rsidR="006F4758" w:rsidRPr="008621E8" w:rsidRDefault="006F4758" w:rsidP="006F4758">
      <w:pPr>
        <w:pStyle w:val="PL"/>
        <w:rPr>
          <w:highlight w:val="cyan"/>
        </w:rPr>
      </w:pPr>
    </w:p>
    <w:p w14:paraId="350BC3FF" w14:textId="77777777" w:rsidR="006F4758" w:rsidRPr="008621E8" w:rsidRDefault="006F4758" w:rsidP="006F4758">
      <w:pPr>
        <w:pStyle w:val="PL"/>
        <w:rPr>
          <w:highlight w:val="cyan"/>
        </w:rPr>
      </w:pPr>
      <w:r w:rsidRPr="008621E8">
        <w:rPr>
          <w:highlight w:val="cyan"/>
        </w:rPr>
        <w:t>BW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BWPs)</w:t>
      </w:r>
    </w:p>
    <w:p w14:paraId="1F6AD98B" w14:textId="77777777" w:rsidR="006F4758" w:rsidRPr="008621E8" w:rsidRDefault="006F4758" w:rsidP="006F4758">
      <w:pPr>
        <w:pStyle w:val="PL"/>
        <w:rPr>
          <w:highlight w:val="cyan"/>
        </w:rPr>
      </w:pPr>
    </w:p>
    <w:p w14:paraId="61285D0C" w14:textId="77777777" w:rsidR="006F4758" w:rsidRPr="008621E8" w:rsidRDefault="006F4758" w:rsidP="006F4758">
      <w:pPr>
        <w:pStyle w:val="PL"/>
        <w:rPr>
          <w:color w:val="808080"/>
          <w:highlight w:val="cyan"/>
        </w:rPr>
      </w:pPr>
      <w:r w:rsidRPr="008621E8">
        <w:rPr>
          <w:color w:val="808080"/>
          <w:highlight w:val="cyan"/>
        </w:rPr>
        <w:t>-- TAG-BWP-ID-STOP</w:t>
      </w:r>
    </w:p>
    <w:p w14:paraId="64866DFF" w14:textId="77777777" w:rsidR="006F4758" w:rsidRPr="008621E8" w:rsidRDefault="006F4758" w:rsidP="006F4758">
      <w:pPr>
        <w:pStyle w:val="PL"/>
        <w:rPr>
          <w:color w:val="808080"/>
          <w:highlight w:val="cyan"/>
        </w:rPr>
      </w:pPr>
      <w:r w:rsidRPr="008621E8">
        <w:rPr>
          <w:color w:val="808080"/>
          <w:highlight w:val="cyan"/>
        </w:rPr>
        <w:t>-- ASN1STOP</w:t>
      </w:r>
    </w:p>
    <w:p w14:paraId="1436CB45" w14:textId="77777777" w:rsidR="001933DA" w:rsidRPr="008621E8" w:rsidRDefault="001933DA" w:rsidP="001933DA">
      <w:pPr>
        <w:rPr>
          <w:highlight w:val="cyan"/>
        </w:rPr>
      </w:pPr>
    </w:p>
    <w:p w14:paraId="1520E4AB" w14:textId="77777777" w:rsidR="0036276D" w:rsidRPr="008621E8" w:rsidRDefault="0036276D" w:rsidP="0036276D">
      <w:pPr>
        <w:pStyle w:val="Heading4"/>
        <w:rPr>
          <w:i/>
          <w:highlight w:val="cyan"/>
        </w:rPr>
      </w:pPr>
      <w:bookmarkStart w:id="6215" w:name="_Toc510018583"/>
      <w:r w:rsidRPr="008621E8">
        <w:rPr>
          <w:i/>
          <w:highlight w:val="cyan"/>
        </w:rPr>
        <w:t>–</w:t>
      </w:r>
      <w:r w:rsidRPr="008621E8">
        <w:rPr>
          <w:i/>
          <w:highlight w:val="cyan"/>
        </w:rPr>
        <w:tab/>
        <w:t>BeamFailureRecoveryConfig</w:t>
      </w:r>
      <w:bookmarkEnd w:id="6215"/>
    </w:p>
    <w:p w14:paraId="29F13C5B" w14:textId="77777777" w:rsidR="0036276D" w:rsidRPr="008621E8" w:rsidRDefault="0036276D" w:rsidP="0036276D">
      <w:pPr>
        <w:rPr>
          <w:highlight w:val="cyan"/>
        </w:rPr>
      </w:pPr>
      <w:r w:rsidRPr="008621E8">
        <w:rPr>
          <w:highlight w:val="cyan"/>
        </w:rPr>
        <w:t xml:space="preserve">The BeamFailureRecoveryConfig </w:t>
      </w:r>
      <w:r w:rsidR="009F6FD2" w:rsidRPr="008621E8">
        <w:rPr>
          <w:highlight w:val="cyan"/>
        </w:rPr>
        <w:t xml:space="preserve">IE </w:t>
      </w:r>
      <w:r w:rsidRPr="008621E8">
        <w:rPr>
          <w:highlight w:val="cyan"/>
        </w:rPr>
        <w:t>is used to configure the UE with RACH resources and candidate beams for beam failure recovery in case of beam failure detection. See also 38.321, section 5.1.1.</w:t>
      </w:r>
    </w:p>
    <w:p w14:paraId="26A5266F" w14:textId="77777777" w:rsidR="0036276D" w:rsidRPr="008621E8" w:rsidRDefault="0036276D" w:rsidP="0036276D">
      <w:pPr>
        <w:pStyle w:val="TH"/>
        <w:rPr>
          <w:highlight w:val="cyan"/>
        </w:rPr>
      </w:pPr>
      <w:r w:rsidRPr="008621E8">
        <w:rPr>
          <w:i/>
          <w:highlight w:val="cyan"/>
        </w:rPr>
        <w:t>BeamFailureRecoveryConfig</w:t>
      </w:r>
      <w:r w:rsidRPr="008621E8">
        <w:rPr>
          <w:highlight w:val="cyan"/>
        </w:rPr>
        <w:t xml:space="preserve"> information element</w:t>
      </w:r>
    </w:p>
    <w:p w14:paraId="28C02CB8" w14:textId="77777777" w:rsidR="0036276D" w:rsidRPr="008621E8" w:rsidRDefault="0036276D" w:rsidP="00C06796">
      <w:pPr>
        <w:pStyle w:val="PL"/>
        <w:rPr>
          <w:color w:val="808080"/>
          <w:highlight w:val="cyan"/>
        </w:rPr>
      </w:pPr>
      <w:r w:rsidRPr="008621E8">
        <w:rPr>
          <w:color w:val="808080"/>
          <w:highlight w:val="cyan"/>
        </w:rPr>
        <w:t>-- ASN1START</w:t>
      </w:r>
    </w:p>
    <w:p w14:paraId="6F8051C1" w14:textId="77777777" w:rsidR="0036276D" w:rsidRPr="008621E8" w:rsidRDefault="0036276D" w:rsidP="00C06796">
      <w:pPr>
        <w:pStyle w:val="PL"/>
        <w:rPr>
          <w:color w:val="808080"/>
          <w:highlight w:val="cyan"/>
        </w:rPr>
      </w:pPr>
      <w:r w:rsidRPr="008621E8">
        <w:rPr>
          <w:color w:val="808080"/>
          <w:highlight w:val="cyan"/>
        </w:rPr>
        <w:t>-- TAG-BEAM-FAILURE-RECOVERY-CONFIG-START</w:t>
      </w:r>
    </w:p>
    <w:p w14:paraId="28CD3AD2" w14:textId="77777777" w:rsidR="0036276D" w:rsidRPr="008621E8" w:rsidRDefault="0036276D" w:rsidP="0036276D">
      <w:pPr>
        <w:pStyle w:val="PL"/>
        <w:rPr>
          <w:highlight w:val="cyan"/>
        </w:rPr>
      </w:pPr>
    </w:p>
    <w:p w14:paraId="64565EBB" w14:textId="77777777" w:rsidR="0036276D" w:rsidRPr="008621E8" w:rsidRDefault="0036276D" w:rsidP="0036276D">
      <w:pPr>
        <w:pStyle w:val="PL"/>
        <w:rPr>
          <w:highlight w:val="cyan"/>
        </w:rPr>
      </w:pPr>
      <w:bookmarkStart w:id="6216" w:name="_Hlk508788928"/>
      <w:r w:rsidRPr="008621E8">
        <w:rPr>
          <w:highlight w:val="cyan"/>
        </w:rPr>
        <w:t xml:space="preserve">BeamFailureRecovery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7D20F8" w14:textId="77777777" w:rsidR="0036276D" w:rsidRPr="008621E8" w:rsidRDefault="0036276D" w:rsidP="0036276D">
      <w:pPr>
        <w:pStyle w:val="PL"/>
        <w:rPr>
          <w:color w:val="808080"/>
          <w:highlight w:val="cyan"/>
        </w:rPr>
      </w:pPr>
      <w:r w:rsidRPr="008621E8">
        <w:rPr>
          <w:highlight w:val="cyan"/>
        </w:rPr>
        <w:tab/>
        <w:t>rootSequenceIndex-BF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3B66BFA8" w14:textId="77777777" w:rsidR="0036276D" w:rsidRPr="008621E8" w:rsidRDefault="0036276D" w:rsidP="0036276D">
      <w:pPr>
        <w:pStyle w:val="PL"/>
        <w:rPr>
          <w:color w:val="808080"/>
          <w:highlight w:val="cyan"/>
        </w:rPr>
      </w:pPr>
      <w:r w:rsidRPr="008621E8">
        <w:rPr>
          <w:highlight w:val="cyan"/>
        </w:rPr>
        <w:tab/>
        <w:t>rach-ConfigBFR</w:t>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RACH-ConfigGener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6FD369A5" w14:textId="77777777" w:rsidR="0036276D" w:rsidRPr="008621E8" w:rsidRDefault="0036276D" w:rsidP="00F52D01">
      <w:pPr>
        <w:pStyle w:val="PL"/>
        <w:rPr>
          <w:color w:val="808080"/>
          <w:highlight w:val="cyan"/>
        </w:rPr>
      </w:pPr>
      <w:r w:rsidRPr="008621E8">
        <w:rPr>
          <w:highlight w:val="cyan"/>
        </w:rPr>
        <w:tab/>
      </w:r>
      <w:r w:rsidR="00663E71" w:rsidRPr="008621E8">
        <w:rPr>
          <w:highlight w:val="cyan"/>
        </w:rPr>
        <w:t>rsrp-ThresholdSSB</w:t>
      </w:r>
      <w:r w:rsidR="009A189C" w:rsidRPr="008621E8">
        <w:rPr>
          <w:highlight w:val="cyan"/>
        </w:rPr>
        <w:tab/>
      </w:r>
      <w:r w:rsidRPr="008621E8">
        <w:rPr>
          <w:highlight w:val="cyan"/>
        </w:rPr>
        <w:tab/>
      </w:r>
      <w:r w:rsidR="007A34C7" w:rsidRPr="008621E8">
        <w:rPr>
          <w:highlight w:val="cyan"/>
        </w:rPr>
        <w:tab/>
      </w:r>
      <w:r w:rsidR="007A34C7"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07730" w:rsidRPr="008621E8">
        <w:rPr>
          <w:highlight w:val="cyan"/>
        </w:rPr>
        <w:tab/>
      </w:r>
      <w:r w:rsidR="00D077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1C88C213" w14:textId="77777777" w:rsidR="0036276D" w:rsidRPr="008621E8" w:rsidRDefault="0036276D" w:rsidP="0036276D">
      <w:pPr>
        <w:pStyle w:val="PL"/>
        <w:rPr>
          <w:color w:val="808080"/>
          <w:highlight w:val="cyan"/>
        </w:rPr>
      </w:pPr>
      <w:r w:rsidRPr="008621E8">
        <w:rPr>
          <w:highlight w:val="cyan"/>
        </w:rPr>
        <w:tab/>
        <w:t>candidateBeamRS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andidateBeams))</w:t>
      </w:r>
      <w:r w:rsidRPr="008621E8">
        <w:rPr>
          <w:color w:val="993366"/>
          <w:highlight w:val="cyan"/>
        </w:rPr>
        <w:t xml:space="preserve"> OF</w:t>
      </w:r>
      <w:r w:rsidRPr="008621E8">
        <w:rPr>
          <w:highlight w:val="cyan"/>
        </w:rPr>
        <w:t xml:space="preserve"> PRACH-ResourceDedicatedBFR</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458A125E" w14:textId="77777777" w:rsidR="00D97FF4" w:rsidRPr="008621E8" w:rsidRDefault="00D97FF4" w:rsidP="00D97FF4">
      <w:pPr>
        <w:pStyle w:val="PL"/>
        <w:rPr>
          <w:highlight w:val="cyan"/>
        </w:rPr>
      </w:pPr>
      <w:r w:rsidRPr="008621E8">
        <w:rPr>
          <w:highlight w:val="cyan"/>
        </w:rPr>
        <w:tab/>
        <w:t>ssb-perRACH-Occasion</w:t>
      </w:r>
      <w:r w:rsidRPr="008621E8">
        <w:rPr>
          <w:highlight w:val="cyan"/>
        </w:rPr>
        <w:tab/>
      </w:r>
      <w:r w:rsidRPr="008621E8">
        <w:rPr>
          <w:highlight w:val="cyan"/>
        </w:rPr>
        <w:tab/>
      </w:r>
      <w:r w:rsidRPr="008621E8">
        <w:rPr>
          <w:highlight w:val="cyan"/>
        </w:rPr>
        <w:tab/>
      </w:r>
      <w:r w:rsidRPr="008621E8">
        <w:rPr>
          <w:highlight w:val="cyan"/>
        </w:rPr>
        <w:tab/>
        <w:t xml:space="preserve">ENUMERATED {oneEighth, oneFourth, oneHalf, one, two, four, eight, sixteen} </w:t>
      </w:r>
      <w:r w:rsidRPr="008621E8">
        <w:rPr>
          <w:highlight w:val="cyan"/>
        </w:rPr>
        <w:tab/>
        <w:t>OPTIONAL,</w:t>
      </w:r>
      <w:r w:rsidRPr="008621E8">
        <w:rPr>
          <w:highlight w:val="cyan"/>
        </w:rPr>
        <w:tab/>
        <w:t>-- Need M</w:t>
      </w:r>
    </w:p>
    <w:p w14:paraId="5CEF7437" w14:textId="77777777" w:rsidR="00F52D01" w:rsidRPr="008621E8" w:rsidRDefault="00F52D01" w:rsidP="00D97FF4">
      <w:pPr>
        <w:pStyle w:val="PL"/>
        <w:rPr>
          <w:color w:val="808080"/>
          <w:highlight w:val="cyan"/>
        </w:rPr>
      </w:pPr>
      <w:r w:rsidRPr="008621E8">
        <w:rPr>
          <w:highlight w:val="cyan"/>
        </w:rPr>
        <w:tab/>
        <w:t>ra-ssb-OccasionMask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694A5A8A" w14:textId="77777777" w:rsidR="00B56FAB" w:rsidRPr="008621E8" w:rsidRDefault="00B56FAB" w:rsidP="00B56FAB">
      <w:pPr>
        <w:pStyle w:val="PL"/>
        <w:rPr>
          <w:color w:val="808080"/>
          <w:highlight w:val="cyan"/>
        </w:rPr>
      </w:pPr>
      <w:r w:rsidRPr="008621E8">
        <w:rPr>
          <w:highlight w:val="cyan"/>
        </w:rPr>
        <w:tab/>
        <w:t>recoverySearchSpaceId</w:t>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608CF" w:rsidRPr="008621E8">
        <w:rPr>
          <w:color w:val="808080"/>
          <w:highlight w:val="cyan"/>
        </w:rPr>
        <w:t>Cond CF-BFR</w:t>
      </w:r>
    </w:p>
    <w:p w14:paraId="648043EF" w14:textId="77777777" w:rsidR="003F71CA" w:rsidRPr="008621E8" w:rsidRDefault="003F71CA" w:rsidP="003F71CA">
      <w:pPr>
        <w:pStyle w:val="PL"/>
        <w:rPr>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7BB25EE" w14:textId="77777777" w:rsidR="001B11ED" w:rsidRPr="008621E8" w:rsidRDefault="001B11ED" w:rsidP="001B11ED">
      <w:pPr>
        <w:pStyle w:val="PL"/>
        <w:rPr>
          <w:color w:val="808080"/>
          <w:highlight w:val="cyan"/>
        </w:rPr>
      </w:pPr>
      <w:r w:rsidRPr="008621E8">
        <w:rPr>
          <w:highlight w:val="cyan"/>
        </w:rPr>
        <w:tab/>
        <w:t>beamFailureRecovery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40, ms60, ms80, ms100, ms150, ms20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1AAE9D6" w14:textId="77777777" w:rsidR="00A61252" w:rsidRPr="008621E8" w:rsidRDefault="00A61252" w:rsidP="0036276D">
      <w:pPr>
        <w:pStyle w:val="PL"/>
        <w:rPr>
          <w:highlight w:val="cyan"/>
        </w:rPr>
      </w:pPr>
      <w:r w:rsidRPr="008621E8">
        <w:rPr>
          <w:highlight w:val="cyan"/>
        </w:rPr>
        <w:tab/>
        <w:t>...</w:t>
      </w:r>
    </w:p>
    <w:p w14:paraId="24D9906F" w14:textId="77777777" w:rsidR="0036276D" w:rsidRPr="008621E8" w:rsidRDefault="0036276D" w:rsidP="0036276D">
      <w:pPr>
        <w:pStyle w:val="PL"/>
        <w:rPr>
          <w:highlight w:val="cyan"/>
        </w:rPr>
      </w:pPr>
      <w:r w:rsidRPr="008621E8">
        <w:rPr>
          <w:highlight w:val="cyan"/>
        </w:rPr>
        <w:t>}</w:t>
      </w:r>
    </w:p>
    <w:p w14:paraId="4986B60F" w14:textId="77777777" w:rsidR="0036276D" w:rsidRPr="008621E8" w:rsidRDefault="0036276D" w:rsidP="0036276D">
      <w:pPr>
        <w:pStyle w:val="PL"/>
        <w:rPr>
          <w:highlight w:val="cyan"/>
        </w:rPr>
      </w:pPr>
    </w:p>
    <w:p w14:paraId="50033F15" w14:textId="77777777" w:rsidR="0036276D" w:rsidRPr="008621E8" w:rsidRDefault="0036276D" w:rsidP="00D76C92">
      <w:pPr>
        <w:pStyle w:val="PL"/>
        <w:rPr>
          <w:highlight w:val="cyan"/>
        </w:rPr>
      </w:pPr>
      <w:r w:rsidRPr="008621E8">
        <w:rPr>
          <w:highlight w:val="cyan"/>
        </w:rPr>
        <w:t xml:space="preserve">PRACH-ResourceDedicatedBFR ::=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797D61B" w14:textId="77777777" w:rsidR="0036276D" w:rsidRPr="008621E8" w:rsidRDefault="0036276D" w:rsidP="0036276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802FB1" w:rsidRPr="008621E8">
        <w:rPr>
          <w:highlight w:val="cyan"/>
        </w:rPr>
        <w:t>B</w:t>
      </w:r>
      <w:r w:rsidR="00D76C92" w:rsidRPr="008621E8">
        <w:rPr>
          <w:highlight w:val="cyan"/>
        </w:rPr>
        <w:t>FR-</w:t>
      </w:r>
      <w:r w:rsidRPr="008621E8">
        <w:rPr>
          <w:highlight w:val="cyan"/>
        </w:rPr>
        <w:t>SSB-</w:t>
      </w:r>
      <w:r w:rsidR="00D76C92" w:rsidRPr="008621E8">
        <w:rPr>
          <w:highlight w:val="cyan"/>
        </w:rPr>
        <w:t>Resource</w:t>
      </w:r>
      <w:r w:rsidRPr="008621E8">
        <w:rPr>
          <w:highlight w:val="cyan"/>
        </w:rPr>
        <w:t>,</w:t>
      </w:r>
    </w:p>
    <w:p w14:paraId="06FD9C9C" w14:textId="77777777" w:rsidR="0036276D" w:rsidRPr="008621E8" w:rsidRDefault="0036276D" w:rsidP="0036276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Pr="008621E8">
        <w:rPr>
          <w:highlight w:val="cyan"/>
        </w:rPr>
        <w:tab/>
      </w:r>
      <w:r w:rsidR="00802FB1" w:rsidRPr="008621E8">
        <w:rPr>
          <w:highlight w:val="cyan"/>
        </w:rPr>
        <w:t>BFR</w:t>
      </w:r>
      <w:r w:rsidR="00D76C92" w:rsidRPr="008621E8">
        <w:rPr>
          <w:highlight w:val="cyan"/>
        </w:rPr>
        <w:t>-</w:t>
      </w:r>
      <w:r w:rsidRPr="008621E8">
        <w:rPr>
          <w:highlight w:val="cyan"/>
        </w:rPr>
        <w:t>CSIRS-Resource</w:t>
      </w:r>
    </w:p>
    <w:p w14:paraId="4A6DB522" w14:textId="77777777" w:rsidR="0036276D" w:rsidRPr="008621E8" w:rsidRDefault="0036276D" w:rsidP="0036276D">
      <w:pPr>
        <w:pStyle w:val="PL"/>
        <w:rPr>
          <w:highlight w:val="cyan"/>
        </w:rPr>
      </w:pPr>
      <w:r w:rsidRPr="008621E8">
        <w:rPr>
          <w:highlight w:val="cyan"/>
        </w:rPr>
        <w:t>}</w:t>
      </w:r>
    </w:p>
    <w:p w14:paraId="6DCAB67C" w14:textId="77777777" w:rsidR="00802FB1" w:rsidRPr="008621E8" w:rsidRDefault="00802FB1" w:rsidP="0036276D">
      <w:pPr>
        <w:pStyle w:val="PL"/>
        <w:rPr>
          <w:highlight w:val="cyan"/>
        </w:rPr>
      </w:pPr>
    </w:p>
    <w:p w14:paraId="14C7AAC9" w14:textId="77777777" w:rsidR="00802FB1" w:rsidRPr="008621E8" w:rsidRDefault="00802FB1" w:rsidP="00802FB1">
      <w:pPr>
        <w:pStyle w:val="PL"/>
        <w:rPr>
          <w:highlight w:val="cyan"/>
        </w:rPr>
      </w:pPr>
      <w:r w:rsidRPr="008621E8">
        <w:rPr>
          <w:highlight w:val="cyan"/>
        </w:rPr>
        <w:t xml:space="preserve">BFR-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EF9EAF" w14:textId="77777777" w:rsidR="00802FB1" w:rsidRPr="008621E8" w:rsidRDefault="00802FB1" w:rsidP="00802FB1">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w:t>
      </w:r>
      <w:r w:rsidR="00D9245C" w:rsidRPr="008621E8">
        <w:rPr>
          <w:highlight w:val="cyan"/>
        </w:rPr>
        <w:t>n</w:t>
      </w:r>
      <w:r w:rsidRPr="008621E8">
        <w:rPr>
          <w:highlight w:val="cyan"/>
        </w:rPr>
        <w:t>d</w:t>
      </w:r>
      <w:r w:rsidR="00D9245C" w:rsidRPr="008621E8">
        <w:rPr>
          <w:highlight w:val="cyan"/>
        </w:rPr>
        <w:t>ex</w:t>
      </w:r>
      <w:r w:rsidRPr="008621E8">
        <w:rPr>
          <w:highlight w:val="cyan"/>
        </w:rPr>
        <w:t>,</w:t>
      </w:r>
    </w:p>
    <w:p w14:paraId="65A78C38" w14:textId="77777777" w:rsidR="00802FB1" w:rsidRPr="008621E8" w:rsidRDefault="00802FB1" w:rsidP="00802FB1">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00A61252" w:rsidRPr="008621E8">
        <w:rPr>
          <w:highlight w:val="cyan"/>
        </w:rPr>
        <w:t>,</w:t>
      </w:r>
    </w:p>
    <w:p w14:paraId="67BB28B7" w14:textId="77777777" w:rsidR="00A61252" w:rsidRPr="008621E8" w:rsidRDefault="00A61252" w:rsidP="00802FB1">
      <w:pPr>
        <w:pStyle w:val="PL"/>
        <w:rPr>
          <w:highlight w:val="cyan"/>
        </w:rPr>
      </w:pPr>
      <w:r w:rsidRPr="008621E8">
        <w:rPr>
          <w:highlight w:val="cyan"/>
        </w:rPr>
        <w:tab/>
        <w:t>...</w:t>
      </w:r>
    </w:p>
    <w:p w14:paraId="1215F5A9" w14:textId="77777777" w:rsidR="00802FB1" w:rsidRPr="008621E8" w:rsidRDefault="00802FB1" w:rsidP="00802FB1">
      <w:pPr>
        <w:pStyle w:val="PL"/>
        <w:rPr>
          <w:highlight w:val="cyan"/>
        </w:rPr>
      </w:pPr>
      <w:r w:rsidRPr="008621E8">
        <w:rPr>
          <w:highlight w:val="cyan"/>
        </w:rPr>
        <w:t>}</w:t>
      </w:r>
    </w:p>
    <w:p w14:paraId="6F7E0D90" w14:textId="77777777" w:rsidR="00802FB1" w:rsidRPr="008621E8" w:rsidRDefault="00802FB1" w:rsidP="00802FB1">
      <w:pPr>
        <w:pStyle w:val="PL"/>
        <w:rPr>
          <w:highlight w:val="cyan"/>
        </w:rPr>
      </w:pPr>
    </w:p>
    <w:p w14:paraId="51DB3DDB" w14:textId="77777777" w:rsidR="00802FB1" w:rsidRPr="008621E8" w:rsidRDefault="00802FB1" w:rsidP="00802FB1">
      <w:pPr>
        <w:pStyle w:val="PL"/>
        <w:rPr>
          <w:highlight w:val="cyan"/>
        </w:rPr>
      </w:pPr>
      <w:r w:rsidRPr="008621E8">
        <w:rPr>
          <w:highlight w:val="cyan"/>
        </w:rPr>
        <w:t>BFR-CSIRS-Resourc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E0CDCD" w14:textId="77777777" w:rsidR="00802FB1" w:rsidRPr="008621E8" w:rsidRDefault="00802FB1" w:rsidP="00802FB1">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65442A1B" w14:textId="77777777" w:rsidR="00860742" w:rsidRPr="008621E8" w:rsidRDefault="00860742" w:rsidP="00802FB1">
      <w:pPr>
        <w:pStyle w:val="PL"/>
        <w:rPr>
          <w:highlight w:val="cyan"/>
        </w:rPr>
      </w:pPr>
      <w:r w:rsidRPr="008621E8">
        <w:rPr>
          <w:highlight w:val="cyan"/>
        </w:rPr>
        <w:tab/>
      </w:r>
      <w:bookmarkStart w:id="6217" w:name="_Hlk510636638"/>
      <w:r w:rsidRPr="008621E8">
        <w:rPr>
          <w:highlight w:val="cyan"/>
        </w:rPr>
        <w:t>ra-OccasionList</w:t>
      </w:r>
      <w:bookmarkEnd w:id="621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r w:rsidR="00AA5010" w:rsidRPr="008621E8">
        <w:rPr>
          <w:highlight w:val="cyan"/>
        </w:rPr>
        <w:tab/>
      </w:r>
      <w:r w:rsidR="00AA5010" w:rsidRPr="008621E8">
        <w:rPr>
          <w:color w:val="993366"/>
          <w:highlight w:val="cyan"/>
        </w:rPr>
        <w:t>OPTIONAL</w:t>
      </w:r>
      <w:r w:rsidR="00AA5010" w:rsidRPr="008621E8">
        <w:rPr>
          <w:highlight w:val="cyan"/>
        </w:rPr>
        <w:t>,</w:t>
      </w:r>
      <w:r w:rsidR="00AA5010" w:rsidRPr="008621E8">
        <w:rPr>
          <w:highlight w:val="cyan"/>
        </w:rPr>
        <w:tab/>
      </w:r>
      <w:r w:rsidR="00AA5010" w:rsidRPr="008621E8">
        <w:rPr>
          <w:color w:val="808080"/>
          <w:highlight w:val="cyan"/>
        </w:rPr>
        <w:t>-- Need R</w:t>
      </w:r>
    </w:p>
    <w:p w14:paraId="03103896" w14:textId="77777777" w:rsidR="00802FB1" w:rsidRPr="008621E8" w:rsidRDefault="00802FB1" w:rsidP="00802FB1">
      <w:pPr>
        <w:pStyle w:val="PL"/>
        <w:rPr>
          <w:color w:val="808080"/>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Pr="008621E8">
        <w:rPr>
          <w:color w:val="993366"/>
          <w:highlight w:val="cyan"/>
        </w:rPr>
        <w:t>OPTIONAL</w:t>
      </w:r>
      <w:r w:rsidR="00A61252" w:rsidRPr="008621E8">
        <w:rPr>
          <w:highlight w:val="cyan"/>
        </w:rPr>
        <w:t>,</w:t>
      </w:r>
      <w:r w:rsidR="00152629" w:rsidRPr="008621E8">
        <w:rPr>
          <w:highlight w:val="cyan"/>
        </w:rPr>
        <w:tab/>
      </w:r>
      <w:r w:rsidR="00152629" w:rsidRPr="008621E8">
        <w:rPr>
          <w:color w:val="808080"/>
          <w:highlight w:val="cyan"/>
        </w:rPr>
        <w:t>-- Need R</w:t>
      </w:r>
    </w:p>
    <w:p w14:paraId="20577FC0" w14:textId="77777777" w:rsidR="00A61252" w:rsidRPr="008621E8" w:rsidRDefault="00A61252" w:rsidP="00802FB1">
      <w:pPr>
        <w:pStyle w:val="PL"/>
        <w:rPr>
          <w:highlight w:val="cyan"/>
        </w:rPr>
      </w:pPr>
      <w:r w:rsidRPr="008621E8">
        <w:rPr>
          <w:highlight w:val="cyan"/>
        </w:rPr>
        <w:tab/>
        <w:t>...</w:t>
      </w:r>
    </w:p>
    <w:p w14:paraId="57CCB780" w14:textId="77777777" w:rsidR="00802FB1" w:rsidRPr="008621E8" w:rsidRDefault="00802FB1" w:rsidP="00802FB1">
      <w:pPr>
        <w:pStyle w:val="PL"/>
        <w:rPr>
          <w:highlight w:val="cyan"/>
        </w:rPr>
      </w:pPr>
      <w:r w:rsidRPr="008621E8">
        <w:rPr>
          <w:highlight w:val="cyan"/>
        </w:rPr>
        <w:t>}</w:t>
      </w:r>
    </w:p>
    <w:bookmarkEnd w:id="6216"/>
    <w:p w14:paraId="63A896AB" w14:textId="77777777" w:rsidR="0036276D" w:rsidRPr="008621E8" w:rsidRDefault="0036276D" w:rsidP="0036276D">
      <w:pPr>
        <w:pStyle w:val="PL"/>
        <w:rPr>
          <w:highlight w:val="cyan"/>
        </w:rPr>
      </w:pPr>
    </w:p>
    <w:p w14:paraId="55A910E9" w14:textId="77777777" w:rsidR="0036276D" w:rsidRPr="008621E8" w:rsidRDefault="0036276D" w:rsidP="00C06796">
      <w:pPr>
        <w:pStyle w:val="PL"/>
        <w:rPr>
          <w:color w:val="808080"/>
          <w:highlight w:val="cyan"/>
        </w:rPr>
      </w:pPr>
      <w:r w:rsidRPr="008621E8">
        <w:rPr>
          <w:color w:val="808080"/>
          <w:highlight w:val="cyan"/>
        </w:rPr>
        <w:t>-- TAG-BEAM-FAILURE-RECOVERY-CONFIG-STOP</w:t>
      </w:r>
    </w:p>
    <w:p w14:paraId="51FA9EF9" w14:textId="77777777" w:rsidR="0036276D" w:rsidRPr="008621E8" w:rsidRDefault="0036276D" w:rsidP="00C06796">
      <w:pPr>
        <w:pStyle w:val="PL"/>
        <w:rPr>
          <w:color w:val="808080"/>
          <w:highlight w:val="cyan"/>
        </w:rPr>
      </w:pPr>
      <w:r w:rsidRPr="008621E8">
        <w:rPr>
          <w:color w:val="808080"/>
          <w:highlight w:val="cyan"/>
        </w:rPr>
        <w:t>-- ASN1STOP</w:t>
      </w:r>
    </w:p>
    <w:p w14:paraId="16B1989E" w14:textId="77777777" w:rsidR="001933DA" w:rsidRPr="008621E8" w:rsidRDefault="001933DA" w:rsidP="00413DF9">
      <w:pPr>
        <w:rPr>
          <w:highlight w:val="cyan"/>
        </w:rPr>
      </w:pPr>
      <w:bookmarkStart w:id="621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621E8" w14:paraId="3402DE69" w14:textId="77777777" w:rsidTr="0040018C">
        <w:tc>
          <w:tcPr>
            <w:tcW w:w="14173" w:type="dxa"/>
            <w:shd w:val="clear" w:color="auto" w:fill="auto"/>
          </w:tcPr>
          <w:p w14:paraId="363896ED" w14:textId="77777777" w:rsidR="007A34C7" w:rsidRPr="008621E8" w:rsidRDefault="007A34C7" w:rsidP="00AB29A7">
            <w:pPr>
              <w:pStyle w:val="TAH"/>
              <w:rPr>
                <w:szCs w:val="22"/>
                <w:highlight w:val="cyan"/>
              </w:rPr>
            </w:pPr>
            <w:r w:rsidRPr="008621E8">
              <w:rPr>
                <w:i/>
                <w:szCs w:val="22"/>
                <w:highlight w:val="cyan"/>
              </w:rPr>
              <w:lastRenderedPageBreak/>
              <w:t>BeamFailureRecoveryConfig field descriptions</w:t>
            </w:r>
          </w:p>
        </w:tc>
      </w:tr>
      <w:tr w:rsidR="001B11ED" w:rsidRPr="008621E8" w14:paraId="09B55E22" w14:textId="77777777" w:rsidTr="0040018C">
        <w:tc>
          <w:tcPr>
            <w:tcW w:w="14173" w:type="dxa"/>
            <w:shd w:val="clear" w:color="auto" w:fill="auto"/>
          </w:tcPr>
          <w:p w14:paraId="6D1B3397" w14:textId="77777777" w:rsidR="001B11ED" w:rsidRPr="008621E8" w:rsidRDefault="001B11ED" w:rsidP="00AB29A7">
            <w:pPr>
              <w:pStyle w:val="TAL"/>
              <w:rPr>
                <w:szCs w:val="22"/>
                <w:highlight w:val="cyan"/>
              </w:rPr>
            </w:pPr>
            <w:r w:rsidRPr="008621E8">
              <w:rPr>
                <w:b/>
                <w:i/>
                <w:szCs w:val="22"/>
                <w:highlight w:val="cyan"/>
              </w:rPr>
              <w:t>beamFailureRecoveryTimer</w:t>
            </w:r>
          </w:p>
          <w:p w14:paraId="479712B4" w14:textId="77777777" w:rsidR="001B11ED" w:rsidRPr="008621E8" w:rsidRDefault="001B11ED" w:rsidP="00AB29A7">
            <w:pPr>
              <w:pStyle w:val="TAL"/>
              <w:rPr>
                <w:szCs w:val="22"/>
                <w:highlight w:val="cyan"/>
              </w:rPr>
            </w:pPr>
            <w:r w:rsidRPr="008621E8">
              <w:rPr>
                <w:szCs w:val="22"/>
                <w:highlight w:val="cyan"/>
              </w:rPr>
              <w:t>Timer for beam failure recovery timer.  Upon expiration of the timer the UE does not use CFRA for BFR. Value in ms. ms10 corresponds to 10ms, ms20 to 20ms, and so on.</w:t>
            </w:r>
          </w:p>
        </w:tc>
      </w:tr>
      <w:tr w:rsidR="007A34C7" w:rsidRPr="008621E8" w14:paraId="7AC2E82F" w14:textId="77777777" w:rsidTr="0040018C">
        <w:tc>
          <w:tcPr>
            <w:tcW w:w="14173" w:type="dxa"/>
            <w:shd w:val="clear" w:color="auto" w:fill="auto"/>
          </w:tcPr>
          <w:p w14:paraId="0DE8F08F" w14:textId="77777777" w:rsidR="007A34C7" w:rsidRPr="008621E8" w:rsidRDefault="007A34C7" w:rsidP="00AB29A7">
            <w:pPr>
              <w:pStyle w:val="TAL"/>
              <w:rPr>
                <w:szCs w:val="22"/>
                <w:highlight w:val="cyan"/>
              </w:rPr>
            </w:pPr>
            <w:r w:rsidRPr="008621E8">
              <w:rPr>
                <w:b/>
                <w:i/>
                <w:szCs w:val="22"/>
                <w:highlight w:val="cyan"/>
              </w:rPr>
              <w:t>candidateBeamRSList</w:t>
            </w:r>
          </w:p>
          <w:p w14:paraId="3C6145E3" w14:textId="77777777" w:rsidR="007A34C7" w:rsidRPr="008621E8" w:rsidRDefault="007A34C7" w:rsidP="00AB29A7">
            <w:pPr>
              <w:pStyle w:val="TAL"/>
              <w:rPr>
                <w:szCs w:val="22"/>
                <w:highlight w:val="cyan"/>
              </w:rPr>
            </w:pPr>
            <w:r w:rsidRPr="008621E8">
              <w:rPr>
                <w:szCs w:val="22"/>
                <w:highlight w:val="cyan"/>
              </w:rPr>
              <w:t>A list of reference signals (CSI-RS and/or SSB) identifying the candidate beams for recover</w:t>
            </w:r>
            <w:r w:rsidR="000A1A01" w:rsidRPr="008621E8">
              <w:rPr>
                <w:szCs w:val="22"/>
                <w:highlight w:val="cyan"/>
              </w:rPr>
              <w:t>y</w:t>
            </w:r>
            <w:r w:rsidRPr="008621E8">
              <w:rPr>
                <w:szCs w:val="22"/>
                <w:highlight w:val="cyan"/>
              </w:rPr>
              <w:t xml:space="preserve"> and the associated RA parameters</w:t>
            </w:r>
          </w:p>
        </w:tc>
      </w:tr>
      <w:tr w:rsidR="007A34C7" w:rsidRPr="008621E8" w14:paraId="32EBF4BC" w14:textId="77777777" w:rsidTr="0040018C">
        <w:tc>
          <w:tcPr>
            <w:tcW w:w="14173" w:type="dxa"/>
            <w:shd w:val="clear" w:color="auto" w:fill="auto"/>
          </w:tcPr>
          <w:p w14:paraId="2252414C" w14:textId="77777777" w:rsidR="007A34C7" w:rsidRPr="008621E8" w:rsidRDefault="001D7D4E" w:rsidP="00AB29A7">
            <w:pPr>
              <w:pStyle w:val="TAL"/>
              <w:rPr>
                <w:b/>
                <w:i/>
                <w:szCs w:val="22"/>
                <w:highlight w:val="cyan"/>
              </w:rPr>
            </w:pPr>
            <w:r w:rsidRPr="008621E8">
              <w:rPr>
                <w:b/>
                <w:i/>
                <w:szCs w:val="22"/>
                <w:highlight w:val="cyan"/>
              </w:rPr>
              <w:t>rsrp-ThresholdSSB</w:t>
            </w:r>
          </w:p>
          <w:p w14:paraId="489FBB94" w14:textId="77777777" w:rsidR="007A34C7" w:rsidRPr="008621E8" w:rsidRDefault="007A34C7" w:rsidP="00AB29A7">
            <w:pPr>
              <w:pStyle w:val="TAL"/>
              <w:rPr>
                <w:szCs w:val="22"/>
                <w:highlight w:val="cyan"/>
              </w:rPr>
            </w:pPr>
            <w:r w:rsidRPr="008621E8">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621E8">
              <w:rPr>
                <w:szCs w:val="22"/>
                <w:highlight w:val="cyan"/>
              </w:rPr>
              <w:t xml:space="preserve">; </w:t>
            </w:r>
            <w:r w:rsidRPr="008621E8">
              <w:rPr>
                <w:szCs w:val="22"/>
                <w:highlight w:val="cyan"/>
              </w:rPr>
              <w:t>a threshold for CSI-RS is determined by linearly scaling singalled value based on Pc_ss corresponding to the CSI-RS resource. (see FFS_Specification, FFS_Section)</w:t>
            </w:r>
          </w:p>
        </w:tc>
      </w:tr>
      <w:tr w:rsidR="003F71CA" w:rsidRPr="008621E8" w14:paraId="60BF4F8F" w14:textId="77777777" w:rsidTr="003F71CA">
        <w:tc>
          <w:tcPr>
            <w:tcW w:w="14173" w:type="dxa"/>
            <w:shd w:val="clear" w:color="auto" w:fill="auto"/>
          </w:tcPr>
          <w:p w14:paraId="21188D37" w14:textId="77777777" w:rsidR="003F71CA" w:rsidRPr="008621E8" w:rsidRDefault="003F71CA" w:rsidP="003F71CA">
            <w:pPr>
              <w:pStyle w:val="TAL"/>
              <w:rPr>
                <w:b/>
                <w:i/>
                <w:szCs w:val="22"/>
                <w:highlight w:val="cyan"/>
                <w:lang w:val="en-US"/>
              </w:rPr>
            </w:pPr>
            <w:r w:rsidRPr="008621E8">
              <w:rPr>
                <w:b/>
                <w:i/>
                <w:szCs w:val="22"/>
                <w:highlight w:val="cyan"/>
                <w:lang w:val="en-US"/>
              </w:rPr>
              <w:t>ra-prioritization</w:t>
            </w:r>
          </w:p>
          <w:p w14:paraId="45EE444E" w14:textId="77777777" w:rsidR="003F71CA" w:rsidRPr="008621E8" w:rsidRDefault="003F71CA" w:rsidP="003F71CA">
            <w:pPr>
              <w:pStyle w:val="TAL"/>
              <w:rPr>
                <w:szCs w:val="22"/>
                <w:highlight w:val="cyan"/>
                <w:lang w:val="en-US"/>
              </w:rPr>
            </w:pPr>
            <w:r w:rsidRPr="008621E8">
              <w:rPr>
                <w:szCs w:val="22"/>
                <w:highlight w:val="cyan"/>
                <w:lang w:val="en-US"/>
              </w:rPr>
              <w:t>Parameters which apply for prioritized random access procedure for BFR (see 38.321, section 5.1.1).</w:t>
            </w:r>
          </w:p>
        </w:tc>
      </w:tr>
      <w:tr w:rsidR="007A34C7" w:rsidRPr="008621E8" w14:paraId="7ABC4985" w14:textId="77777777" w:rsidTr="0040018C">
        <w:tc>
          <w:tcPr>
            <w:tcW w:w="14173" w:type="dxa"/>
            <w:shd w:val="clear" w:color="auto" w:fill="auto"/>
          </w:tcPr>
          <w:p w14:paraId="265BF805" w14:textId="77777777" w:rsidR="007A34C7" w:rsidRPr="008621E8" w:rsidRDefault="007A34C7" w:rsidP="00AB29A7">
            <w:pPr>
              <w:pStyle w:val="TAL"/>
              <w:rPr>
                <w:szCs w:val="22"/>
                <w:highlight w:val="cyan"/>
              </w:rPr>
            </w:pPr>
            <w:r w:rsidRPr="008621E8">
              <w:rPr>
                <w:b/>
                <w:i/>
                <w:szCs w:val="22"/>
                <w:highlight w:val="cyan"/>
              </w:rPr>
              <w:t>ra-ssb-OccasionMaskIndex</w:t>
            </w:r>
          </w:p>
          <w:p w14:paraId="31468DD7" w14:textId="77777777" w:rsidR="007A34C7" w:rsidRPr="008621E8" w:rsidRDefault="007A34C7" w:rsidP="00AB29A7">
            <w:pPr>
              <w:pStyle w:val="TAL"/>
              <w:rPr>
                <w:szCs w:val="22"/>
                <w:highlight w:val="cyan"/>
              </w:rPr>
            </w:pPr>
            <w:r w:rsidRPr="008621E8">
              <w:rPr>
                <w:szCs w:val="22"/>
                <w:highlight w:val="cyan"/>
              </w:rPr>
              <w:t>Explicitly signalled PRACH Mask Index for RA Resource selection in TS 36.321. The mask is valid for all SSB resources</w:t>
            </w:r>
          </w:p>
        </w:tc>
      </w:tr>
      <w:tr w:rsidR="007A34C7" w:rsidRPr="008621E8" w14:paraId="3536AE59" w14:textId="77777777" w:rsidTr="0040018C">
        <w:tc>
          <w:tcPr>
            <w:tcW w:w="14173" w:type="dxa"/>
            <w:shd w:val="clear" w:color="auto" w:fill="auto"/>
          </w:tcPr>
          <w:p w14:paraId="245D5A0C" w14:textId="77777777" w:rsidR="007A34C7" w:rsidRPr="008621E8" w:rsidRDefault="007A34C7" w:rsidP="00AB29A7">
            <w:pPr>
              <w:pStyle w:val="TAL"/>
              <w:rPr>
                <w:szCs w:val="22"/>
                <w:highlight w:val="cyan"/>
              </w:rPr>
            </w:pPr>
            <w:r w:rsidRPr="008621E8">
              <w:rPr>
                <w:b/>
                <w:i/>
                <w:szCs w:val="22"/>
                <w:highlight w:val="cyan"/>
              </w:rPr>
              <w:t>rach-ConfigBFR</w:t>
            </w:r>
          </w:p>
          <w:p w14:paraId="2C543309" w14:textId="77777777" w:rsidR="007A34C7" w:rsidRPr="008621E8" w:rsidRDefault="007A34C7" w:rsidP="00AB29A7">
            <w:pPr>
              <w:pStyle w:val="TAL"/>
              <w:rPr>
                <w:szCs w:val="22"/>
                <w:highlight w:val="cyan"/>
              </w:rPr>
            </w:pPr>
            <w:r w:rsidRPr="008621E8">
              <w:rPr>
                <w:szCs w:val="22"/>
                <w:highlight w:val="cyan"/>
              </w:rPr>
              <w:t>Configuration of contention free random access occasions for BFR</w:t>
            </w:r>
          </w:p>
        </w:tc>
      </w:tr>
      <w:tr w:rsidR="007A34C7" w:rsidRPr="008621E8" w14:paraId="50EB8E50" w14:textId="77777777" w:rsidTr="0040018C">
        <w:tc>
          <w:tcPr>
            <w:tcW w:w="14173" w:type="dxa"/>
            <w:shd w:val="clear" w:color="auto" w:fill="auto"/>
          </w:tcPr>
          <w:p w14:paraId="0DCB4A27" w14:textId="77777777" w:rsidR="007A34C7" w:rsidRPr="008621E8" w:rsidRDefault="007A34C7" w:rsidP="00AB29A7">
            <w:pPr>
              <w:pStyle w:val="TAL"/>
              <w:rPr>
                <w:szCs w:val="22"/>
                <w:highlight w:val="cyan"/>
              </w:rPr>
            </w:pPr>
            <w:r w:rsidRPr="008621E8">
              <w:rPr>
                <w:b/>
                <w:i/>
                <w:szCs w:val="22"/>
                <w:highlight w:val="cyan"/>
              </w:rPr>
              <w:t>recoverySearchSpaceId</w:t>
            </w:r>
          </w:p>
          <w:p w14:paraId="4AE86806" w14:textId="77777777" w:rsidR="007A34C7" w:rsidRPr="008621E8" w:rsidRDefault="007A34C7" w:rsidP="00AB29A7">
            <w:pPr>
              <w:pStyle w:val="TAL"/>
              <w:rPr>
                <w:szCs w:val="22"/>
                <w:highlight w:val="cyan"/>
              </w:rPr>
            </w:pPr>
            <w:r w:rsidRPr="008621E8">
              <w:rPr>
                <w:szCs w:val="22"/>
                <w:highlight w:val="cyan"/>
              </w:rPr>
              <w:t xml:space="preserve">Search space to use for BFR RAR. </w:t>
            </w:r>
          </w:p>
        </w:tc>
      </w:tr>
      <w:tr w:rsidR="00D97FF4" w:rsidRPr="008621E8" w14:paraId="5A341CCE" w14:textId="77777777" w:rsidTr="0040018C">
        <w:tc>
          <w:tcPr>
            <w:tcW w:w="14173" w:type="dxa"/>
            <w:shd w:val="clear" w:color="auto" w:fill="auto"/>
          </w:tcPr>
          <w:p w14:paraId="77BF6E9F" w14:textId="77777777" w:rsidR="00D97FF4" w:rsidRPr="008621E8" w:rsidRDefault="00D97FF4" w:rsidP="00D97FF4">
            <w:pPr>
              <w:pStyle w:val="TAL"/>
              <w:rPr>
                <w:szCs w:val="22"/>
                <w:highlight w:val="cyan"/>
              </w:rPr>
            </w:pPr>
            <w:r w:rsidRPr="008621E8">
              <w:rPr>
                <w:b/>
                <w:i/>
                <w:szCs w:val="22"/>
                <w:highlight w:val="cyan"/>
              </w:rPr>
              <w:t>ssb-perRACH-Occasion</w:t>
            </w:r>
          </w:p>
          <w:p w14:paraId="0603C89F" w14:textId="77777777" w:rsidR="00D97FF4" w:rsidRPr="008621E8" w:rsidRDefault="00D97FF4" w:rsidP="00D97FF4">
            <w:pPr>
              <w:pStyle w:val="TAL"/>
              <w:rPr>
                <w:szCs w:val="22"/>
                <w:highlight w:val="cyan"/>
              </w:rPr>
            </w:pPr>
            <w:r w:rsidRPr="008621E8">
              <w:rPr>
                <w:szCs w:val="22"/>
                <w:highlight w:val="cyan"/>
              </w:rPr>
              <w:t>Number of SSBs per RACH occasion (L1 parameter 'SSB-per-rach-occasion')</w:t>
            </w:r>
          </w:p>
        </w:tc>
      </w:tr>
    </w:tbl>
    <w:p w14:paraId="1C41E8A6" w14:textId="77777777" w:rsidR="007A34C7" w:rsidRPr="008621E8"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E0BBDE8" w14:textId="77777777" w:rsidTr="0040018C">
        <w:tc>
          <w:tcPr>
            <w:tcW w:w="14173" w:type="dxa"/>
            <w:shd w:val="clear" w:color="auto" w:fill="auto"/>
          </w:tcPr>
          <w:p w14:paraId="2786EBAB" w14:textId="77777777" w:rsidR="00413DF9" w:rsidRPr="008621E8" w:rsidRDefault="00413DF9" w:rsidP="00413DF9">
            <w:pPr>
              <w:pStyle w:val="TAH"/>
              <w:rPr>
                <w:szCs w:val="22"/>
                <w:highlight w:val="cyan"/>
              </w:rPr>
            </w:pPr>
            <w:r w:rsidRPr="008621E8">
              <w:rPr>
                <w:i/>
                <w:szCs w:val="22"/>
                <w:highlight w:val="cyan"/>
              </w:rPr>
              <w:t>BFR-CSIRS-Resource field descriptions</w:t>
            </w:r>
          </w:p>
        </w:tc>
      </w:tr>
      <w:tr w:rsidR="00413DF9" w:rsidRPr="008621E8" w14:paraId="42106F14" w14:textId="77777777" w:rsidTr="0040018C">
        <w:tc>
          <w:tcPr>
            <w:tcW w:w="14173" w:type="dxa"/>
            <w:shd w:val="clear" w:color="auto" w:fill="auto"/>
          </w:tcPr>
          <w:p w14:paraId="238175BA" w14:textId="77777777" w:rsidR="00413DF9" w:rsidRPr="008621E8" w:rsidRDefault="00413DF9" w:rsidP="00413DF9">
            <w:pPr>
              <w:pStyle w:val="TAL"/>
              <w:rPr>
                <w:szCs w:val="22"/>
                <w:highlight w:val="cyan"/>
              </w:rPr>
            </w:pPr>
            <w:r w:rsidRPr="008621E8">
              <w:rPr>
                <w:b/>
                <w:i/>
                <w:szCs w:val="22"/>
                <w:highlight w:val="cyan"/>
              </w:rPr>
              <w:t>csi-RS</w:t>
            </w:r>
          </w:p>
          <w:p w14:paraId="388E3192" w14:textId="77777777" w:rsidR="00413DF9" w:rsidRPr="008621E8" w:rsidRDefault="00413DF9" w:rsidP="00413DF9">
            <w:pPr>
              <w:pStyle w:val="TAL"/>
              <w:rPr>
                <w:szCs w:val="22"/>
                <w:highlight w:val="cyan"/>
              </w:rPr>
            </w:pPr>
            <w:r w:rsidRPr="008621E8">
              <w:rPr>
                <w:szCs w:val="22"/>
                <w:highlight w:val="cyan"/>
              </w:rPr>
              <w:t>The ID of a NZP-CSI-RS-Resource configured in the CSI-MeasConfig of this serving cell. This reference signal determines a candidate beam for beam failure recovery (BFR).</w:t>
            </w:r>
          </w:p>
        </w:tc>
      </w:tr>
      <w:tr w:rsidR="00D03AC1" w:rsidRPr="008621E8" w14:paraId="516EF7E1" w14:textId="77777777" w:rsidTr="0040018C">
        <w:tc>
          <w:tcPr>
            <w:tcW w:w="14173" w:type="dxa"/>
            <w:shd w:val="clear" w:color="auto" w:fill="auto"/>
          </w:tcPr>
          <w:p w14:paraId="0B821F38" w14:textId="77777777" w:rsidR="00D03AC1" w:rsidRPr="008621E8" w:rsidRDefault="00D03AC1" w:rsidP="00413DF9">
            <w:pPr>
              <w:pStyle w:val="TAL"/>
              <w:rPr>
                <w:szCs w:val="22"/>
                <w:highlight w:val="cyan"/>
              </w:rPr>
            </w:pPr>
            <w:r w:rsidRPr="008621E8">
              <w:rPr>
                <w:b/>
                <w:i/>
                <w:szCs w:val="22"/>
                <w:highlight w:val="cyan"/>
              </w:rPr>
              <w:t>ra-OccasionList</w:t>
            </w:r>
          </w:p>
          <w:p w14:paraId="19F46FBA" w14:textId="77777777" w:rsidR="00D03AC1" w:rsidRPr="008621E8" w:rsidRDefault="00D03AC1" w:rsidP="00413DF9">
            <w:pPr>
              <w:pStyle w:val="TAL"/>
              <w:rPr>
                <w:szCs w:val="22"/>
                <w:highlight w:val="cyan"/>
              </w:rPr>
            </w:pPr>
            <w:r w:rsidRPr="008621E8">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621E8" w14:paraId="4DE7AA18" w14:textId="77777777" w:rsidTr="0040018C">
        <w:tc>
          <w:tcPr>
            <w:tcW w:w="14173" w:type="dxa"/>
            <w:shd w:val="clear" w:color="auto" w:fill="auto"/>
          </w:tcPr>
          <w:p w14:paraId="29284D41" w14:textId="77777777" w:rsidR="00413DF9" w:rsidRPr="008621E8" w:rsidRDefault="00413DF9" w:rsidP="00413DF9">
            <w:pPr>
              <w:pStyle w:val="TAL"/>
              <w:rPr>
                <w:szCs w:val="22"/>
                <w:highlight w:val="cyan"/>
              </w:rPr>
            </w:pPr>
            <w:r w:rsidRPr="008621E8">
              <w:rPr>
                <w:b/>
                <w:i/>
                <w:szCs w:val="22"/>
                <w:highlight w:val="cyan"/>
              </w:rPr>
              <w:t>ra-PreambleIndex</w:t>
            </w:r>
          </w:p>
          <w:p w14:paraId="0A287A47" w14:textId="77777777" w:rsidR="00413DF9" w:rsidRPr="008621E8" w:rsidRDefault="00413DF9" w:rsidP="00413DF9">
            <w:pPr>
              <w:pStyle w:val="TAL"/>
              <w:rPr>
                <w:szCs w:val="22"/>
                <w:highlight w:val="cyan"/>
              </w:rPr>
            </w:pPr>
            <w:r w:rsidRPr="008621E8">
              <w:rPr>
                <w:szCs w:val="22"/>
                <w:highlight w:val="cyan"/>
              </w:rPr>
              <w:t>The RA preamble index to use in the RA occasions associated with this CSI-RS. If the field is absent, the UE uses the preamble index associated with the SSB that is QCLed with this CSI-RS.</w:t>
            </w:r>
          </w:p>
        </w:tc>
      </w:tr>
    </w:tbl>
    <w:p w14:paraId="4B752C51"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3C17E42E" w14:textId="77777777" w:rsidTr="0040018C">
        <w:tc>
          <w:tcPr>
            <w:tcW w:w="14507" w:type="dxa"/>
            <w:shd w:val="clear" w:color="auto" w:fill="auto"/>
          </w:tcPr>
          <w:p w14:paraId="6931F1D8" w14:textId="77777777" w:rsidR="00264F12" w:rsidRPr="008621E8" w:rsidRDefault="00264F12" w:rsidP="00075C2C">
            <w:pPr>
              <w:pStyle w:val="TAH"/>
              <w:rPr>
                <w:szCs w:val="22"/>
                <w:highlight w:val="cyan"/>
              </w:rPr>
            </w:pPr>
            <w:r w:rsidRPr="008621E8">
              <w:rPr>
                <w:i/>
                <w:szCs w:val="22"/>
                <w:highlight w:val="cyan"/>
              </w:rPr>
              <w:t>BFR-SSB-Resource field descriptions</w:t>
            </w:r>
          </w:p>
        </w:tc>
      </w:tr>
      <w:tr w:rsidR="00264F12" w:rsidRPr="008621E8" w14:paraId="37B7E1C2" w14:textId="77777777" w:rsidTr="0040018C">
        <w:tc>
          <w:tcPr>
            <w:tcW w:w="14507" w:type="dxa"/>
            <w:shd w:val="clear" w:color="auto" w:fill="auto"/>
          </w:tcPr>
          <w:p w14:paraId="7B998416" w14:textId="77777777" w:rsidR="00264F12" w:rsidRPr="008621E8" w:rsidRDefault="00264F12" w:rsidP="00075C2C">
            <w:pPr>
              <w:pStyle w:val="TAL"/>
              <w:rPr>
                <w:szCs w:val="22"/>
                <w:highlight w:val="cyan"/>
              </w:rPr>
            </w:pPr>
            <w:r w:rsidRPr="008621E8">
              <w:rPr>
                <w:b/>
                <w:i/>
                <w:szCs w:val="22"/>
                <w:highlight w:val="cyan"/>
              </w:rPr>
              <w:t>ra-PreambleIndex</w:t>
            </w:r>
          </w:p>
          <w:p w14:paraId="4B6D35DB" w14:textId="77777777" w:rsidR="00264F12" w:rsidRPr="008621E8" w:rsidRDefault="00264F12" w:rsidP="00075C2C">
            <w:pPr>
              <w:pStyle w:val="TAL"/>
              <w:rPr>
                <w:szCs w:val="22"/>
                <w:highlight w:val="cyan"/>
              </w:rPr>
            </w:pPr>
            <w:r w:rsidRPr="008621E8">
              <w:rPr>
                <w:szCs w:val="22"/>
                <w:highlight w:val="cyan"/>
              </w:rPr>
              <w:t>The preamble index that the UE shall use when performing BFR upon selecting the candidate beams identified by this SSB.</w:t>
            </w:r>
          </w:p>
        </w:tc>
      </w:tr>
      <w:tr w:rsidR="00264F12" w:rsidRPr="008621E8" w14:paraId="69320CCC" w14:textId="77777777" w:rsidTr="0040018C">
        <w:tc>
          <w:tcPr>
            <w:tcW w:w="14507" w:type="dxa"/>
            <w:shd w:val="clear" w:color="auto" w:fill="auto"/>
          </w:tcPr>
          <w:p w14:paraId="245CA918" w14:textId="77777777" w:rsidR="00264F12" w:rsidRPr="008621E8" w:rsidRDefault="00264F12" w:rsidP="00075C2C">
            <w:pPr>
              <w:pStyle w:val="TAL"/>
              <w:rPr>
                <w:szCs w:val="22"/>
                <w:highlight w:val="cyan"/>
              </w:rPr>
            </w:pPr>
            <w:r w:rsidRPr="008621E8">
              <w:rPr>
                <w:b/>
                <w:i/>
                <w:szCs w:val="22"/>
                <w:highlight w:val="cyan"/>
              </w:rPr>
              <w:t>ssb</w:t>
            </w:r>
          </w:p>
          <w:p w14:paraId="11CFBA7D" w14:textId="77777777" w:rsidR="00264F12" w:rsidRPr="008621E8" w:rsidRDefault="00264F12" w:rsidP="00075C2C">
            <w:pPr>
              <w:pStyle w:val="TAL"/>
              <w:rPr>
                <w:szCs w:val="22"/>
                <w:highlight w:val="cyan"/>
              </w:rPr>
            </w:pPr>
            <w:r w:rsidRPr="008621E8">
              <w:rPr>
                <w:szCs w:val="22"/>
                <w:highlight w:val="cyan"/>
              </w:rPr>
              <w:t>The ID of an SSB transmitted by this serving cell. It determines a candidate beam for beam failure recovery (BFR)</w:t>
            </w:r>
          </w:p>
        </w:tc>
      </w:tr>
    </w:tbl>
    <w:p w14:paraId="4021E193" w14:textId="77777777" w:rsidR="00264F12" w:rsidRPr="008621E8"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621E8" w14:paraId="144820C5" w14:textId="77777777" w:rsidTr="00866AE1">
        <w:tc>
          <w:tcPr>
            <w:tcW w:w="3114" w:type="dxa"/>
          </w:tcPr>
          <w:p w14:paraId="6ED79AB8" w14:textId="77777777" w:rsidR="003608CF" w:rsidRPr="008621E8" w:rsidRDefault="003608CF" w:rsidP="003608CF">
            <w:pPr>
              <w:pStyle w:val="TAH"/>
              <w:rPr>
                <w:highlight w:val="cyan"/>
              </w:rPr>
            </w:pPr>
            <w:r w:rsidRPr="008621E8">
              <w:rPr>
                <w:highlight w:val="cyan"/>
              </w:rPr>
              <w:t>Conditional Presence</w:t>
            </w:r>
          </w:p>
        </w:tc>
        <w:tc>
          <w:tcPr>
            <w:tcW w:w="11167" w:type="dxa"/>
          </w:tcPr>
          <w:p w14:paraId="60576846" w14:textId="77777777" w:rsidR="003608CF" w:rsidRPr="008621E8" w:rsidRDefault="003608CF" w:rsidP="003608CF">
            <w:pPr>
              <w:pStyle w:val="TAH"/>
              <w:rPr>
                <w:highlight w:val="cyan"/>
              </w:rPr>
            </w:pPr>
            <w:r w:rsidRPr="008621E8">
              <w:rPr>
                <w:highlight w:val="cyan"/>
              </w:rPr>
              <w:t>Explanation</w:t>
            </w:r>
          </w:p>
        </w:tc>
      </w:tr>
      <w:tr w:rsidR="003608CF" w:rsidRPr="008621E8" w14:paraId="57D90401" w14:textId="77777777" w:rsidTr="00866AE1">
        <w:tc>
          <w:tcPr>
            <w:tcW w:w="3114" w:type="dxa"/>
          </w:tcPr>
          <w:p w14:paraId="2E1DE927" w14:textId="77777777" w:rsidR="003608CF" w:rsidRPr="008621E8" w:rsidRDefault="003608CF" w:rsidP="003608CF">
            <w:pPr>
              <w:pStyle w:val="TAL"/>
              <w:rPr>
                <w:i/>
                <w:highlight w:val="cyan"/>
              </w:rPr>
            </w:pPr>
            <w:r w:rsidRPr="008621E8">
              <w:rPr>
                <w:i/>
                <w:highlight w:val="cyan"/>
              </w:rPr>
              <w:t>CF-BFR</w:t>
            </w:r>
          </w:p>
        </w:tc>
        <w:tc>
          <w:tcPr>
            <w:tcW w:w="11167" w:type="dxa"/>
          </w:tcPr>
          <w:p w14:paraId="4C8650DD" w14:textId="77777777" w:rsidR="003608CF" w:rsidRPr="008621E8" w:rsidRDefault="003608CF" w:rsidP="003608CF">
            <w:pPr>
              <w:pStyle w:val="TAL"/>
              <w:rPr>
                <w:highlight w:val="cyan"/>
              </w:rPr>
            </w:pPr>
            <w:r w:rsidRPr="008621E8">
              <w:rPr>
                <w:highlight w:val="cyan"/>
              </w:rPr>
              <w:t>The field is mandatory present, Need R, if CF-BFR is configured. It is optionally present otherwise.</w:t>
            </w:r>
          </w:p>
        </w:tc>
      </w:tr>
    </w:tbl>
    <w:p w14:paraId="3B7B6C69" w14:textId="77777777" w:rsidR="003608CF" w:rsidRPr="008621E8" w:rsidRDefault="003608CF" w:rsidP="003608CF">
      <w:pPr>
        <w:rPr>
          <w:highlight w:val="cyan"/>
        </w:rPr>
      </w:pPr>
    </w:p>
    <w:p w14:paraId="08FACE04" w14:textId="77777777" w:rsidR="00C92FA8" w:rsidRPr="008621E8" w:rsidRDefault="00C92FA8" w:rsidP="00C92FA8">
      <w:pPr>
        <w:pStyle w:val="Heading4"/>
        <w:rPr>
          <w:ins w:id="6219" w:author="SA R2-1809108" w:date="2018-05-30T00:59:00Z"/>
          <w:rFonts w:eastAsia="SimSun"/>
          <w:i/>
          <w:noProof/>
          <w:highlight w:val="cyan"/>
        </w:rPr>
      </w:pPr>
      <w:bookmarkStart w:id="6220" w:name="_Hlk515404350"/>
      <w:bookmarkStart w:id="6221" w:name="_Toc510018584"/>
      <w:ins w:id="6222" w:author="SA R2-1809108" w:date="2018-05-30T00:59:00Z">
        <w:r w:rsidRPr="008621E8">
          <w:rPr>
            <w:rFonts w:eastAsia="SimSun"/>
            <w:highlight w:val="cyan"/>
          </w:rPr>
          <w:lastRenderedPageBreak/>
          <w:t>–</w:t>
        </w:r>
        <w:r w:rsidRPr="008621E8">
          <w:rPr>
            <w:rFonts w:eastAsia="SimSun"/>
            <w:highlight w:val="cyan"/>
          </w:rPr>
          <w:tab/>
        </w:r>
        <w:r w:rsidRPr="008621E8">
          <w:rPr>
            <w:rFonts w:eastAsia="SimSun"/>
            <w:i/>
            <w:noProof/>
            <w:highlight w:val="cyan"/>
          </w:rPr>
          <w:t>CellAccessRelatedInfo</w:t>
        </w:r>
        <w:r w:rsidRPr="008621E8">
          <w:rPr>
            <w:rFonts w:eastAsia="SimSun"/>
            <w:i/>
            <w:noProof/>
            <w:highlight w:val="cyan"/>
          </w:rPr>
          <w:tab/>
        </w:r>
      </w:ins>
    </w:p>
    <w:p w14:paraId="18BE2913" w14:textId="77777777" w:rsidR="00C92FA8" w:rsidRPr="008621E8" w:rsidRDefault="00C92FA8" w:rsidP="00C92FA8">
      <w:pPr>
        <w:rPr>
          <w:ins w:id="6223" w:author="SA R2-1809108" w:date="2018-05-30T00:59:00Z"/>
          <w:rFonts w:eastAsia="SimSun"/>
          <w:highlight w:val="cyan"/>
        </w:rPr>
      </w:pPr>
      <w:ins w:id="6224" w:author="SA R2-1809108" w:date="2018-05-30T00:59:00Z">
        <w:r w:rsidRPr="008621E8">
          <w:rPr>
            <w:highlight w:val="cyan"/>
          </w:rPr>
          <w:t xml:space="preserve">The IE </w:t>
        </w:r>
        <w:r w:rsidRPr="008621E8">
          <w:rPr>
            <w:i/>
            <w:noProof/>
            <w:highlight w:val="cyan"/>
          </w:rPr>
          <w:t xml:space="preserve">CellAccessRelatedInfo </w:t>
        </w:r>
        <w:r w:rsidRPr="008621E8">
          <w:rPr>
            <w:highlight w:val="cyan"/>
          </w:rPr>
          <w:t>indicates cell access related information for this cell.</w:t>
        </w:r>
      </w:ins>
    </w:p>
    <w:p w14:paraId="523A8B87" w14:textId="77777777" w:rsidR="00C92FA8" w:rsidRPr="008621E8" w:rsidRDefault="00C92FA8" w:rsidP="00C92FA8">
      <w:pPr>
        <w:pStyle w:val="TH"/>
        <w:rPr>
          <w:ins w:id="6225" w:author="SA R2-1809108" w:date="2018-05-30T00:59:00Z"/>
          <w:highlight w:val="cyan"/>
        </w:rPr>
      </w:pPr>
      <w:ins w:id="6226" w:author="SA R2-1809108" w:date="2018-05-30T00:59:00Z">
        <w:r w:rsidRPr="008621E8">
          <w:rPr>
            <w:i/>
            <w:noProof/>
            <w:highlight w:val="cyan"/>
          </w:rPr>
          <w:t>CellAccessRelatedInfo</w:t>
        </w:r>
        <w:r w:rsidRPr="008621E8">
          <w:rPr>
            <w:highlight w:val="cyan"/>
          </w:rPr>
          <w:t xml:space="preserve"> information element</w:t>
        </w:r>
      </w:ins>
    </w:p>
    <w:p w14:paraId="2B079AC7" w14:textId="77777777" w:rsidR="00C92FA8" w:rsidRPr="008621E8" w:rsidRDefault="00C92FA8" w:rsidP="00C92FA8">
      <w:pPr>
        <w:pStyle w:val="PL"/>
        <w:rPr>
          <w:ins w:id="6227" w:author="SA R2-1809108" w:date="2018-05-30T00:59:00Z"/>
          <w:color w:val="808080"/>
          <w:highlight w:val="cyan"/>
        </w:rPr>
      </w:pPr>
      <w:ins w:id="6228" w:author="SA R2-1809108" w:date="2018-05-30T00:59:00Z">
        <w:r w:rsidRPr="008621E8">
          <w:rPr>
            <w:color w:val="808080"/>
            <w:highlight w:val="cyan"/>
          </w:rPr>
          <w:t>-- ASN1STA</w:t>
        </w:r>
        <w:smartTag w:uri="urn:schemas-microsoft-com:office:smarttags" w:element="PersonName">
          <w:r w:rsidRPr="008621E8">
            <w:rPr>
              <w:color w:val="808080"/>
              <w:highlight w:val="cyan"/>
            </w:rPr>
            <w:t>RT</w:t>
          </w:r>
        </w:smartTag>
      </w:ins>
    </w:p>
    <w:p w14:paraId="5DC98AE0" w14:textId="77777777" w:rsidR="00C92FA8" w:rsidRPr="008621E8" w:rsidRDefault="00C92FA8" w:rsidP="008C4961">
      <w:pPr>
        <w:pStyle w:val="PL"/>
        <w:rPr>
          <w:ins w:id="6229" w:author="SA R2-1809108" w:date="2018-05-30T00:59:00Z"/>
          <w:highlight w:val="cyan"/>
        </w:rPr>
      </w:pPr>
      <w:ins w:id="6230" w:author="SA R2-1809108" w:date="2018-05-30T00:59:00Z">
        <w:r w:rsidRPr="008621E8">
          <w:rPr>
            <w:highlight w:val="cyan"/>
          </w:rPr>
          <w:t>-- TAG-CELL-ACCESS-RELATED-INFO-START</w:t>
        </w:r>
      </w:ins>
    </w:p>
    <w:p w14:paraId="17E19143" w14:textId="77777777" w:rsidR="00C92FA8" w:rsidRPr="008621E8" w:rsidRDefault="00C92FA8" w:rsidP="00C92FA8">
      <w:pPr>
        <w:pStyle w:val="PL"/>
        <w:rPr>
          <w:ins w:id="6231" w:author="SA R2-1809108" w:date="2018-05-30T00:59:00Z"/>
          <w:rFonts w:eastAsia="SimSun"/>
          <w:highlight w:val="cyan"/>
          <w:lang w:eastAsia="en-GB"/>
        </w:rPr>
      </w:pPr>
    </w:p>
    <w:p w14:paraId="438E81AB" w14:textId="77777777" w:rsidR="00C92FA8" w:rsidRPr="008621E8" w:rsidRDefault="00C92FA8" w:rsidP="00C92FA8">
      <w:pPr>
        <w:pStyle w:val="PL"/>
        <w:rPr>
          <w:ins w:id="6232" w:author="SA R2-1809108" w:date="2018-05-30T00:59:00Z"/>
          <w:highlight w:val="cyan"/>
        </w:rPr>
      </w:pPr>
      <w:ins w:id="6233" w:author="SA R2-1809108" w:date="2018-05-30T00:59:00Z">
        <w:r w:rsidRPr="008621E8">
          <w:rPr>
            <w:highlight w:val="cyan"/>
          </w:rPr>
          <w:t>CellAccessRelatedInfo</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D115E27" w14:textId="77777777" w:rsidR="00C92FA8" w:rsidRPr="008621E8" w:rsidRDefault="00C92FA8" w:rsidP="00C92FA8">
      <w:pPr>
        <w:pStyle w:val="PL"/>
        <w:rPr>
          <w:ins w:id="6234" w:author="SA R2-1809108" w:date="2018-05-30T00:59:00Z"/>
          <w:highlight w:val="cyan"/>
        </w:rPr>
      </w:pPr>
      <w:ins w:id="6235" w:author="SA R2-1809108" w:date="2018-05-30T00:59:00Z">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InfoList,</w:t>
        </w:r>
      </w:ins>
    </w:p>
    <w:p w14:paraId="2E55E0A0" w14:textId="77777777" w:rsidR="00C92FA8" w:rsidRPr="008621E8" w:rsidRDefault="00C92FA8" w:rsidP="00C92FA8">
      <w:pPr>
        <w:pStyle w:val="PL"/>
        <w:rPr>
          <w:ins w:id="6236" w:author="SA R2-1809108" w:date="2018-05-30T00:59:00Z"/>
          <w:highlight w:val="cyan"/>
        </w:rPr>
      </w:pPr>
      <w:ins w:id="6237" w:author="SA R2-1809108" w:date="2018-05-30T00:59:00Z">
        <w:r w:rsidRPr="008621E8">
          <w:rPr>
            <w:highlight w:val="cyan"/>
          </w:rPr>
          <w:tab/>
          <w:t>rana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NNotification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F972787" w14:textId="77777777" w:rsidR="00C92FA8" w:rsidRPr="008621E8" w:rsidRDefault="00C92FA8" w:rsidP="00C92FA8">
      <w:pPr>
        <w:pStyle w:val="PL"/>
        <w:rPr>
          <w:ins w:id="6238" w:author="SA R2-1809108" w:date="2018-05-30T00:59:00Z"/>
          <w:highlight w:val="cyan"/>
        </w:rPr>
      </w:pPr>
      <w:ins w:id="6239" w:author="SA R2-1809108" w:date="2018-05-30T00:59:00Z">
        <w:r w:rsidRPr="008621E8">
          <w:rPr>
            <w:highlight w:val="cyan"/>
          </w:rPr>
          <w:tab/>
          <w:t xml:space="preserve">reservedForFutureUse            </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  </w:t>
        </w:r>
        <w:r w:rsidRPr="008621E8">
          <w:rPr>
            <w:color w:val="993366"/>
            <w:highlight w:val="cyan"/>
          </w:rPr>
          <w:t>OPTIONAL</w:t>
        </w:r>
        <w:r w:rsidRPr="008621E8">
          <w:rPr>
            <w:highlight w:val="cyan"/>
          </w:rPr>
          <w:t xml:space="preserve">, </w:t>
        </w:r>
      </w:ins>
    </w:p>
    <w:p w14:paraId="54D431DF" w14:textId="77777777" w:rsidR="00C92FA8" w:rsidRPr="008621E8" w:rsidRDefault="00C92FA8" w:rsidP="00C92FA8">
      <w:pPr>
        <w:pStyle w:val="PL"/>
        <w:rPr>
          <w:ins w:id="6240" w:author="SA R2-1809108" w:date="2018-05-30T00:59:00Z"/>
          <w:highlight w:val="cyan"/>
        </w:rPr>
      </w:pPr>
      <w:ins w:id="6241" w:author="SA R2-1809108" w:date="2018-05-30T00:59:00Z">
        <w:r w:rsidRPr="008621E8">
          <w:rPr>
            <w:highlight w:val="cyan"/>
          </w:rPr>
          <w:tab/>
          <w:t>...</w:t>
        </w:r>
      </w:ins>
    </w:p>
    <w:p w14:paraId="6B8A0AF4" w14:textId="77777777" w:rsidR="00C92FA8" w:rsidRPr="008621E8" w:rsidRDefault="00C92FA8" w:rsidP="00C92FA8">
      <w:pPr>
        <w:pStyle w:val="PL"/>
        <w:rPr>
          <w:ins w:id="6242" w:author="SA R2-1809108" w:date="2018-05-30T00:59:00Z"/>
          <w:highlight w:val="cyan"/>
        </w:rPr>
      </w:pPr>
      <w:ins w:id="6243" w:author="SA R2-1809108" w:date="2018-05-30T00:59:00Z">
        <w:r w:rsidRPr="008621E8">
          <w:rPr>
            <w:highlight w:val="cyan"/>
          </w:rPr>
          <w:t>}</w:t>
        </w:r>
      </w:ins>
    </w:p>
    <w:p w14:paraId="29D335C4" w14:textId="77777777" w:rsidR="00C92FA8" w:rsidRPr="008621E8" w:rsidRDefault="00C92FA8" w:rsidP="00C92FA8">
      <w:pPr>
        <w:pStyle w:val="PL"/>
        <w:rPr>
          <w:ins w:id="6244" w:author="SA R2-1809108" w:date="2018-05-30T00:59:00Z"/>
          <w:highlight w:val="cyan"/>
        </w:rPr>
      </w:pPr>
    </w:p>
    <w:p w14:paraId="26C27540" w14:textId="77777777" w:rsidR="00C92FA8" w:rsidRPr="008621E8" w:rsidRDefault="00C92FA8" w:rsidP="008C4961">
      <w:pPr>
        <w:pStyle w:val="PL"/>
        <w:rPr>
          <w:ins w:id="6245" w:author="SA R2-1809108" w:date="2018-05-30T00:59:00Z"/>
          <w:highlight w:val="cyan"/>
        </w:rPr>
      </w:pPr>
      <w:ins w:id="6246" w:author="SA R2-1809108" w:date="2018-05-30T00:59:00Z">
        <w:r w:rsidRPr="008621E8">
          <w:rPr>
            <w:highlight w:val="cyan"/>
          </w:rPr>
          <w:t>-- TAG- CELL-ACCESS-RELATED-INFO-STOP</w:t>
        </w:r>
      </w:ins>
    </w:p>
    <w:p w14:paraId="0D18D1F3" w14:textId="77777777" w:rsidR="00C92FA8" w:rsidRPr="008621E8" w:rsidRDefault="00C92FA8" w:rsidP="00C92FA8">
      <w:pPr>
        <w:pStyle w:val="PL"/>
        <w:rPr>
          <w:ins w:id="6247" w:author="SA R2-1809108" w:date="2018-05-30T00:59:00Z"/>
          <w:rFonts w:eastAsia="SimSun"/>
          <w:color w:val="808080"/>
          <w:highlight w:val="cyan"/>
          <w:lang w:eastAsia="en-GB"/>
        </w:rPr>
      </w:pPr>
      <w:ins w:id="6248" w:author="SA R2-1809108" w:date="2018-05-30T00:59:00Z">
        <w:r w:rsidRPr="008621E8">
          <w:rPr>
            <w:color w:val="808080"/>
            <w:highlight w:val="cyan"/>
          </w:rPr>
          <w:t>-- ASN1STOP</w:t>
        </w:r>
      </w:ins>
    </w:p>
    <w:bookmarkEnd w:id="6220"/>
    <w:p w14:paraId="0C3B0583"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CellGroupConfig</w:t>
      </w:r>
      <w:bookmarkEnd w:id="6221"/>
    </w:p>
    <w:bookmarkEnd w:id="6218"/>
    <w:p w14:paraId="4F4F28D6" w14:textId="77777777" w:rsidR="009C0E19" w:rsidRPr="008621E8" w:rsidRDefault="009C0E19" w:rsidP="009C0E19">
      <w:pPr>
        <w:rPr>
          <w:highlight w:val="cyan"/>
        </w:rPr>
      </w:pPr>
      <w:r w:rsidRPr="008621E8">
        <w:rPr>
          <w:highlight w:val="cyan"/>
        </w:rPr>
        <w:t xml:space="preserve">The </w:t>
      </w:r>
      <w:r w:rsidRPr="008621E8">
        <w:rPr>
          <w:i/>
          <w:highlight w:val="cyan"/>
        </w:rPr>
        <w:t xml:space="preserve">CellGroupConfig </w:t>
      </w:r>
      <w:r w:rsidRPr="008621E8">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2ADE8710" w14:textId="77777777" w:rsidR="009C0E19" w:rsidRPr="008621E8" w:rsidRDefault="009C0E19" w:rsidP="009C0E19">
      <w:pPr>
        <w:pStyle w:val="TH"/>
        <w:rPr>
          <w:highlight w:val="cyan"/>
        </w:rPr>
      </w:pPr>
      <w:r w:rsidRPr="008621E8">
        <w:rPr>
          <w:bCs/>
          <w:i/>
          <w:iCs/>
          <w:highlight w:val="cyan"/>
        </w:rPr>
        <w:t xml:space="preserve">CellGroupConfig </w:t>
      </w:r>
      <w:r w:rsidRPr="008621E8">
        <w:rPr>
          <w:highlight w:val="cyan"/>
        </w:rPr>
        <w:t>information element</w:t>
      </w:r>
    </w:p>
    <w:p w14:paraId="35F04B2D" w14:textId="77777777" w:rsidR="009C0E19" w:rsidRPr="008621E8" w:rsidRDefault="009C0E19" w:rsidP="00C06796">
      <w:pPr>
        <w:pStyle w:val="PL"/>
        <w:rPr>
          <w:color w:val="808080"/>
          <w:highlight w:val="cyan"/>
        </w:rPr>
      </w:pPr>
      <w:r w:rsidRPr="008621E8">
        <w:rPr>
          <w:color w:val="808080"/>
          <w:highlight w:val="cyan"/>
        </w:rPr>
        <w:t>-- ASN1START</w:t>
      </w:r>
    </w:p>
    <w:p w14:paraId="5E80D96F" w14:textId="77777777" w:rsidR="009C0E19" w:rsidRPr="008621E8" w:rsidRDefault="009C0E19" w:rsidP="00C06796">
      <w:pPr>
        <w:pStyle w:val="PL"/>
        <w:rPr>
          <w:color w:val="808080"/>
          <w:highlight w:val="cyan"/>
        </w:rPr>
      </w:pPr>
      <w:r w:rsidRPr="008621E8">
        <w:rPr>
          <w:color w:val="808080"/>
          <w:highlight w:val="cyan"/>
        </w:rPr>
        <w:t>-- TAG-CELL-GROUP-CONFIG-START</w:t>
      </w:r>
    </w:p>
    <w:p w14:paraId="10225A3C" w14:textId="77777777" w:rsidR="009C0E19" w:rsidRPr="008621E8" w:rsidRDefault="009C0E19" w:rsidP="009C0E19">
      <w:pPr>
        <w:pStyle w:val="PL"/>
        <w:rPr>
          <w:highlight w:val="cyan"/>
        </w:rPr>
      </w:pPr>
    </w:p>
    <w:p w14:paraId="10EC5A49" w14:textId="77777777" w:rsidR="009C0E19" w:rsidRPr="008621E8" w:rsidRDefault="009C0E19" w:rsidP="00C06796">
      <w:pPr>
        <w:pStyle w:val="PL"/>
        <w:rPr>
          <w:color w:val="808080"/>
          <w:highlight w:val="cyan"/>
        </w:rPr>
      </w:pPr>
      <w:r w:rsidRPr="008621E8">
        <w:rPr>
          <w:color w:val="808080"/>
          <w:highlight w:val="cyan"/>
        </w:rPr>
        <w:t>-- Configuration of one Cell-Group:</w:t>
      </w:r>
    </w:p>
    <w:p w14:paraId="5650559F" w14:textId="77777777" w:rsidR="009C0E19" w:rsidRPr="008621E8" w:rsidRDefault="009C0E19" w:rsidP="009C0E19">
      <w:pPr>
        <w:pStyle w:val="PL"/>
        <w:rPr>
          <w:highlight w:val="cyan"/>
        </w:rPr>
      </w:pPr>
      <w:r w:rsidRPr="008621E8">
        <w:rPr>
          <w:highlight w:val="cyan"/>
        </w:rPr>
        <w:t>CellGroupConfig</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F189F4" w14:textId="77777777" w:rsidR="009C0E19" w:rsidRPr="008621E8" w:rsidRDefault="009C0E19" w:rsidP="009C0E19">
      <w:pPr>
        <w:pStyle w:val="PL"/>
        <w:rPr>
          <w:highlight w:val="cyan"/>
        </w:rPr>
      </w:pPr>
      <w:r w:rsidRPr="008621E8">
        <w:rPr>
          <w:highlight w:val="cyan"/>
        </w:rPr>
        <w:tab/>
      </w:r>
      <w:bookmarkStart w:id="6249" w:name="_Hlk505373452"/>
      <w:r w:rsidRPr="008621E8">
        <w:rPr>
          <w:highlight w:val="cyan"/>
        </w:rPr>
        <w:t>cellGroupId</w:t>
      </w:r>
      <w:bookmarkEnd w:id="624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roupId,</w:t>
      </w:r>
    </w:p>
    <w:p w14:paraId="674643A2" w14:textId="77777777" w:rsidR="00D87EA2" w:rsidRPr="008621E8" w:rsidRDefault="00D87EA2" w:rsidP="009C0E19">
      <w:pPr>
        <w:pStyle w:val="PL"/>
        <w:rPr>
          <w:highlight w:val="cyan"/>
        </w:rPr>
      </w:pPr>
      <w:bookmarkStart w:id="6250" w:name="_Hlk505373313"/>
    </w:p>
    <w:p w14:paraId="0D9D9092" w14:textId="77777777" w:rsidR="009C0E19" w:rsidRPr="008621E8" w:rsidRDefault="009C0E19" w:rsidP="009C0E19">
      <w:pPr>
        <w:pStyle w:val="PL"/>
        <w:rPr>
          <w:color w:val="808080"/>
          <w:highlight w:val="cyan"/>
        </w:rPr>
      </w:pPr>
      <w:r w:rsidRPr="008621E8">
        <w:rPr>
          <w:highlight w:val="cyan"/>
        </w:rPr>
        <w:tab/>
        <w:t xml:space="preserve">rlc-Bearer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RLC-Bearer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bookmarkEnd w:id="6250"/>
    <w:p w14:paraId="70BFE809" w14:textId="77777777" w:rsidR="009C0E19" w:rsidRPr="008621E8" w:rsidRDefault="009C0E19" w:rsidP="009C0E19">
      <w:pPr>
        <w:pStyle w:val="PL"/>
        <w:rPr>
          <w:color w:val="808080"/>
          <w:highlight w:val="cyan"/>
        </w:rPr>
      </w:pPr>
      <w:r w:rsidRPr="008621E8">
        <w:rPr>
          <w:highlight w:val="cyan"/>
        </w:rPr>
        <w:tab/>
        <w:t>rlc-Bearer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LogicalChannelIdent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D35878D" w14:textId="77777777" w:rsidR="00D87EA2" w:rsidRPr="008621E8" w:rsidRDefault="00D87EA2" w:rsidP="009C0E19">
      <w:pPr>
        <w:pStyle w:val="PL"/>
        <w:rPr>
          <w:highlight w:val="cyan"/>
        </w:rPr>
      </w:pPr>
    </w:p>
    <w:p w14:paraId="599DDD73" w14:textId="77777777" w:rsidR="009C0E19" w:rsidRPr="008621E8" w:rsidRDefault="009C0E19" w:rsidP="009C0E19">
      <w:pPr>
        <w:pStyle w:val="PL"/>
        <w:rPr>
          <w:color w:val="808080"/>
          <w:highlight w:val="cyan"/>
        </w:rPr>
      </w:pP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8456B95" w14:textId="77777777" w:rsidR="00D87EA2" w:rsidRPr="008621E8" w:rsidRDefault="00D87EA2" w:rsidP="009C0E19">
      <w:pPr>
        <w:pStyle w:val="PL"/>
        <w:rPr>
          <w:highlight w:val="cyan"/>
        </w:rPr>
      </w:pPr>
    </w:p>
    <w:p w14:paraId="3A3CEEB3" w14:textId="77777777" w:rsidR="009C0E19" w:rsidRPr="008621E8" w:rsidRDefault="009C0E19" w:rsidP="009C0E19">
      <w:pPr>
        <w:pStyle w:val="PL"/>
        <w:rPr>
          <w:color w:val="808080"/>
          <w:highlight w:val="cyan"/>
        </w:rPr>
      </w:pP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E9E0C03" w14:textId="77777777" w:rsidR="00D87EA2" w:rsidRPr="008621E8" w:rsidRDefault="00D87EA2" w:rsidP="009C0E19">
      <w:pPr>
        <w:pStyle w:val="PL"/>
        <w:rPr>
          <w:highlight w:val="cyan"/>
        </w:rPr>
      </w:pPr>
    </w:p>
    <w:p w14:paraId="203FB7C4" w14:textId="77777777" w:rsidR="009C0E19" w:rsidRPr="008621E8" w:rsidRDefault="009C0E19" w:rsidP="009C0E19">
      <w:pPr>
        <w:pStyle w:val="PL"/>
        <w:rPr>
          <w:color w:val="808080"/>
          <w:highlight w:val="cyan"/>
        </w:rPr>
      </w:pP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4779AA87" w14:textId="77777777" w:rsidR="009C0E19" w:rsidRPr="008621E8" w:rsidRDefault="009C0E19" w:rsidP="009C0E19">
      <w:pPr>
        <w:pStyle w:val="PL"/>
        <w:rPr>
          <w:color w:val="808080"/>
          <w:highlight w:val="cyan"/>
        </w:rPr>
      </w:pPr>
      <w:bookmarkStart w:id="6251" w:name="_Hlk505373532"/>
      <w:r w:rsidRPr="008621E8">
        <w:rPr>
          <w:highlight w:val="cyan"/>
        </w:rPr>
        <w:tab/>
        <w:t>sCell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bookmarkEnd w:id="6251"/>
    <w:p w14:paraId="218FCC18" w14:textId="77777777" w:rsidR="009C0E19" w:rsidRPr="008621E8" w:rsidRDefault="009C0E19" w:rsidP="00C06796">
      <w:pPr>
        <w:pStyle w:val="PL"/>
        <w:rPr>
          <w:color w:val="808080"/>
          <w:highlight w:val="cyan"/>
        </w:rPr>
      </w:pPr>
      <w:r w:rsidRPr="008621E8">
        <w:rPr>
          <w:highlight w:val="cyan"/>
        </w:rPr>
        <w:tab/>
        <w:t>sCell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4958066" w14:textId="77777777" w:rsidR="009C0E19" w:rsidRPr="008621E8" w:rsidRDefault="009C0E19" w:rsidP="00C06796">
      <w:pPr>
        <w:pStyle w:val="PL"/>
        <w:rPr>
          <w:highlight w:val="cyan"/>
        </w:rPr>
      </w:pPr>
      <w:r w:rsidRPr="008621E8">
        <w:rPr>
          <w:highlight w:val="cyan"/>
        </w:rPr>
        <w:tab/>
        <w:t>...</w:t>
      </w:r>
    </w:p>
    <w:p w14:paraId="166B8E11" w14:textId="77777777" w:rsidR="009C0E19" w:rsidRPr="008621E8" w:rsidRDefault="009C0E19" w:rsidP="009C0E19">
      <w:pPr>
        <w:pStyle w:val="PL"/>
        <w:rPr>
          <w:highlight w:val="cyan"/>
        </w:rPr>
      </w:pPr>
      <w:r w:rsidRPr="008621E8">
        <w:rPr>
          <w:highlight w:val="cyan"/>
        </w:rPr>
        <w:t>}</w:t>
      </w:r>
    </w:p>
    <w:p w14:paraId="3735E0D1" w14:textId="77777777" w:rsidR="009C0E19" w:rsidRPr="008621E8" w:rsidRDefault="009C0E19" w:rsidP="009C0E19">
      <w:pPr>
        <w:pStyle w:val="PL"/>
        <w:rPr>
          <w:highlight w:val="cyan"/>
        </w:rPr>
      </w:pPr>
    </w:p>
    <w:p w14:paraId="28FE8612" w14:textId="77777777" w:rsidR="009C0E19" w:rsidRPr="008621E8" w:rsidRDefault="009C0E19" w:rsidP="009C0E19">
      <w:pPr>
        <w:pStyle w:val="PL"/>
        <w:rPr>
          <w:highlight w:val="cyan"/>
        </w:rPr>
      </w:pPr>
    </w:p>
    <w:p w14:paraId="476A39B4" w14:textId="77777777" w:rsidR="009C0E19" w:rsidRPr="008621E8" w:rsidRDefault="009C0E19" w:rsidP="009C0E19">
      <w:pPr>
        <w:pStyle w:val="PL"/>
        <w:rPr>
          <w:highlight w:val="cyan"/>
        </w:rPr>
      </w:pPr>
    </w:p>
    <w:p w14:paraId="51348E13" w14:textId="77777777" w:rsidR="009C0E19" w:rsidRPr="008621E8" w:rsidRDefault="009C0E19" w:rsidP="00C06796">
      <w:pPr>
        <w:pStyle w:val="PL"/>
        <w:rPr>
          <w:color w:val="808080"/>
          <w:highlight w:val="cyan"/>
        </w:rPr>
      </w:pPr>
      <w:r w:rsidRPr="008621E8">
        <w:rPr>
          <w:color w:val="808080"/>
          <w:highlight w:val="cyan"/>
        </w:rPr>
        <w:t>-- Serving cell specific MAC and PHY parameters for a SpCell:</w:t>
      </w:r>
    </w:p>
    <w:p w14:paraId="683B4704" w14:textId="77777777" w:rsidR="009C0E19" w:rsidRPr="008621E8" w:rsidRDefault="009C0E19" w:rsidP="009C0E19">
      <w:pPr>
        <w:pStyle w:val="PL"/>
        <w:rPr>
          <w:highlight w:val="cyan"/>
        </w:rPr>
      </w:pPr>
      <w:r w:rsidRPr="008621E8">
        <w:rPr>
          <w:highlight w:val="cyan"/>
        </w:rPr>
        <w:lastRenderedPageBreak/>
        <w:t>Sp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52055AB" w14:textId="77777777" w:rsidR="009C0E19" w:rsidRPr="008621E8" w:rsidRDefault="009C0E19" w:rsidP="009C0E19">
      <w:pPr>
        <w:pStyle w:val="PL"/>
        <w:rPr>
          <w:color w:val="808080"/>
          <w:highlight w:val="cyan"/>
        </w:rPr>
      </w:pP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G</w:t>
      </w:r>
    </w:p>
    <w:p w14:paraId="04836C92" w14:textId="77777777" w:rsidR="009C0E19" w:rsidRPr="008621E8" w:rsidRDefault="009C0E19" w:rsidP="009C0E19">
      <w:pPr>
        <w:pStyle w:val="PL"/>
        <w:rPr>
          <w:color w:val="808080"/>
          <w:highlight w:val="cyan"/>
        </w:rPr>
      </w:pPr>
      <w:r w:rsidRPr="008621E8">
        <w:rPr>
          <w:highlight w:val="cyan"/>
        </w:rPr>
        <w:tab/>
        <w:t xml:space="preserve">reconfigurationWithSync </w:t>
      </w:r>
      <w:r w:rsidRPr="008621E8">
        <w:rPr>
          <w:highlight w:val="cyan"/>
        </w:rPr>
        <w:tab/>
      </w:r>
      <w:r w:rsidRPr="008621E8">
        <w:rPr>
          <w:highlight w:val="cyan"/>
        </w:rPr>
        <w:tab/>
      </w:r>
      <w:r w:rsidRPr="008621E8">
        <w:rPr>
          <w:highlight w:val="cyan"/>
        </w:rPr>
        <w:tab/>
        <w:t xml:space="preserve">ReconfigurationWithSy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confWithSync</w:t>
      </w:r>
    </w:p>
    <w:p w14:paraId="40E8E2A6" w14:textId="77777777" w:rsidR="009C0E19" w:rsidRPr="008621E8" w:rsidRDefault="009C0E19" w:rsidP="009C0E19">
      <w:pPr>
        <w:pStyle w:val="PL"/>
        <w:rPr>
          <w:color w:val="808080"/>
          <w:highlight w:val="cyan"/>
        </w:rPr>
      </w:pPr>
      <w:r w:rsidRPr="008621E8">
        <w:rPr>
          <w:highlight w:val="cyan"/>
        </w:rPr>
        <w:tab/>
        <w:t>rlf-TimersAndConstants</w:t>
      </w:r>
      <w:r w:rsidRPr="008621E8">
        <w:rPr>
          <w:highlight w:val="cyan"/>
        </w:rPr>
        <w:tab/>
      </w:r>
      <w:r w:rsidRPr="008621E8">
        <w:rPr>
          <w:highlight w:val="cyan"/>
        </w:rPr>
        <w:tab/>
      </w:r>
      <w:r w:rsidRPr="008621E8">
        <w:rPr>
          <w:highlight w:val="cyan"/>
        </w:rPr>
        <w:tab/>
      </w:r>
      <w:r w:rsidRPr="008621E8">
        <w:rPr>
          <w:highlight w:val="cyan"/>
        </w:rPr>
        <w:tab/>
      </w:r>
      <w:r w:rsidR="00830D78" w:rsidRPr="008621E8">
        <w:rPr>
          <w:highlight w:val="cyan"/>
        </w:rPr>
        <w:t xml:space="preserve">SetupRelease { </w:t>
      </w:r>
      <w:r w:rsidRPr="008621E8">
        <w:rPr>
          <w:highlight w:val="cyan"/>
        </w:rPr>
        <w:t>RLF-TimersAndConstants</w:t>
      </w:r>
      <w:r w:rsidR="00830D78"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14BCA54" w14:textId="77777777" w:rsidR="009C0E19" w:rsidRPr="008621E8" w:rsidRDefault="009C0E19" w:rsidP="009C0E19">
      <w:pPr>
        <w:pStyle w:val="PL"/>
        <w:rPr>
          <w:color w:val="808080"/>
          <w:highlight w:val="cyan"/>
        </w:rPr>
      </w:pPr>
      <w:r w:rsidRPr="008621E8">
        <w:rPr>
          <w:highlight w:val="cyan"/>
        </w:rPr>
        <w:tab/>
        <w:t xml:space="preserve">rlmInSyncOutOfSyncThreshold         </w:t>
      </w:r>
      <w:r w:rsidR="00A37103" w:rsidRPr="008621E8">
        <w:rPr>
          <w:color w:val="993366"/>
          <w:highlight w:val="cyan"/>
        </w:rPr>
        <w:t>ENUMERATED {n1}</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A37103" w:rsidRPr="008621E8">
        <w:rPr>
          <w:color w:val="808080"/>
          <w:highlight w:val="cyan"/>
        </w:rPr>
        <w:t>S</w:t>
      </w:r>
    </w:p>
    <w:p w14:paraId="139DD20F" w14:textId="77777777" w:rsidR="009C0E19" w:rsidRPr="008621E8" w:rsidRDefault="009C0E19" w:rsidP="009C0E19">
      <w:pPr>
        <w:pStyle w:val="PL"/>
        <w:rPr>
          <w:color w:val="808080"/>
          <w:highlight w:val="cyan"/>
        </w:rPr>
      </w:pPr>
      <w:r w:rsidRPr="008621E8">
        <w:rPr>
          <w:highlight w:val="cyan"/>
        </w:rPr>
        <w:tab/>
        <w:t>sp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8903F40" w14:textId="77777777" w:rsidR="009C0E19" w:rsidRPr="008621E8" w:rsidRDefault="009C0E19" w:rsidP="00C06796">
      <w:pPr>
        <w:pStyle w:val="PL"/>
        <w:rPr>
          <w:highlight w:val="cyan"/>
        </w:rPr>
      </w:pPr>
      <w:r w:rsidRPr="008621E8">
        <w:rPr>
          <w:highlight w:val="cyan"/>
        </w:rPr>
        <w:tab/>
        <w:t>...</w:t>
      </w:r>
    </w:p>
    <w:p w14:paraId="40D73DC3" w14:textId="77777777" w:rsidR="009C0E19" w:rsidRPr="008621E8" w:rsidRDefault="009C0E19" w:rsidP="009C0E19">
      <w:pPr>
        <w:pStyle w:val="PL"/>
        <w:rPr>
          <w:highlight w:val="cyan"/>
        </w:rPr>
      </w:pPr>
      <w:r w:rsidRPr="008621E8">
        <w:rPr>
          <w:highlight w:val="cyan"/>
        </w:rPr>
        <w:t>}</w:t>
      </w:r>
    </w:p>
    <w:p w14:paraId="1C692E92" w14:textId="77777777" w:rsidR="009C0E19" w:rsidRPr="008621E8" w:rsidRDefault="009C0E19" w:rsidP="009C0E19">
      <w:pPr>
        <w:pStyle w:val="PL"/>
        <w:rPr>
          <w:highlight w:val="cyan"/>
        </w:rPr>
      </w:pPr>
    </w:p>
    <w:p w14:paraId="0A2C4A85" w14:textId="77777777" w:rsidR="009C0E19" w:rsidRPr="008621E8" w:rsidRDefault="009C0E19" w:rsidP="009C0E19">
      <w:pPr>
        <w:pStyle w:val="PL"/>
        <w:rPr>
          <w:highlight w:val="cyan"/>
        </w:rPr>
      </w:pPr>
      <w:bookmarkStart w:id="6252" w:name="_Hlk508859181"/>
      <w:bookmarkStart w:id="6253" w:name="_Hlk508822899"/>
      <w:r w:rsidRPr="008621E8">
        <w:rPr>
          <w:highlight w:val="cyan"/>
        </w:rPr>
        <w:t>ReconfigurationWithSyn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337BA0" w14:textId="77777777" w:rsidR="009C0E19" w:rsidRPr="008621E8" w:rsidRDefault="009C0E19" w:rsidP="009C0E19">
      <w:pPr>
        <w:pStyle w:val="PL"/>
        <w:rPr>
          <w:color w:val="808080"/>
          <w:highlight w:val="cyan"/>
        </w:rPr>
      </w:pPr>
      <w:r w:rsidRPr="008621E8">
        <w:rPr>
          <w:highlight w:val="cyan"/>
        </w:rPr>
        <w:tab/>
        <w:t>sp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00823D64"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252"/>
    <w:p w14:paraId="321A8284" w14:textId="77777777" w:rsidR="009C0E19" w:rsidRPr="008621E8" w:rsidRDefault="009C0E19" w:rsidP="009C0E19">
      <w:pPr>
        <w:pStyle w:val="PL"/>
        <w:rPr>
          <w:highlight w:val="cyan"/>
        </w:rPr>
      </w:pPr>
      <w:r w:rsidRPr="008621E8">
        <w:rPr>
          <w:highlight w:val="cyan"/>
        </w:rPr>
        <w:tab/>
        <w:t>new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3E0DD02E" w14:textId="77777777" w:rsidR="009C0E19" w:rsidRPr="008621E8" w:rsidRDefault="009C0E19" w:rsidP="009C0E19">
      <w:pPr>
        <w:pStyle w:val="PL"/>
        <w:rPr>
          <w:highlight w:val="cyan"/>
        </w:rPr>
      </w:pPr>
      <w:r w:rsidRPr="008621E8">
        <w:rPr>
          <w:highlight w:val="cyan"/>
        </w:rPr>
        <w:tab/>
        <w:t>t3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0, ms100, ms150, ms200, ms500, ms1000, ms2000, ms10000},</w:t>
      </w:r>
    </w:p>
    <w:p w14:paraId="32F84077" w14:textId="77777777" w:rsidR="009C0E19" w:rsidRPr="008621E8" w:rsidRDefault="009C0E19" w:rsidP="009C0E19">
      <w:pPr>
        <w:pStyle w:val="PL"/>
        <w:rPr>
          <w:highlight w:val="cyan"/>
        </w:rPr>
      </w:pPr>
      <w:r w:rsidRPr="008621E8">
        <w:rPr>
          <w:highlight w:val="cyan"/>
        </w:rPr>
        <w:tab/>
      </w:r>
      <w:r w:rsidRPr="008621E8">
        <w:rPr>
          <w:highlight w:val="cyan"/>
        </w:rPr>
        <w:tab/>
        <w:t>rach-ConfigDedica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8CDE134"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CH-ConfigDedicated,</w:t>
      </w:r>
    </w:p>
    <w:p w14:paraId="0D458F24"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t>RACH-ConfigDedicated</w:t>
      </w:r>
    </w:p>
    <w:p w14:paraId="4091064F" w14:textId="77777777" w:rsidR="009C0E19" w:rsidRPr="008621E8" w:rsidRDefault="009C0E19"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6ABE150" w14:textId="77777777" w:rsidR="009C0E19" w:rsidRPr="008621E8" w:rsidRDefault="009C0E19" w:rsidP="00C06796">
      <w:pPr>
        <w:pStyle w:val="PL"/>
        <w:rPr>
          <w:highlight w:val="cyan"/>
        </w:rPr>
      </w:pPr>
      <w:r w:rsidRPr="008621E8">
        <w:rPr>
          <w:highlight w:val="cyan"/>
        </w:rPr>
        <w:tab/>
        <w:t>...</w:t>
      </w:r>
    </w:p>
    <w:p w14:paraId="5AEF8105" w14:textId="77777777" w:rsidR="009C0E19" w:rsidRPr="008621E8" w:rsidRDefault="009C0E19" w:rsidP="009C0E19">
      <w:pPr>
        <w:pStyle w:val="PL"/>
        <w:rPr>
          <w:highlight w:val="cyan"/>
        </w:rPr>
      </w:pPr>
      <w:r w:rsidRPr="008621E8">
        <w:rPr>
          <w:highlight w:val="cyan"/>
        </w:rPr>
        <w:t>}</w:t>
      </w:r>
      <w:r w:rsidRPr="008621E8">
        <w:rPr>
          <w:highlight w:val="cyan"/>
        </w:rPr>
        <w:tab/>
      </w:r>
      <w:r w:rsidRPr="008621E8">
        <w:rPr>
          <w:highlight w:val="cyan"/>
        </w:rPr>
        <w:tab/>
      </w:r>
      <w:r w:rsidRPr="008621E8">
        <w:rPr>
          <w:highlight w:val="cyan"/>
        </w:rPr>
        <w:tab/>
      </w:r>
    </w:p>
    <w:bookmarkEnd w:id="6253"/>
    <w:p w14:paraId="3135772E" w14:textId="77777777" w:rsidR="009C0E19" w:rsidRPr="008621E8" w:rsidRDefault="009C0E19" w:rsidP="009C0E19">
      <w:pPr>
        <w:pStyle w:val="PL"/>
        <w:rPr>
          <w:highlight w:val="cyan"/>
        </w:rPr>
      </w:pPr>
    </w:p>
    <w:p w14:paraId="6B29FBCC" w14:textId="77777777" w:rsidR="009C0E19" w:rsidRPr="008621E8" w:rsidRDefault="009C0E19" w:rsidP="009C0E19">
      <w:pPr>
        <w:pStyle w:val="PL"/>
        <w:rPr>
          <w:highlight w:val="cyan"/>
        </w:rPr>
      </w:pPr>
      <w:r w:rsidRPr="008621E8">
        <w:rPr>
          <w:highlight w:val="cyan"/>
        </w:rPr>
        <w:t>S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4ADA404" w14:textId="77777777" w:rsidR="009C0E19" w:rsidRPr="008621E8" w:rsidRDefault="009C0E19" w:rsidP="009C0E19">
      <w:pPr>
        <w:pStyle w:val="PL"/>
        <w:rPr>
          <w:highlight w:val="cyan"/>
        </w:rPr>
      </w:pPr>
      <w:r w:rsidRPr="008621E8">
        <w:rPr>
          <w:highlight w:val="cyan"/>
        </w:rPr>
        <w:tab/>
        <w:t>s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ellIndex,</w:t>
      </w:r>
    </w:p>
    <w:p w14:paraId="5479FE4D" w14:textId="77777777" w:rsidR="009C0E19" w:rsidRPr="008621E8" w:rsidRDefault="009C0E19" w:rsidP="009C0E19">
      <w:pPr>
        <w:pStyle w:val="PL"/>
        <w:rPr>
          <w:color w:val="808080"/>
          <w:highlight w:val="cyan"/>
        </w:rPr>
      </w:pPr>
      <w:r w:rsidRPr="008621E8">
        <w:rPr>
          <w:highlight w:val="cyan"/>
        </w:rPr>
        <w:tab/>
        <w:t>s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w:t>
      </w:r>
    </w:p>
    <w:p w14:paraId="671DA96F" w14:textId="77777777" w:rsidR="009C0E19" w:rsidRPr="008621E8" w:rsidRDefault="009C0E19" w:rsidP="00C06796">
      <w:pPr>
        <w:pStyle w:val="PL"/>
        <w:rPr>
          <w:color w:val="808080"/>
          <w:highlight w:val="cyan"/>
        </w:rPr>
      </w:pPr>
      <w:r w:rsidRPr="008621E8">
        <w:rPr>
          <w:highlight w:val="cyan"/>
        </w:rPr>
        <w:tab/>
        <w:t>s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Mod</w:t>
      </w:r>
    </w:p>
    <w:p w14:paraId="77FA02E1" w14:textId="77777777" w:rsidR="009C0E19" w:rsidRPr="008621E8" w:rsidRDefault="009C0E19" w:rsidP="00C06796">
      <w:pPr>
        <w:pStyle w:val="PL"/>
        <w:rPr>
          <w:highlight w:val="cyan"/>
        </w:rPr>
      </w:pPr>
      <w:r w:rsidRPr="008621E8">
        <w:rPr>
          <w:highlight w:val="cyan"/>
        </w:rPr>
        <w:tab/>
        <w:t>...</w:t>
      </w:r>
    </w:p>
    <w:p w14:paraId="4D4D5FBC" w14:textId="77777777" w:rsidR="009C0E19" w:rsidRPr="008621E8" w:rsidRDefault="009C0E19" w:rsidP="009C0E19">
      <w:pPr>
        <w:pStyle w:val="PL"/>
        <w:rPr>
          <w:highlight w:val="cyan"/>
        </w:rPr>
      </w:pPr>
      <w:r w:rsidRPr="008621E8">
        <w:rPr>
          <w:highlight w:val="cyan"/>
        </w:rPr>
        <w:t>}</w:t>
      </w:r>
    </w:p>
    <w:p w14:paraId="2C5E7BA6" w14:textId="77777777" w:rsidR="009C0E19" w:rsidRPr="008621E8" w:rsidRDefault="009C0E19" w:rsidP="009C0E19">
      <w:pPr>
        <w:pStyle w:val="PL"/>
        <w:rPr>
          <w:highlight w:val="cyan"/>
        </w:rPr>
      </w:pPr>
    </w:p>
    <w:p w14:paraId="3FBA6CAA" w14:textId="77777777" w:rsidR="009C0E19" w:rsidRPr="008621E8" w:rsidRDefault="009C0E19" w:rsidP="00C06796">
      <w:pPr>
        <w:pStyle w:val="PL"/>
        <w:rPr>
          <w:color w:val="808080"/>
          <w:highlight w:val="cyan"/>
        </w:rPr>
      </w:pPr>
      <w:r w:rsidRPr="008621E8">
        <w:rPr>
          <w:color w:val="808080"/>
          <w:highlight w:val="cyan"/>
        </w:rPr>
        <w:t xml:space="preserve">-- TAG-CELL-GROUP-CONFIG-STOP </w:t>
      </w:r>
    </w:p>
    <w:p w14:paraId="6DE79C08" w14:textId="77777777" w:rsidR="009C0E19" w:rsidRPr="008621E8" w:rsidRDefault="009C0E19" w:rsidP="00C06796">
      <w:pPr>
        <w:pStyle w:val="PL"/>
        <w:rPr>
          <w:color w:val="808080"/>
          <w:highlight w:val="cyan"/>
        </w:rPr>
      </w:pPr>
      <w:r w:rsidRPr="008621E8">
        <w:rPr>
          <w:color w:val="808080"/>
          <w:highlight w:val="cyan"/>
        </w:rPr>
        <w:t>-- ASN1STOP</w:t>
      </w:r>
    </w:p>
    <w:p w14:paraId="6959DCC9" w14:textId="77777777" w:rsidR="002C756E" w:rsidRPr="008621E8"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621E8" w14:paraId="0E799340" w14:textId="77777777" w:rsidTr="001E0AB9">
        <w:tc>
          <w:tcPr>
            <w:tcW w:w="14173" w:type="dxa"/>
            <w:shd w:val="clear" w:color="auto" w:fill="auto"/>
          </w:tcPr>
          <w:p w14:paraId="3777EADB" w14:textId="77777777" w:rsidR="002C756E" w:rsidRPr="008621E8" w:rsidRDefault="002C756E" w:rsidP="00AB29A7">
            <w:pPr>
              <w:pStyle w:val="TAH"/>
              <w:rPr>
                <w:rFonts w:eastAsia="Calibri"/>
                <w:szCs w:val="22"/>
                <w:highlight w:val="cyan"/>
              </w:rPr>
            </w:pPr>
            <w:r w:rsidRPr="008621E8">
              <w:rPr>
                <w:rFonts w:eastAsia="Calibri"/>
                <w:i/>
                <w:szCs w:val="22"/>
                <w:highlight w:val="cyan"/>
              </w:rPr>
              <w:t xml:space="preserve">CellGroupConfig </w:t>
            </w:r>
            <w:r w:rsidRPr="008621E8">
              <w:rPr>
                <w:rFonts w:eastAsia="Calibri"/>
                <w:szCs w:val="22"/>
                <w:highlight w:val="cyan"/>
              </w:rPr>
              <w:t>field descriptions</w:t>
            </w:r>
          </w:p>
        </w:tc>
      </w:tr>
      <w:tr w:rsidR="002C756E" w:rsidRPr="008621E8" w14:paraId="0F7DA41F" w14:textId="77777777" w:rsidTr="001E0AB9">
        <w:tc>
          <w:tcPr>
            <w:tcW w:w="14173" w:type="dxa"/>
            <w:shd w:val="clear" w:color="auto" w:fill="auto"/>
          </w:tcPr>
          <w:p w14:paraId="6912C0DC" w14:textId="77777777" w:rsidR="002C756E" w:rsidRPr="008621E8" w:rsidRDefault="002C756E" w:rsidP="00AB29A7">
            <w:pPr>
              <w:pStyle w:val="TAL"/>
              <w:rPr>
                <w:rFonts w:eastAsia="Calibri"/>
                <w:szCs w:val="22"/>
                <w:highlight w:val="cyan"/>
              </w:rPr>
            </w:pPr>
          </w:p>
        </w:tc>
      </w:tr>
      <w:tr w:rsidR="002C756E" w:rsidRPr="008621E8" w14:paraId="2D432E17" w14:textId="77777777" w:rsidTr="001E0AB9">
        <w:tc>
          <w:tcPr>
            <w:tcW w:w="14173" w:type="dxa"/>
            <w:shd w:val="clear" w:color="auto" w:fill="auto"/>
          </w:tcPr>
          <w:p w14:paraId="620DF7D3" w14:textId="77777777" w:rsidR="002C756E" w:rsidRPr="008621E8" w:rsidRDefault="002C756E" w:rsidP="00AB29A7">
            <w:pPr>
              <w:pStyle w:val="TAL"/>
              <w:rPr>
                <w:rFonts w:eastAsia="Calibri"/>
                <w:szCs w:val="22"/>
                <w:highlight w:val="cyan"/>
              </w:rPr>
            </w:pPr>
            <w:r w:rsidRPr="008621E8">
              <w:rPr>
                <w:rFonts w:eastAsia="Calibri"/>
                <w:b/>
                <w:i/>
                <w:szCs w:val="22"/>
                <w:highlight w:val="cyan"/>
              </w:rPr>
              <w:t>mac-CellGroupConfig</w:t>
            </w:r>
          </w:p>
          <w:p w14:paraId="4CE94D31" w14:textId="77777777" w:rsidR="002C756E" w:rsidRPr="008621E8" w:rsidRDefault="002C756E" w:rsidP="00AB29A7">
            <w:pPr>
              <w:pStyle w:val="TAL"/>
              <w:rPr>
                <w:rFonts w:eastAsia="Calibri"/>
                <w:szCs w:val="22"/>
                <w:highlight w:val="cyan"/>
              </w:rPr>
            </w:pPr>
            <w:r w:rsidRPr="008621E8">
              <w:rPr>
                <w:rFonts w:eastAsia="Calibri"/>
                <w:szCs w:val="22"/>
                <w:highlight w:val="cyan"/>
              </w:rPr>
              <w:t>MAC parameters applicable for the entire cell group.</w:t>
            </w:r>
          </w:p>
        </w:tc>
      </w:tr>
      <w:tr w:rsidR="002C756E" w:rsidRPr="008621E8" w14:paraId="1EAF9A22" w14:textId="77777777" w:rsidTr="001E0AB9">
        <w:tc>
          <w:tcPr>
            <w:tcW w:w="14173" w:type="dxa"/>
            <w:shd w:val="clear" w:color="auto" w:fill="auto"/>
          </w:tcPr>
          <w:p w14:paraId="054BE14E" w14:textId="77777777" w:rsidR="002C756E" w:rsidRPr="008621E8" w:rsidRDefault="002C756E" w:rsidP="00AB29A7">
            <w:pPr>
              <w:pStyle w:val="TAL"/>
              <w:rPr>
                <w:rFonts w:eastAsia="Calibri"/>
                <w:szCs w:val="22"/>
                <w:highlight w:val="cyan"/>
              </w:rPr>
            </w:pPr>
            <w:r w:rsidRPr="008621E8">
              <w:rPr>
                <w:rFonts w:eastAsia="Calibri"/>
                <w:b/>
                <w:i/>
                <w:szCs w:val="22"/>
                <w:highlight w:val="cyan"/>
              </w:rPr>
              <w:t>rlc-BearerToAddModList</w:t>
            </w:r>
          </w:p>
          <w:p w14:paraId="4B0F229C" w14:textId="77777777" w:rsidR="002C756E" w:rsidRPr="008621E8" w:rsidRDefault="002C756E" w:rsidP="00AB29A7">
            <w:pPr>
              <w:pStyle w:val="TAL"/>
              <w:rPr>
                <w:rFonts w:eastAsia="Calibri"/>
                <w:szCs w:val="22"/>
                <w:highlight w:val="cyan"/>
              </w:rPr>
            </w:pPr>
            <w:r w:rsidRPr="008621E8">
              <w:rPr>
                <w:rFonts w:eastAsia="Calibri"/>
                <w:szCs w:val="22"/>
                <w:highlight w:val="cyan"/>
              </w:rPr>
              <w:t>Configuration of the MAC Logical Channel, the corresponding RLC entities and association with radio bearers.</w:t>
            </w:r>
          </w:p>
        </w:tc>
      </w:tr>
      <w:tr w:rsidR="002C756E" w:rsidRPr="008621E8" w14:paraId="1EF5F95E" w14:textId="77777777" w:rsidTr="001E0AB9">
        <w:tc>
          <w:tcPr>
            <w:tcW w:w="14173" w:type="dxa"/>
            <w:shd w:val="clear" w:color="auto" w:fill="auto"/>
          </w:tcPr>
          <w:p w14:paraId="51B8CD90" w14:textId="77777777" w:rsidR="002C756E" w:rsidRPr="008621E8" w:rsidRDefault="002C756E" w:rsidP="00AB29A7">
            <w:pPr>
              <w:pStyle w:val="TAL"/>
              <w:rPr>
                <w:rFonts w:eastAsia="Calibri"/>
                <w:b/>
                <w:i/>
                <w:szCs w:val="22"/>
                <w:highlight w:val="cyan"/>
              </w:rPr>
            </w:pPr>
            <w:r w:rsidRPr="008621E8">
              <w:rPr>
                <w:rFonts w:eastAsia="Calibri"/>
                <w:b/>
                <w:i/>
                <w:szCs w:val="22"/>
                <w:highlight w:val="cyan"/>
              </w:rPr>
              <w:t>rlmInSyncOutOfSyncThreshold</w:t>
            </w:r>
          </w:p>
          <w:p w14:paraId="39B2E488" w14:textId="77777777" w:rsidR="002C756E" w:rsidRPr="008621E8" w:rsidRDefault="002C756E" w:rsidP="00AB29A7">
            <w:pPr>
              <w:pStyle w:val="TAL"/>
              <w:rPr>
                <w:rFonts w:eastAsia="Calibri"/>
                <w:szCs w:val="22"/>
                <w:highlight w:val="cyan"/>
              </w:rPr>
            </w:pPr>
            <w:r w:rsidRPr="008621E8">
              <w:rPr>
                <w:rFonts w:eastAsia="Calibri"/>
                <w:szCs w:val="22"/>
                <w:highlight w:val="cyan"/>
              </w:rPr>
              <w:t>BLER threshold pair index for IS/OOS indication generation</w:t>
            </w:r>
            <w:r w:rsidR="008B093F" w:rsidRPr="008621E8">
              <w:rPr>
                <w:rFonts w:eastAsia="Calibri"/>
                <w:szCs w:val="22"/>
                <w:highlight w:val="cyan"/>
              </w:rPr>
              <w:t>, see</w:t>
            </w:r>
            <w:r w:rsidRPr="008621E8">
              <w:rPr>
                <w:rFonts w:eastAsia="Calibri"/>
                <w:szCs w:val="22"/>
                <w:highlight w:val="cyan"/>
              </w:rPr>
              <w:t xml:space="preserve"> TS 38.133</w:t>
            </w:r>
            <w:r w:rsidR="008B093F" w:rsidRPr="008621E8">
              <w:rPr>
                <w:rFonts w:eastAsia="Calibri"/>
                <w:highlight w:val="cyan"/>
              </w:rPr>
              <w:t xml:space="preserve"> ([14], Table 8.1.1-1)</w:t>
            </w:r>
            <w:r w:rsidRPr="008621E8">
              <w:rPr>
                <w:rFonts w:eastAsia="Calibri"/>
                <w:szCs w:val="22"/>
                <w:highlight w:val="cyan"/>
              </w:rPr>
              <w:t xml:space="preserve">. </w:t>
            </w:r>
            <w:r w:rsidR="008B093F" w:rsidRPr="008621E8">
              <w:rPr>
                <w:rFonts w:eastAsia="Calibri"/>
                <w:i/>
                <w:iCs/>
                <w:highlight w:val="cyan"/>
              </w:rPr>
              <w:t>n1</w:t>
            </w:r>
            <w:r w:rsidR="008B093F" w:rsidRPr="008621E8">
              <w:rPr>
                <w:rFonts w:eastAsia="Calibri"/>
                <w:highlight w:val="cyan"/>
              </w:rPr>
              <w:t xml:space="preserve"> corresponds to the value 1. When the field is absent, the UE applies the value 0. </w:t>
            </w:r>
            <w:r w:rsidRPr="008621E8">
              <w:rPr>
                <w:rFonts w:eastAsia="Calibri"/>
                <w:szCs w:val="22"/>
                <w:highlight w:val="cyan"/>
              </w:rPr>
              <w:t>Whenever this is reconfigured, UE resets on-going RLF timers and counter.</w:t>
            </w:r>
          </w:p>
        </w:tc>
      </w:tr>
      <w:tr w:rsidR="001E0AB9" w:rsidRPr="008621E8" w14:paraId="6EC6449F" w14:textId="77777777" w:rsidTr="00AB29A7">
        <w:tc>
          <w:tcPr>
            <w:tcW w:w="14173" w:type="dxa"/>
            <w:shd w:val="clear" w:color="auto" w:fill="auto"/>
          </w:tcPr>
          <w:p w14:paraId="5D6C5B52" w14:textId="77777777" w:rsidR="001E0AB9" w:rsidRPr="008621E8" w:rsidRDefault="001E0AB9" w:rsidP="00AB29A7">
            <w:pPr>
              <w:pStyle w:val="TAL"/>
              <w:rPr>
                <w:rFonts w:eastAsia="Calibri"/>
                <w:szCs w:val="22"/>
                <w:highlight w:val="cyan"/>
              </w:rPr>
            </w:pPr>
            <w:r w:rsidRPr="008621E8">
              <w:rPr>
                <w:rFonts w:eastAsia="Calibri"/>
                <w:b/>
                <w:i/>
                <w:szCs w:val="22"/>
                <w:highlight w:val="cyan"/>
              </w:rPr>
              <w:t>sCellToAddModList</w:t>
            </w:r>
          </w:p>
          <w:p w14:paraId="20F84044" w14:textId="77777777" w:rsidR="001E0AB9" w:rsidRPr="008621E8" w:rsidRDefault="001E0AB9" w:rsidP="00AB29A7">
            <w:pPr>
              <w:pStyle w:val="TAL"/>
              <w:rPr>
                <w:rFonts w:eastAsia="Calibri"/>
                <w:szCs w:val="22"/>
                <w:highlight w:val="cyan"/>
              </w:rPr>
            </w:pPr>
            <w:r w:rsidRPr="008621E8">
              <w:rPr>
                <w:rFonts w:eastAsia="Calibri"/>
                <w:szCs w:val="22"/>
                <w:highlight w:val="cyan"/>
              </w:rPr>
              <w:t>List of seconary serving cells (SCells) to be added or modified.</w:t>
            </w:r>
          </w:p>
        </w:tc>
      </w:tr>
      <w:tr w:rsidR="002C756E" w:rsidRPr="008621E8" w14:paraId="5A50682A" w14:textId="77777777" w:rsidTr="001E0AB9">
        <w:tc>
          <w:tcPr>
            <w:tcW w:w="14173" w:type="dxa"/>
            <w:shd w:val="clear" w:color="auto" w:fill="auto"/>
          </w:tcPr>
          <w:p w14:paraId="47437262" w14:textId="77777777" w:rsidR="002C756E" w:rsidRPr="008621E8" w:rsidRDefault="002C756E" w:rsidP="00AB29A7">
            <w:pPr>
              <w:pStyle w:val="TAL"/>
              <w:rPr>
                <w:rFonts w:eastAsia="Calibri"/>
                <w:szCs w:val="22"/>
                <w:highlight w:val="cyan"/>
              </w:rPr>
            </w:pPr>
            <w:r w:rsidRPr="008621E8">
              <w:rPr>
                <w:rFonts w:eastAsia="Calibri"/>
                <w:b/>
                <w:i/>
                <w:szCs w:val="22"/>
                <w:highlight w:val="cyan"/>
              </w:rPr>
              <w:t>sCellToReleaseList</w:t>
            </w:r>
          </w:p>
          <w:p w14:paraId="018805BA" w14:textId="77777777" w:rsidR="002C756E" w:rsidRPr="008621E8" w:rsidRDefault="002C756E" w:rsidP="00AB29A7">
            <w:pPr>
              <w:pStyle w:val="TAL"/>
              <w:rPr>
                <w:rFonts w:eastAsia="Calibri"/>
                <w:szCs w:val="22"/>
                <w:highlight w:val="cyan"/>
              </w:rPr>
            </w:pPr>
            <w:r w:rsidRPr="008621E8">
              <w:rPr>
                <w:rFonts w:eastAsia="Calibri"/>
                <w:szCs w:val="22"/>
                <w:highlight w:val="cyan"/>
              </w:rPr>
              <w:t xml:space="preserve">List of seconary serving cells </w:t>
            </w:r>
            <w:r w:rsidR="001E0AB9" w:rsidRPr="008621E8">
              <w:rPr>
                <w:rFonts w:eastAsia="Calibri"/>
                <w:szCs w:val="22"/>
                <w:highlight w:val="cyan"/>
              </w:rPr>
              <w:t xml:space="preserve">(SCells) </w:t>
            </w:r>
            <w:r w:rsidRPr="008621E8">
              <w:rPr>
                <w:rFonts w:eastAsia="Calibri"/>
                <w:szCs w:val="22"/>
                <w:highlight w:val="cyan"/>
              </w:rPr>
              <w:t>to be released</w:t>
            </w:r>
          </w:p>
        </w:tc>
      </w:tr>
      <w:tr w:rsidR="001E0AB9" w:rsidRPr="008621E8" w14:paraId="24E99734"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59B90AEB" w14:textId="77777777" w:rsidR="001E0AB9" w:rsidRPr="008621E8" w:rsidRDefault="001E0AB9" w:rsidP="00AB29A7">
            <w:pPr>
              <w:pStyle w:val="TAL"/>
              <w:rPr>
                <w:rFonts w:eastAsia="Calibri"/>
                <w:b/>
                <w:i/>
                <w:szCs w:val="22"/>
                <w:highlight w:val="cyan"/>
              </w:rPr>
            </w:pPr>
            <w:r w:rsidRPr="008621E8">
              <w:rPr>
                <w:rFonts w:eastAsia="Calibri"/>
                <w:b/>
                <w:i/>
                <w:szCs w:val="22"/>
                <w:highlight w:val="cyan"/>
              </w:rPr>
              <w:t>spCellConfig</w:t>
            </w:r>
          </w:p>
          <w:p w14:paraId="2AE4C1BF" w14:textId="77777777" w:rsidR="001E0AB9" w:rsidRPr="008621E8" w:rsidRDefault="001E0AB9" w:rsidP="007F7035">
            <w:pPr>
              <w:pStyle w:val="TAL"/>
              <w:rPr>
                <w:rFonts w:eastAsia="Calibri"/>
                <w:highlight w:val="cyan"/>
              </w:rPr>
            </w:pPr>
            <w:r w:rsidRPr="008621E8">
              <w:rPr>
                <w:rFonts w:eastAsia="Calibri"/>
                <w:highlight w:val="cyan"/>
              </w:rPr>
              <w:t xml:space="preserve">Parameters for the SpCell of this cell group (PCell of MCG or PSCell of SCG). </w:t>
            </w:r>
          </w:p>
        </w:tc>
      </w:tr>
    </w:tbl>
    <w:p w14:paraId="305A5F10" w14:textId="77777777" w:rsidR="009C0E19" w:rsidRPr="008621E8"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621E8" w14:paraId="40C88D5F" w14:textId="77777777" w:rsidTr="005A421C">
        <w:tc>
          <w:tcPr>
            <w:tcW w:w="14173" w:type="dxa"/>
            <w:shd w:val="clear" w:color="auto" w:fill="auto"/>
          </w:tcPr>
          <w:p w14:paraId="15FDB2FF" w14:textId="77777777" w:rsidR="0013134B" w:rsidRPr="008621E8" w:rsidRDefault="00822B1F" w:rsidP="00E748E6">
            <w:pPr>
              <w:pStyle w:val="TAH"/>
              <w:rPr>
                <w:szCs w:val="22"/>
                <w:highlight w:val="cyan"/>
              </w:rPr>
            </w:pPr>
            <w:r w:rsidRPr="008621E8">
              <w:rPr>
                <w:i/>
                <w:szCs w:val="22"/>
                <w:highlight w:val="cyan"/>
              </w:rPr>
              <w:lastRenderedPageBreak/>
              <w:t>R</w:t>
            </w:r>
            <w:r w:rsidR="0013134B" w:rsidRPr="008621E8">
              <w:rPr>
                <w:i/>
                <w:szCs w:val="22"/>
                <w:highlight w:val="cyan"/>
              </w:rPr>
              <w:t>econfigurationWithSync</w:t>
            </w:r>
            <w:r w:rsidR="0013134B" w:rsidRPr="008621E8">
              <w:rPr>
                <w:szCs w:val="22"/>
                <w:highlight w:val="cyan"/>
              </w:rPr>
              <w:t xml:space="preserve"> field descriptions</w:t>
            </w:r>
          </w:p>
        </w:tc>
      </w:tr>
      <w:tr w:rsidR="0013134B" w:rsidRPr="008621E8" w14:paraId="14E195EC" w14:textId="77777777" w:rsidTr="005A421C">
        <w:tc>
          <w:tcPr>
            <w:tcW w:w="14173" w:type="dxa"/>
            <w:shd w:val="clear" w:color="auto" w:fill="auto"/>
          </w:tcPr>
          <w:p w14:paraId="68E439D8" w14:textId="77777777" w:rsidR="005A421C" w:rsidRPr="008621E8" w:rsidRDefault="005A421C" w:rsidP="005A421C">
            <w:pPr>
              <w:pStyle w:val="TAL"/>
              <w:rPr>
                <w:b/>
                <w:i/>
                <w:szCs w:val="22"/>
                <w:highlight w:val="cyan"/>
              </w:rPr>
            </w:pPr>
            <w:r w:rsidRPr="008621E8">
              <w:rPr>
                <w:b/>
                <w:i/>
                <w:szCs w:val="22"/>
                <w:highlight w:val="cyan"/>
              </w:rPr>
              <w:t>rach-Con</w:t>
            </w:r>
            <w:r w:rsidR="00822B1F" w:rsidRPr="008621E8">
              <w:rPr>
                <w:b/>
                <w:i/>
                <w:szCs w:val="22"/>
                <w:highlight w:val="cyan"/>
              </w:rPr>
              <w:t>figDedicated</w:t>
            </w:r>
          </w:p>
          <w:p w14:paraId="168C067D" w14:textId="77777777" w:rsidR="0013134B" w:rsidRPr="008621E8" w:rsidRDefault="00822B1F" w:rsidP="005A421C">
            <w:pPr>
              <w:pStyle w:val="TAL"/>
              <w:rPr>
                <w:szCs w:val="22"/>
                <w:highlight w:val="cyan"/>
              </w:rPr>
            </w:pPr>
            <w:r w:rsidRPr="008621E8">
              <w:rPr>
                <w:szCs w:val="22"/>
                <w:highlight w:val="cyan"/>
              </w:rPr>
              <w:t>Random access configuration to be used for the reconfiguration with sync (e.g. handover). The UE performs the RA according to these parameters in the</w:t>
            </w:r>
            <w:r w:rsidR="004C49AD" w:rsidRPr="008621E8">
              <w:rPr>
                <w:highlight w:val="cyan"/>
              </w:rPr>
              <w:t xml:space="preserve"> </w:t>
            </w:r>
            <w:r w:rsidR="004C49AD" w:rsidRPr="008621E8">
              <w:rPr>
                <w:szCs w:val="22"/>
                <w:highlight w:val="cyan"/>
              </w:rPr>
              <w:t>firstActiveUplinkBWP (see UplinkConfig)</w:t>
            </w:r>
            <w:r w:rsidR="005A421C" w:rsidRPr="008621E8">
              <w:rPr>
                <w:szCs w:val="22"/>
                <w:highlight w:val="cyan"/>
              </w:rPr>
              <w:t>.</w:t>
            </w:r>
          </w:p>
        </w:tc>
      </w:tr>
    </w:tbl>
    <w:p w14:paraId="2D412E2A" w14:textId="77777777" w:rsidR="0013134B" w:rsidRPr="008621E8"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4186812D" w14:textId="77777777" w:rsidTr="0040018C">
        <w:tc>
          <w:tcPr>
            <w:tcW w:w="14507" w:type="dxa"/>
            <w:shd w:val="clear" w:color="auto" w:fill="auto"/>
          </w:tcPr>
          <w:p w14:paraId="3894DA46" w14:textId="77777777" w:rsidR="00413DF9" w:rsidRPr="008621E8" w:rsidRDefault="00413DF9" w:rsidP="00413DF9">
            <w:pPr>
              <w:pStyle w:val="TAH"/>
              <w:rPr>
                <w:szCs w:val="22"/>
                <w:highlight w:val="cyan"/>
              </w:rPr>
            </w:pPr>
            <w:r w:rsidRPr="008621E8">
              <w:rPr>
                <w:i/>
                <w:szCs w:val="22"/>
                <w:highlight w:val="cyan"/>
              </w:rPr>
              <w:t>SpCellConfig field descriptions</w:t>
            </w:r>
          </w:p>
        </w:tc>
      </w:tr>
      <w:tr w:rsidR="00413DF9" w:rsidRPr="008621E8" w14:paraId="34B8FC0D" w14:textId="77777777" w:rsidTr="0040018C">
        <w:tc>
          <w:tcPr>
            <w:tcW w:w="14507" w:type="dxa"/>
            <w:shd w:val="clear" w:color="auto" w:fill="auto"/>
          </w:tcPr>
          <w:p w14:paraId="60167BB4" w14:textId="77777777" w:rsidR="00413DF9" w:rsidRPr="008621E8" w:rsidRDefault="00413DF9" w:rsidP="00413DF9">
            <w:pPr>
              <w:pStyle w:val="TAL"/>
              <w:rPr>
                <w:szCs w:val="22"/>
                <w:highlight w:val="cyan"/>
              </w:rPr>
            </w:pPr>
            <w:r w:rsidRPr="008621E8">
              <w:rPr>
                <w:b/>
                <w:i/>
                <w:szCs w:val="22"/>
                <w:highlight w:val="cyan"/>
              </w:rPr>
              <w:t>reconfigurationWithSync</w:t>
            </w:r>
          </w:p>
          <w:p w14:paraId="599498DB" w14:textId="77777777" w:rsidR="00413DF9" w:rsidRPr="008621E8" w:rsidRDefault="00413DF9" w:rsidP="00413DF9">
            <w:pPr>
              <w:pStyle w:val="TAL"/>
              <w:rPr>
                <w:szCs w:val="22"/>
                <w:highlight w:val="cyan"/>
              </w:rPr>
            </w:pPr>
            <w:r w:rsidRPr="008621E8">
              <w:rPr>
                <w:szCs w:val="22"/>
                <w:highlight w:val="cyan"/>
              </w:rPr>
              <w:t>Parameters for the synchronous reconfiguration to the target SpCell</w:t>
            </w:r>
            <w:r w:rsidR="001E0AB9" w:rsidRPr="008621E8">
              <w:rPr>
                <w:szCs w:val="22"/>
                <w:highlight w:val="cyan"/>
              </w:rPr>
              <w:t>.</w:t>
            </w:r>
          </w:p>
        </w:tc>
      </w:tr>
      <w:tr w:rsidR="00413DF9" w:rsidRPr="008621E8" w14:paraId="41966F4D" w14:textId="77777777" w:rsidTr="0040018C">
        <w:tc>
          <w:tcPr>
            <w:tcW w:w="14507" w:type="dxa"/>
            <w:shd w:val="clear" w:color="auto" w:fill="auto"/>
          </w:tcPr>
          <w:p w14:paraId="37AA472E" w14:textId="77777777" w:rsidR="00413DF9" w:rsidRPr="008621E8" w:rsidRDefault="00413DF9" w:rsidP="00413DF9">
            <w:pPr>
              <w:pStyle w:val="TAL"/>
              <w:rPr>
                <w:szCs w:val="22"/>
                <w:highlight w:val="cyan"/>
              </w:rPr>
            </w:pPr>
            <w:r w:rsidRPr="008621E8">
              <w:rPr>
                <w:b/>
                <w:i/>
                <w:szCs w:val="22"/>
                <w:highlight w:val="cyan"/>
              </w:rPr>
              <w:t>servCellIndex</w:t>
            </w:r>
          </w:p>
          <w:p w14:paraId="1A797BFE" w14:textId="77777777" w:rsidR="00413DF9" w:rsidRPr="008621E8" w:rsidRDefault="00413DF9" w:rsidP="00413DF9">
            <w:pPr>
              <w:pStyle w:val="TAL"/>
              <w:rPr>
                <w:szCs w:val="22"/>
                <w:highlight w:val="cyan"/>
              </w:rPr>
            </w:pPr>
            <w:r w:rsidRPr="008621E8">
              <w:rPr>
                <w:szCs w:val="22"/>
                <w:highlight w:val="cyan"/>
              </w:rPr>
              <w:t>Serving cell ID of a PSCell</w:t>
            </w:r>
            <w:r w:rsidR="001E0AB9" w:rsidRPr="008621E8">
              <w:rPr>
                <w:szCs w:val="22"/>
                <w:highlight w:val="cyan"/>
              </w:rPr>
              <w:t>.</w:t>
            </w:r>
            <w:r w:rsidRPr="008621E8">
              <w:rPr>
                <w:szCs w:val="22"/>
                <w:highlight w:val="cyan"/>
              </w:rPr>
              <w:t xml:space="preserve"> </w:t>
            </w:r>
            <w:r w:rsidR="001E0AB9" w:rsidRPr="008621E8">
              <w:rPr>
                <w:szCs w:val="22"/>
                <w:highlight w:val="cyan"/>
              </w:rPr>
              <w:t>T</w:t>
            </w:r>
            <w:r w:rsidRPr="008621E8">
              <w:rPr>
                <w:szCs w:val="22"/>
                <w:highlight w:val="cyan"/>
              </w:rPr>
              <w:t>he PCell of the Master Cell Group uses ID = 0</w:t>
            </w:r>
            <w:r w:rsidR="001E0AB9" w:rsidRPr="008621E8">
              <w:rPr>
                <w:szCs w:val="22"/>
                <w:highlight w:val="cyan"/>
              </w:rPr>
              <w:t>.</w:t>
            </w:r>
          </w:p>
        </w:tc>
      </w:tr>
    </w:tbl>
    <w:p w14:paraId="4338C75F" w14:textId="77777777" w:rsidR="009C0E19" w:rsidRPr="008621E8"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3B6C8AA0" w14:textId="77777777" w:rsidTr="009C0E19">
        <w:tc>
          <w:tcPr>
            <w:tcW w:w="2834" w:type="dxa"/>
            <w:shd w:val="clear" w:color="auto" w:fill="auto"/>
          </w:tcPr>
          <w:p w14:paraId="74455EA7" w14:textId="77777777" w:rsidR="009C0E19" w:rsidRPr="008621E8" w:rsidRDefault="009C0E19" w:rsidP="009C0E19">
            <w:pPr>
              <w:pStyle w:val="TAH"/>
              <w:rPr>
                <w:rFonts w:eastAsia="Calibri"/>
                <w:szCs w:val="22"/>
                <w:highlight w:val="cyan"/>
              </w:rPr>
            </w:pPr>
            <w:r w:rsidRPr="008621E8">
              <w:rPr>
                <w:rFonts w:eastAsia="Calibri"/>
                <w:szCs w:val="22"/>
                <w:highlight w:val="cyan"/>
              </w:rPr>
              <w:t>Conditional Presence</w:t>
            </w:r>
          </w:p>
        </w:tc>
        <w:tc>
          <w:tcPr>
            <w:tcW w:w="7141" w:type="dxa"/>
            <w:shd w:val="clear" w:color="auto" w:fill="auto"/>
          </w:tcPr>
          <w:p w14:paraId="244D1006" w14:textId="77777777" w:rsidR="009C0E19" w:rsidRPr="008621E8" w:rsidRDefault="009C0E19" w:rsidP="009C0E19">
            <w:pPr>
              <w:pStyle w:val="TAH"/>
              <w:rPr>
                <w:rFonts w:eastAsia="Calibri"/>
                <w:szCs w:val="22"/>
                <w:highlight w:val="cyan"/>
              </w:rPr>
            </w:pPr>
            <w:r w:rsidRPr="008621E8">
              <w:rPr>
                <w:rFonts w:eastAsia="Calibri"/>
                <w:szCs w:val="22"/>
                <w:highlight w:val="cyan"/>
              </w:rPr>
              <w:t>Explanation</w:t>
            </w:r>
          </w:p>
        </w:tc>
      </w:tr>
      <w:tr w:rsidR="009C0E19" w:rsidRPr="008621E8" w14:paraId="52786519" w14:textId="77777777" w:rsidTr="009C0E19">
        <w:tc>
          <w:tcPr>
            <w:tcW w:w="2834" w:type="dxa"/>
            <w:shd w:val="clear" w:color="auto" w:fill="auto"/>
          </w:tcPr>
          <w:p w14:paraId="4E0EEACD" w14:textId="77777777" w:rsidR="009C0E19" w:rsidRPr="008621E8" w:rsidRDefault="009C0E19" w:rsidP="009C0E19">
            <w:pPr>
              <w:pStyle w:val="TAL"/>
              <w:rPr>
                <w:rFonts w:eastAsia="Calibri"/>
                <w:i/>
                <w:szCs w:val="22"/>
                <w:highlight w:val="cyan"/>
              </w:rPr>
            </w:pPr>
            <w:r w:rsidRPr="008621E8">
              <w:rPr>
                <w:rFonts w:eastAsia="Calibri"/>
                <w:i/>
                <w:szCs w:val="22"/>
                <w:highlight w:val="cyan"/>
              </w:rPr>
              <w:t>LCH-SetupOnly</w:t>
            </w:r>
          </w:p>
        </w:tc>
        <w:tc>
          <w:tcPr>
            <w:tcW w:w="7141" w:type="dxa"/>
            <w:shd w:val="clear" w:color="auto" w:fill="auto"/>
          </w:tcPr>
          <w:p w14:paraId="2D5289AC"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f the corresponding LCH is being set up; otherwise it is not present.</w:t>
            </w:r>
          </w:p>
        </w:tc>
      </w:tr>
      <w:tr w:rsidR="009C0E19" w:rsidRPr="008621E8" w14:paraId="5F341DC3" w14:textId="77777777" w:rsidTr="009C0E19">
        <w:tc>
          <w:tcPr>
            <w:tcW w:w="2834" w:type="dxa"/>
            <w:shd w:val="clear" w:color="auto" w:fill="auto"/>
          </w:tcPr>
          <w:p w14:paraId="6FCB5336" w14:textId="77777777" w:rsidR="009C0E19" w:rsidRPr="008621E8" w:rsidRDefault="009C0E19" w:rsidP="009C0E19">
            <w:pPr>
              <w:pStyle w:val="TAL"/>
              <w:rPr>
                <w:rFonts w:eastAsia="Calibri"/>
                <w:i/>
                <w:szCs w:val="22"/>
                <w:highlight w:val="cyan"/>
              </w:rPr>
            </w:pPr>
            <w:r w:rsidRPr="008621E8">
              <w:rPr>
                <w:rFonts w:eastAsia="Calibri"/>
                <w:i/>
                <w:szCs w:val="22"/>
                <w:highlight w:val="cyan"/>
              </w:rPr>
              <w:t>LCH-Setup</w:t>
            </w:r>
          </w:p>
        </w:tc>
        <w:tc>
          <w:tcPr>
            <w:tcW w:w="7141" w:type="dxa"/>
            <w:shd w:val="clear" w:color="auto" w:fill="auto"/>
          </w:tcPr>
          <w:p w14:paraId="6644245E"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f the corresponding LCH is being set up for DRB; otherwise it is optionally present, need M.</w:t>
            </w:r>
          </w:p>
        </w:tc>
      </w:tr>
      <w:tr w:rsidR="009C0E19" w:rsidRPr="008621E8" w14:paraId="6961BD5E" w14:textId="77777777" w:rsidTr="009C0E19">
        <w:tc>
          <w:tcPr>
            <w:tcW w:w="2834" w:type="dxa"/>
            <w:shd w:val="clear" w:color="auto" w:fill="auto"/>
          </w:tcPr>
          <w:p w14:paraId="6D66A617" w14:textId="77777777" w:rsidR="009C0E19" w:rsidRPr="008621E8" w:rsidRDefault="009C0E19" w:rsidP="009C0E19">
            <w:pPr>
              <w:pStyle w:val="TAL"/>
              <w:rPr>
                <w:rFonts w:eastAsia="Calibri"/>
                <w:i/>
                <w:szCs w:val="22"/>
                <w:highlight w:val="cyan"/>
              </w:rPr>
            </w:pPr>
            <w:r w:rsidRPr="008621E8">
              <w:rPr>
                <w:rFonts w:eastAsia="Calibri"/>
                <w:i/>
                <w:szCs w:val="22"/>
                <w:highlight w:val="cyan"/>
              </w:rPr>
              <w:t>ReconfWithSync</w:t>
            </w:r>
          </w:p>
        </w:tc>
        <w:tc>
          <w:tcPr>
            <w:tcW w:w="7141" w:type="dxa"/>
            <w:shd w:val="clear" w:color="auto" w:fill="auto"/>
          </w:tcPr>
          <w:p w14:paraId="15FEC1E9"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n case of SpCell change and security key change; otherwise it is optionally present, need M.</w:t>
            </w:r>
          </w:p>
        </w:tc>
      </w:tr>
      <w:tr w:rsidR="009C0E19" w:rsidRPr="008621E8" w14:paraId="50C4814A" w14:textId="77777777" w:rsidTr="009C0E19">
        <w:tc>
          <w:tcPr>
            <w:tcW w:w="2834" w:type="dxa"/>
            <w:shd w:val="clear" w:color="auto" w:fill="auto"/>
          </w:tcPr>
          <w:p w14:paraId="65AAA20D" w14:textId="77777777" w:rsidR="009C0E19" w:rsidRPr="008621E8" w:rsidRDefault="009C0E19" w:rsidP="009C0E19">
            <w:pPr>
              <w:pStyle w:val="TAL"/>
              <w:rPr>
                <w:rFonts w:eastAsia="Calibri"/>
                <w:i/>
                <w:szCs w:val="22"/>
                <w:highlight w:val="cyan"/>
              </w:rPr>
            </w:pPr>
            <w:r w:rsidRPr="008621E8">
              <w:rPr>
                <w:rFonts w:eastAsia="Calibri"/>
                <w:i/>
                <w:szCs w:val="22"/>
                <w:highlight w:val="cyan"/>
              </w:rPr>
              <w:t>SCellAdd</w:t>
            </w:r>
          </w:p>
        </w:tc>
        <w:tc>
          <w:tcPr>
            <w:tcW w:w="7141" w:type="dxa"/>
            <w:shd w:val="clear" w:color="auto" w:fill="auto"/>
          </w:tcPr>
          <w:p w14:paraId="5E17C3EF" w14:textId="77777777" w:rsidR="009C0E19" w:rsidRPr="008621E8" w:rsidRDefault="009C0E19" w:rsidP="009C0E19">
            <w:pPr>
              <w:pStyle w:val="TAL"/>
              <w:rPr>
                <w:rFonts w:eastAsia="Calibri"/>
                <w:szCs w:val="22"/>
                <w:highlight w:val="cyan"/>
              </w:rPr>
            </w:pPr>
            <w:r w:rsidRPr="008621E8">
              <w:rPr>
                <w:rFonts w:eastAsia="Calibri"/>
                <w:szCs w:val="22"/>
                <w:highlight w:val="cyan"/>
              </w:rPr>
              <w:t xml:space="preserve">The field is </w:t>
            </w:r>
            <w:r w:rsidR="00503654" w:rsidRPr="008621E8">
              <w:rPr>
                <w:rFonts w:eastAsia="Calibri"/>
                <w:szCs w:val="22"/>
                <w:highlight w:val="cyan"/>
              </w:rPr>
              <w:t xml:space="preserve">mandatory </w:t>
            </w:r>
            <w:r w:rsidRPr="008621E8">
              <w:rPr>
                <w:rFonts w:eastAsia="Calibri"/>
                <w:szCs w:val="22"/>
                <w:highlight w:val="cyan"/>
              </w:rPr>
              <w:t>present, need M, upon SCell addition; otherwise it is not present</w:t>
            </w:r>
          </w:p>
        </w:tc>
      </w:tr>
      <w:tr w:rsidR="009C0E19" w:rsidRPr="008621E8" w14:paraId="35F102E8" w14:textId="77777777" w:rsidTr="009C0E19">
        <w:tc>
          <w:tcPr>
            <w:tcW w:w="2834" w:type="dxa"/>
            <w:shd w:val="clear" w:color="auto" w:fill="auto"/>
          </w:tcPr>
          <w:p w14:paraId="1DA0C914" w14:textId="77777777" w:rsidR="009C0E19" w:rsidRPr="008621E8" w:rsidRDefault="009C0E19" w:rsidP="009C0E19">
            <w:pPr>
              <w:pStyle w:val="TAL"/>
              <w:rPr>
                <w:rFonts w:eastAsia="Calibri"/>
                <w:i/>
                <w:szCs w:val="22"/>
                <w:highlight w:val="cyan"/>
              </w:rPr>
            </w:pPr>
            <w:r w:rsidRPr="008621E8">
              <w:rPr>
                <w:rFonts w:eastAsia="Calibri"/>
                <w:i/>
                <w:szCs w:val="22"/>
                <w:highlight w:val="cyan"/>
              </w:rPr>
              <w:t>SCellAddMod</w:t>
            </w:r>
          </w:p>
        </w:tc>
        <w:tc>
          <w:tcPr>
            <w:tcW w:w="7141" w:type="dxa"/>
            <w:shd w:val="clear" w:color="auto" w:fill="auto"/>
          </w:tcPr>
          <w:p w14:paraId="3C4ECBE6"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upon SCell addition; otherwise it is optionally present, need M.</w:t>
            </w:r>
          </w:p>
        </w:tc>
      </w:tr>
    </w:tbl>
    <w:p w14:paraId="7A095BA4" w14:textId="77777777" w:rsidR="009C0E19" w:rsidRPr="008621E8" w:rsidRDefault="009C0E19" w:rsidP="009C0E19">
      <w:pPr>
        <w:rPr>
          <w:highlight w:val="cyan"/>
        </w:rPr>
      </w:pPr>
    </w:p>
    <w:p w14:paraId="540D88DB" w14:textId="77777777" w:rsidR="000A1A01" w:rsidRPr="008621E8" w:rsidRDefault="000A1A01" w:rsidP="000A1A01">
      <w:pPr>
        <w:pStyle w:val="Heading4"/>
        <w:rPr>
          <w:highlight w:val="cyan"/>
        </w:rPr>
      </w:pPr>
      <w:bookmarkStart w:id="6254" w:name="_Toc510018585"/>
      <w:r w:rsidRPr="008621E8">
        <w:rPr>
          <w:highlight w:val="cyan"/>
        </w:rPr>
        <w:t>–</w:t>
      </w:r>
      <w:r w:rsidRPr="008621E8">
        <w:rPr>
          <w:highlight w:val="cyan"/>
        </w:rPr>
        <w:tab/>
      </w:r>
      <w:r w:rsidRPr="008621E8">
        <w:rPr>
          <w:i/>
          <w:highlight w:val="cyan"/>
        </w:rPr>
        <w:t>CellGroupId</w:t>
      </w:r>
    </w:p>
    <w:p w14:paraId="26481127" w14:textId="77777777" w:rsidR="000A1A01" w:rsidRPr="008621E8" w:rsidRDefault="000A1A01" w:rsidP="00FB681B">
      <w:pPr>
        <w:rPr>
          <w:highlight w:val="cyan"/>
        </w:rPr>
      </w:pPr>
      <w:r w:rsidRPr="008621E8">
        <w:rPr>
          <w:highlight w:val="cyan"/>
        </w:rPr>
        <w:t xml:space="preserve">The IE </w:t>
      </w:r>
      <w:r w:rsidRPr="008621E8">
        <w:rPr>
          <w:i/>
          <w:highlight w:val="cyan"/>
        </w:rPr>
        <w:t>CellGroupId</w:t>
      </w:r>
      <w:r w:rsidRPr="008621E8">
        <w:rPr>
          <w:highlight w:val="cyan"/>
        </w:rPr>
        <w:t xml:space="preserve"> is used to </w:t>
      </w:r>
      <w:r w:rsidR="00FB681B" w:rsidRPr="008621E8">
        <w:rPr>
          <w:highlight w:val="cyan"/>
        </w:rPr>
        <w:t xml:space="preserve">identify </w:t>
      </w:r>
      <w:r w:rsidRPr="008621E8">
        <w:rPr>
          <w:highlight w:val="cyan"/>
        </w:rPr>
        <w:t>a cell group. 0 identifies the master cell group. Other values identify secondary cell groups.</w:t>
      </w:r>
      <w:r w:rsidR="00FB681B" w:rsidRPr="008621E8">
        <w:rPr>
          <w:highlight w:val="cyan"/>
        </w:rPr>
        <w:t xml:space="preserve"> </w:t>
      </w:r>
      <w:r w:rsidRPr="008621E8">
        <w:rPr>
          <w:highlight w:val="cyan"/>
        </w:rPr>
        <w:t>In this version of the specification only values 0 and 1 are supported.</w:t>
      </w:r>
    </w:p>
    <w:p w14:paraId="35C6C59B" w14:textId="77777777" w:rsidR="000A1A01" w:rsidRPr="008621E8" w:rsidRDefault="000A1A01" w:rsidP="000A1A01">
      <w:pPr>
        <w:pStyle w:val="TH"/>
        <w:rPr>
          <w:highlight w:val="cyan"/>
        </w:rPr>
      </w:pPr>
      <w:r w:rsidRPr="008621E8">
        <w:rPr>
          <w:i/>
          <w:highlight w:val="cyan"/>
        </w:rPr>
        <w:t>CellGroupId</w:t>
      </w:r>
      <w:r w:rsidRPr="008621E8">
        <w:rPr>
          <w:highlight w:val="cyan"/>
        </w:rPr>
        <w:t xml:space="preserve"> information element</w:t>
      </w:r>
    </w:p>
    <w:p w14:paraId="2597AD3E" w14:textId="77777777" w:rsidR="000A1A01" w:rsidRPr="008621E8" w:rsidRDefault="000A1A01" w:rsidP="000A1A01">
      <w:pPr>
        <w:pStyle w:val="PL"/>
        <w:rPr>
          <w:highlight w:val="cyan"/>
        </w:rPr>
      </w:pPr>
      <w:r w:rsidRPr="008621E8">
        <w:rPr>
          <w:highlight w:val="cyan"/>
        </w:rPr>
        <w:t>-- ASN1START</w:t>
      </w:r>
    </w:p>
    <w:p w14:paraId="46DDE682" w14:textId="77777777" w:rsidR="000A1A01" w:rsidRPr="008621E8" w:rsidRDefault="000A1A01" w:rsidP="000A1A01">
      <w:pPr>
        <w:pStyle w:val="PL"/>
        <w:rPr>
          <w:highlight w:val="cyan"/>
        </w:rPr>
      </w:pPr>
      <w:r w:rsidRPr="008621E8">
        <w:rPr>
          <w:highlight w:val="cyan"/>
        </w:rPr>
        <w:t>-- TAG-CELLGROUPID-START</w:t>
      </w:r>
    </w:p>
    <w:p w14:paraId="49E0F1E7" w14:textId="77777777" w:rsidR="000A1A01" w:rsidRPr="008621E8" w:rsidRDefault="000A1A01" w:rsidP="000A1A01">
      <w:pPr>
        <w:pStyle w:val="PL"/>
        <w:rPr>
          <w:highlight w:val="cyan"/>
        </w:rPr>
      </w:pPr>
    </w:p>
    <w:p w14:paraId="55ACFB3D" w14:textId="77777777" w:rsidR="000A1A01" w:rsidRPr="008621E8" w:rsidRDefault="000A1A01" w:rsidP="000A1A01">
      <w:pPr>
        <w:pStyle w:val="PL"/>
        <w:rPr>
          <w:highlight w:val="cyan"/>
        </w:rPr>
      </w:pPr>
      <w:r w:rsidRPr="008621E8">
        <w:rPr>
          <w:highlight w:val="cyan"/>
        </w:rPr>
        <w:t>CellGrou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SecondaryCellGroups)</w:t>
      </w:r>
    </w:p>
    <w:p w14:paraId="682F4892" w14:textId="77777777" w:rsidR="000A1A01" w:rsidRPr="008621E8" w:rsidRDefault="000A1A01" w:rsidP="000A1A01">
      <w:pPr>
        <w:pStyle w:val="PL"/>
        <w:rPr>
          <w:highlight w:val="cyan"/>
        </w:rPr>
      </w:pPr>
    </w:p>
    <w:p w14:paraId="78FFFB14" w14:textId="77777777" w:rsidR="000A1A01" w:rsidRPr="008621E8" w:rsidRDefault="000A1A01" w:rsidP="000A1A01">
      <w:pPr>
        <w:pStyle w:val="PL"/>
        <w:rPr>
          <w:highlight w:val="cyan"/>
        </w:rPr>
      </w:pPr>
      <w:r w:rsidRPr="008621E8">
        <w:rPr>
          <w:highlight w:val="cyan"/>
        </w:rPr>
        <w:t>-- TAG-CELLGROUPID-STOP</w:t>
      </w:r>
    </w:p>
    <w:p w14:paraId="0F5019A4" w14:textId="77777777" w:rsidR="000A1A01" w:rsidRPr="008621E8" w:rsidRDefault="000A1A01" w:rsidP="000A1A01">
      <w:pPr>
        <w:pStyle w:val="PL"/>
        <w:rPr>
          <w:highlight w:val="cyan"/>
        </w:rPr>
      </w:pPr>
      <w:r w:rsidRPr="008621E8">
        <w:rPr>
          <w:highlight w:val="cyan"/>
        </w:rPr>
        <w:t>-- ASN1STOP</w:t>
      </w:r>
    </w:p>
    <w:p w14:paraId="0EF4674C" w14:textId="77777777" w:rsidR="00264F12" w:rsidRPr="008621E8" w:rsidRDefault="00264F12" w:rsidP="00264F12">
      <w:pPr>
        <w:rPr>
          <w:highlight w:val="cyan"/>
        </w:rPr>
      </w:pPr>
    </w:p>
    <w:p w14:paraId="512B835C" w14:textId="77777777" w:rsidR="00786C6E" w:rsidRPr="008621E8" w:rsidRDefault="00786C6E" w:rsidP="00786C6E">
      <w:pPr>
        <w:pStyle w:val="Heading4"/>
        <w:rPr>
          <w:ins w:id="6255" w:author="SA R2-1809108" w:date="2018-05-30T00:51:00Z"/>
          <w:rFonts w:eastAsia="SimSun"/>
          <w:highlight w:val="cyan"/>
        </w:rPr>
      </w:pPr>
      <w:bookmarkStart w:id="6256" w:name="_Toc503260452"/>
      <w:bookmarkStart w:id="6257" w:name="_Hlk515404283"/>
      <w:ins w:id="6258" w:author="SA R2-1809108" w:date="2018-05-30T00:51:00Z">
        <w:r w:rsidRPr="008621E8">
          <w:rPr>
            <w:rFonts w:eastAsia="SimSun"/>
            <w:highlight w:val="cyan"/>
          </w:rPr>
          <w:t>–</w:t>
        </w:r>
        <w:r w:rsidRPr="008621E8">
          <w:rPr>
            <w:rFonts w:eastAsia="SimSun"/>
            <w:highlight w:val="cyan"/>
          </w:rPr>
          <w:tab/>
        </w:r>
        <w:r w:rsidRPr="008621E8">
          <w:rPr>
            <w:rFonts w:eastAsia="SimSun"/>
            <w:i/>
            <w:noProof/>
            <w:highlight w:val="cyan"/>
          </w:rPr>
          <w:t>CellIdentity</w:t>
        </w:r>
        <w:bookmarkEnd w:id="6256"/>
      </w:ins>
    </w:p>
    <w:p w14:paraId="0D5B3578" w14:textId="77777777" w:rsidR="00786C6E" w:rsidRPr="008621E8" w:rsidRDefault="00786C6E" w:rsidP="00786C6E">
      <w:pPr>
        <w:rPr>
          <w:ins w:id="6259" w:author="SA R2-1809108" w:date="2018-05-30T00:51:00Z"/>
          <w:rFonts w:eastAsia="SimSun"/>
          <w:highlight w:val="cyan"/>
        </w:rPr>
      </w:pPr>
      <w:ins w:id="6260" w:author="SA R2-1809108" w:date="2018-05-30T00:51:00Z">
        <w:r w:rsidRPr="008621E8">
          <w:rPr>
            <w:highlight w:val="cyan"/>
          </w:rPr>
          <w:t xml:space="preserve">The IE </w:t>
        </w:r>
        <w:r w:rsidRPr="008621E8">
          <w:rPr>
            <w:i/>
            <w:noProof/>
            <w:highlight w:val="cyan"/>
          </w:rPr>
          <w:t>CellIdentity</w:t>
        </w:r>
        <w:r w:rsidRPr="008621E8">
          <w:rPr>
            <w:highlight w:val="cyan"/>
          </w:rPr>
          <w:t xml:space="preserve"> is used to unambiguously identify a cell within a PLMN.</w:t>
        </w:r>
      </w:ins>
    </w:p>
    <w:p w14:paraId="7F1EF649" w14:textId="77777777" w:rsidR="00786C6E" w:rsidRPr="008621E8" w:rsidRDefault="00786C6E" w:rsidP="00786C6E">
      <w:pPr>
        <w:pStyle w:val="TH"/>
        <w:rPr>
          <w:ins w:id="6261" w:author="SA R2-1809108" w:date="2018-05-30T00:51:00Z"/>
          <w:highlight w:val="cyan"/>
        </w:rPr>
      </w:pPr>
      <w:ins w:id="6262" w:author="SA R2-1809108" w:date="2018-05-30T00:51:00Z">
        <w:r w:rsidRPr="008621E8">
          <w:rPr>
            <w:bCs/>
            <w:i/>
            <w:iCs/>
            <w:highlight w:val="cyan"/>
          </w:rPr>
          <w:t>CellIdentity</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61DB497A" w14:textId="77777777" w:rsidR="00786C6E" w:rsidRPr="008621E8" w:rsidRDefault="00786C6E" w:rsidP="00786C6E">
      <w:pPr>
        <w:pStyle w:val="PL"/>
        <w:rPr>
          <w:ins w:id="6263" w:author="SA R2-1809108" w:date="2018-05-30T00:51:00Z"/>
          <w:highlight w:val="cyan"/>
        </w:rPr>
      </w:pPr>
      <w:ins w:id="6264" w:author="SA R2-1809108" w:date="2018-05-30T00:51:00Z">
        <w:r w:rsidRPr="008621E8">
          <w:rPr>
            <w:highlight w:val="cyan"/>
          </w:rPr>
          <w:t>-- ASN1STA</w:t>
        </w:r>
        <w:smartTag w:uri="urn:schemas-microsoft-com:office:smarttags" w:element="PersonName">
          <w:r w:rsidRPr="008621E8">
            <w:rPr>
              <w:highlight w:val="cyan"/>
            </w:rPr>
            <w:t>RT</w:t>
          </w:r>
        </w:smartTag>
      </w:ins>
    </w:p>
    <w:p w14:paraId="349EAA02" w14:textId="77777777" w:rsidR="00786C6E" w:rsidRPr="008621E8" w:rsidRDefault="00786C6E" w:rsidP="00786C6E">
      <w:pPr>
        <w:pStyle w:val="PL"/>
        <w:rPr>
          <w:ins w:id="6265" w:author="SA R2-1809108" w:date="2018-05-30T00:51:00Z"/>
          <w:highlight w:val="cyan"/>
        </w:rPr>
      </w:pPr>
    </w:p>
    <w:p w14:paraId="45ECDCA7" w14:textId="77777777" w:rsidR="00786C6E" w:rsidRPr="008621E8" w:rsidRDefault="00786C6E" w:rsidP="00786C6E">
      <w:pPr>
        <w:pStyle w:val="PL"/>
        <w:rPr>
          <w:ins w:id="6266" w:author="SA R2-1809108" w:date="2018-05-30T00:51:00Z"/>
          <w:highlight w:val="cyan"/>
        </w:rPr>
      </w:pPr>
      <w:ins w:id="6267" w:author="SA R2-1809108" w:date="2018-05-30T00:51:00Z">
        <w:r w:rsidRPr="008621E8">
          <w:rPr>
            <w:highlight w:val="cyan"/>
          </w:rPr>
          <w:lastRenderedPageBreak/>
          <w:t>Cell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r w:rsidRPr="008621E8">
          <w:rPr>
            <w:highlight w:val="cyan"/>
          </w:rPr>
          <w:t>36))</w:t>
        </w:r>
      </w:ins>
    </w:p>
    <w:p w14:paraId="2AD9C8E9" w14:textId="77777777" w:rsidR="00786C6E" w:rsidRPr="008621E8" w:rsidRDefault="00786C6E" w:rsidP="00786C6E">
      <w:pPr>
        <w:pStyle w:val="PL"/>
        <w:rPr>
          <w:ins w:id="6268" w:author="SA R2-1809108" w:date="2018-05-30T00:51:00Z"/>
          <w:highlight w:val="cyan"/>
        </w:rPr>
      </w:pPr>
    </w:p>
    <w:p w14:paraId="7FFD6F1A" w14:textId="77777777" w:rsidR="00786C6E" w:rsidRPr="008621E8" w:rsidRDefault="00786C6E" w:rsidP="00786C6E">
      <w:pPr>
        <w:pStyle w:val="PL"/>
        <w:rPr>
          <w:ins w:id="6269" w:author="SA R2-1809108" w:date="2018-05-30T00:51:00Z"/>
          <w:highlight w:val="cyan"/>
        </w:rPr>
      </w:pPr>
      <w:ins w:id="6270" w:author="SA R2-1809108" w:date="2018-05-30T00:51:00Z">
        <w:r w:rsidRPr="008621E8">
          <w:rPr>
            <w:highlight w:val="cyan"/>
          </w:rPr>
          <w:t>-- ASN1STOP</w:t>
        </w:r>
      </w:ins>
    </w:p>
    <w:bookmarkEnd w:id="6257"/>
    <w:p w14:paraId="389C3E31" w14:textId="77777777" w:rsidR="009808A4" w:rsidRPr="008621E8" w:rsidRDefault="009808A4" w:rsidP="009808A4">
      <w:pPr>
        <w:rPr>
          <w:iCs/>
          <w:highlight w:val="cyan"/>
        </w:rPr>
      </w:pPr>
    </w:p>
    <w:p w14:paraId="5D0AC07B" w14:textId="77777777" w:rsidR="00B00AF1" w:rsidRPr="008621E8" w:rsidRDefault="00B00AF1" w:rsidP="00B00AF1">
      <w:pPr>
        <w:pStyle w:val="Heading4"/>
        <w:rPr>
          <w:ins w:id="6271" w:author="R2-1809077 SA" w:date="2018-05-31T19:18:00Z"/>
          <w:rFonts w:eastAsia="SimSun"/>
          <w:highlight w:val="cyan"/>
        </w:rPr>
      </w:pPr>
      <w:ins w:id="6272" w:author="R2-1809077 SA" w:date="2018-05-31T19:18:00Z">
        <w:r w:rsidRPr="008621E8">
          <w:rPr>
            <w:rFonts w:eastAsia="SimSun"/>
            <w:highlight w:val="cyan"/>
          </w:rPr>
          <w:t>–</w:t>
        </w:r>
        <w:r w:rsidRPr="008621E8">
          <w:rPr>
            <w:rFonts w:eastAsia="SimSun"/>
            <w:highlight w:val="cyan"/>
          </w:rPr>
          <w:tab/>
        </w:r>
        <w:r w:rsidRPr="008621E8">
          <w:rPr>
            <w:rFonts w:eastAsia="SimSun"/>
            <w:i/>
            <w:noProof/>
            <w:highlight w:val="cyan"/>
          </w:rPr>
          <w:t>CellIdentityNR</w:t>
        </w:r>
      </w:ins>
    </w:p>
    <w:p w14:paraId="008710FE" w14:textId="77777777" w:rsidR="00B00AF1" w:rsidRPr="008621E8" w:rsidRDefault="00B00AF1" w:rsidP="00B00AF1">
      <w:pPr>
        <w:rPr>
          <w:ins w:id="6273" w:author="R2-1809077 SA" w:date="2018-05-31T19:18:00Z"/>
          <w:rFonts w:eastAsia="SimSun"/>
          <w:highlight w:val="cyan"/>
        </w:rPr>
      </w:pPr>
      <w:ins w:id="6274" w:author="R2-1809077 SA" w:date="2018-05-31T19:18:00Z">
        <w:r w:rsidRPr="008621E8">
          <w:rPr>
            <w:highlight w:val="cyan"/>
          </w:rPr>
          <w:t>The IE CellIdentityNR is used to unambiguously identify an NR cell within a PLMN.</w:t>
        </w:r>
      </w:ins>
    </w:p>
    <w:p w14:paraId="58A39FBD" w14:textId="77777777" w:rsidR="00B00AF1" w:rsidRPr="008621E8" w:rsidRDefault="00B00AF1" w:rsidP="00B00AF1">
      <w:pPr>
        <w:pStyle w:val="TH"/>
        <w:rPr>
          <w:ins w:id="6275" w:author="R2-1809077 SA" w:date="2018-05-31T19:18:00Z"/>
          <w:highlight w:val="cyan"/>
        </w:rPr>
      </w:pPr>
      <w:ins w:id="6276" w:author="R2-1809077 SA" w:date="2018-05-31T19:18:00Z">
        <w:r w:rsidRPr="008621E8">
          <w:rPr>
            <w:bCs/>
            <w:i/>
            <w:iCs/>
            <w:highlight w:val="cyan"/>
          </w:rPr>
          <w:t>CellIdentity</w:t>
        </w:r>
        <w:r w:rsidRPr="008621E8">
          <w:rPr>
            <w:bCs/>
            <w:i/>
            <w:iCs/>
            <w:highlight w:val="cyan"/>
            <w:lang w:val="sv-SE"/>
          </w:rPr>
          <w:t>NR</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1833E9BC" w14:textId="77777777" w:rsidR="00B00AF1" w:rsidRPr="008621E8" w:rsidRDefault="00B00AF1" w:rsidP="000F3441">
      <w:pPr>
        <w:pStyle w:val="PL"/>
        <w:rPr>
          <w:ins w:id="6277" w:author="R2-1809077 SA" w:date="2018-05-31T19:19:00Z"/>
          <w:highlight w:val="cyan"/>
        </w:rPr>
      </w:pPr>
      <w:ins w:id="6278" w:author="R2-1809077 SA" w:date="2018-05-31T19:18:00Z">
        <w:r w:rsidRPr="008621E8">
          <w:rPr>
            <w:highlight w:val="cyan"/>
          </w:rPr>
          <w:t>-- ASN1START</w:t>
        </w:r>
      </w:ins>
    </w:p>
    <w:p w14:paraId="1A9A8899" w14:textId="77777777" w:rsidR="00B00AF1" w:rsidRPr="008621E8" w:rsidRDefault="00B00AF1" w:rsidP="000F3441">
      <w:pPr>
        <w:pStyle w:val="PL"/>
        <w:rPr>
          <w:ins w:id="6279" w:author="R2-1809077 SA" w:date="2018-05-31T19:19:00Z"/>
          <w:highlight w:val="cyan"/>
        </w:rPr>
      </w:pPr>
      <w:ins w:id="6280" w:author="R2-1809077 SA" w:date="2018-05-31T19:19:00Z">
        <w:r w:rsidRPr="008621E8">
          <w:rPr>
            <w:highlight w:val="cyan"/>
          </w:rPr>
          <w:t>-- TAG-CI-NR-START</w:t>
        </w:r>
      </w:ins>
    </w:p>
    <w:p w14:paraId="35770B02" w14:textId="77777777" w:rsidR="00B00AF1" w:rsidRPr="008621E8" w:rsidRDefault="00B00AF1" w:rsidP="000F3441">
      <w:pPr>
        <w:pStyle w:val="PL"/>
        <w:rPr>
          <w:ins w:id="6281" w:author="R2-1809077 SA" w:date="2018-05-31T19:18:00Z"/>
          <w:highlight w:val="cyan"/>
        </w:rPr>
      </w:pPr>
    </w:p>
    <w:p w14:paraId="32EE12C2" w14:textId="77777777" w:rsidR="00B00AF1" w:rsidRPr="008621E8" w:rsidRDefault="00B00AF1" w:rsidP="000F3441">
      <w:pPr>
        <w:pStyle w:val="PL"/>
        <w:rPr>
          <w:ins w:id="6282" w:author="R2-1809077 SA" w:date="2018-05-31T19:18:00Z"/>
          <w:highlight w:val="cyan"/>
        </w:rPr>
      </w:pPr>
      <w:ins w:id="6283" w:author="R2-1809077 SA" w:date="2018-05-31T19:18:00Z">
        <w:r w:rsidRPr="008621E8">
          <w:rPr>
            <w:highlight w:val="cyan"/>
          </w:rPr>
          <w:t>CellIdentity</w:t>
        </w:r>
      </w:ins>
      <w:ins w:id="6284" w:author="R2-1809077 SA" w:date="2018-05-31T19:19:00Z">
        <w:r w:rsidRPr="008621E8">
          <w:rPr>
            <w:highlight w:val="cyan"/>
          </w:rPr>
          <w:t>NR</w:t>
        </w:r>
      </w:ins>
      <w:ins w:id="6285" w:author="R2-1809077 SA" w:date="2018-05-31T19:18:00Z">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ins>
      <w:ins w:id="6286" w:author="R2-1809077 SA" w:date="2018-05-31T19:19:00Z">
        <w:r w:rsidRPr="008621E8">
          <w:rPr>
            <w:highlight w:val="cyan"/>
          </w:rPr>
          <w:t>28</w:t>
        </w:r>
      </w:ins>
      <w:ins w:id="6287" w:author="R2-1809077 SA" w:date="2018-05-31T19:18:00Z">
        <w:r w:rsidRPr="008621E8">
          <w:rPr>
            <w:highlight w:val="cyan"/>
          </w:rPr>
          <w:t>))</w:t>
        </w:r>
      </w:ins>
    </w:p>
    <w:p w14:paraId="72527DCE" w14:textId="77777777" w:rsidR="00B00AF1" w:rsidRPr="008621E8" w:rsidRDefault="00B00AF1" w:rsidP="000F3441">
      <w:pPr>
        <w:pStyle w:val="PL"/>
        <w:rPr>
          <w:ins w:id="6288" w:author="R2-1809077 SA" w:date="2018-05-31T19:19:00Z"/>
          <w:highlight w:val="cyan"/>
        </w:rPr>
      </w:pPr>
    </w:p>
    <w:p w14:paraId="61B1462A" w14:textId="77777777" w:rsidR="00B00AF1" w:rsidRPr="008621E8" w:rsidRDefault="00B00AF1" w:rsidP="000F3441">
      <w:pPr>
        <w:pStyle w:val="PL"/>
        <w:rPr>
          <w:ins w:id="6289" w:author="R2-1809077 SA" w:date="2018-05-31T19:18:00Z"/>
          <w:highlight w:val="cyan"/>
        </w:rPr>
      </w:pPr>
      <w:ins w:id="6290" w:author="R2-1809077 SA" w:date="2018-05-31T19:19:00Z">
        <w:r w:rsidRPr="008621E8">
          <w:rPr>
            <w:rFonts w:cs="Courier New"/>
            <w:color w:val="808080"/>
            <w:highlight w:val="cyan"/>
            <w:lang w:val="en-US" w:eastAsia="zh-CN"/>
          </w:rPr>
          <w:t>-- TAG-CI-NR-STOP</w:t>
        </w:r>
      </w:ins>
    </w:p>
    <w:p w14:paraId="68DD9CAF" w14:textId="77777777" w:rsidR="00B00AF1" w:rsidRPr="008621E8" w:rsidRDefault="00B00AF1" w:rsidP="000F3441">
      <w:pPr>
        <w:pStyle w:val="PL"/>
        <w:rPr>
          <w:ins w:id="6291" w:author="R2-1809077 SA" w:date="2018-05-31T19:18:00Z"/>
          <w:highlight w:val="cyan"/>
        </w:rPr>
      </w:pPr>
      <w:ins w:id="6292" w:author="R2-1809077 SA" w:date="2018-05-31T19:18:00Z">
        <w:r w:rsidRPr="008621E8">
          <w:rPr>
            <w:highlight w:val="cyan"/>
          </w:rPr>
          <w:t>-- ASN1STOP</w:t>
        </w:r>
      </w:ins>
    </w:p>
    <w:p w14:paraId="18D0E734" w14:textId="77777777" w:rsidR="00B00AF1" w:rsidRPr="008621E8" w:rsidRDefault="00B00AF1" w:rsidP="00B00AF1">
      <w:pPr>
        <w:pStyle w:val="Heading4"/>
        <w:rPr>
          <w:ins w:id="6293" w:author="R2-1809077 SA" w:date="2018-05-31T19:21:00Z"/>
          <w:rFonts w:eastAsia="SimSun"/>
          <w:highlight w:val="cyan"/>
        </w:rPr>
      </w:pPr>
      <w:ins w:id="6294" w:author="R2-1809077 SA" w:date="2018-05-31T19:21:00Z">
        <w:r w:rsidRPr="008621E8">
          <w:rPr>
            <w:rFonts w:eastAsia="SimSun"/>
            <w:highlight w:val="cyan"/>
          </w:rPr>
          <w:t>–</w:t>
        </w:r>
        <w:r w:rsidRPr="008621E8">
          <w:rPr>
            <w:rFonts w:eastAsia="SimSun"/>
            <w:highlight w:val="cyan"/>
          </w:rPr>
          <w:tab/>
        </w:r>
        <w:r w:rsidRPr="008621E8">
          <w:rPr>
            <w:rFonts w:eastAsia="SimSun"/>
            <w:i/>
            <w:noProof/>
            <w:highlight w:val="cyan"/>
          </w:rPr>
          <w:t>CellG</w:t>
        </w:r>
      </w:ins>
      <w:ins w:id="6295" w:author="R2-1809077 SA" w:date="2018-05-31T19:22:00Z">
        <w:r w:rsidRPr="008621E8">
          <w:rPr>
            <w:rFonts w:eastAsia="SimSun"/>
            <w:i/>
            <w:noProof/>
            <w:highlight w:val="cyan"/>
          </w:rPr>
          <w:t>lobal</w:t>
        </w:r>
      </w:ins>
      <w:ins w:id="6296" w:author="R2-1809077 SA" w:date="2018-05-31T19:21:00Z">
        <w:r w:rsidRPr="008621E8">
          <w:rPr>
            <w:rFonts w:eastAsia="SimSun"/>
            <w:i/>
            <w:noProof/>
            <w:highlight w:val="cyan"/>
          </w:rPr>
          <w:t>I</w:t>
        </w:r>
      </w:ins>
      <w:ins w:id="6297" w:author="R2-1809077 SA" w:date="2018-05-31T19:22:00Z">
        <w:r w:rsidRPr="008621E8">
          <w:rPr>
            <w:rFonts w:eastAsia="SimSun"/>
            <w:i/>
            <w:noProof/>
            <w:highlight w:val="cyan"/>
          </w:rPr>
          <w:t>d</w:t>
        </w:r>
      </w:ins>
      <w:ins w:id="6298" w:author="R2-1809077 SA" w:date="2018-05-31T19:21:00Z">
        <w:r w:rsidRPr="008621E8">
          <w:rPr>
            <w:rFonts w:eastAsia="SimSun"/>
            <w:i/>
            <w:noProof/>
            <w:highlight w:val="cyan"/>
          </w:rPr>
          <w:t>NR</w:t>
        </w:r>
      </w:ins>
    </w:p>
    <w:p w14:paraId="21427283" w14:textId="77777777" w:rsidR="00B00AF1" w:rsidRPr="008621E8" w:rsidRDefault="00B00AF1" w:rsidP="00B00AF1">
      <w:pPr>
        <w:rPr>
          <w:ins w:id="6299" w:author="R2-1809077 SA" w:date="2018-05-31T19:21:00Z"/>
          <w:rFonts w:eastAsia="SimSun"/>
          <w:highlight w:val="cyan"/>
        </w:rPr>
      </w:pPr>
      <w:ins w:id="6300" w:author="R2-1809077 SA" w:date="2018-05-31T19:21:00Z">
        <w:r w:rsidRPr="008621E8">
          <w:rPr>
            <w:highlight w:val="cyan"/>
          </w:rPr>
          <w:t xml:space="preserve">The IE </w:t>
        </w:r>
        <w:r w:rsidRPr="008621E8">
          <w:rPr>
            <w:i/>
            <w:highlight w:val="cyan"/>
          </w:rPr>
          <w:t>CellGlobalIdNR</w:t>
        </w:r>
        <w:r w:rsidRPr="008621E8">
          <w:rPr>
            <w:highlight w:val="cyan"/>
          </w:rPr>
          <w:t xml:space="preserve"> specifies the NR Cell Global Identifier (NR-CGI), the globally unique identity of a cell in NR.</w:t>
        </w:r>
      </w:ins>
    </w:p>
    <w:p w14:paraId="0D2FBD0C" w14:textId="77777777" w:rsidR="00B00AF1" w:rsidRPr="008621E8" w:rsidRDefault="00B00AF1" w:rsidP="00B00AF1">
      <w:pPr>
        <w:pStyle w:val="TH"/>
        <w:rPr>
          <w:ins w:id="6301" w:author="R2-1809077 SA" w:date="2018-05-31T19:21:00Z"/>
          <w:highlight w:val="cyan"/>
        </w:rPr>
      </w:pPr>
      <w:ins w:id="6302" w:author="R2-1809077 SA" w:date="2018-05-31T19:22:00Z">
        <w:r w:rsidRPr="008621E8">
          <w:rPr>
            <w:bCs/>
            <w:i/>
            <w:iCs/>
            <w:highlight w:val="cyan"/>
            <w:lang w:val="sv-SE"/>
          </w:rPr>
          <w:t>CellGlobalIdNR</w:t>
        </w:r>
      </w:ins>
      <w:ins w:id="6303" w:author="R2-1809077 SA" w:date="2018-05-31T19:21:00Z">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7B742456" w14:textId="77777777" w:rsidR="00B00AF1" w:rsidRPr="008621E8" w:rsidRDefault="00B00AF1" w:rsidP="00B00AF1">
      <w:pPr>
        <w:pStyle w:val="PL"/>
        <w:rPr>
          <w:ins w:id="6304" w:author="R2-1809077 SA" w:date="2018-05-31T19:23:00Z"/>
          <w:highlight w:val="cyan"/>
        </w:rPr>
      </w:pPr>
      <w:ins w:id="6305" w:author="R2-1809077 SA" w:date="2018-05-31T19:21:00Z">
        <w:r w:rsidRPr="008621E8">
          <w:rPr>
            <w:highlight w:val="cyan"/>
          </w:rPr>
          <w:t>-- ASN1START</w:t>
        </w:r>
      </w:ins>
    </w:p>
    <w:p w14:paraId="31A2F32D" w14:textId="77777777" w:rsidR="00B00AF1" w:rsidRPr="008621E8" w:rsidRDefault="00B00AF1" w:rsidP="00B00AF1">
      <w:pPr>
        <w:pStyle w:val="PL"/>
        <w:rPr>
          <w:ins w:id="6306" w:author="R2-1809077 SA" w:date="2018-05-31T19:21:00Z"/>
          <w:highlight w:val="cyan"/>
        </w:rPr>
      </w:pPr>
      <w:ins w:id="6307" w:author="R2-1809077 SA" w:date="2018-05-31T19:23:00Z">
        <w:r w:rsidRPr="008621E8">
          <w:rPr>
            <w:highlight w:val="cyan"/>
          </w:rPr>
          <w:t>-- TAG-CGI-NR-START</w:t>
        </w:r>
      </w:ins>
    </w:p>
    <w:p w14:paraId="5357C99B" w14:textId="77777777" w:rsidR="00B00AF1" w:rsidRPr="008621E8" w:rsidRDefault="00B00AF1" w:rsidP="00B00AF1">
      <w:pPr>
        <w:pStyle w:val="PL"/>
        <w:rPr>
          <w:ins w:id="6308" w:author="R2-1809077 SA" w:date="2018-05-31T19:21:00Z"/>
          <w:highlight w:val="cyan"/>
        </w:rPr>
      </w:pPr>
    </w:p>
    <w:p w14:paraId="69DE2B5A" w14:textId="77777777" w:rsidR="00B00AF1" w:rsidRPr="008621E8" w:rsidRDefault="00B00AF1" w:rsidP="00B00AF1">
      <w:pPr>
        <w:pStyle w:val="PL"/>
        <w:rPr>
          <w:ins w:id="6309" w:author="R2-1809077 SA" w:date="2018-05-31T19:23:00Z"/>
          <w:highlight w:val="cyan"/>
        </w:rPr>
      </w:pPr>
      <w:ins w:id="6310" w:author="R2-1809077 SA" w:date="2018-05-31T19:23:00Z">
        <w:r w:rsidRPr="008621E8">
          <w:rPr>
            <w:highlight w:val="cyan"/>
          </w:rPr>
          <w:t>CellGlobalI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0B32190E" w14:textId="77777777" w:rsidR="00B00AF1" w:rsidRPr="008621E8" w:rsidRDefault="00B00AF1" w:rsidP="00B00AF1">
      <w:pPr>
        <w:pStyle w:val="PL"/>
        <w:rPr>
          <w:ins w:id="6311" w:author="R2-1809077 SA" w:date="2018-05-31T19:23:00Z"/>
          <w:highlight w:val="cyan"/>
        </w:rPr>
      </w:pPr>
      <w:ins w:id="6312" w:author="R2-1809077 SA" w:date="2018-05-31T19:23:00Z">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ins>
    </w:p>
    <w:p w14:paraId="1BF7DD25" w14:textId="77777777" w:rsidR="00B00AF1" w:rsidRPr="008621E8" w:rsidRDefault="00B00AF1" w:rsidP="00B00AF1">
      <w:pPr>
        <w:pStyle w:val="PL"/>
        <w:rPr>
          <w:ins w:id="6313" w:author="R2-1809077 SA" w:date="2018-05-31T19:23:00Z"/>
          <w:highlight w:val="cyan"/>
        </w:rPr>
      </w:pPr>
      <w:ins w:id="6314" w:author="R2-1809077 SA" w:date="2018-05-31T19:23:00Z">
        <w:r w:rsidRPr="008621E8">
          <w:rPr>
            <w:highlight w:val="cyan"/>
          </w:rPr>
          <w:tab/>
          <w:t>cellIdentity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NR</w:t>
        </w:r>
      </w:ins>
    </w:p>
    <w:p w14:paraId="0EEB8A9E" w14:textId="77777777" w:rsidR="00B00AF1" w:rsidRPr="008621E8" w:rsidRDefault="00B00AF1" w:rsidP="00B00AF1">
      <w:pPr>
        <w:pStyle w:val="PL"/>
        <w:rPr>
          <w:ins w:id="6315" w:author="R2-1809077 SA" w:date="2018-05-31T19:23:00Z"/>
          <w:highlight w:val="cyan"/>
        </w:rPr>
      </w:pPr>
      <w:ins w:id="6316" w:author="R2-1809077 SA" w:date="2018-05-31T19:23:00Z">
        <w:r w:rsidRPr="008621E8">
          <w:rPr>
            <w:highlight w:val="cyan"/>
          </w:rPr>
          <w:t>}</w:t>
        </w:r>
      </w:ins>
    </w:p>
    <w:p w14:paraId="7D318F62" w14:textId="77777777" w:rsidR="00B00AF1" w:rsidRPr="008621E8" w:rsidRDefault="00B00AF1" w:rsidP="00B00AF1">
      <w:pPr>
        <w:pStyle w:val="PL"/>
        <w:rPr>
          <w:ins w:id="6317" w:author="R2-1809077 SA" w:date="2018-05-31T19:21:00Z"/>
          <w:highlight w:val="cyan"/>
        </w:rPr>
      </w:pPr>
    </w:p>
    <w:p w14:paraId="7156A772" w14:textId="77777777" w:rsidR="00B00AF1" w:rsidRPr="008621E8" w:rsidRDefault="00B00AF1" w:rsidP="00B00AF1">
      <w:pPr>
        <w:pStyle w:val="PL"/>
        <w:rPr>
          <w:ins w:id="6318" w:author="R2-1809077 SA" w:date="2018-05-31T19:21:00Z"/>
          <w:highlight w:val="cyan"/>
        </w:rPr>
      </w:pPr>
      <w:ins w:id="6319" w:author="R2-1809077 SA" w:date="2018-05-31T19:21:00Z">
        <w:r w:rsidRPr="008621E8">
          <w:rPr>
            <w:rFonts w:cs="Courier New"/>
            <w:color w:val="808080"/>
            <w:highlight w:val="cyan"/>
            <w:lang w:val="en-US" w:eastAsia="zh-CN"/>
          </w:rPr>
          <w:t>-- TAG-C</w:t>
        </w:r>
      </w:ins>
      <w:ins w:id="6320" w:author="R2-1809077 SA" w:date="2018-05-31T19:25:00Z">
        <w:r w:rsidRPr="008621E8">
          <w:rPr>
            <w:rFonts w:cs="Courier New"/>
            <w:color w:val="808080"/>
            <w:highlight w:val="cyan"/>
            <w:lang w:val="en-US" w:eastAsia="zh-CN"/>
          </w:rPr>
          <w:t>G</w:t>
        </w:r>
      </w:ins>
      <w:ins w:id="6321" w:author="R2-1809077 SA" w:date="2018-05-31T19:21:00Z">
        <w:r w:rsidRPr="008621E8">
          <w:rPr>
            <w:rFonts w:cs="Courier New"/>
            <w:color w:val="808080"/>
            <w:highlight w:val="cyan"/>
            <w:lang w:val="en-US" w:eastAsia="zh-CN"/>
          </w:rPr>
          <w:t>I-NR-STOP</w:t>
        </w:r>
      </w:ins>
    </w:p>
    <w:p w14:paraId="2462C291" w14:textId="77777777" w:rsidR="00B00AF1" w:rsidRPr="008621E8" w:rsidRDefault="00B00AF1" w:rsidP="00B00AF1">
      <w:pPr>
        <w:pStyle w:val="PL"/>
        <w:rPr>
          <w:ins w:id="6322" w:author="R2-1809077 SA" w:date="2018-05-31T19:21:00Z"/>
          <w:highlight w:val="cyan"/>
        </w:rPr>
      </w:pPr>
      <w:ins w:id="6323" w:author="R2-1809077 SA" w:date="2018-05-31T19:21:00Z">
        <w:r w:rsidRPr="008621E8">
          <w:rPr>
            <w:highlight w:val="cyan"/>
          </w:rPr>
          <w:t>-- ASN1STOP</w:t>
        </w:r>
      </w:ins>
    </w:p>
    <w:p w14:paraId="7BCEFBC8" w14:textId="77777777" w:rsidR="00D61455" w:rsidRPr="008621E8" w:rsidRDefault="00D61455" w:rsidP="000F3441">
      <w:pPr>
        <w:pStyle w:val="Heading4"/>
        <w:rPr>
          <w:ins w:id="6324" w:author="SA R2 -1807910" w:date="2018-05-15T07:46:00Z"/>
          <w:noProof/>
          <w:highlight w:val="cyan"/>
        </w:rPr>
      </w:pPr>
      <w:ins w:id="6325" w:author="SA R2 -1807910" w:date="2018-05-15T07:46:00Z">
        <w:r w:rsidRPr="008621E8">
          <w:rPr>
            <w:highlight w:val="cyan"/>
          </w:rPr>
          <w:t>–</w:t>
        </w:r>
        <w:r w:rsidRPr="008621E8">
          <w:rPr>
            <w:highlight w:val="cyan"/>
          </w:rPr>
          <w:tab/>
        </w:r>
        <w:r w:rsidRPr="008621E8">
          <w:rPr>
            <w:i/>
            <w:noProof/>
            <w:highlight w:val="cyan"/>
          </w:rPr>
          <w:t>CellReselectionPriority</w:t>
        </w:r>
      </w:ins>
    </w:p>
    <w:p w14:paraId="4E9E0FF5" w14:textId="77777777" w:rsidR="00D61455" w:rsidRPr="008621E8" w:rsidRDefault="00D61455" w:rsidP="00D61455">
      <w:pPr>
        <w:rPr>
          <w:ins w:id="6326" w:author="SA R2 -1807910" w:date="2018-05-15T07:46:00Z"/>
          <w:highlight w:val="cyan"/>
        </w:rPr>
      </w:pPr>
      <w:ins w:id="6327" w:author="SA R2 -1807910" w:date="2018-05-15T07:46:00Z">
        <w:r w:rsidRPr="008621E8">
          <w:rPr>
            <w:highlight w:val="cyan"/>
          </w:rPr>
          <w:t xml:space="preserve">The IE </w:t>
        </w:r>
        <w:r w:rsidRPr="008621E8">
          <w:rPr>
            <w:i/>
            <w:noProof/>
            <w:highlight w:val="cyan"/>
          </w:rPr>
          <w:t>CellReselectionPriority</w:t>
        </w:r>
        <w:r w:rsidRPr="008621E8">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0D6FDDA" w14:textId="77777777" w:rsidR="00D61455" w:rsidRPr="008621E8" w:rsidRDefault="00D61455" w:rsidP="000F3441">
      <w:pPr>
        <w:pStyle w:val="TH"/>
        <w:rPr>
          <w:ins w:id="6328" w:author="SA R2 -1807910" w:date="2018-05-15T07:46:00Z"/>
          <w:highlight w:val="cyan"/>
        </w:rPr>
      </w:pPr>
      <w:ins w:id="6329" w:author="SA R2 -1807910" w:date="2018-05-15T07:46:00Z">
        <w:r w:rsidRPr="008621E8">
          <w:rPr>
            <w:highlight w:val="cyan"/>
          </w:rPr>
          <w:t>CellReselectionPriority</w:t>
        </w:r>
      </w:ins>
      <w:ins w:id="6330" w:author="SA R2 -1807910" w:date="2018-05-15T10:11:00Z">
        <w:r w:rsidR="00613DA9" w:rsidRPr="008621E8">
          <w:rPr>
            <w:highlight w:val="cyan"/>
          </w:rPr>
          <w:t xml:space="preserve"> </w:t>
        </w:r>
      </w:ins>
      <w:smartTag w:uri="urn:schemas-microsoft-com:office:smarttags" w:element="PersonName">
        <w:ins w:id="6331" w:author="SA R2 -1807910" w:date="2018-05-15T07:46:00Z">
          <w:r w:rsidRPr="008621E8">
            <w:rPr>
              <w:highlight w:val="cyan"/>
            </w:rPr>
            <w:t>info</w:t>
          </w:r>
        </w:ins>
      </w:smartTag>
      <w:ins w:id="6332" w:author="SA R2 -1807910" w:date="2018-05-15T07:46:00Z">
        <w:r w:rsidRPr="008621E8">
          <w:rPr>
            <w:highlight w:val="cyan"/>
          </w:rPr>
          <w:t>rmation element</w:t>
        </w:r>
      </w:ins>
    </w:p>
    <w:p w14:paraId="72D5517C" w14:textId="77777777" w:rsidR="00637C87" w:rsidRDefault="00D61455" w:rsidP="00637C87">
      <w:pPr>
        <w:pStyle w:val="PL"/>
        <w:rPr>
          <w:ins w:id="6333" w:author="SA R2 -1807910" w:date="2018-05-15T07:46:00Z"/>
          <w:highlight w:val="cyan"/>
        </w:rPr>
        <w:pPrChange w:id="633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5" w:author="SA R2 -1807910" w:date="2018-05-15T07:46:00Z">
        <w:r w:rsidRPr="008621E8">
          <w:rPr>
            <w:highlight w:val="cyan"/>
          </w:rPr>
          <w:t>-- ASN1START</w:t>
        </w:r>
      </w:ins>
    </w:p>
    <w:p w14:paraId="7CA3F236" w14:textId="77777777" w:rsidR="00637C87" w:rsidRDefault="00D61455" w:rsidP="00637C87">
      <w:pPr>
        <w:pStyle w:val="PL"/>
        <w:rPr>
          <w:ins w:id="6336" w:author="SA R2 -1807910" w:date="2018-05-15T07:46:00Z"/>
          <w:highlight w:val="cyan"/>
        </w:rPr>
        <w:pPrChange w:id="633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8" w:author="SA R2 -1807910" w:date="2018-05-15T07:46:00Z">
        <w:r w:rsidRPr="008621E8">
          <w:rPr>
            <w:highlight w:val="cyan"/>
          </w:rPr>
          <w:t>-- TAG-CELLRESELECTIONPRIORITY-START</w:t>
        </w:r>
      </w:ins>
    </w:p>
    <w:p w14:paraId="388FFEAC" w14:textId="77777777" w:rsidR="00637C87" w:rsidRDefault="00637C87" w:rsidP="00637C87">
      <w:pPr>
        <w:pStyle w:val="PL"/>
        <w:rPr>
          <w:ins w:id="6339" w:author="SA R2 -1807910" w:date="2018-05-15T07:46:00Z"/>
          <w:highlight w:val="cyan"/>
          <w:lang w:val="en-US" w:eastAsia="en-US"/>
        </w:rPr>
        <w:pPrChange w:id="634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729EC79" w14:textId="77777777" w:rsidR="00637C87" w:rsidRDefault="00D61455" w:rsidP="00637C87">
      <w:pPr>
        <w:pStyle w:val="PL"/>
        <w:rPr>
          <w:ins w:id="6341" w:author="SA R2 -1807910" w:date="2018-05-15T07:46:00Z"/>
          <w:highlight w:val="cyan"/>
          <w:lang w:val="en-US" w:eastAsia="en-US"/>
        </w:rPr>
        <w:pPrChange w:id="634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43" w:author="SA R2 -1807910" w:date="2018-05-15T07:46:00Z">
        <w:r w:rsidRPr="008621E8">
          <w:rPr>
            <w:highlight w:val="cyan"/>
            <w:lang w:val="en-US" w:eastAsia="en-US"/>
          </w:rPr>
          <w:t>CellReselectionPriority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w:t>
        </w:r>
        <w:r w:rsidRPr="008621E8">
          <w:rPr>
            <w:color w:val="FF0000"/>
            <w:highlight w:val="cyan"/>
            <w:lang w:val="en-US" w:eastAsia="en-US"/>
          </w:rPr>
          <w:t>ffsValue</w:t>
        </w:r>
        <w:r w:rsidRPr="008621E8">
          <w:rPr>
            <w:highlight w:val="cyan"/>
            <w:lang w:val="en-US" w:eastAsia="en-US"/>
          </w:rPr>
          <w:t>)</w:t>
        </w:r>
      </w:ins>
    </w:p>
    <w:p w14:paraId="6E618538" w14:textId="77777777" w:rsidR="00637C87" w:rsidRDefault="00637C87" w:rsidP="00637C87">
      <w:pPr>
        <w:pStyle w:val="PL"/>
        <w:rPr>
          <w:ins w:id="6344" w:author="SA R2 -1807910" w:date="2018-05-15T07:46:00Z"/>
          <w:highlight w:val="cyan"/>
          <w:lang w:val="en-US" w:eastAsia="en-US"/>
        </w:rPr>
        <w:pPrChange w:id="634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E409614" w14:textId="77777777" w:rsidR="00637C87" w:rsidRDefault="00D61455" w:rsidP="00637C87">
      <w:pPr>
        <w:pStyle w:val="PL"/>
        <w:rPr>
          <w:ins w:id="6346" w:author="SA R2 -1807910" w:date="2018-05-15T07:46:00Z"/>
          <w:highlight w:val="cyan"/>
        </w:rPr>
        <w:pPrChange w:id="63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8" w:author="SA R2 -1807910" w:date="2018-05-15T07:46:00Z">
        <w:r w:rsidRPr="008621E8">
          <w:rPr>
            <w:highlight w:val="cyan"/>
          </w:rPr>
          <w:lastRenderedPageBreak/>
          <w:t xml:space="preserve">-- TAG-CELLRESELECTIONPRIORITY-STOP </w:t>
        </w:r>
      </w:ins>
    </w:p>
    <w:p w14:paraId="7ECA43EB" w14:textId="77777777" w:rsidR="00637C87" w:rsidRDefault="00D61455" w:rsidP="00637C87">
      <w:pPr>
        <w:pStyle w:val="PL"/>
        <w:rPr>
          <w:ins w:id="6349" w:author="SA R2 -1807910" w:date="2018-05-15T07:46:00Z"/>
          <w:highlight w:val="cyan"/>
        </w:rPr>
        <w:pPrChange w:id="63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1" w:author="SA R2 -1807910" w:date="2018-05-15T07:46:00Z">
        <w:r w:rsidRPr="008621E8">
          <w:rPr>
            <w:highlight w:val="cyan"/>
          </w:rPr>
          <w:t>-- ASN1STOP</w:t>
        </w:r>
      </w:ins>
    </w:p>
    <w:p w14:paraId="309C9997" w14:textId="77777777" w:rsidR="00637C87" w:rsidRDefault="00637C87" w:rsidP="00637C87">
      <w:pPr>
        <w:rPr>
          <w:ins w:id="6352" w:author="SA R2 -1807910" w:date="2018-05-15T10:11:00Z"/>
          <w:highlight w:val="cyan"/>
        </w:rPr>
        <w:pPrChange w:id="6353" w:author="SA R2 -1807910" w:date="2018-05-15T10:11:00Z">
          <w:pPr>
            <w:pStyle w:val="EditorsNote"/>
          </w:pPr>
        </w:pPrChange>
      </w:pPr>
    </w:p>
    <w:p w14:paraId="02BCFC38" w14:textId="77777777" w:rsidR="00D61455" w:rsidRPr="008621E8" w:rsidRDefault="00D61455" w:rsidP="000F3441">
      <w:pPr>
        <w:pStyle w:val="EditorsNote"/>
        <w:rPr>
          <w:ins w:id="6354" w:author="SA R2 -1807910" w:date="2018-05-15T07:47:00Z"/>
          <w:highlight w:val="cyan"/>
        </w:rPr>
      </w:pPr>
      <w:ins w:id="6355" w:author="SA R2 -1807910" w:date="2018-05-15T07:46:00Z">
        <w:r w:rsidRPr="008621E8">
          <w:rPr>
            <w:highlight w:val="cyan"/>
          </w:rPr>
          <w:t xml:space="preserve">Editor’s Note: </w:t>
        </w:r>
        <w:r w:rsidRPr="008621E8">
          <w:rPr>
            <w:highlight w:val="cyan"/>
            <w:lang w:val="en-US"/>
          </w:rPr>
          <w:t xml:space="preserve">FFS Maximum number of cell reselection priorities and whether sub-priorities are necessary. </w:t>
        </w:r>
      </w:ins>
    </w:p>
    <w:p w14:paraId="272492F6"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odebookConfig</w:t>
      </w:r>
      <w:bookmarkEnd w:id="6254"/>
    </w:p>
    <w:p w14:paraId="4126BE10" w14:textId="77777777" w:rsidR="007F78C2" w:rsidRPr="008621E8" w:rsidRDefault="007F78C2" w:rsidP="007F78C2">
      <w:pPr>
        <w:rPr>
          <w:highlight w:val="cyan"/>
        </w:rPr>
      </w:pPr>
      <w:r w:rsidRPr="008621E8">
        <w:rPr>
          <w:highlight w:val="cyan"/>
        </w:rPr>
        <w:t xml:space="preserve">The IE </w:t>
      </w:r>
      <w:r w:rsidRPr="008621E8">
        <w:rPr>
          <w:i/>
          <w:highlight w:val="cyan"/>
        </w:rPr>
        <w:t>CodebookConfig</w:t>
      </w:r>
      <w:r w:rsidRPr="008621E8">
        <w:rPr>
          <w:highlight w:val="cyan"/>
        </w:rPr>
        <w:t xml:space="preserve"> is used to configure codebooks of Type-I and Type-II (see 38.214, section 5.2.2.2)</w:t>
      </w:r>
    </w:p>
    <w:p w14:paraId="06563C5D" w14:textId="77777777" w:rsidR="007F78C2" w:rsidRPr="008621E8" w:rsidRDefault="007F78C2" w:rsidP="007F78C2">
      <w:pPr>
        <w:pStyle w:val="TH"/>
        <w:rPr>
          <w:highlight w:val="cyan"/>
        </w:rPr>
      </w:pPr>
      <w:r w:rsidRPr="008621E8">
        <w:rPr>
          <w:i/>
          <w:highlight w:val="cyan"/>
        </w:rPr>
        <w:t>CodebookConfig</w:t>
      </w:r>
      <w:r w:rsidRPr="008621E8">
        <w:rPr>
          <w:highlight w:val="cyan"/>
        </w:rPr>
        <w:t xml:space="preserve"> information element</w:t>
      </w:r>
    </w:p>
    <w:p w14:paraId="35567961" w14:textId="77777777" w:rsidR="007F78C2" w:rsidRPr="008621E8" w:rsidRDefault="007F78C2" w:rsidP="007F78C2">
      <w:pPr>
        <w:pStyle w:val="PL"/>
        <w:rPr>
          <w:color w:val="808080"/>
          <w:highlight w:val="cyan"/>
        </w:rPr>
      </w:pPr>
      <w:r w:rsidRPr="008621E8">
        <w:rPr>
          <w:color w:val="808080"/>
          <w:highlight w:val="cyan"/>
        </w:rPr>
        <w:t>-- ASN1START</w:t>
      </w:r>
    </w:p>
    <w:p w14:paraId="517B3D8D" w14:textId="77777777" w:rsidR="007F78C2" w:rsidRPr="008621E8" w:rsidRDefault="007F78C2" w:rsidP="007F78C2">
      <w:pPr>
        <w:pStyle w:val="PL"/>
        <w:rPr>
          <w:color w:val="808080"/>
          <w:highlight w:val="cyan"/>
        </w:rPr>
      </w:pPr>
      <w:r w:rsidRPr="008621E8">
        <w:rPr>
          <w:color w:val="808080"/>
          <w:highlight w:val="cyan"/>
        </w:rPr>
        <w:t>-- TAG-CODEBOOKCONFIG-START</w:t>
      </w:r>
    </w:p>
    <w:p w14:paraId="7FF536B7" w14:textId="77777777" w:rsidR="007F78C2" w:rsidRPr="008621E8" w:rsidRDefault="007F78C2" w:rsidP="007F78C2">
      <w:pPr>
        <w:pStyle w:val="PL"/>
        <w:rPr>
          <w:highlight w:val="cyan"/>
        </w:rPr>
      </w:pPr>
      <w:r w:rsidRPr="008621E8">
        <w:rPr>
          <w:highlight w:val="cyan"/>
        </w:rPr>
        <w:t xml:space="preserve">Codeboo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410B47" w14:textId="77777777" w:rsidR="007F78C2" w:rsidRPr="008621E8" w:rsidRDefault="007F78C2" w:rsidP="007F78C2">
      <w:pPr>
        <w:pStyle w:val="PL"/>
        <w:rPr>
          <w:highlight w:val="cyan"/>
        </w:rPr>
      </w:pPr>
      <w:r w:rsidRPr="008621E8">
        <w:rPr>
          <w:highlight w:val="cyan"/>
        </w:rPr>
        <w:tab/>
        <w:t xml:space="preserve">codebookTyp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35AAC49" w14:textId="77777777" w:rsidR="007F78C2" w:rsidRPr="008621E8" w:rsidRDefault="007F78C2" w:rsidP="007F78C2">
      <w:pPr>
        <w:pStyle w:val="PL"/>
        <w:rPr>
          <w:highlight w:val="cyan"/>
        </w:rPr>
      </w:pPr>
      <w:r w:rsidRPr="008621E8">
        <w:rPr>
          <w:highlight w:val="cyan"/>
        </w:rPr>
        <w:tab/>
      </w:r>
      <w:r w:rsidRPr="008621E8">
        <w:rPr>
          <w:highlight w:val="cyan"/>
        </w:rPr>
        <w:tab/>
        <w:t xml:space="preserve">typ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90525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3B3F46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Single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B3E59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OfAntenna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57C9BD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735ED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X-CodebookSubset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2D0A793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05D8BFF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oreThan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7486AA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03043E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36AB1BA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5D511B8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0B9AE56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96)),</w:t>
      </w:r>
    </w:p>
    <w:p w14:paraId="505FCA4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p>
    <w:p w14:paraId="05DFFD8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8)),</w:t>
      </w:r>
    </w:p>
    <w:p w14:paraId="7D0E07E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1E52C77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68BA2AA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4903BC2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8)),</w:t>
      </w:r>
    </w:p>
    <w:p w14:paraId="2F573DA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40E4FCB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2BBF080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5AA342A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4440687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codebookSubsetRestriction-i2</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r w:rsidRPr="008621E8">
        <w:rPr>
          <w:highlight w:val="cyan"/>
        </w:rPr>
        <w:tab/>
      </w:r>
      <w:r w:rsidRPr="008621E8">
        <w:rPr>
          <w:color w:val="993366"/>
          <w:highlight w:val="cyan"/>
        </w:rPr>
        <w:t>OPTIONAL</w:t>
      </w:r>
    </w:p>
    <w:p w14:paraId="75F483B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406E895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6B983B9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4A33711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328659C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Multi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72FA3C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9ABCE4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3F148B3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122CF97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8</w:t>
      </w:r>
      <w:r w:rsidRPr="008621E8">
        <w:rPr>
          <w:highlight w:val="cyan"/>
        </w:rPr>
        <w:t>)),</w:t>
      </w:r>
    </w:p>
    <w:p w14:paraId="626B578B" w14:textId="77777777"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4B0A5F5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eight-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32</w:t>
      </w:r>
      <w:r w:rsidRPr="008621E8">
        <w:rPr>
          <w:highlight w:val="cyan"/>
        </w:rPr>
        <w:t>)),</w:t>
      </w:r>
    </w:p>
    <w:p w14:paraId="67F953E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63143B4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1A31F5E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09B31E6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37A1D81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56ECBF0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36A52D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30F95C1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codebook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w:t>
      </w:r>
    </w:p>
    <w:p w14:paraId="694E0770" w14:textId="77777777" w:rsidR="007F78C2" w:rsidRPr="008621E8" w:rsidRDefault="007F78C2" w:rsidP="007F78C2">
      <w:pPr>
        <w:pStyle w:val="PL"/>
        <w:rPr>
          <w:highlight w:val="cyan"/>
        </w:rPr>
      </w:pPr>
    </w:p>
    <w:p w14:paraId="718038EA" w14:textId="77777777" w:rsidR="007F78C2" w:rsidRPr="008621E8" w:rsidRDefault="007F78C2" w:rsidP="007F78C2">
      <w:pPr>
        <w:pStyle w:val="PL"/>
        <w:rPr>
          <w:highlight w:val="cyan"/>
        </w:rPr>
      </w:pPr>
      <w:r w:rsidRPr="008621E8">
        <w:rPr>
          <w:highlight w:val="cyan"/>
        </w:rPr>
        <w:tab/>
      </w:r>
      <w:r w:rsidRPr="008621E8">
        <w:rPr>
          <w:highlight w:val="cyan"/>
        </w:rPr>
        <w:tab/>
        <w:t>},</w:t>
      </w:r>
    </w:p>
    <w:p w14:paraId="5F14520E" w14:textId="77777777" w:rsidR="007F78C2" w:rsidRPr="008621E8" w:rsidRDefault="007F78C2" w:rsidP="007F78C2">
      <w:pPr>
        <w:pStyle w:val="PL"/>
        <w:rPr>
          <w:highlight w:val="cyan"/>
        </w:rPr>
      </w:pPr>
      <w:r w:rsidRPr="008621E8">
        <w:rPr>
          <w:highlight w:val="cyan"/>
        </w:rPr>
        <w:tab/>
      </w:r>
      <w:r w:rsidRPr="008621E8">
        <w:rPr>
          <w:highlight w:val="cyan"/>
        </w:rPr>
        <w:tab/>
        <w:t>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9CD66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D9F5C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4B77EC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codebookSubsetRestric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E87992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430BFC1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3</w:t>
      </w:r>
      <w:r w:rsidRPr="008621E8">
        <w:rPr>
          <w:highlight w:val="cyan"/>
        </w:rPr>
        <w:t>)),</w:t>
      </w:r>
    </w:p>
    <w:p w14:paraId="3DD390D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7867892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9)),</w:t>
      </w:r>
    </w:p>
    <w:p w14:paraId="370668B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8</w:t>
      </w:r>
      <w:r w:rsidRPr="008621E8">
        <w:rPr>
          <w:highlight w:val="cyan"/>
        </w:rPr>
        <w:t>)),</w:t>
      </w:r>
    </w:p>
    <w:p w14:paraId="0BEC784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75)),</w:t>
      </w:r>
    </w:p>
    <w:p w14:paraId="09CEBA9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5AD936A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5A1291E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1574916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96</w:t>
      </w:r>
      <w:r w:rsidRPr="008621E8">
        <w:rPr>
          <w:highlight w:val="cyan"/>
        </w:rPr>
        <w:t>)),</w:t>
      </w:r>
    </w:p>
    <w:p w14:paraId="33FAFCA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3EBA68A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104DC96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13343C2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55F36AF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765A9F2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0D9881D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PortSele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B9296F" w14:textId="77777777"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rtSelectionSamplingSiz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Cond TypeII-PortSelection</w:t>
      </w:r>
    </w:p>
    <w:p w14:paraId="1077607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PortSelectionRI-Restriction</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4EBD7B1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6281FD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5C5A1F9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haseAlphabet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 n8},</w:t>
      </w:r>
    </w:p>
    <w:p w14:paraId="087AF5A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Amplitu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02F66B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numberOfBeam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wo, three, four}</w:t>
      </w:r>
    </w:p>
    <w:p w14:paraId="6584E3F4"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62A078B" w14:textId="77777777" w:rsidR="007F78C2" w:rsidRPr="008621E8" w:rsidRDefault="007F78C2" w:rsidP="007F78C2">
      <w:pPr>
        <w:pStyle w:val="PL"/>
        <w:rPr>
          <w:highlight w:val="cyan"/>
        </w:rPr>
      </w:pPr>
      <w:r w:rsidRPr="008621E8">
        <w:rPr>
          <w:highlight w:val="cyan"/>
        </w:rPr>
        <w:tab/>
        <w:t>}</w:t>
      </w:r>
    </w:p>
    <w:p w14:paraId="05703BA9" w14:textId="77777777" w:rsidR="007F78C2" w:rsidRPr="008621E8" w:rsidRDefault="007F78C2" w:rsidP="007F78C2">
      <w:pPr>
        <w:pStyle w:val="PL"/>
        <w:rPr>
          <w:highlight w:val="cyan"/>
        </w:rPr>
      </w:pPr>
      <w:r w:rsidRPr="008621E8">
        <w:rPr>
          <w:highlight w:val="cyan"/>
        </w:rPr>
        <w:t>}</w:t>
      </w:r>
    </w:p>
    <w:p w14:paraId="3DAD85E8" w14:textId="77777777" w:rsidR="007F78C2" w:rsidRPr="008621E8" w:rsidRDefault="007F78C2" w:rsidP="007F78C2">
      <w:pPr>
        <w:pStyle w:val="PL"/>
        <w:rPr>
          <w:highlight w:val="cyan"/>
        </w:rPr>
      </w:pPr>
    </w:p>
    <w:p w14:paraId="44F6E202" w14:textId="77777777" w:rsidR="007F78C2" w:rsidRPr="008621E8" w:rsidRDefault="007F78C2" w:rsidP="007F78C2">
      <w:pPr>
        <w:pStyle w:val="PL"/>
        <w:rPr>
          <w:color w:val="808080"/>
          <w:highlight w:val="cyan"/>
        </w:rPr>
      </w:pPr>
      <w:r w:rsidRPr="008621E8">
        <w:rPr>
          <w:color w:val="808080"/>
          <w:highlight w:val="cyan"/>
        </w:rPr>
        <w:t>-- TAG-CODEBOOKCONFIG-STOP</w:t>
      </w:r>
    </w:p>
    <w:p w14:paraId="4E494091" w14:textId="77777777" w:rsidR="007F78C2" w:rsidRPr="008621E8" w:rsidRDefault="007F78C2" w:rsidP="007F78C2">
      <w:pPr>
        <w:pStyle w:val="PL"/>
        <w:rPr>
          <w:color w:val="808080"/>
          <w:highlight w:val="cyan"/>
        </w:rPr>
      </w:pPr>
      <w:r w:rsidRPr="008621E8">
        <w:rPr>
          <w:color w:val="808080"/>
          <w:highlight w:val="cyan"/>
        </w:rPr>
        <w:t>-- ASN1STOP</w:t>
      </w:r>
    </w:p>
    <w:p w14:paraId="6B3ECC58"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1B8FC682" w14:textId="77777777" w:rsidTr="0040018C">
        <w:tc>
          <w:tcPr>
            <w:tcW w:w="14507" w:type="dxa"/>
            <w:shd w:val="clear" w:color="auto" w:fill="auto"/>
          </w:tcPr>
          <w:p w14:paraId="63324BB8" w14:textId="77777777" w:rsidR="00413DF9" w:rsidRPr="008621E8" w:rsidRDefault="00413DF9" w:rsidP="00413DF9">
            <w:pPr>
              <w:pStyle w:val="TAH"/>
              <w:rPr>
                <w:szCs w:val="22"/>
                <w:highlight w:val="cyan"/>
              </w:rPr>
            </w:pPr>
            <w:r w:rsidRPr="008621E8">
              <w:rPr>
                <w:i/>
                <w:szCs w:val="22"/>
                <w:highlight w:val="cyan"/>
              </w:rPr>
              <w:lastRenderedPageBreak/>
              <w:t>CodebookConfig field descriptions</w:t>
            </w:r>
          </w:p>
        </w:tc>
      </w:tr>
      <w:tr w:rsidR="00413DF9" w:rsidRPr="008621E8" w14:paraId="701176AE" w14:textId="77777777" w:rsidTr="0040018C">
        <w:tc>
          <w:tcPr>
            <w:tcW w:w="14507" w:type="dxa"/>
            <w:shd w:val="clear" w:color="auto" w:fill="auto"/>
          </w:tcPr>
          <w:p w14:paraId="75BF3BF2" w14:textId="77777777" w:rsidR="00413DF9" w:rsidRPr="008621E8" w:rsidRDefault="00413DF9" w:rsidP="00413DF9">
            <w:pPr>
              <w:pStyle w:val="TAL"/>
              <w:rPr>
                <w:szCs w:val="22"/>
                <w:highlight w:val="cyan"/>
              </w:rPr>
            </w:pPr>
            <w:r w:rsidRPr="008621E8">
              <w:rPr>
                <w:b/>
                <w:i/>
                <w:szCs w:val="22"/>
                <w:highlight w:val="cyan"/>
              </w:rPr>
              <w:t>codebookMode</w:t>
            </w:r>
          </w:p>
          <w:p w14:paraId="446BA122" w14:textId="77777777" w:rsidR="00413DF9" w:rsidRPr="008621E8" w:rsidRDefault="00413DF9" w:rsidP="00413DF9">
            <w:pPr>
              <w:pStyle w:val="TAL"/>
              <w:rPr>
                <w:szCs w:val="22"/>
                <w:highlight w:val="cyan"/>
              </w:rPr>
            </w:pPr>
            <w:r w:rsidRPr="008621E8">
              <w:rPr>
                <w:szCs w:val="22"/>
                <w:highlight w:val="cyan"/>
              </w:rPr>
              <w:t>CodebookMode as specified in 38.214 section 5.2.2.2.2</w:t>
            </w:r>
          </w:p>
        </w:tc>
      </w:tr>
      <w:tr w:rsidR="00413DF9" w:rsidRPr="008621E8" w14:paraId="609AC393" w14:textId="77777777" w:rsidTr="0040018C">
        <w:tc>
          <w:tcPr>
            <w:tcW w:w="14507" w:type="dxa"/>
            <w:shd w:val="clear" w:color="auto" w:fill="auto"/>
          </w:tcPr>
          <w:p w14:paraId="6902EF8A" w14:textId="77777777" w:rsidR="00413DF9" w:rsidRPr="008621E8" w:rsidRDefault="00413DF9" w:rsidP="00413DF9">
            <w:pPr>
              <w:pStyle w:val="TAL"/>
              <w:rPr>
                <w:szCs w:val="22"/>
                <w:highlight w:val="cyan"/>
              </w:rPr>
            </w:pPr>
            <w:r w:rsidRPr="008621E8">
              <w:rPr>
                <w:b/>
                <w:i/>
                <w:szCs w:val="22"/>
                <w:highlight w:val="cyan"/>
              </w:rPr>
              <w:t>codebookType</w:t>
            </w:r>
          </w:p>
          <w:p w14:paraId="30AC6490" w14:textId="77777777" w:rsidR="00413DF9" w:rsidRPr="008621E8" w:rsidRDefault="00413DF9" w:rsidP="00413DF9">
            <w:pPr>
              <w:pStyle w:val="TAL"/>
              <w:rPr>
                <w:szCs w:val="22"/>
                <w:highlight w:val="cyan"/>
              </w:rPr>
            </w:pPr>
            <w:r w:rsidRPr="008621E8">
              <w:rPr>
                <w:szCs w:val="22"/>
                <w:highlight w:val="cyan"/>
              </w:rPr>
              <w:t>CodebookType including possibly sub-types and the corresponding parameters for each. Corresponds to L1 parameter 'CodebookType' (see 38.214, section 5.2.2.2)</w:t>
            </w:r>
          </w:p>
        </w:tc>
      </w:tr>
      <w:tr w:rsidR="00413DF9" w:rsidRPr="008621E8" w14:paraId="411A7D8D" w14:textId="77777777" w:rsidTr="0040018C">
        <w:tc>
          <w:tcPr>
            <w:tcW w:w="14507" w:type="dxa"/>
            <w:shd w:val="clear" w:color="auto" w:fill="auto"/>
          </w:tcPr>
          <w:p w14:paraId="2C4DC162" w14:textId="77777777" w:rsidR="00413DF9" w:rsidRPr="008621E8" w:rsidRDefault="00413DF9" w:rsidP="00413DF9">
            <w:pPr>
              <w:pStyle w:val="TAL"/>
              <w:rPr>
                <w:szCs w:val="22"/>
                <w:highlight w:val="cyan"/>
              </w:rPr>
            </w:pPr>
            <w:r w:rsidRPr="008621E8">
              <w:rPr>
                <w:b/>
                <w:i/>
                <w:szCs w:val="22"/>
                <w:highlight w:val="cyan"/>
              </w:rPr>
              <w:t>n1-n2-codebookSubsetRestriction</w:t>
            </w:r>
          </w:p>
          <w:p w14:paraId="3E00A46B" w14:textId="77777777"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rPr>
              <w:t>.</w:t>
            </w:r>
            <w:r w:rsidRPr="008621E8">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9B07237" w14:textId="77777777" w:rsidR="00413DF9" w:rsidRPr="008621E8" w:rsidRDefault="00413DF9" w:rsidP="00413DF9">
            <w:pPr>
              <w:pStyle w:val="TAL"/>
              <w:rPr>
                <w:szCs w:val="22"/>
                <w:highlight w:val="cyan"/>
              </w:rPr>
            </w:pPr>
            <w:r w:rsidRPr="008621E8">
              <w:rPr>
                <w:szCs w:val="22"/>
                <w:highlight w:val="cyan"/>
              </w:rPr>
              <w:t>Number of bits for codebook subset restriction is ceil(log2(nchoosek(O1*O2,4)))+8*n1*n2 where nchoosek(a,b) = a!/(b!(a-b)!)</w:t>
            </w:r>
          </w:p>
        </w:tc>
      </w:tr>
      <w:tr w:rsidR="00413DF9" w:rsidRPr="008621E8" w14:paraId="4AA3D52F" w14:textId="77777777" w:rsidTr="0040018C">
        <w:tc>
          <w:tcPr>
            <w:tcW w:w="14507" w:type="dxa"/>
            <w:shd w:val="clear" w:color="auto" w:fill="auto"/>
          </w:tcPr>
          <w:p w14:paraId="304F4E55" w14:textId="77777777" w:rsidR="00413DF9" w:rsidRPr="008621E8" w:rsidRDefault="00413DF9" w:rsidP="00413DF9">
            <w:pPr>
              <w:pStyle w:val="TAL"/>
              <w:rPr>
                <w:szCs w:val="22"/>
                <w:highlight w:val="cyan"/>
              </w:rPr>
            </w:pPr>
            <w:r w:rsidRPr="008621E8">
              <w:rPr>
                <w:b/>
                <w:i/>
                <w:szCs w:val="22"/>
                <w:highlight w:val="cyan"/>
              </w:rPr>
              <w:t>n1-n2</w:t>
            </w:r>
          </w:p>
          <w:p w14:paraId="6D7CF0FD" w14:textId="77777777"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rPr>
              <w:t>.</w:t>
            </w:r>
            <w:r w:rsidRPr="008621E8">
              <w:rPr>
                <w:szCs w:val="22"/>
                <w:highlight w:val="cyan"/>
              </w:rPr>
              <w:t xml:space="preserve"> </w:t>
            </w:r>
          </w:p>
          <w:p w14:paraId="6D35F924" w14:textId="77777777" w:rsidR="00413DF9" w:rsidRPr="008621E8" w:rsidRDefault="00413DF9" w:rsidP="00413DF9">
            <w:pPr>
              <w:pStyle w:val="TAL"/>
              <w:rPr>
                <w:szCs w:val="22"/>
                <w:highlight w:val="cyan"/>
              </w:rPr>
            </w:pPr>
            <w:r w:rsidRPr="008621E8">
              <w:rPr>
                <w:szCs w:val="22"/>
                <w:highlight w:val="cyan"/>
              </w:rPr>
              <w:t>Corresponds to L1 parameters 'CodebookConfig-N1', 'CodebookConfig-N2' 'TypeI-SinglePanel-CodebookSubsetRestriction ' (see 38.214 section 5.2.2.2.1)</w:t>
            </w:r>
          </w:p>
        </w:tc>
      </w:tr>
      <w:tr w:rsidR="00413DF9" w:rsidRPr="008621E8" w14:paraId="2541DB1C" w14:textId="77777777" w:rsidTr="0040018C">
        <w:tc>
          <w:tcPr>
            <w:tcW w:w="14507" w:type="dxa"/>
            <w:shd w:val="clear" w:color="auto" w:fill="auto"/>
          </w:tcPr>
          <w:p w14:paraId="0A3656B3" w14:textId="77777777" w:rsidR="00413DF9" w:rsidRPr="008621E8" w:rsidRDefault="00413DF9" w:rsidP="00413DF9">
            <w:pPr>
              <w:pStyle w:val="TAL"/>
              <w:rPr>
                <w:szCs w:val="22"/>
                <w:highlight w:val="cyan"/>
              </w:rPr>
            </w:pPr>
            <w:r w:rsidRPr="008621E8">
              <w:rPr>
                <w:b/>
                <w:i/>
                <w:szCs w:val="22"/>
                <w:highlight w:val="cyan"/>
              </w:rPr>
              <w:t>ng-n1-n2</w:t>
            </w:r>
          </w:p>
          <w:p w14:paraId="61A8D6B5" w14:textId="77777777" w:rsidR="00413DF9" w:rsidRPr="008621E8" w:rsidRDefault="00413DF9" w:rsidP="00413DF9">
            <w:pPr>
              <w:pStyle w:val="TAL"/>
              <w:rPr>
                <w:szCs w:val="22"/>
                <w:highlight w:val="cyan"/>
              </w:rPr>
            </w:pPr>
            <w:r w:rsidRPr="008621E8">
              <w:rPr>
                <w:szCs w:val="22"/>
                <w:highlight w:val="cyan"/>
              </w:rPr>
              <w:t>Codebook subset restriction for Type I Multi-panel codebook Corresponds to L1 parameter 'TypeI-MultiPanel-CodebookSubsetRestriction' (see 38.214, section 5.2.2.2.2)</w:t>
            </w:r>
          </w:p>
        </w:tc>
      </w:tr>
      <w:tr w:rsidR="00413DF9" w:rsidRPr="008621E8" w14:paraId="757911AD" w14:textId="77777777" w:rsidTr="0040018C">
        <w:tc>
          <w:tcPr>
            <w:tcW w:w="14507" w:type="dxa"/>
            <w:shd w:val="clear" w:color="auto" w:fill="auto"/>
          </w:tcPr>
          <w:p w14:paraId="6A7F9696" w14:textId="77777777" w:rsidR="00413DF9" w:rsidRPr="008621E8" w:rsidRDefault="00413DF9" w:rsidP="00413DF9">
            <w:pPr>
              <w:pStyle w:val="TAL"/>
              <w:rPr>
                <w:szCs w:val="22"/>
                <w:highlight w:val="cyan"/>
              </w:rPr>
            </w:pPr>
            <w:r w:rsidRPr="008621E8">
              <w:rPr>
                <w:b/>
                <w:i/>
                <w:szCs w:val="22"/>
                <w:highlight w:val="cyan"/>
              </w:rPr>
              <w:t>numberOfBeams</w:t>
            </w:r>
          </w:p>
          <w:p w14:paraId="3BC0FB64" w14:textId="77777777" w:rsidR="00413DF9" w:rsidRPr="008621E8" w:rsidRDefault="00413DF9" w:rsidP="00413DF9">
            <w:pPr>
              <w:pStyle w:val="TAL"/>
              <w:rPr>
                <w:szCs w:val="22"/>
                <w:highlight w:val="cyan"/>
              </w:rPr>
            </w:pPr>
            <w:r w:rsidRPr="008621E8">
              <w:rPr>
                <w:szCs w:val="22"/>
                <w:highlight w:val="cyan"/>
              </w:rPr>
              <w:t>Number of beams, L, used for linear combination</w:t>
            </w:r>
          </w:p>
        </w:tc>
      </w:tr>
      <w:tr w:rsidR="00413DF9" w:rsidRPr="008621E8" w14:paraId="1AD01F2D" w14:textId="77777777" w:rsidTr="0040018C">
        <w:tc>
          <w:tcPr>
            <w:tcW w:w="14507" w:type="dxa"/>
            <w:shd w:val="clear" w:color="auto" w:fill="auto"/>
          </w:tcPr>
          <w:p w14:paraId="40A81EB2" w14:textId="77777777" w:rsidR="00413DF9" w:rsidRPr="008621E8" w:rsidRDefault="00413DF9" w:rsidP="00413DF9">
            <w:pPr>
              <w:pStyle w:val="TAL"/>
              <w:rPr>
                <w:szCs w:val="22"/>
                <w:highlight w:val="cyan"/>
              </w:rPr>
            </w:pPr>
            <w:r w:rsidRPr="008621E8">
              <w:rPr>
                <w:b/>
                <w:i/>
                <w:szCs w:val="22"/>
                <w:highlight w:val="cyan"/>
              </w:rPr>
              <w:t>phaseAlphabetSize</w:t>
            </w:r>
          </w:p>
          <w:p w14:paraId="0CAE6E74" w14:textId="77777777" w:rsidR="00413DF9" w:rsidRPr="008621E8" w:rsidRDefault="00413DF9" w:rsidP="00413DF9">
            <w:pPr>
              <w:pStyle w:val="TAL"/>
              <w:rPr>
                <w:szCs w:val="22"/>
                <w:highlight w:val="cyan"/>
              </w:rPr>
            </w:pPr>
            <w:r w:rsidRPr="008621E8">
              <w:rPr>
                <w:szCs w:val="22"/>
                <w:highlight w:val="cyan"/>
              </w:rPr>
              <w:t>The size of the PSK alphabet, QPSK or 8-PSK</w:t>
            </w:r>
          </w:p>
        </w:tc>
      </w:tr>
      <w:tr w:rsidR="00413DF9" w:rsidRPr="008621E8" w14:paraId="3D58AA9C" w14:textId="77777777" w:rsidTr="0040018C">
        <w:tc>
          <w:tcPr>
            <w:tcW w:w="14507" w:type="dxa"/>
            <w:shd w:val="clear" w:color="auto" w:fill="auto"/>
          </w:tcPr>
          <w:p w14:paraId="3D48BC51" w14:textId="77777777" w:rsidR="00413DF9" w:rsidRPr="008621E8" w:rsidRDefault="00413DF9" w:rsidP="00413DF9">
            <w:pPr>
              <w:pStyle w:val="TAL"/>
              <w:rPr>
                <w:szCs w:val="22"/>
                <w:highlight w:val="cyan"/>
              </w:rPr>
            </w:pPr>
            <w:r w:rsidRPr="008621E8">
              <w:rPr>
                <w:b/>
                <w:i/>
                <w:szCs w:val="22"/>
                <w:highlight w:val="cyan"/>
              </w:rPr>
              <w:t>portSelectionSamplingSize</w:t>
            </w:r>
          </w:p>
          <w:p w14:paraId="2A6D4765" w14:textId="77777777" w:rsidR="00413DF9" w:rsidRPr="008621E8" w:rsidRDefault="00413DF9" w:rsidP="00413DF9">
            <w:pPr>
              <w:pStyle w:val="TAL"/>
              <w:rPr>
                <w:szCs w:val="22"/>
                <w:highlight w:val="cyan"/>
              </w:rPr>
            </w:pPr>
            <w:r w:rsidRPr="008621E8">
              <w:rPr>
                <w:szCs w:val="22"/>
                <w:highlight w:val="cyan"/>
              </w:rPr>
              <w:t>The size of the port selection codebook (parameter d)</w:t>
            </w:r>
          </w:p>
        </w:tc>
      </w:tr>
      <w:tr w:rsidR="00413DF9" w:rsidRPr="008621E8" w14:paraId="40D272FD" w14:textId="77777777" w:rsidTr="0040018C">
        <w:tc>
          <w:tcPr>
            <w:tcW w:w="14507" w:type="dxa"/>
            <w:shd w:val="clear" w:color="auto" w:fill="auto"/>
          </w:tcPr>
          <w:p w14:paraId="0D95F000" w14:textId="77777777" w:rsidR="00413DF9" w:rsidRPr="008621E8" w:rsidRDefault="00413DF9" w:rsidP="00413DF9">
            <w:pPr>
              <w:pStyle w:val="TAL"/>
              <w:rPr>
                <w:szCs w:val="22"/>
                <w:highlight w:val="cyan"/>
              </w:rPr>
            </w:pPr>
            <w:r w:rsidRPr="008621E8">
              <w:rPr>
                <w:b/>
                <w:i/>
                <w:szCs w:val="22"/>
                <w:highlight w:val="cyan"/>
              </w:rPr>
              <w:t>ri-Restriction</w:t>
            </w:r>
          </w:p>
          <w:p w14:paraId="4C24F4DC" w14:textId="77777777" w:rsidR="00413DF9" w:rsidRPr="008621E8" w:rsidRDefault="00413DF9" w:rsidP="00413DF9">
            <w:pPr>
              <w:pStyle w:val="TAL"/>
              <w:rPr>
                <w:szCs w:val="22"/>
                <w:highlight w:val="cyan"/>
              </w:rPr>
            </w:pPr>
            <w:r w:rsidRPr="008621E8">
              <w:rPr>
                <w:szCs w:val="22"/>
                <w:highlight w:val="cyan"/>
              </w:rPr>
              <w:t>Restriction for RI for TypeI-MultiPanel-RI-Restriction Corresponds to L1 parameter 'TypeI-MultiPanel-RI-Restriction' (see 38.214, section 5.2.2.2.2)</w:t>
            </w:r>
          </w:p>
        </w:tc>
      </w:tr>
      <w:tr w:rsidR="00413DF9" w:rsidRPr="008621E8" w14:paraId="3FFB48E8" w14:textId="77777777" w:rsidTr="0040018C">
        <w:tc>
          <w:tcPr>
            <w:tcW w:w="14507" w:type="dxa"/>
            <w:shd w:val="clear" w:color="auto" w:fill="auto"/>
          </w:tcPr>
          <w:p w14:paraId="6492304B" w14:textId="77777777" w:rsidR="00413DF9" w:rsidRPr="008621E8" w:rsidRDefault="00413DF9" w:rsidP="00413DF9">
            <w:pPr>
              <w:pStyle w:val="TAL"/>
              <w:rPr>
                <w:szCs w:val="22"/>
                <w:highlight w:val="cyan"/>
              </w:rPr>
            </w:pPr>
            <w:r w:rsidRPr="008621E8">
              <w:rPr>
                <w:b/>
                <w:i/>
                <w:szCs w:val="22"/>
                <w:highlight w:val="cyan"/>
              </w:rPr>
              <w:t>subbandAmplitude</w:t>
            </w:r>
          </w:p>
          <w:p w14:paraId="5753AC06" w14:textId="77777777" w:rsidR="00413DF9" w:rsidRPr="008621E8" w:rsidRDefault="00413DF9" w:rsidP="00413DF9">
            <w:pPr>
              <w:pStyle w:val="TAL"/>
              <w:rPr>
                <w:szCs w:val="22"/>
                <w:highlight w:val="cyan"/>
              </w:rPr>
            </w:pPr>
            <w:r w:rsidRPr="008621E8">
              <w:rPr>
                <w:szCs w:val="22"/>
                <w:highlight w:val="cyan"/>
              </w:rPr>
              <w:t>If subband amplitude reporting is activated (true)</w:t>
            </w:r>
          </w:p>
        </w:tc>
      </w:tr>
      <w:tr w:rsidR="00413DF9" w:rsidRPr="008621E8" w14:paraId="485E3293" w14:textId="77777777" w:rsidTr="0040018C">
        <w:tc>
          <w:tcPr>
            <w:tcW w:w="14507" w:type="dxa"/>
            <w:shd w:val="clear" w:color="auto" w:fill="auto"/>
          </w:tcPr>
          <w:p w14:paraId="2628C73F" w14:textId="77777777" w:rsidR="00413DF9" w:rsidRPr="008621E8" w:rsidRDefault="00413DF9" w:rsidP="00413DF9">
            <w:pPr>
              <w:pStyle w:val="TAL"/>
              <w:rPr>
                <w:szCs w:val="22"/>
                <w:highlight w:val="cyan"/>
              </w:rPr>
            </w:pPr>
            <w:r w:rsidRPr="008621E8">
              <w:rPr>
                <w:b/>
                <w:i/>
                <w:szCs w:val="22"/>
                <w:highlight w:val="cyan"/>
              </w:rPr>
              <w:t>twoTX-CodebookSubsetRestriction</w:t>
            </w:r>
          </w:p>
          <w:p w14:paraId="057082FF" w14:textId="77777777" w:rsidR="00413DF9" w:rsidRPr="008621E8" w:rsidRDefault="00413DF9" w:rsidP="00413DF9">
            <w:pPr>
              <w:pStyle w:val="TAL"/>
              <w:rPr>
                <w:szCs w:val="22"/>
                <w:highlight w:val="cyan"/>
              </w:rPr>
            </w:pPr>
            <w:r w:rsidRPr="008621E8">
              <w:rPr>
                <w:szCs w:val="22"/>
                <w:highlight w:val="cyan"/>
              </w:rPr>
              <w:t>Codebook subset restriction for 2TX codebook Corresponds to L1 parameter ' TypeI-SinglePanel-2Tx-CodebookSubsetRestriction' (see 38.214 section 5.2.2.2.1)</w:t>
            </w:r>
          </w:p>
        </w:tc>
      </w:tr>
      <w:tr w:rsidR="00413DF9" w:rsidRPr="008621E8" w14:paraId="68AA0F4C" w14:textId="77777777" w:rsidTr="0040018C">
        <w:tc>
          <w:tcPr>
            <w:tcW w:w="14507" w:type="dxa"/>
            <w:shd w:val="clear" w:color="auto" w:fill="auto"/>
          </w:tcPr>
          <w:p w14:paraId="60C7053F" w14:textId="77777777" w:rsidR="00413DF9" w:rsidRPr="008621E8" w:rsidRDefault="00413DF9" w:rsidP="00413DF9">
            <w:pPr>
              <w:pStyle w:val="TAL"/>
              <w:rPr>
                <w:szCs w:val="22"/>
                <w:highlight w:val="cyan"/>
              </w:rPr>
            </w:pPr>
            <w:r w:rsidRPr="008621E8">
              <w:rPr>
                <w:b/>
                <w:i/>
                <w:szCs w:val="22"/>
                <w:highlight w:val="cyan"/>
              </w:rPr>
              <w:t>typeI-SinglePanel-codebookSubsetRestriction-i2</w:t>
            </w:r>
          </w:p>
          <w:p w14:paraId="4E21258A" w14:textId="77777777" w:rsidR="00413DF9" w:rsidRPr="008621E8" w:rsidRDefault="00413DF9" w:rsidP="00413DF9">
            <w:pPr>
              <w:pStyle w:val="TAL"/>
              <w:rPr>
                <w:szCs w:val="22"/>
                <w:highlight w:val="cyan"/>
              </w:rPr>
            </w:pPr>
            <w:r w:rsidRPr="008621E8">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621E8" w14:paraId="6411FCE3" w14:textId="77777777" w:rsidTr="0040018C">
        <w:tc>
          <w:tcPr>
            <w:tcW w:w="14507" w:type="dxa"/>
            <w:shd w:val="clear" w:color="auto" w:fill="auto"/>
          </w:tcPr>
          <w:p w14:paraId="5F19D397" w14:textId="77777777" w:rsidR="00413DF9" w:rsidRPr="008621E8" w:rsidRDefault="00413DF9" w:rsidP="00413DF9">
            <w:pPr>
              <w:pStyle w:val="TAL"/>
              <w:rPr>
                <w:szCs w:val="22"/>
                <w:highlight w:val="cyan"/>
              </w:rPr>
            </w:pPr>
            <w:r w:rsidRPr="008621E8">
              <w:rPr>
                <w:b/>
                <w:i/>
                <w:szCs w:val="22"/>
                <w:highlight w:val="cyan"/>
              </w:rPr>
              <w:t>typeI-SinglePanel-ri-Restriction</w:t>
            </w:r>
          </w:p>
          <w:p w14:paraId="7CD720CB" w14:textId="77777777" w:rsidR="00413DF9" w:rsidRPr="008621E8" w:rsidRDefault="00413DF9" w:rsidP="00413DF9">
            <w:pPr>
              <w:pStyle w:val="TAL"/>
              <w:rPr>
                <w:szCs w:val="22"/>
                <w:highlight w:val="cyan"/>
              </w:rPr>
            </w:pPr>
            <w:r w:rsidRPr="008621E8">
              <w:rPr>
                <w:szCs w:val="22"/>
                <w:highlight w:val="cyan"/>
              </w:rPr>
              <w:t>Restriction for RI for TypeI-SinglePanel-RI-Restriction Corresponds to L1 parameter 'TypeI-SinglePanel-RI-Restriction' (see 38.214, section 5.2.2.2.1)</w:t>
            </w:r>
          </w:p>
        </w:tc>
      </w:tr>
      <w:tr w:rsidR="00413DF9" w:rsidRPr="008621E8" w14:paraId="66C82A5F" w14:textId="77777777" w:rsidTr="0040018C">
        <w:tc>
          <w:tcPr>
            <w:tcW w:w="14507" w:type="dxa"/>
            <w:shd w:val="clear" w:color="auto" w:fill="auto"/>
          </w:tcPr>
          <w:p w14:paraId="211F7519" w14:textId="77777777" w:rsidR="00413DF9" w:rsidRPr="008621E8" w:rsidRDefault="00413DF9" w:rsidP="00413DF9">
            <w:pPr>
              <w:pStyle w:val="TAL"/>
              <w:rPr>
                <w:szCs w:val="22"/>
                <w:highlight w:val="cyan"/>
              </w:rPr>
            </w:pPr>
            <w:r w:rsidRPr="008621E8">
              <w:rPr>
                <w:b/>
                <w:i/>
                <w:szCs w:val="22"/>
                <w:highlight w:val="cyan"/>
              </w:rPr>
              <w:t>typeII-PortSelectionRI-Restriction</w:t>
            </w:r>
          </w:p>
          <w:p w14:paraId="4EDBF162" w14:textId="77777777" w:rsidR="00413DF9" w:rsidRPr="008621E8" w:rsidRDefault="00413DF9" w:rsidP="00413DF9">
            <w:pPr>
              <w:pStyle w:val="TAL"/>
              <w:rPr>
                <w:szCs w:val="22"/>
                <w:highlight w:val="cyan"/>
              </w:rPr>
            </w:pPr>
            <w:r w:rsidRPr="008621E8">
              <w:rPr>
                <w:szCs w:val="22"/>
                <w:highlight w:val="cyan"/>
              </w:rPr>
              <w:t>Restriction for RI for TypeII-PortSelection-RI-Restriction Corresponds to L1 parameter 'TypeII-PortSelection-RI-Restriction' (see 38.214, section 5.2.2.4)</w:t>
            </w:r>
          </w:p>
        </w:tc>
      </w:tr>
      <w:tr w:rsidR="00413DF9" w:rsidRPr="008621E8" w14:paraId="620C49BE" w14:textId="77777777" w:rsidTr="0040018C">
        <w:tc>
          <w:tcPr>
            <w:tcW w:w="14507" w:type="dxa"/>
            <w:shd w:val="clear" w:color="auto" w:fill="auto"/>
          </w:tcPr>
          <w:p w14:paraId="280E5C53" w14:textId="77777777" w:rsidR="00413DF9" w:rsidRPr="008621E8" w:rsidRDefault="00413DF9" w:rsidP="00413DF9">
            <w:pPr>
              <w:pStyle w:val="TAL"/>
              <w:rPr>
                <w:szCs w:val="22"/>
                <w:highlight w:val="cyan"/>
              </w:rPr>
            </w:pPr>
            <w:r w:rsidRPr="008621E8">
              <w:rPr>
                <w:b/>
                <w:i/>
                <w:szCs w:val="22"/>
                <w:highlight w:val="cyan"/>
              </w:rPr>
              <w:t>typeII-RI-Restriction</w:t>
            </w:r>
          </w:p>
          <w:p w14:paraId="49F89F83" w14:textId="77777777" w:rsidR="00413DF9" w:rsidRPr="008621E8" w:rsidRDefault="00413DF9" w:rsidP="00413DF9">
            <w:pPr>
              <w:pStyle w:val="TAL"/>
              <w:rPr>
                <w:szCs w:val="22"/>
                <w:highlight w:val="cyan"/>
              </w:rPr>
            </w:pPr>
            <w:r w:rsidRPr="008621E8">
              <w:rPr>
                <w:szCs w:val="22"/>
                <w:highlight w:val="cyan"/>
              </w:rPr>
              <w:t>Restriction for RI for TypeII-RI-Restriction Corresponds to L1 parameter 'TypeII-RI-Restriction' (see 38.214, section 5.2.2.2.3)</w:t>
            </w:r>
          </w:p>
        </w:tc>
      </w:tr>
    </w:tbl>
    <w:p w14:paraId="0C75E01C" w14:textId="77777777" w:rsidR="00413DF9" w:rsidRPr="008621E8" w:rsidRDefault="00413DF9" w:rsidP="00413DF9">
      <w:pPr>
        <w:rPr>
          <w:highlight w:val="cyan"/>
        </w:rPr>
      </w:pPr>
    </w:p>
    <w:p w14:paraId="21233CBC" w14:textId="77777777" w:rsidR="008D370D" w:rsidRPr="008621E8" w:rsidRDefault="008D370D" w:rsidP="008D370D">
      <w:pPr>
        <w:pStyle w:val="Heading4"/>
        <w:rPr>
          <w:highlight w:val="cyan"/>
        </w:rPr>
      </w:pPr>
      <w:bookmarkStart w:id="6356" w:name="_Toc510018586"/>
      <w:r w:rsidRPr="008621E8">
        <w:rPr>
          <w:highlight w:val="cyan"/>
        </w:rPr>
        <w:t>–</w:t>
      </w:r>
      <w:r w:rsidRPr="008621E8">
        <w:rPr>
          <w:highlight w:val="cyan"/>
        </w:rPr>
        <w:tab/>
      </w:r>
      <w:r w:rsidRPr="008621E8">
        <w:rPr>
          <w:i/>
          <w:highlight w:val="cyan"/>
        </w:rPr>
        <w:t>ConfiguredGrantConfig</w:t>
      </w:r>
      <w:bookmarkEnd w:id="6356"/>
    </w:p>
    <w:p w14:paraId="5FDDB25D" w14:textId="77777777" w:rsidR="008D370D" w:rsidRPr="008621E8" w:rsidRDefault="008D370D" w:rsidP="008D370D">
      <w:pPr>
        <w:rPr>
          <w:highlight w:val="cyan"/>
        </w:rPr>
      </w:pPr>
      <w:r w:rsidRPr="008621E8">
        <w:rPr>
          <w:highlight w:val="cyan"/>
        </w:rPr>
        <w:t xml:space="preserve">The IE </w:t>
      </w:r>
      <w:r w:rsidRPr="008621E8">
        <w:rPr>
          <w:i/>
          <w:highlight w:val="cyan"/>
        </w:rPr>
        <w:t>ConfiguredGrantConfig</w:t>
      </w:r>
      <w:r w:rsidRPr="008621E8">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57109138" w14:textId="77777777" w:rsidR="008D370D" w:rsidRPr="008621E8" w:rsidRDefault="008D370D" w:rsidP="008D370D">
      <w:pPr>
        <w:pStyle w:val="TH"/>
        <w:rPr>
          <w:highlight w:val="cyan"/>
        </w:rPr>
      </w:pPr>
      <w:r w:rsidRPr="008621E8">
        <w:rPr>
          <w:i/>
          <w:highlight w:val="cyan"/>
        </w:rPr>
        <w:lastRenderedPageBreak/>
        <w:t>ConfiguredGrantConfig</w:t>
      </w:r>
      <w:r w:rsidRPr="008621E8">
        <w:rPr>
          <w:highlight w:val="cyan"/>
        </w:rPr>
        <w:t xml:space="preserve"> information element</w:t>
      </w:r>
    </w:p>
    <w:p w14:paraId="319FFFB7" w14:textId="77777777" w:rsidR="008D370D" w:rsidRPr="008621E8" w:rsidRDefault="008D370D" w:rsidP="008D370D">
      <w:pPr>
        <w:pStyle w:val="PL"/>
        <w:rPr>
          <w:color w:val="808080"/>
          <w:highlight w:val="cyan"/>
        </w:rPr>
      </w:pPr>
      <w:r w:rsidRPr="008621E8">
        <w:rPr>
          <w:color w:val="808080"/>
          <w:highlight w:val="cyan"/>
        </w:rPr>
        <w:t>-- ASN1START</w:t>
      </w:r>
    </w:p>
    <w:p w14:paraId="6221D84F" w14:textId="77777777" w:rsidR="008D370D" w:rsidRPr="008621E8" w:rsidRDefault="008D370D" w:rsidP="008D370D">
      <w:pPr>
        <w:pStyle w:val="PL"/>
        <w:rPr>
          <w:color w:val="808080"/>
          <w:highlight w:val="cyan"/>
        </w:rPr>
      </w:pPr>
      <w:r w:rsidRPr="008621E8">
        <w:rPr>
          <w:color w:val="808080"/>
          <w:highlight w:val="cyan"/>
        </w:rPr>
        <w:t>-- TAG-CONFIGUREDGRANTCONFIG-START</w:t>
      </w:r>
    </w:p>
    <w:p w14:paraId="47743DD1" w14:textId="77777777" w:rsidR="008D370D" w:rsidRPr="008621E8" w:rsidRDefault="008D370D" w:rsidP="008D370D">
      <w:pPr>
        <w:pStyle w:val="PL"/>
        <w:rPr>
          <w:highlight w:val="cyan"/>
        </w:rPr>
      </w:pPr>
    </w:p>
    <w:p w14:paraId="51746313" w14:textId="77777777" w:rsidR="008D370D" w:rsidRPr="008621E8" w:rsidRDefault="008D370D" w:rsidP="008D370D">
      <w:pPr>
        <w:pStyle w:val="PL"/>
        <w:rPr>
          <w:highlight w:val="cyan"/>
        </w:rPr>
      </w:pPr>
      <w:r w:rsidRPr="008621E8">
        <w:rPr>
          <w:highlight w:val="cyan"/>
        </w:rPr>
        <w:t>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09BC2C" w14:textId="77777777" w:rsidR="008D370D" w:rsidRPr="008621E8" w:rsidRDefault="008D370D" w:rsidP="008D370D">
      <w:pPr>
        <w:pStyle w:val="PL"/>
        <w:rPr>
          <w:highlight w:val="cyan"/>
        </w:rPr>
      </w:pPr>
      <w:bookmarkStart w:id="6357" w:name="OLE_LINK15"/>
      <w:r w:rsidRPr="008621E8">
        <w:rPr>
          <w:highlight w:val="cyan"/>
        </w:rPr>
        <w:tab/>
        <w:t xml:space="preserve">frequencyHopping             </w:t>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ENUMERATED</w:t>
      </w:r>
      <w:r w:rsidRPr="008621E8">
        <w:rPr>
          <w:highlight w:val="cyan"/>
        </w:rPr>
        <w:t xml:space="preserve"> {mode1, mode2}</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t>OPTIONAL,</w:t>
      </w:r>
      <w:r w:rsidR="001F738A" w:rsidRPr="008621E8">
        <w:rPr>
          <w:highlight w:val="cyan"/>
        </w:rPr>
        <w:tab/>
        <w:t>-- Need S</w:t>
      </w:r>
      <w:r w:rsidRPr="008621E8">
        <w:rPr>
          <w:highlight w:val="cyan"/>
        </w:rPr>
        <w:t>,</w:t>
      </w:r>
    </w:p>
    <w:p w14:paraId="0584CFE3" w14:textId="77777777" w:rsidR="008D370D" w:rsidRPr="008621E8" w:rsidRDefault="008D370D" w:rsidP="008D370D">
      <w:pPr>
        <w:pStyle w:val="PL"/>
        <w:rPr>
          <w:highlight w:val="cyan"/>
        </w:rPr>
      </w:pPr>
      <w:r w:rsidRPr="008621E8">
        <w:rPr>
          <w:highlight w:val="cyan"/>
        </w:rPr>
        <w:tab/>
        <w:t>cg-DMRS-Configuration</w:t>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DMRS-UplinkConfig,</w:t>
      </w:r>
    </w:p>
    <w:p w14:paraId="5327DA28" w14:textId="77777777" w:rsidR="008D370D" w:rsidRPr="008621E8" w:rsidRDefault="008D370D" w:rsidP="008D370D">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color w:val="993366"/>
          <w:highlight w:val="cyan"/>
        </w:rPr>
        <w:t>OPTIONAL</w:t>
      </w:r>
      <w:r w:rsidRPr="008621E8">
        <w:rPr>
          <w:highlight w:val="cyan"/>
        </w:rPr>
        <w:t>,</w:t>
      </w:r>
      <w:r w:rsidR="00F859ED" w:rsidRPr="008621E8">
        <w:rPr>
          <w:highlight w:val="cyan"/>
        </w:rPr>
        <w:t xml:space="preserve"> </w:t>
      </w:r>
      <w:r w:rsidR="00F859ED" w:rsidRPr="008621E8">
        <w:rPr>
          <w:highlight w:val="cyan"/>
        </w:rPr>
        <w:tab/>
      </w:r>
      <w:r w:rsidR="00F859ED" w:rsidRPr="008621E8">
        <w:rPr>
          <w:color w:val="808080"/>
          <w:highlight w:val="cyan"/>
        </w:rPr>
        <w:t>-- Need S</w:t>
      </w:r>
    </w:p>
    <w:p w14:paraId="3AE90E31" w14:textId="77777777" w:rsidR="008D370D" w:rsidRPr="008621E8" w:rsidRDefault="008D370D" w:rsidP="008D370D">
      <w:pPr>
        <w:pStyle w:val="PL"/>
        <w:rPr>
          <w:color w:val="808080"/>
          <w:highlight w:val="cyan"/>
        </w:rPr>
      </w:pPr>
      <w:r w:rsidRPr="008621E8">
        <w:rPr>
          <w:highlight w:val="cyan"/>
        </w:rPr>
        <w:tab/>
        <w:t>mcs-TableTransformPrecoder</w:t>
      </w:r>
      <w:r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9D24997" w14:textId="77777777" w:rsidR="008D370D" w:rsidRPr="008621E8" w:rsidRDefault="008D370D" w:rsidP="008D370D">
      <w:pPr>
        <w:pStyle w:val="PL"/>
        <w:rPr>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t>SetupRelease { CG-UCI-OnPUSCH },</w:t>
      </w:r>
    </w:p>
    <w:p w14:paraId="335DECE3" w14:textId="77777777" w:rsidR="008D370D" w:rsidRPr="008621E8" w:rsidRDefault="008D370D" w:rsidP="008D370D">
      <w:pPr>
        <w:pStyle w:val="PL"/>
        <w:rPr>
          <w:highlight w:val="cyan"/>
        </w:rPr>
      </w:pPr>
      <w:r w:rsidRPr="008621E8">
        <w:rPr>
          <w:highlight w:val="cyan"/>
        </w:rPr>
        <w:tab/>
        <w:t>resourceAllocation</w:t>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 },</w:t>
      </w:r>
    </w:p>
    <w:p w14:paraId="3555A1CC" w14:textId="77777777" w:rsidR="008D370D" w:rsidRPr="008621E8" w:rsidRDefault="008D370D" w:rsidP="008D370D">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bookmarkEnd w:id="6357"/>
    <w:p w14:paraId="312CE714" w14:textId="77777777" w:rsidR="008D370D" w:rsidRPr="008621E8" w:rsidRDefault="008D370D" w:rsidP="008D370D">
      <w:pPr>
        <w:pStyle w:val="PL"/>
        <w:rPr>
          <w:highlight w:val="cyan"/>
        </w:rPr>
      </w:pPr>
      <w:r w:rsidRPr="008621E8">
        <w:rPr>
          <w:highlight w:val="cyan"/>
        </w:rPr>
        <w:tab/>
        <w:t>powerControlLoop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w:t>
      </w:r>
    </w:p>
    <w:p w14:paraId="22A9A72F" w14:textId="77777777" w:rsidR="008D370D" w:rsidRPr="008621E8" w:rsidRDefault="008D370D" w:rsidP="008D370D">
      <w:pPr>
        <w:pStyle w:val="PL"/>
        <w:rPr>
          <w:highlight w:val="cyan"/>
        </w:rPr>
      </w:pPr>
      <w:bookmarkStart w:id="6358" w:name="OLE_LINK10"/>
      <w:r w:rsidRPr="008621E8">
        <w:rPr>
          <w:highlight w:val="cyan"/>
        </w:rPr>
        <w:tab/>
        <w:t>p0-PUSCH-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bookmarkEnd w:id="6358"/>
    <w:p w14:paraId="617F8366" w14:textId="77777777" w:rsidR="008D370D" w:rsidRPr="008621E8" w:rsidRDefault="008D370D" w:rsidP="008D370D">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B618D0" w:rsidRPr="008621E8">
        <w:rPr>
          <w:color w:val="808080"/>
          <w:highlight w:val="cyan"/>
        </w:rPr>
        <w:t>S</w:t>
      </w:r>
    </w:p>
    <w:p w14:paraId="73E0CB46" w14:textId="77777777" w:rsidR="008D370D" w:rsidRPr="008621E8" w:rsidRDefault="008D370D" w:rsidP="008D370D">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16),</w:t>
      </w:r>
    </w:p>
    <w:p w14:paraId="11E339DD" w14:textId="77777777" w:rsidR="008D370D" w:rsidRPr="008621E8" w:rsidRDefault="008D370D" w:rsidP="008D370D">
      <w:pPr>
        <w:pStyle w:val="PL"/>
        <w:rPr>
          <w:highlight w:val="cyan"/>
        </w:rPr>
      </w:pPr>
      <w:r w:rsidRPr="008621E8">
        <w:rPr>
          <w:highlight w:val="cyan"/>
        </w:rPr>
        <w:tab/>
        <w:t>rep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w:t>
      </w:r>
    </w:p>
    <w:p w14:paraId="552F8975" w14:textId="77777777" w:rsidR="008D370D" w:rsidRPr="008621E8" w:rsidRDefault="008D370D" w:rsidP="008D370D">
      <w:pPr>
        <w:pStyle w:val="PL"/>
        <w:rPr>
          <w:color w:val="808080"/>
          <w:highlight w:val="cyan"/>
        </w:rPr>
      </w:pPr>
      <w:r w:rsidRPr="008621E8">
        <w:rPr>
          <w:highlight w:val="cyan"/>
        </w:rPr>
        <w:tab/>
        <w:t>repK-RV</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1-0231, s2-0303, s3-000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pK</w:t>
      </w:r>
    </w:p>
    <w:p w14:paraId="1BB933DC" w14:textId="77777777" w:rsidR="008D370D" w:rsidRPr="008621E8" w:rsidRDefault="008D370D" w:rsidP="008D370D">
      <w:pPr>
        <w:pStyle w:val="PL"/>
        <w:rPr>
          <w:highlight w:val="cyan"/>
        </w:rPr>
      </w:pPr>
      <w:bookmarkStart w:id="6359" w:name="OLE_LINK17"/>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B07370B" w14:textId="77777777" w:rsidR="008D370D" w:rsidRPr="008621E8" w:rsidRDefault="008D370D" w:rsidP="008D370D">
      <w:pPr>
        <w:pStyle w:val="PL"/>
        <w:rPr>
          <w:highlight w:val="cyan"/>
        </w:rPr>
      </w:pPr>
      <w:bookmarkStart w:id="6360" w:name="OLE_LINK1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2, sym7, sym1x14, sym2x14, sym4x14, sym5x14, sym8x14, sym10x14, sym16x14, sym20x14,</w:t>
      </w:r>
    </w:p>
    <w:p w14:paraId="4ED77CB5"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32x14, sym40x14, sym64x14, sym80x14, sym128x14, sym160x14, sym256x14, sym320x14, sym512x14,</w:t>
      </w:r>
    </w:p>
    <w:p w14:paraId="3BD8122E"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40x14, sym1024x14, sym1280x14, sym2560x14, sym5120x14,</w:t>
      </w:r>
    </w:p>
    <w:p w14:paraId="6B3E5429"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 sym1x12, sym2x12, sym4x12, sym5x12, sym8x12, sym10x12, sym16x12, sym20x12, sym32x12,</w:t>
      </w:r>
    </w:p>
    <w:p w14:paraId="512FA6D9"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40x12, sym64x12, sym80x12, sym128x12, sym160x12, sym256x12, sym320x12, sym512x12, sym640x12,</w:t>
      </w:r>
    </w:p>
    <w:p w14:paraId="2C20B9B6"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1280x12, sym2560x12</w:t>
      </w:r>
    </w:p>
    <w:bookmarkEnd w:id="6360"/>
    <w:p w14:paraId="7E813DA6"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bookmarkEnd w:id="6359"/>
    <w:p w14:paraId="3F2714E5" w14:textId="77777777" w:rsidR="008D370D" w:rsidRPr="008621E8" w:rsidRDefault="008D370D">
      <w:pPr>
        <w:pStyle w:val="PL"/>
        <w:rPr>
          <w:color w:val="808080"/>
          <w:highlight w:val="cyan"/>
        </w:rPr>
      </w:pPr>
      <w:r w:rsidRPr="008621E8">
        <w:rPr>
          <w:highlight w:val="cyan"/>
        </w:rPr>
        <w:tab/>
        <w:t>configuredGran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6179" w:rsidRPr="008621E8">
        <w:rPr>
          <w:color w:val="993366"/>
          <w:highlight w:val="cyan"/>
        </w:rPr>
        <w:t>INTEGER</w:t>
      </w:r>
      <w:r w:rsidR="00126179" w:rsidRPr="008621E8">
        <w:rPr>
          <w:highlight w:val="cyan"/>
        </w:rPr>
        <w:t xml:space="preserve"> </w:t>
      </w:r>
      <w:r w:rsidR="00F14DFE" w:rsidRPr="008621E8">
        <w:rPr>
          <w:highlight w:val="cyan"/>
        </w:rPr>
        <w:t>(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9597E51" w14:textId="77777777" w:rsidR="008D370D" w:rsidRPr="008621E8" w:rsidRDefault="008D370D" w:rsidP="008D370D">
      <w:pPr>
        <w:pStyle w:val="PL"/>
        <w:rPr>
          <w:highlight w:val="cyan"/>
        </w:rPr>
      </w:pPr>
      <w:r w:rsidRPr="008621E8">
        <w:rPr>
          <w:highlight w:val="cyan"/>
        </w:rPr>
        <w:tab/>
        <w:t>rrc-ConfiguredUplinkGrant</w:t>
      </w:r>
      <w:r w:rsidRPr="008621E8">
        <w:rPr>
          <w:highlight w:val="cyan"/>
        </w:rPr>
        <w:tab/>
      </w:r>
      <w:r w:rsidRPr="008621E8">
        <w:rPr>
          <w:highlight w:val="cyan"/>
        </w:rPr>
        <w:tab/>
      </w:r>
      <w:r w:rsidR="00AB29A7" w:rsidRPr="008621E8">
        <w:rPr>
          <w:highlight w:val="cyan"/>
        </w:rPr>
        <w:tab/>
      </w:r>
      <w:r w:rsidR="00AB29A7" w:rsidRPr="008621E8">
        <w:rPr>
          <w:highlight w:val="cyan"/>
        </w:rPr>
        <w:tab/>
      </w:r>
      <w:r w:rsidRPr="008621E8">
        <w:rPr>
          <w:color w:val="993366"/>
          <w:highlight w:val="cyan"/>
        </w:rPr>
        <w:t>SEQUENCE</w:t>
      </w:r>
      <w:r w:rsidRPr="008621E8">
        <w:rPr>
          <w:highlight w:val="cyan"/>
        </w:rPr>
        <w:t xml:space="preserve"> {</w:t>
      </w:r>
    </w:p>
    <w:p w14:paraId="594FBD32"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timeDomain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bookmarkStart w:id="6361" w:name="OLE_LINK193"/>
      <w:bookmarkStart w:id="6362" w:name="OLE_LINK194"/>
      <w:bookmarkStart w:id="6363" w:name="OLE_LINK195"/>
      <w:r w:rsidRPr="008621E8">
        <w:rPr>
          <w:color w:val="993366"/>
          <w:highlight w:val="cyan"/>
          <w:lang w:eastAsia="zh-CN"/>
        </w:rPr>
        <w:t>INTEGER</w:t>
      </w:r>
      <w:r w:rsidRPr="008621E8">
        <w:rPr>
          <w:highlight w:val="cyan"/>
        </w:rPr>
        <w:t xml:space="preserve"> </w:t>
      </w:r>
      <w:r w:rsidRPr="008621E8">
        <w:rPr>
          <w:highlight w:val="cyan"/>
          <w:lang w:eastAsia="zh-CN"/>
        </w:rPr>
        <w:t xml:space="preserve"> (0</w:t>
      </w:r>
      <w:bookmarkStart w:id="6364" w:name="OLE_LINK190"/>
      <w:bookmarkStart w:id="6365" w:name="OLE_LINK191"/>
      <w:bookmarkStart w:id="6366" w:name="OLE_LINK192"/>
      <w:r w:rsidRPr="008621E8">
        <w:rPr>
          <w:highlight w:val="cyan"/>
          <w:lang w:eastAsia="zh-CN"/>
        </w:rPr>
        <w:t>..</w:t>
      </w:r>
      <w:bookmarkEnd w:id="6364"/>
      <w:bookmarkEnd w:id="6365"/>
      <w:bookmarkEnd w:id="6366"/>
      <w:r w:rsidRPr="008621E8">
        <w:rPr>
          <w:highlight w:val="cyan"/>
          <w:lang w:eastAsia="zh-CN"/>
        </w:rPr>
        <w:t>5119)</w:t>
      </w:r>
      <w:bookmarkEnd w:id="6361"/>
      <w:bookmarkEnd w:id="6362"/>
      <w:bookmarkEnd w:id="6363"/>
      <w:r w:rsidRPr="008621E8">
        <w:rPr>
          <w:highlight w:val="cyan"/>
        </w:rPr>
        <w:t>,</w:t>
      </w:r>
    </w:p>
    <w:p w14:paraId="631A03D9" w14:textId="77777777" w:rsidR="008D370D" w:rsidRPr="008621E8" w:rsidRDefault="008D370D" w:rsidP="00C06796">
      <w:pPr>
        <w:pStyle w:val="PL"/>
        <w:rPr>
          <w:color w:val="808080"/>
          <w:highlight w:val="cyan"/>
        </w:rPr>
      </w:pPr>
      <w:r w:rsidRPr="008621E8">
        <w:rPr>
          <w:highlight w:val="cyan"/>
        </w:rPr>
        <w:tab/>
      </w:r>
      <w:r w:rsidRPr="008621E8">
        <w:rPr>
          <w:highlight w:val="cyan"/>
        </w:rPr>
        <w:tab/>
      </w:r>
      <w:r w:rsidRPr="008621E8">
        <w:rPr>
          <w:highlight w:val="cyan"/>
        </w:rPr>
        <w:tab/>
        <w:t>timeDomainAlloc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7812901E"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bookmarkStart w:id="6367" w:name="_Hlk508859957"/>
      <w:r w:rsidRPr="008621E8">
        <w:rPr>
          <w:highlight w:val="cyan"/>
        </w:rPr>
        <w:t>frequencyDomainAlloca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w:t>
      </w:r>
    </w:p>
    <w:p w14:paraId="7B2FCB80" w14:textId="77777777" w:rsidR="008D370D" w:rsidRPr="008621E8" w:rsidRDefault="008D370D" w:rsidP="00C06796">
      <w:pPr>
        <w:pStyle w:val="PL"/>
        <w:rPr>
          <w:highlight w:val="cyan"/>
        </w:rPr>
      </w:pPr>
      <w:r w:rsidRPr="008621E8">
        <w:rPr>
          <w:highlight w:val="cyan"/>
        </w:rPr>
        <w:t xml:space="preserve">            antenna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739EF066" w14:textId="77777777" w:rsidR="008D370D" w:rsidRPr="008621E8" w:rsidRDefault="008D370D" w:rsidP="00C06796">
      <w:pPr>
        <w:pStyle w:val="PL"/>
        <w:rPr>
          <w:color w:val="808080"/>
          <w:highlight w:val="cyan"/>
        </w:rPr>
      </w:pPr>
      <w:r w:rsidRPr="008621E8">
        <w:rPr>
          <w:highlight w:val="cyan"/>
        </w:rPr>
        <w:t xml:space="preserve">            dmrs-SeqInitializ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TransformPrecoder</w:t>
      </w:r>
    </w:p>
    <w:p w14:paraId="33795F7C" w14:textId="77777777" w:rsidR="008D370D" w:rsidRPr="008621E8" w:rsidRDefault="008D370D" w:rsidP="00C06796">
      <w:pPr>
        <w:pStyle w:val="PL"/>
        <w:rPr>
          <w:highlight w:val="cyan"/>
        </w:rPr>
      </w:pPr>
      <w:r w:rsidRPr="008621E8">
        <w:rPr>
          <w:highlight w:val="cyan"/>
        </w:rPr>
        <w:t xml:space="preserve">            precodingAndNumberOfLayer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5250D736" w14:textId="77777777" w:rsidR="008D370D" w:rsidRPr="008621E8" w:rsidRDefault="008D370D" w:rsidP="00C06796">
      <w:pPr>
        <w:pStyle w:val="PL"/>
        <w:rPr>
          <w:highlight w:val="cyan"/>
        </w:rPr>
      </w:pPr>
      <w:r w:rsidRPr="008621E8">
        <w:rPr>
          <w:highlight w:val="cyan"/>
        </w:rPr>
        <w:t xml:space="preserve">            srs-ResourceIndicato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025D112E"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mcsAndT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bookmarkEnd w:id="6367"/>
    <w:p w14:paraId="4768CE07" w14:textId="77777777"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frequencyHopping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 maxNrofPhysicalResourceBlocks-1)</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t>OPTIONAL</w:t>
      </w:r>
      <w:r w:rsidRPr="008621E8">
        <w:rPr>
          <w:highlight w:val="cyan"/>
        </w:rPr>
        <w:t>,</w:t>
      </w:r>
      <w:r w:rsidR="001F738A" w:rsidRPr="008621E8">
        <w:rPr>
          <w:highlight w:val="cyan"/>
        </w:rPr>
        <w:t xml:space="preserve"> </w:t>
      </w:r>
      <w:r w:rsidR="001F738A" w:rsidRPr="008621E8">
        <w:rPr>
          <w:highlight w:val="cyan"/>
        </w:rPr>
        <w:tab/>
        <w:t>-- Need M</w:t>
      </w:r>
    </w:p>
    <w:p w14:paraId="1AB4C4DB" w14:textId="77777777"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pathlossReferenc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SCH-PathlossReferenceRSs-1),</w:t>
      </w:r>
    </w:p>
    <w:p w14:paraId="23F0B5AA"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w:t>
      </w:r>
    </w:p>
    <w:p w14:paraId="647605C2" w14:textId="77777777"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485C4E" w:rsidRPr="008621E8">
        <w:rPr>
          <w:color w:val="808080"/>
          <w:highlight w:val="cyan"/>
        </w:rPr>
        <w:t>Need R</w:t>
      </w:r>
    </w:p>
    <w:p w14:paraId="1EC7DCDD" w14:textId="77777777" w:rsidR="008D370D" w:rsidRPr="008621E8" w:rsidRDefault="008D370D" w:rsidP="008D370D">
      <w:pPr>
        <w:pStyle w:val="PL"/>
        <w:rPr>
          <w:highlight w:val="cyan"/>
        </w:rPr>
      </w:pPr>
      <w:r w:rsidRPr="008621E8">
        <w:rPr>
          <w:highlight w:val="cyan"/>
        </w:rPr>
        <w:t>}</w:t>
      </w:r>
    </w:p>
    <w:p w14:paraId="7470C7A6" w14:textId="77777777" w:rsidR="008D370D" w:rsidRPr="008621E8" w:rsidRDefault="008D370D" w:rsidP="008D370D">
      <w:pPr>
        <w:pStyle w:val="PL"/>
        <w:rPr>
          <w:highlight w:val="cyan"/>
        </w:rPr>
      </w:pPr>
    </w:p>
    <w:p w14:paraId="25A82271" w14:textId="77777777" w:rsidR="008D370D" w:rsidRPr="008621E8" w:rsidRDefault="008D370D" w:rsidP="008D370D">
      <w:pPr>
        <w:pStyle w:val="PL"/>
        <w:rPr>
          <w:highlight w:val="cyan"/>
        </w:rPr>
      </w:pPr>
      <w:r w:rsidRPr="008621E8">
        <w:rPr>
          <w:highlight w:val="cyan"/>
        </w:rPr>
        <w:t xml:space="preserve">CG-UCI-OnPUSCH ::= </w:t>
      </w:r>
      <w:r w:rsidRPr="008621E8">
        <w:rPr>
          <w:color w:val="993366"/>
          <w:highlight w:val="cyan"/>
        </w:rPr>
        <w:t>CHOICE</w:t>
      </w:r>
      <w:r w:rsidRPr="008621E8">
        <w:rPr>
          <w:highlight w:val="cyan"/>
        </w:rPr>
        <w:t xml:space="preserve"> {</w:t>
      </w:r>
    </w:p>
    <w:p w14:paraId="3E3E1BB2" w14:textId="77777777" w:rsidR="008D370D" w:rsidRPr="008621E8" w:rsidRDefault="008D370D" w:rsidP="008D370D">
      <w:pPr>
        <w:pStyle w:val="PL"/>
        <w:rPr>
          <w:highlight w:val="cyan"/>
        </w:rPr>
      </w:pP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BetaOffsets,</w:t>
      </w:r>
    </w:p>
    <w:p w14:paraId="6FB962EA" w14:textId="77777777" w:rsidR="008D370D" w:rsidRPr="008621E8" w:rsidRDefault="008D370D" w:rsidP="008D370D">
      <w:pPr>
        <w:pStyle w:val="PL"/>
        <w:rPr>
          <w:highlight w:val="cyan"/>
        </w:rPr>
      </w:pP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36149063" w14:textId="77777777" w:rsidR="008D370D" w:rsidRPr="008621E8" w:rsidRDefault="008D370D" w:rsidP="008D370D">
      <w:pPr>
        <w:pStyle w:val="PL"/>
        <w:rPr>
          <w:highlight w:val="cyan"/>
        </w:rPr>
      </w:pPr>
      <w:r w:rsidRPr="008621E8">
        <w:rPr>
          <w:highlight w:val="cyan"/>
        </w:rPr>
        <w:t>}</w:t>
      </w:r>
    </w:p>
    <w:p w14:paraId="4DF3F6A9" w14:textId="77777777" w:rsidR="008D370D" w:rsidRPr="008621E8" w:rsidRDefault="008D370D" w:rsidP="008D370D">
      <w:pPr>
        <w:pStyle w:val="PL"/>
        <w:rPr>
          <w:highlight w:val="cyan"/>
        </w:rPr>
      </w:pPr>
    </w:p>
    <w:p w14:paraId="234AA34A" w14:textId="77777777" w:rsidR="008D370D" w:rsidRPr="008621E8" w:rsidRDefault="008D370D" w:rsidP="008D370D">
      <w:pPr>
        <w:pStyle w:val="PL"/>
        <w:rPr>
          <w:color w:val="808080"/>
          <w:highlight w:val="cyan"/>
        </w:rPr>
      </w:pPr>
      <w:r w:rsidRPr="008621E8">
        <w:rPr>
          <w:color w:val="808080"/>
          <w:highlight w:val="cyan"/>
        </w:rPr>
        <w:t>-- TAG-CONFIGUREDGRANTCONFIG-STOP</w:t>
      </w:r>
    </w:p>
    <w:p w14:paraId="016704F6" w14:textId="77777777" w:rsidR="008D370D" w:rsidRPr="008621E8" w:rsidRDefault="008D370D" w:rsidP="008D370D">
      <w:pPr>
        <w:pStyle w:val="PL"/>
        <w:rPr>
          <w:color w:val="808080"/>
          <w:highlight w:val="cyan"/>
        </w:rPr>
      </w:pPr>
      <w:r w:rsidRPr="008621E8">
        <w:rPr>
          <w:color w:val="808080"/>
          <w:highlight w:val="cyan"/>
        </w:rPr>
        <w:t>-- ASN1STOP</w:t>
      </w:r>
    </w:p>
    <w:p w14:paraId="6835F1E2" w14:textId="77777777" w:rsidR="00B607AD" w:rsidRPr="008621E8"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63633798" w14:textId="77777777" w:rsidTr="0040018C">
        <w:tc>
          <w:tcPr>
            <w:tcW w:w="14507" w:type="dxa"/>
            <w:shd w:val="clear" w:color="auto" w:fill="auto"/>
          </w:tcPr>
          <w:p w14:paraId="788D64DC" w14:textId="77777777" w:rsidR="00413DF9" w:rsidRPr="008621E8" w:rsidRDefault="00413DF9" w:rsidP="00413DF9">
            <w:pPr>
              <w:pStyle w:val="TAH"/>
              <w:rPr>
                <w:szCs w:val="22"/>
                <w:highlight w:val="cyan"/>
              </w:rPr>
            </w:pPr>
            <w:r w:rsidRPr="008621E8">
              <w:rPr>
                <w:i/>
                <w:szCs w:val="22"/>
                <w:highlight w:val="cyan"/>
              </w:rPr>
              <w:lastRenderedPageBreak/>
              <w:t>ConfiguredGrantConfig field descriptions</w:t>
            </w:r>
          </w:p>
        </w:tc>
      </w:tr>
      <w:tr w:rsidR="00413DF9" w:rsidRPr="008621E8" w14:paraId="7F8F4A8E" w14:textId="77777777" w:rsidTr="0040018C">
        <w:tc>
          <w:tcPr>
            <w:tcW w:w="14507" w:type="dxa"/>
            <w:shd w:val="clear" w:color="auto" w:fill="auto"/>
          </w:tcPr>
          <w:p w14:paraId="70589CCE" w14:textId="77777777" w:rsidR="00413DF9" w:rsidRPr="008621E8" w:rsidRDefault="00413DF9" w:rsidP="00413DF9">
            <w:pPr>
              <w:pStyle w:val="TAL"/>
              <w:rPr>
                <w:szCs w:val="22"/>
                <w:highlight w:val="cyan"/>
              </w:rPr>
            </w:pPr>
            <w:r w:rsidRPr="008621E8">
              <w:rPr>
                <w:b/>
                <w:i/>
                <w:szCs w:val="22"/>
                <w:highlight w:val="cyan"/>
              </w:rPr>
              <w:t>antennaPort</w:t>
            </w:r>
          </w:p>
          <w:p w14:paraId="12847BD5" w14:textId="77777777" w:rsidR="00413DF9" w:rsidRPr="008621E8" w:rsidRDefault="00B80297" w:rsidP="00413DF9">
            <w:pPr>
              <w:pStyle w:val="TAL"/>
              <w:rPr>
                <w:szCs w:val="22"/>
                <w:highlight w:val="cyan"/>
              </w:rPr>
            </w:pPr>
            <w:r w:rsidRPr="008621E8">
              <w:rPr>
                <w:szCs w:val="22"/>
                <w:highlight w:val="cyan"/>
              </w:rPr>
              <w:t>Indicates the anntenna port(s) to</w:t>
            </w:r>
            <w:r w:rsidRPr="008621E8">
              <w:rPr>
                <w:szCs w:val="22"/>
                <w:highlight w:val="cyan"/>
                <w:lang w:val="sv-SE"/>
              </w:rPr>
              <w:t xml:space="preserve"> </w:t>
            </w:r>
            <w:r w:rsidRPr="008621E8">
              <w:rPr>
                <w:szCs w:val="22"/>
                <w:highlight w:val="cyan"/>
              </w:rPr>
              <w:t>be used for this configuration</w:t>
            </w:r>
            <w:r w:rsidR="00413DF9" w:rsidRPr="008621E8">
              <w:rPr>
                <w:szCs w:val="22"/>
                <w:highlight w:val="cyan"/>
              </w:rPr>
              <w:t xml:space="preserve">, and the maximum bitwidth is 5. </w:t>
            </w:r>
            <w:r w:rsidR="00371D2C" w:rsidRPr="008621E8">
              <w:rPr>
                <w:szCs w:val="22"/>
                <w:highlight w:val="cyan"/>
                <w:lang w:val="sv-SE"/>
              </w:rPr>
              <w:t>S</w:t>
            </w:r>
            <w:r w:rsidR="00413DF9" w:rsidRPr="008621E8">
              <w:rPr>
                <w:szCs w:val="22"/>
                <w:highlight w:val="cyan"/>
              </w:rPr>
              <w:t xml:space="preserve">ee </w:t>
            </w:r>
            <w:r w:rsidR="0027505C" w:rsidRPr="008621E8">
              <w:rPr>
                <w:szCs w:val="22"/>
                <w:highlight w:val="cyan"/>
                <w:lang w:val="sv-SE"/>
              </w:rPr>
              <w:t xml:space="preserve">TS </w:t>
            </w:r>
            <w:r w:rsidR="00413DF9" w:rsidRPr="008621E8">
              <w:rPr>
                <w:szCs w:val="22"/>
                <w:highlight w:val="cyan"/>
              </w:rPr>
              <w:t xml:space="preserve">38.214, section 6.1.2, and </w:t>
            </w:r>
            <w:r w:rsidR="0027505C" w:rsidRPr="008621E8">
              <w:rPr>
                <w:szCs w:val="22"/>
                <w:highlight w:val="cyan"/>
                <w:lang w:val="sv-SE"/>
              </w:rPr>
              <w:t xml:space="preserve">TS </w:t>
            </w:r>
            <w:r w:rsidR="00413DF9" w:rsidRPr="008621E8">
              <w:rPr>
                <w:szCs w:val="22"/>
                <w:highlight w:val="cyan"/>
              </w:rPr>
              <w:t>38.212, section 7.3.1</w:t>
            </w:r>
            <w:r w:rsidR="00371D2C" w:rsidRPr="008621E8">
              <w:rPr>
                <w:szCs w:val="22"/>
                <w:highlight w:val="cyan"/>
                <w:lang w:val="sv-SE"/>
              </w:rPr>
              <w:t>.</w:t>
            </w:r>
          </w:p>
        </w:tc>
      </w:tr>
      <w:tr w:rsidR="00413DF9" w:rsidRPr="008621E8" w14:paraId="2735CFB3" w14:textId="77777777" w:rsidTr="0040018C">
        <w:tc>
          <w:tcPr>
            <w:tcW w:w="14507" w:type="dxa"/>
            <w:shd w:val="clear" w:color="auto" w:fill="auto"/>
          </w:tcPr>
          <w:p w14:paraId="372C21EC" w14:textId="77777777" w:rsidR="00413DF9" w:rsidRPr="008621E8" w:rsidRDefault="00413DF9" w:rsidP="00413DF9">
            <w:pPr>
              <w:pStyle w:val="TAL"/>
              <w:rPr>
                <w:szCs w:val="22"/>
                <w:highlight w:val="cyan"/>
              </w:rPr>
            </w:pPr>
            <w:r w:rsidRPr="008621E8">
              <w:rPr>
                <w:b/>
                <w:i/>
                <w:szCs w:val="22"/>
                <w:highlight w:val="cyan"/>
              </w:rPr>
              <w:t>cg-DMRS-Configuration</w:t>
            </w:r>
          </w:p>
          <w:p w14:paraId="331E29C9" w14:textId="77777777" w:rsidR="00413DF9" w:rsidRPr="008621E8" w:rsidRDefault="00413DF9" w:rsidP="00413DF9">
            <w:pPr>
              <w:pStyle w:val="TAL"/>
              <w:rPr>
                <w:szCs w:val="22"/>
                <w:highlight w:val="cyan"/>
              </w:rPr>
            </w:pPr>
            <w:r w:rsidRPr="008621E8">
              <w:rPr>
                <w:szCs w:val="22"/>
                <w:highlight w:val="cyan"/>
              </w:rPr>
              <w:t xml:space="preserve">DMRS configuration, </w:t>
            </w:r>
            <w:r w:rsidR="001F497C" w:rsidRPr="008621E8">
              <w:rPr>
                <w:szCs w:val="22"/>
                <w:highlight w:val="cyan"/>
                <w:lang w:val="sv-SE"/>
              </w:rPr>
              <w:t xml:space="preserve"> c</w:t>
            </w:r>
            <w:r w:rsidR="001F497C" w:rsidRPr="008621E8">
              <w:rPr>
                <w:szCs w:val="22"/>
                <w:highlight w:val="cyan"/>
              </w:rPr>
              <w:t xml:space="preserve">orresponds to L1 parameter ‘UL-TWG-DMRS’ (see </w:t>
            </w:r>
            <w:r w:rsidR="001F497C" w:rsidRPr="008621E8">
              <w:rPr>
                <w:szCs w:val="22"/>
                <w:highlight w:val="cyan"/>
                <w:lang w:val="sv-SE"/>
              </w:rPr>
              <w:t xml:space="preserve">TS </w:t>
            </w:r>
            <w:r w:rsidR="001F497C" w:rsidRPr="008621E8">
              <w:rPr>
                <w:szCs w:val="22"/>
                <w:highlight w:val="cyan"/>
              </w:rPr>
              <w:t>38.214, section 6.1.2)</w:t>
            </w:r>
            <w:r w:rsidR="001F497C" w:rsidRPr="008621E8">
              <w:rPr>
                <w:szCs w:val="22"/>
                <w:highlight w:val="cyan"/>
                <w:lang w:val="sv-SE"/>
              </w:rPr>
              <w:t>.</w:t>
            </w:r>
          </w:p>
        </w:tc>
      </w:tr>
      <w:tr w:rsidR="00413DF9" w:rsidRPr="008621E8" w14:paraId="6C8B3A92" w14:textId="77777777" w:rsidTr="0040018C">
        <w:tc>
          <w:tcPr>
            <w:tcW w:w="14507" w:type="dxa"/>
            <w:shd w:val="clear" w:color="auto" w:fill="auto"/>
          </w:tcPr>
          <w:p w14:paraId="566DCB09" w14:textId="77777777" w:rsidR="00413DF9" w:rsidRPr="008621E8" w:rsidRDefault="00413DF9" w:rsidP="00413DF9">
            <w:pPr>
              <w:pStyle w:val="TAL"/>
              <w:rPr>
                <w:szCs w:val="22"/>
                <w:highlight w:val="cyan"/>
              </w:rPr>
            </w:pPr>
            <w:r w:rsidRPr="008621E8">
              <w:rPr>
                <w:b/>
                <w:i/>
                <w:szCs w:val="22"/>
                <w:highlight w:val="cyan"/>
              </w:rPr>
              <w:t>configuredGrantTimer</w:t>
            </w:r>
          </w:p>
          <w:p w14:paraId="4D12FD46" w14:textId="77777777" w:rsidR="00413DF9" w:rsidRPr="008621E8" w:rsidRDefault="00F14DFE">
            <w:pPr>
              <w:pStyle w:val="TAL"/>
              <w:rPr>
                <w:szCs w:val="22"/>
                <w:highlight w:val="cyan"/>
              </w:rPr>
            </w:pPr>
            <w:r w:rsidRPr="008621E8">
              <w:rPr>
                <w:szCs w:val="22"/>
                <w:highlight w:val="cyan"/>
                <w:lang w:val="sv-SE"/>
              </w:rPr>
              <w:t xml:space="preserve">Indicates the initial value of </w:t>
            </w:r>
            <w:r w:rsidR="00413DF9" w:rsidRPr="008621E8">
              <w:rPr>
                <w:szCs w:val="22"/>
                <w:highlight w:val="cyan"/>
              </w:rPr>
              <w:t xml:space="preserve">the configured grant timer (see </w:t>
            </w:r>
            <w:r w:rsidRPr="008621E8">
              <w:rPr>
                <w:szCs w:val="22"/>
                <w:highlight w:val="cyan"/>
                <w:lang w:val="sv-SE"/>
              </w:rPr>
              <w:t xml:space="preserve">TS </w:t>
            </w:r>
            <w:r w:rsidR="00413DF9" w:rsidRPr="008621E8">
              <w:rPr>
                <w:szCs w:val="22"/>
                <w:highlight w:val="cyan"/>
              </w:rPr>
              <w:t xml:space="preserve">38.321,) </w:t>
            </w:r>
            <w:r w:rsidRPr="008621E8">
              <w:rPr>
                <w:szCs w:val="22"/>
                <w:highlight w:val="cyan"/>
                <w:lang w:val="sv-SE"/>
              </w:rPr>
              <w:t>in number of periodicities</w:t>
            </w:r>
            <w:r w:rsidR="00413DF9" w:rsidRPr="008621E8">
              <w:rPr>
                <w:szCs w:val="22"/>
                <w:highlight w:val="cyan"/>
              </w:rPr>
              <w:t xml:space="preserve">. </w:t>
            </w:r>
          </w:p>
        </w:tc>
      </w:tr>
      <w:tr w:rsidR="00413DF9" w:rsidRPr="008621E8" w14:paraId="79585547" w14:textId="77777777" w:rsidTr="0040018C">
        <w:tc>
          <w:tcPr>
            <w:tcW w:w="14507" w:type="dxa"/>
            <w:shd w:val="clear" w:color="auto" w:fill="auto"/>
          </w:tcPr>
          <w:p w14:paraId="3452F291" w14:textId="77777777" w:rsidR="00413DF9" w:rsidRPr="008621E8" w:rsidRDefault="00413DF9" w:rsidP="00413DF9">
            <w:pPr>
              <w:pStyle w:val="TAL"/>
              <w:rPr>
                <w:szCs w:val="22"/>
                <w:highlight w:val="cyan"/>
              </w:rPr>
            </w:pPr>
            <w:r w:rsidRPr="008621E8">
              <w:rPr>
                <w:b/>
                <w:i/>
                <w:szCs w:val="22"/>
                <w:highlight w:val="cyan"/>
              </w:rPr>
              <w:t>frequencyDomainAllocation</w:t>
            </w:r>
          </w:p>
          <w:p w14:paraId="6D308482" w14:textId="77777777" w:rsidR="00413DF9" w:rsidRPr="008621E8" w:rsidRDefault="001F497C" w:rsidP="00413DF9">
            <w:pPr>
              <w:pStyle w:val="TAL"/>
              <w:rPr>
                <w:szCs w:val="22"/>
                <w:highlight w:val="cyan"/>
              </w:rPr>
            </w:pPr>
            <w:r w:rsidRPr="008621E8">
              <w:rPr>
                <w:szCs w:val="22"/>
                <w:highlight w:val="cyan"/>
              </w:rPr>
              <w:t>Indicates the frequency domain resource allocation</w:t>
            </w:r>
            <w:r w:rsidRPr="008621E8">
              <w:rPr>
                <w:szCs w:val="22"/>
                <w:highlight w:val="cyan"/>
                <w:lang w:val="sv-SE"/>
              </w:rPr>
              <w:t>,</w:t>
            </w:r>
            <w:r w:rsidRPr="008621E8" w:rsidDel="001F497C">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2925B5A3" w14:textId="77777777" w:rsidTr="0040018C">
        <w:tc>
          <w:tcPr>
            <w:tcW w:w="14507" w:type="dxa"/>
            <w:shd w:val="clear" w:color="auto" w:fill="auto"/>
          </w:tcPr>
          <w:p w14:paraId="4CCC6DEB" w14:textId="77777777" w:rsidR="00413DF9" w:rsidRPr="008621E8" w:rsidRDefault="00413DF9" w:rsidP="00413DF9">
            <w:pPr>
              <w:pStyle w:val="TAL"/>
              <w:rPr>
                <w:szCs w:val="22"/>
                <w:highlight w:val="cyan"/>
              </w:rPr>
            </w:pPr>
            <w:r w:rsidRPr="008621E8">
              <w:rPr>
                <w:b/>
                <w:i/>
                <w:szCs w:val="22"/>
                <w:highlight w:val="cyan"/>
              </w:rPr>
              <w:t>frequencyHopping</w:t>
            </w:r>
          </w:p>
          <w:p w14:paraId="59A1A437" w14:textId="77777777" w:rsidR="001F738A" w:rsidRPr="008621E8" w:rsidRDefault="00413DF9" w:rsidP="00371D2C">
            <w:pPr>
              <w:pStyle w:val="TAL"/>
              <w:rPr>
                <w:szCs w:val="22"/>
                <w:highlight w:val="cyan"/>
              </w:rPr>
            </w:pPr>
            <w:r w:rsidRPr="008621E8">
              <w:rPr>
                <w:szCs w:val="22"/>
                <w:highlight w:val="cyan"/>
              </w:rPr>
              <w:t>Frequency hopping</w:t>
            </w:r>
            <w:r w:rsidR="00371D2C" w:rsidRPr="008621E8">
              <w:rPr>
                <w:szCs w:val="22"/>
                <w:highlight w:val="cyan"/>
                <w:lang w:val="sv-SE"/>
              </w:rPr>
              <w:t xml:space="preserve">. </w:t>
            </w:r>
            <w:r w:rsidR="001F738A" w:rsidRPr="008621E8">
              <w:rPr>
                <w:szCs w:val="22"/>
                <w:highlight w:val="cyan"/>
              </w:rPr>
              <w:t>If not configured, frequency hopping is not configured</w:t>
            </w:r>
            <w:r w:rsidR="00371D2C" w:rsidRPr="008621E8">
              <w:rPr>
                <w:szCs w:val="22"/>
                <w:highlight w:val="cyan"/>
                <w:lang w:val="sv-SE"/>
              </w:rPr>
              <w:t>.</w:t>
            </w:r>
          </w:p>
        </w:tc>
      </w:tr>
      <w:tr w:rsidR="00AB29A7" w:rsidRPr="008621E8" w14:paraId="3848B144" w14:textId="77777777" w:rsidTr="0040018C">
        <w:tc>
          <w:tcPr>
            <w:tcW w:w="14507" w:type="dxa"/>
            <w:shd w:val="clear" w:color="auto" w:fill="auto"/>
          </w:tcPr>
          <w:p w14:paraId="26B5F805" w14:textId="77777777" w:rsidR="00AB29A7" w:rsidRPr="008621E8" w:rsidRDefault="00AB29A7" w:rsidP="00413DF9">
            <w:pPr>
              <w:pStyle w:val="TAL"/>
              <w:rPr>
                <w:szCs w:val="22"/>
                <w:highlight w:val="cyan"/>
              </w:rPr>
            </w:pPr>
            <w:r w:rsidRPr="008621E8">
              <w:rPr>
                <w:b/>
                <w:i/>
                <w:szCs w:val="22"/>
                <w:highlight w:val="cyan"/>
              </w:rPr>
              <w:t>frequencyHoppingOffset</w:t>
            </w:r>
          </w:p>
          <w:p w14:paraId="2DF8AE6F" w14:textId="77777777" w:rsidR="00AB29A7" w:rsidRPr="008621E8" w:rsidRDefault="00AB29A7" w:rsidP="00413DF9">
            <w:pPr>
              <w:pStyle w:val="TAL"/>
              <w:rPr>
                <w:szCs w:val="22"/>
                <w:highlight w:val="cyan"/>
                <w:lang w:val="sv-SE"/>
              </w:rPr>
            </w:pPr>
            <w:r w:rsidRPr="008621E8">
              <w:rPr>
                <w:szCs w:val="22"/>
                <w:highlight w:val="cyan"/>
              </w:rPr>
              <w:t>Enables intra-slot frequency hopping with the given frequency hopping offset</w:t>
            </w:r>
            <w:r w:rsidR="001F738A" w:rsidRPr="008621E8">
              <w:rPr>
                <w:szCs w:val="22"/>
                <w:highlight w:val="cyan"/>
                <w:lang w:val="sv-SE"/>
              </w:rPr>
              <w:t>.</w:t>
            </w:r>
            <w:r w:rsidRPr="008621E8">
              <w:rPr>
                <w:szCs w:val="22"/>
                <w:highlight w:val="cyan"/>
              </w:rPr>
              <w:t xml:space="preserve"> </w:t>
            </w:r>
            <w:r w:rsidR="001F738A" w:rsidRPr="008621E8">
              <w:rPr>
                <w:szCs w:val="22"/>
                <w:highlight w:val="cyan"/>
              </w:rPr>
              <w:t>Frequency hopping offset used when frequency hopping is enabled</w:t>
            </w:r>
            <w:r w:rsidR="001F738A" w:rsidRPr="008621E8">
              <w:rPr>
                <w:szCs w:val="22"/>
                <w:highlight w:val="cyan"/>
                <w:lang w:val="sv-SE"/>
              </w:rPr>
              <w:t xml:space="preserve">. </w:t>
            </w:r>
            <w:r w:rsidRPr="008621E8">
              <w:rPr>
                <w:szCs w:val="22"/>
                <w:highlight w:val="cyan"/>
              </w:rPr>
              <w:t>Corresponds to L1 parameter '</w:t>
            </w:r>
            <w:r w:rsidR="001F497C" w:rsidRPr="008621E8">
              <w:rPr>
                <w:szCs w:val="22"/>
                <w:highlight w:val="cyan"/>
              </w:rPr>
              <w:t>Frequency-hopping-offset</w:t>
            </w:r>
            <w:r w:rsidRPr="008621E8">
              <w:rPr>
                <w:szCs w:val="22"/>
                <w:highlight w:val="cyan"/>
              </w:rPr>
              <w:t xml:space="preserve">' (see </w:t>
            </w:r>
            <w:r w:rsidR="001F497C" w:rsidRPr="008621E8">
              <w:rPr>
                <w:szCs w:val="22"/>
                <w:highlight w:val="cyan"/>
                <w:lang w:val="sv-SE"/>
              </w:rPr>
              <w:t xml:space="preserve">TS </w:t>
            </w:r>
            <w:r w:rsidRPr="008621E8">
              <w:rPr>
                <w:szCs w:val="22"/>
                <w:highlight w:val="cyan"/>
              </w:rPr>
              <w:t xml:space="preserve">38.214, section </w:t>
            </w:r>
            <w:r w:rsidR="001F497C" w:rsidRPr="008621E8">
              <w:rPr>
                <w:szCs w:val="22"/>
                <w:highlight w:val="cyan"/>
                <w:lang w:val="sv-SE"/>
              </w:rPr>
              <w:t>6.1.2</w:t>
            </w:r>
            <w:r w:rsidRPr="008621E8">
              <w:rPr>
                <w:szCs w:val="22"/>
                <w:highlight w:val="cyan"/>
              </w:rPr>
              <w:t>)</w:t>
            </w:r>
            <w:r w:rsidR="00371D2C" w:rsidRPr="008621E8">
              <w:rPr>
                <w:szCs w:val="22"/>
                <w:highlight w:val="cyan"/>
                <w:lang w:val="sv-SE"/>
              </w:rPr>
              <w:t>.</w:t>
            </w:r>
          </w:p>
        </w:tc>
      </w:tr>
      <w:tr w:rsidR="00413DF9" w:rsidRPr="008621E8" w14:paraId="63D3C3FC" w14:textId="77777777" w:rsidTr="0040018C">
        <w:tc>
          <w:tcPr>
            <w:tcW w:w="14507" w:type="dxa"/>
            <w:shd w:val="clear" w:color="auto" w:fill="auto"/>
          </w:tcPr>
          <w:p w14:paraId="57C5487B" w14:textId="77777777" w:rsidR="00413DF9" w:rsidRPr="008621E8" w:rsidRDefault="00413DF9" w:rsidP="00413DF9">
            <w:pPr>
              <w:pStyle w:val="TAL"/>
              <w:rPr>
                <w:szCs w:val="22"/>
                <w:highlight w:val="cyan"/>
              </w:rPr>
            </w:pPr>
            <w:r w:rsidRPr="008621E8">
              <w:rPr>
                <w:b/>
                <w:i/>
                <w:szCs w:val="22"/>
                <w:highlight w:val="cyan"/>
              </w:rPr>
              <w:t>mcs-Table</w:t>
            </w:r>
          </w:p>
          <w:p w14:paraId="467A7B2A" w14:textId="77777777" w:rsidR="00413DF9" w:rsidRPr="008621E8" w:rsidRDefault="00413DF9" w:rsidP="00413DF9">
            <w:pPr>
              <w:pStyle w:val="TAL"/>
              <w:rPr>
                <w:szCs w:val="22"/>
                <w:highlight w:val="cyan"/>
                <w:lang w:val="en-US"/>
              </w:rPr>
            </w:pPr>
            <w:r w:rsidRPr="008621E8">
              <w:rPr>
                <w:szCs w:val="22"/>
                <w:highlight w:val="cyan"/>
              </w:rPr>
              <w:t>Indicates the MCS table the UE shall use for PUSCH without transform precoding</w:t>
            </w:r>
            <w:r w:rsidR="001F497C" w:rsidRPr="008621E8">
              <w:rPr>
                <w:szCs w:val="22"/>
                <w:highlight w:val="cyan"/>
                <w:lang w:val="sv-SE"/>
              </w:rPr>
              <w:t>.</w:t>
            </w:r>
            <w:r w:rsidR="00F859ED" w:rsidRPr="008621E8">
              <w:rPr>
                <w:szCs w:val="22"/>
                <w:highlight w:val="cyan"/>
                <w:lang w:val="en-US"/>
              </w:rPr>
              <w:t xml:space="preserve"> If the field is absent the UE applies the value 64QAM.</w:t>
            </w:r>
          </w:p>
        </w:tc>
      </w:tr>
      <w:tr w:rsidR="00413DF9" w:rsidRPr="008621E8" w14:paraId="7E878C7D" w14:textId="77777777" w:rsidTr="0040018C">
        <w:tc>
          <w:tcPr>
            <w:tcW w:w="14507" w:type="dxa"/>
            <w:shd w:val="clear" w:color="auto" w:fill="auto"/>
          </w:tcPr>
          <w:p w14:paraId="4E12908F" w14:textId="77777777" w:rsidR="00413DF9" w:rsidRPr="008621E8" w:rsidRDefault="00413DF9" w:rsidP="00413DF9">
            <w:pPr>
              <w:pStyle w:val="TAL"/>
              <w:rPr>
                <w:szCs w:val="22"/>
                <w:highlight w:val="cyan"/>
              </w:rPr>
            </w:pPr>
            <w:r w:rsidRPr="008621E8">
              <w:rPr>
                <w:b/>
                <w:i/>
                <w:szCs w:val="22"/>
                <w:highlight w:val="cyan"/>
              </w:rPr>
              <w:t>mcs-TableTransformPrecoder</w:t>
            </w:r>
          </w:p>
          <w:p w14:paraId="39409B03" w14:textId="77777777" w:rsidR="00413DF9" w:rsidRPr="008621E8" w:rsidRDefault="00413DF9" w:rsidP="00413DF9">
            <w:pPr>
              <w:pStyle w:val="TAL"/>
              <w:rPr>
                <w:szCs w:val="22"/>
                <w:highlight w:val="cyan"/>
              </w:rPr>
            </w:pPr>
            <w:r w:rsidRPr="008621E8">
              <w:rPr>
                <w:szCs w:val="22"/>
                <w:highlight w:val="cyan"/>
              </w:rPr>
              <w:t>Indicates the MCS table the UE shall use for PUSCH with transform precoding</w:t>
            </w:r>
            <w:r w:rsidR="001F497C" w:rsidRPr="008621E8">
              <w:rPr>
                <w:szCs w:val="22"/>
                <w:highlight w:val="cyan"/>
                <w:lang w:val="sv-SE"/>
              </w:rPr>
              <w:t>.</w:t>
            </w:r>
            <w:r w:rsidRPr="008621E8">
              <w:rPr>
                <w:szCs w:val="22"/>
                <w:highlight w:val="cyan"/>
              </w:rPr>
              <w:t xml:space="preserve"> </w:t>
            </w:r>
            <w:r w:rsidR="00DA3500" w:rsidRPr="008621E8">
              <w:rPr>
                <w:szCs w:val="22"/>
                <w:highlight w:val="cyan"/>
              </w:rPr>
              <w:t xml:space="preserve">If </w:t>
            </w:r>
            <w:r w:rsidRPr="008621E8">
              <w:rPr>
                <w:szCs w:val="22"/>
                <w:highlight w:val="cyan"/>
              </w:rPr>
              <w:t>the field is absent the UE applies the value 64QAM</w:t>
            </w:r>
            <w:r w:rsidR="00371D2C" w:rsidRPr="008621E8">
              <w:rPr>
                <w:szCs w:val="22"/>
                <w:highlight w:val="cyan"/>
                <w:lang w:val="sv-SE"/>
              </w:rPr>
              <w:t>.</w:t>
            </w:r>
          </w:p>
        </w:tc>
      </w:tr>
      <w:tr w:rsidR="00413DF9" w:rsidRPr="008621E8" w14:paraId="4666AD7B" w14:textId="77777777" w:rsidTr="0040018C">
        <w:tc>
          <w:tcPr>
            <w:tcW w:w="14507" w:type="dxa"/>
            <w:shd w:val="clear" w:color="auto" w:fill="auto"/>
          </w:tcPr>
          <w:p w14:paraId="3125A5C6" w14:textId="77777777" w:rsidR="00413DF9" w:rsidRPr="008621E8" w:rsidRDefault="00413DF9" w:rsidP="00413DF9">
            <w:pPr>
              <w:pStyle w:val="TAL"/>
              <w:rPr>
                <w:szCs w:val="22"/>
                <w:highlight w:val="cyan"/>
              </w:rPr>
            </w:pPr>
            <w:r w:rsidRPr="008621E8">
              <w:rPr>
                <w:b/>
                <w:i/>
                <w:szCs w:val="22"/>
                <w:highlight w:val="cyan"/>
              </w:rPr>
              <w:t>mcsAndTBS</w:t>
            </w:r>
          </w:p>
          <w:p w14:paraId="0C557B45" w14:textId="77777777" w:rsidR="00413DF9" w:rsidRPr="008621E8" w:rsidRDefault="00413DF9" w:rsidP="00413DF9">
            <w:pPr>
              <w:pStyle w:val="TAL"/>
              <w:rPr>
                <w:szCs w:val="22"/>
                <w:highlight w:val="cyan"/>
              </w:rPr>
            </w:pPr>
            <w:r w:rsidRPr="008621E8">
              <w:rPr>
                <w:szCs w:val="22"/>
                <w:highlight w:val="cyan"/>
              </w:rPr>
              <w:t xml:space="preserve">The modulation order, target code rate and TB size (see </w:t>
            </w:r>
            <w:r w:rsidR="0027505C" w:rsidRPr="008621E8">
              <w:rPr>
                <w:szCs w:val="22"/>
                <w:highlight w:val="cyan"/>
                <w:lang w:val="sv-SE"/>
              </w:rPr>
              <w:t>TS</w:t>
            </w:r>
            <w:r w:rsidRPr="008621E8">
              <w:rPr>
                <w:szCs w:val="22"/>
                <w:highlight w:val="cyan"/>
              </w:rPr>
              <w:t>38.214, section 6.1.2)</w:t>
            </w:r>
            <w:r w:rsidR="0027505C" w:rsidRPr="008621E8">
              <w:rPr>
                <w:szCs w:val="22"/>
                <w:highlight w:val="cyan"/>
                <w:lang w:val="sv-SE"/>
              </w:rPr>
              <w:t>.</w:t>
            </w:r>
          </w:p>
        </w:tc>
      </w:tr>
      <w:tr w:rsidR="00413DF9" w:rsidRPr="008621E8" w14:paraId="55B602AB" w14:textId="77777777" w:rsidTr="0040018C">
        <w:tc>
          <w:tcPr>
            <w:tcW w:w="14507" w:type="dxa"/>
            <w:shd w:val="clear" w:color="auto" w:fill="auto"/>
          </w:tcPr>
          <w:p w14:paraId="6C1A0FFD" w14:textId="77777777" w:rsidR="00413DF9" w:rsidRPr="008621E8" w:rsidRDefault="00413DF9" w:rsidP="00413DF9">
            <w:pPr>
              <w:pStyle w:val="TAL"/>
              <w:rPr>
                <w:szCs w:val="22"/>
                <w:highlight w:val="cyan"/>
              </w:rPr>
            </w:pPr>
            <w:r w:rsidRPr="008621E8">
              <w:rPr>
                <w:b/>
                <w:i/>
                <w:szCs w:val="22"/>
                <w:highlight w:val="cyan"/>
              </w:rPr>
              <w:t>nrofHARQ-Processes</w:t>
            </w:r>
          </w:p>
          <w:p w14:paraId="3EE4419D" w14:textId="77777777" w:rsidR="00413DF9" w:rsidRPr="008621E8" w:rsidRDefault="00413DF9" w:rsidP="00413DF9">
            <w:pPr>
              <w:pStyle w:val="TAL"/>
              <w:rPr>
                <w:szCs w:val="22"/>
                <w:highlight w:val="cyan"/>
              </w:rPr>
            </w:pPr>
            <w:r w:rsidRPr="008621E8">
              <w:rPr>
                <w:szCs w:val="22"/>
                <w:highlight w:val="cyan"/>
              </w:rPr>
              <w:t>The number of HARQ processes configured. It applies for both Type 1 and Type 2</w:t>
            </w:r>
            <w:r w:rsidR="00AB29A7" w:rsidRPr="008621E8">
              <w:rPr>
                <w:szCs w:val="22"/>
                <w:highlight w:val="cyan"/>
              </w:rPr>
              <w:t>.</w:t>
            </w:r>
            <w:r w:rsidRPr="008621E8">
              <w:rPr>
                <w:szCs w:val="22"/>
                <w:highlight w:val="cyan"/>
              </w:rPr>
              <w:t xml:space="preserve"> </w:t>
            </w:r>
            <w:r w:rsidR="001F497C" w:rsidRPr="008621E8">
              <w:rPr>
                <w:szCs w:val="22"/>
                <w:highlight w:val="cyan"/>
                <w:lang w:val="sv-SE"/>
              </w:rPr>
              <w:t>S</w:t>
            </w:r>
            <w:r w:rsidRPr="008621E8">
              <w:rPr>
                <w:szCs w:val="22"/>
                <w:highlight w:val="cyan"/>
              </w:rPr>
              <w:t xml:space="preserve">ee </w:t>
            </w:r>
            <w:r w:rsidR="001F497C" w:rsidRPr="008621E8">
              <w:rPr>
                <w:szCs w:val="22"/>
                <w:highlight w:val="cyan"/>
                <w:lang w:val="sv-SE"/>
              </w:rPr>
              <w:t xml:space="preserve">TS </w:t>
            </w:r>
            <w:r w:rsidRPr="008621E8">
              <w:rPr>
                <w:szCs w:val="22"/>
                <w:highlight w:val="cyan"/>
              </w:rPr>
              <w:t>38.321, section 5.</w:t>
            </w:r>
            <w:r w:rsidR="004312AF" w:rsidRPr="008621E8">
              <w:rPr>
                <w:szCs w:val="22"/>
                <w:highlight w:val="cyan"/>
                <w:lang w:val="sv-SE"/>
              </w:rPr>
              <w:t>4.1.</w:t>
            </w:r>
          </w:p>
        </w:tc>
      </w:tr>
      <w:tr w:rsidR="00413DF9" w:rsidRPr="008621E8" w14:paraId="43C63DF4" w14:textId="77777777" w:rsidTr="0040018C">
        <w:tc>
          <w:tcPr>
            <w:tcW w:w="14507" w:type="dxa"/>
            <w:shd w:val="clear" w:color="auto" w:fill="auto"/>
          </w:tcPr>
          <w:p w14:paraId="429143C5" w14:textId="77777777" w:rsidR="00413DF9" w:rsidRPr="008621E8" w:rsidRDefault="00413DF9" w:rsidP="00413DF9">
            <w:pPr>
              <w:pStyle w:val="TAL"/>
              <w:rPr>
                <w:szCs w:val="22"/>
                <w:highlight w:val="cyan"/>
              </w:rPr>
            </w:pPr>
            <w:r w:rsidRPr="008621E8">
              <w:rPr>
                <w:b/>
                <w:i/>
                <w:szCs w:val="22"/>
                <w:highlight w:val="cyan"/>
              </w:rPr>
              <w:t>p0-PUSCH-Alpha</w:t>
            </w:r>
          </w:p>
          <w:p w14:paraId="59E1BAC0" w14:textId="77777777" w:rsidR="00413DF9" w:rsidRPr="008621E8" w:rsidRDefault="00413DF9" w:rsidP="00413DF9">
            <w:pPr>
              <w:pStyle w:val="TAL"/>
              <w:rPr>
                <w:szCs w:val="22"/>
                <w:highlight w:val="cyan"/>
              </w:rPr>
            </w:pPr>
            <w:r w:rsidRPr="008621E8">
              <w:rPr>
                <w:szCs w:val="22"/>
                <w:highlight w:val="cyan"/>
              </w:rPr>
              <w:t>Index of the P0-PUSCH-AlphaSet to be used for this configuration</w:t>
            </w:r>
            <w:r w:rsidR="00371D2C" w:rsidRPr="008621E8">
              <w:rPr>
                <w:szCs w:val="22"/>
                <w:highlight w:val="cyan"/>
                <w:lang w:val="sv-SE"/>
              </w:rPr>
              <w:t>.</w:t>
            </w:r>
          </w:p>
        </w:tc>
      </w:tr>
      <w:tr w:rsidR="00413DF9" w:rsidRPr="008621E8" w14:paraId="70C054C8" w14:textId="77777777" w:rsidTr="0040018C">
        <w:tc>
          <w:tcPr>
            <w:tcW w:w="14507" w:type="dxa"/>
            <w:shd w:val="clear" w:color="auto" w:fill="auto"/>
          </w:tcPr>
          <w:p w14:paraId="27438A31" w14:textId="77777777" w:rsidR="00413DF9" w:rsidRPr="008621E8" w:rsidRDefault="00413DF9" w:rsidP="00413DF9">
            <w:pPr>
              <w:pStyle w:val="TAL"/>
              <w:rPr>
                <w:szCs w:val="22"/>
                <w:highlight w:val="cyan"/>
              </w:rPr>
            </w:pPr>
            <w:r w:rsidRPr="008621E8">
              <w:rPr>
                <w:b/>
                <w:i/>
                <w:szCs w:val="22"/>
                <w:highlight w:val="cyan"/>
              </w:rPr>
              <w:t>periodicity</w:t>
            </w:r>
          </w:p>
          <w:p w14:paraId="65193764" w14:textId="77777777" w:rsidR="001E0AB9" w:rsidRPr="008621E8" w:rsidRDefault="001E0AB9" w:rsidP="001E0AB9">
            <w:pPr>
              <w:pStyle w:val="TAL"/>
              <w:rPr>
                <w:szCs w:val="22"/>
                <w:highlight w:val="cyan"/>
              </w:rPr>
            </w:pPr>
            <w:r w:rsidRPr="008621E8">
              <w:rPr>
                <w:szCs w:val="22"/>
                <w:highlight w:val="cyan"/>
              </w:rPr>
              <w:t xml:space="preserve">Periodicity for UL transmission without UL grant for type 1 and type 2. Corresponds to L1 parameter 'UL-TWG-periodicity' (see </w:t>
            </w:r>
            <w:r w:rsidR="0027505C" w:rsidRPr="008621E8">
              <w:rPr>
                <w:szCs w:val="22"/>
                <w:highlight w:val="cyan"/>
                <w:lang w:val="sv-SE"/>
              </w:rPr>
              <w:t xml:space="preserve">TS </w:t>
            </w:r>
            <w:r w:rsidRPr="008621E8">
              <w:rPr>
                <w:szCs w:val="22"/>
                <w:highlight w:val="cyan"/>
              </w:rPr>
              <w:t>38.321, section 5.8.2).</w:t>
            </w:r>
          </w:p>
          <w:p w14:paraId="136EDD02" w14:textId="77777777" w:rsidR="001E0AB9" w:rsidRPr="008621E8" w:rsidRDefault="00413DF9" w:rsidP="001E0AB9">
            <w:pPr>
              <w:pStyle w:val="TAL"/>
              <w:rPr>
                <w:szCs w:val="22"/>
                <w:highlight w:val="cyan"/>
              </w:rPr>
            </w:pPr>
            <w:r w:rsidRPr="008621E8">
              <w:rPr>
                <w:szCs w:val="22"/>
                <w:highlight w:val="cyan"/>
              </w:rPr>
              <w:t>The following periodicities are supported depending on the configured subcarrier spacing [symbols]:</w:t>
            </w:r>
          </w:p>
          <w:p w14:paraId="1F215BDD" w14:textId="77777777" w:rsidR="001E0AB9" w:rsidRPr="008621E8" w:rsidRDefault="00413DF9" w:rsidP="001E0AB9">
            <w:pPr>
              <w:pStyle w:val="TAL"/>
              <w:rPr>
                <w:szCs w:val="22"/>
                <w:highlight w:val="cyan"/>
              </w:rPr>
            </w:pPr>
            <w:r w:rsidRPr="008621E8">
              <w:rPr>
                <w:szCs w:val="22"/>
                <w:highlight w:val="cyan"/>
              </w:rPr>
              <w:t xml:space="preserve">15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320, 640} </w:t>
            </w:r>
          </w:p>
          <w:p w14:paraId="5DCDE15C" w14:textId="77777777" w:rsidR="001E0AB9" w:rsidRPr="008621E8" w:rsidRDefault="00413DF9" w:rsidP="001E0AB9">
            <w:pPr>
              <w:pStyle w:val="TAL"/>
              <w:rPr>
                <w:szCs w:val="22"/>
                <w:highlight w:val="cyan"/>
              </w:rPr>
            </w:pPr>
            <w:r w:rsidRPr="008621E8">
              <w:rPr>
                <w:szCs w:val="22"/>
                <w:highlight w:val="cyan"/>
              </w:rPr>
              <w:t xml:space="preserve">3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640, 1280} </w:t>
            </w:r>
          </w:p>
          <w:p w14:paraId="3E4B697A" w14:textId="77777777" w:rsidR="001E0AB9" w:rsidRPr="008621E8" w:rsidRDefault="00413DF9" w:rsidP="001E0AB9">
            <w:pPr>
              <w:pStyle w:val="TAL"/>
              <w:rPr>
                <w:szCs w:val="22"/>
                <w:highlight w:val="cyan"/>
              </w:rPr>
            </w:pPr>
            <w:r w:rsidRPr="008621E8">
              <w:rPr>
                <w:szCs w:val="22"/>
                <w:highlight w:val="cyan"/>
              </w:rPr>
              <w:t xml:space="preserve">60kHz with normal CP: </w:t>
            </w:r>
            <w:r w:rsidR="00BA7160" w:rsidRPr="008621E8">
              <w:rPr>
                <w:szCs w:val="22"/>
                <w:highlight w:val="cyan"/>
              </w:rPr>
              <w:tab/>
            </w:r>
            <w:r w:rsidRPr="008621E8">
              <w:rPr>
                <w:szCs w:val="22"/>
                <w:highlight w:val="cyan"/>
              </w:rPr>
              <w:t xml:space="preserve">2, 7, n*14, where n={1, 2, 4, 5, 8, 10, 16, 20, 32, 40, 64, 80, 128, 160, 256, 320, 512, 640, 1280, 2560} </w:t>
            </w:r>
          </w:p>
          <w:p w14:paraId="6E1A4C1A" w14:textId="77777777" w:rsidR="001E0AB9" w:rsidRPr="008621E8" w:rsidRDefault="00413DF9" w:rsidP="001E0AB9">
            <w:pPr>
              <w:pStyle w:val="TAL"/>
              <w:rPr>
                <w:szCs w:val="22"/>
                <w:highlight w:val="cyan"/>
              </w:rPr>
            </w:pPr>
            <w:r w:rsidRPr="008621E8">
              <w:rPr>
                <w:szCs w:val="22"/>
                <w:highlight w:val="cyan"/>
              </w:rPr>
              <w:t xml:space="preserve">60kHz with ECP: </w:t>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6, n*12, where n={1, 2, 4, 5, 8, 10, 16, 20, 32, 40, 64, 80, 128, 160, 256, 320, 512, 640, 1280, 2560} </w:t>
            </w:r>
          </w:p>
          <w:p w14:paraId="01E67909" w14:textId="77777777" w:rsidR="001E0AB9" w:rsidRPr="008621E8" w:rsidRDefault="00413DF9" w:rsidP="001E0AB9">
            <w:pPr>
              <w:pStyle w:val="TAL"/>
              <w:rPr>
                <w:szCs w:val="22"/>
                <w:highlight w:val="cyan"/>
              </w:rPr>
            </w:pPr>
            <w:r w:rsidRPr="008621E8">
              <w:rPr>
                <w:szCs w:val="22"/>
                <w:highlight w:val="cyan"/>
              </w:rPr>
              <w:t xml:space="preserve">12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512, 640, 1024, 1280, 2560, 5120} </w:t>
            </w:r>
          </w:p>
          <w:p w14:paraId="01BDFDDA" w14:textId="77777777" w:rsidR="00413DF9" w:rsidRPr="008621E8" w:rsidRDefault="00413DF9" w:rsidP="001E0AB9">
            <w:pPr>
              <w:pStyle w:val="TAL"/>
              <w:rPr>
                <w:szCs w:val="22"/>
                <w:highlight w:val="cyan"/>
              </w:rPr>
            </w:pPr>
            <w:r w:rsidRPr="008621E8">
              <w:rPr>
                <w:szCs w:val="22"/>
                <w:highlight w:val="cyan"/>
              </w:rPr>
              <w:t>(see 38.214, Table 6.1.2.3-1)</w:t>
            </w:r>
          </w:p>
        </w:tc>
      </w:tr>
      <w:tr w:rsidR="00413DF9" w:rsidRPr="008621E8" w14:paraId="5D6DA106" w14:textId="77777777" w:rsidTr="0040018C">
        <w:tc>
          <w:tcPr>
            <w:tcW w:w="14507" w:type="dxa"/>
            <w:shd w:val="clear" w:color="auto" w:fill="auto"/>
          </w:tcPr>
          <w:p w14:paraId="1D818386" w14:textId="77777777" w:rsidR="00413DF9" w:rsidRPr="008621E8" w:rsidRDefault="00413DF9" w:rsidP="00413DF9">
            <w:pPr>
              <w:pStyle w:val="TAL"/>
              <w:rPr>
                <w:szCs w:val="22"/>
                <w:highlight w:val="cyan"/>
              </w:rPr>
            </w:pPr>
            <w:r w:rsidRPr="008621E8">
              <w:rPr>
                <w:b/>
                <w:i/>
                <w:szCs w:val="22"/>
                <w:highlight w:val="cyan"/>
              </w:rPr>
              <w:t>powerControlLoopToUse</w:t>
            </w:r>
          </w:p>
          <w:p w14:paraId="0C9F7C3B" w14:textId="77777777" w:rsidR="00413DF9" w:rsidRPr="008621E8" w:rsidRDefault="00413DF9" w:rsidP="00413DF9">
            <w:pPr>
              <w:pStyle w:val="TAL"/>
              <w:rPr>
                <w:szCs w:val="22"/>
                <w:highlight w:val="cyan"/>
              </w:rPr>
            </w:pPr>
            <w:r w:rsidRPr="008621E8">
              <w:rPr>
                <w:szCs w:val="22"/>
                <w:highlight w:val="cyan"/>
              </w:rPr>
              <w:t xml:space="preserve">Closed control loop to apply. Corresponds to L1 parameter 'PUSCH-closed-loop-index' (see </w:t>
            </w:r>
            <w:r w:rsidR="0027505C" w:rsidRPr="008621E8">
              <w:rPr>
                <w:szCs w:val="22"/>
                <w:highlight w:val="cyan"/>
                <w:lang w:val="sv-SE"/>
              </w:rPr>
              <w:t xml:space="preserve">TS </w:t>
            </w:r>
            <w:r w:rsidRPr="008621E8">
              <w:rPr>
                <w:szCs w:val="22"/>
                <w:highlight w:val="cyan"/>
              </w:rPr>
              <w:t xml:space="preserve">38.213, section </w:t>
            </w:r>
            <w:r w:rsidR="004312AF" w:rsidRPr="008621E8">
              <w:rPr>
                <w:szCs w:val="22"/>
                <w:highlight w:val="cyan"/>
                <w:lang w:val="sv-SE"/>
              </w:rPr>
              <w:t>7.7.1</w:t>
            </w:r>
            <w:r w:rsidRPr="008621E8">
              <w:rPr>
                <w:szCs w:val="22"/>
                <w:highlight w:val="cyan"/>
              </w:rPr>
              <w:t>)</w:t>
            </w:r>
            <w:r w:rsidR="00371D2C" w:rsidRPr="008621E8">
              <w:rPr>
                <w:szCs w:val="22"/>
                <w:highlight w:val="cyan"/>
                <w:lang w:val="sv-SE"/>
              </w:rPr>
              <w:t>.</w:t>
            </w:r>
          </w:p>
        </w:tc>
      </w:tr>
      <w:tr w:rsidR="00413DF9" w:rsidRPr="008621E8" w14:paraId="52808186" w14:textId="77777777" w:rsidTr="0040018C">
        <w:tc>
          <w:tcPr>
            <w:tcW w:w="14507" w:type="dxa"/>
            <w:shd w:val="clear" w:color="auto" w:fill="auto"/>
          </w:tcPr>
          <w:p w14:paraId="51C748DB" w14:textId="77777777" w:rsidR="00413DF9" w:rsidRPr="008621E8" w:rsidRDefault="00413DF9" w:rsidP="00413DF9">
            <w:pPr>
              <w:pStyle w:val="TAL"/>
              <w:rPr>
                <w:szCs w:val="22"/>
                <w:highlight w:val="cyan"/>
              </w:rPr>
            </w:pPr>
            <w:r w:rsidRPr="008621E8">
              <w:rPr>
                <w:b/>
                <w:i/>
                <w:szCs w:val="22"/>
                <w:highlight w:val="cyan"/>
              </w:rPr>
              <w:t>rbg-Size</w:t>
            </w:r>
          </w:p>
          <w:p w14:paraId="6542E60E" w14:textId="77777777" w:rsidR="00413DF9" w:rsidRPr="008621E8" w:rsidRDefault="00413DF9" w:rsidP="00413DF9">
            <w:pPr>
              <w:pStyle w:val="TAL"/>
              <w:rPr>
                <w:szCs w:val="22"/>
                <w:highlight w:val="cyan"/>
              </w:rPr>
            </w:pPr>
            <w:r w:rsidRPr="008621E8">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621E8" w14:paraId="512269DA" w14:textId="77777777" w:rsidTr="0040018C">
        <w:tc>
          <w:tcPr>
            <w:tcW w:w="14507" w:type="dxa"/>
            <w:shd w:val="clear" w:color="auto" w:fill="auto"/>
          </w:tcPr>
          <w:p w14:paraId="26F5D4BD" w14:textId="77777777" w:rsidR="00413DF9" w:rsidRPr="008621E8" w:rsidRDefault="00413DF9" w:rsidP="00413DF9">
            <w:pPr>
              <w:pStyle w:val="TAL"/>
              <w:rPr>
                <w:szCs w:val="22"/>
                <w:highlight w:val="cyan"/>
              </w:rPr>
            </w:pPr>
            <w:r w:rsidRPr="008621E8">
              <w:rPr>
                <w:b/>
                <w:i/>
                <w:szCs w:val="22"/>
                <w:highlight w:val="cyan"/>
              </w:rPr>
              <w:t>repK-RV</w:t>
            </w:r>
          </w:p>
          <w:p w14:paraId="3FEF0F15" w14:textId="77777777" w:rsidR="00413DF9" w:rsidRPr="008621E8" w:rsidRDefault="00413DF9" w:rsidP="00413DF9">
            <w:pPr>
              <w:pStyle w:val="TAL"/>
              <w:rPr>
                <w:szCs w:val="22"/>
                <w:highlight w:val="cyan"/>
              </w:rPr>
            </w:pPr>
            <w:r w:rsidRPr="008621E8">
              <w:rPr>
                <w:szCs w:val="22"/>
                <w:highlight w:val="cyan"/>
              </w:rPr>
              <w:t xml:space="preserve">If repetitions is used, this field indicates the redundancy version (RV) sequence to use. </w:t>
            </w:r>
            <w:r w:rsidR="004312AF" w:rsidRPr="008621E8">
              <w:rPr>
                <w:szCs w:val="22"/>
                <w:highlight w:val="cyan"/>
                <w:lang w:val="sv-SE"/>
              </w:rPr>
              <w:t>S</w:t>
            </w:r>
            <w:r w:rsidRPr="008621E8">
              <w:rPr>
                <w:szCs w:val="22"/>
                <w:highlight w:val="cyan"/>
              </w:rPr>
              <w:t xml:space="preserve">ee </w:t>
            </w:r>
            <w:r w:rsidR="004312AF" w:rsidRPr="008621E8">
              <w:rPr>
                <w:szCs w:val="22"/>
                <w:highlight w:val="cyan"/>
                <w:lang w:val="sv-SE"/>
              </w:rPr>
              <w:t xml:space="preserve">TS </w:t>
            </w:r>
            <w:r w:rsidRPr="008621E8">
              <w:rPr>
                <w:szCs w:val="22"/>
                <w:highlight w:val="cyan"/>
              </w:rPr>
              <w:t>38.</w:t>
            </w:r>
            <w:r w:rsidR="004312AF" w:rsidRPr="008621E8">
              <w:rPr>
                <w:szCs w:val="22"/>
                <w:highlight w:val="cyan"/>
                <w:lang w:val="sv-SE"/>
              </w:rPr>
              <w:t>214</w:t>
            </w:r>
            <w:r w:rsidRPr="008621E8">
              <w:rPr>
                <w:szCs w:val="22"/>
                <w:highlight w:val="cyan"/>
              </w:rPr>
              <w:t xml:space="preserve">, section </w:t>
            </w:r>
            <w:r w:rsidR="004312AF" w:rsidRPr="008621E8">
              <w:rPr>
                <w:szCs w:val="22"/>
                <w:highlight w:val="cyan"/>
                <w:lang w:val="sv-SE"/>
              </w:rPr>
              <w:t>6.1.2.</w:t>
            </w:r>
          </w:p>
        </w:tc>
      </w:tr>
      <w:tr w:rsidR="00413DF9" w:rsidRPr="008621E8" w14:paraId="52E730A0" w14:textId="77777777" w:rsidTr="0040018C">
        <w:tc>
          <w:tcPr>
            <w:tcW w:w="14507" w:type="dxa"/>
            <w:shd w:val="clear" w:color="auto" w:fill="auto"/>
          </w:tcPr>
          <w:p w14:paraId="3043A624" w14:textId="77777777" w:rsidR="00413DF9" w:rsidRPr="008621E8" w:rsidRDefault="00413DF9" w:rsidP="00413DF9">
            <w:pPr>
              <w:pStyle w:val="TAL"/>
              <w:rPr>
                <w:szCs w:val="22"/>
                <w:highlight w:val="cyan"/>
              </w:rPr>
            </w:pPr>
            <w:r w:rsidRPr="008621E8">
              <w:rPr>
                <w:b/>
                <w:i/>
                <w:szCs w:val="22"/>
                <w:highlight w:val="cyan"/>
              </w:rPr>
              <w:t>repK</w:t>
            </w:r>
          </w:p>
          <w:p w14:paraId="2E4973AB" w14:textId="77777777" w:rsidR="00413DF9" w:rsidRPr="008621E8" w:rsidRDefault="00413DF9" w:rsidP="00413DF9">
            <w:pPr>
              <w:pStyle w:val="TAL"/>
              <w:rPr>
                <w:szCs w:val="22"/>
                <w:highlight w:val="cyan"/>
              </w:rPr>
            </w:pPr>
            <w:r w:rsidRPr="008621E8">
              <w:rPr>
                <w:szCs w:val="22"/>
                <w:highlight w:val="cyan"/>
              </w:rPr>
              <w:t>The number or repetitions of K</w:t>
            </w:r>
            <w:r w:rsidR="00AB29A7" w:rsidRPr="008621E8">
              <w:rPr>
                <w:szCs w:val="22"/>
                <w:highlight w:val="cyan"/>
              </w:rPr>
              <w:t>.</w:t>
            </w:r>
          </w:p>
        </w:tc>
      </w:tr>
      <w:tr w:rsidR="00413DF9" w:rsidRPr="008621E8" w14:paraId="63376433" w14:textId="77777777" w:rsidTr="0040018C">
        <w:tc>
          <w:tcPr>
            <w:tcW w:w="14507" w:type="dxa"/>
            <w:shd w:val="clear" w:color="auto" w:fill="auto"/>
          </w:tcPr>
          <w:p w14:paraId="0A414B3C" w14:textId="77777777" w:rsidR="00413DF9" w:rsidRPr="008621E8" w:rsidRDefault="00413DF9" w:rsidP="00413DF9">
            <w:pPr>
              <w:pStyle w:val="TAL"/>
              <w:rPr>
                <w:szCs w:val="22"/>
                <w:highlight w:val="cyan"/>
              </w:rPr>
            </w:pPr>
            <w:r w:rsidRPr="008621E8">
              <w:rPr>
                <w:b/>
                <w:i/>
                <w:szCs w:val="22"/>
                <w:highlight w:val="cyan"/>
              </w:rPr>
              <w:lastRenderedPageBreak/>
              <w:t>resourceAllocation</w:t>
            </w:r>
          </w:p>
          <w:p w14:paraId="05EFFFDD" w14:textId="77777777" w:rsidR="00413DF9" w:rsidRPr="008621E8" w:rsidRDefault="00413DF9" w:rsidP="00413DF9">
            <w:pPr>
              <w:pStyle w:val="TAL"/>
              <w:rPr>
                <w:szCs w:val="22"/>
                <w:highlight w:val="cyan"/>
              </w:rPr>
            </w:pPr>
            <w:r w:rsidRPr="008621E8">
              <w:rPr>
                <w:szCs w:val="22"/>
                <w:highlight w:val="cyan"/>
              </w:rPr>
              <w:t>Configuration of resource allocation type 0 and resource allocation type 1</w:t>
            </w:r>
            <w:r w:rsidR="00AB29A7" w:rsidRPr="008621E8">
              <w:rPr>
                <w:szCs w:val="22"/>
                <w:highlight w:val="cyan"/>
              </w:rPr>
              <w:t>.</w:t>
            </w:r>
            <w:r w:rsidRPr="008621E8">
              <w:rPr>
                <w:szCs w:val="22"/>
                <w:highlight w:val="cyan"/>
              </w:rPr>
              <w:t xml:space="preserve"> For Type 1 UL data transmission without grant, "resourceAllocation" should be resourceAllocationType0 or resourceAllocationType1</w:t>
            </w:r>
            <w:r w:rsidR="00371D2C" w:rsidRPr="008621E8">
              <w:rPr>
                <w:szCs w:val="22"/>
                <w:highlight w:val="cyan"/>
                <w:lang w:val="sv-SE"/>
              </w:rPr>
              <w:t>.</w:t>
            </w:r>
          </w:p>
        </w:tc>
      </w:tr>
      <w:tr w:rsidR="00413DF9" w:rsidRPr="008621E8" w14:paraId="21529E99" w14:textId="77777777" w:rsidTr="0040018C">
        <w:tc>
          <w:tcPr>
            <w:tcW w:w="14507" w:type="dxa"/>
            <w:shd w:val="clear" w:color="auto" w:fill="auto"/>
          </w:tcPr>
          <w:p w14:paraId="5F0BEB17" w14:textId="77777777" w:rsidR="00413DF9" w:rsidRPr="008621E8" w:rsidRDefault="00413DF9" w:rsidP="00413DF9">
            <w:pPr>
              <w:pStyle w:val="TAL"/>
              <w:rPr>
                <w:szCs w:val="22"/>
                <w:highlight w:val="cyan"/>
              </w:rPr>
            </w:pPr>
            <w:r w:rsidRPr="008621E8">
              <w:rPr>
                <w:b/>
                <w:i/>
                <w:szCs w:val="22"/>
                <w:highlight w:val="cyan"/>
              </w:rPr>
              <w:t>rrc-ConfiguredUplinkGrant</w:t>
            </w:r>
          </w:p>
          <w:p w14:paraId="6746C724" w14:textId="77777777" w:rsidR="00485C4E" w:rsidRPr="008621E8" w:rsidRDefault="00485C4E" w:rsidP="00371D2C">
            <w:pPr>
              <w:pStyle w:val="TAL"/>
              <w:rPr>
                <w:szCs w:val="22"/>
                <w:highlight w:val="cyan"/>
              </w:rPr>
            </w:pPr>
            <w:r w:rsidRPr="008621E8">
              <w:rPr>
                <w:szCs w:val="22"/>
                <w:highlight w:val="cyan"/>
              </w:rPr>
              <w:t xml:space="preserve">Configuration for "configured grant" transmission with fully RRC-configured UL grant (Type1). If this field is absent the UE uses </w:t>
            </w:r>
            <w:r w:rsidR="00413DF9" w:rsidRPr="008621E8">
              <w:rPr>
                <w:szCs w:val="22"/>
                <w:highlight w:val="cyan"/>
              </w:rPr>
              <w:t>UL grant configured by DCI addressed to CS-RNTI (Type2).</w:t>
            </w:r>
            <w:r w:rsidR="00371D2C" w:rsidRPr="008621E8">
              <w:rPr>
                <w:szCs w:val="22"/>
                <w:highlight w:val="cyan"/>
                <w:lang w:val="sv-SE"/>
              </w:rPr>
              <w:t xml:space="preserve"> </w:t>
            </w:r>
            <w:r w:rsidRPr="008621E8">
              <w:rPr>
                <w:szCs w:val="22"/>
                <w:highlight w:val="cyan"/>
              </w:rPr>
              <w:t>Type 1 confgured grant may be configured for UL or SUL, but not for both simultaneously</w:t>
            </w:r>
            <w:r w:rsidR="00371D2C" w:rsidRPr="008621E8">
              <w:rPr>
                <w:szCs w:val="22"/>
                <w:highlight w:val="cyan"/>
                <w:lang w:val="sv-SE"/>
              </w:rPr>
              <w:t>.</w:t>
            </w:r>
          </w:p>
        </w:tc>
      </w:tr>
      <w:tr w:rsidR="00413DF9" w:rsidRPr="008621E8" w14:paraId="3780FD3B" w14:textId="77777777" w:rsidTr="0040018C">
        <w:tc>
          <w:tcPr>
            <w:tcW w:w="14507" w:type="dxa"/>
            <w:shd w:val="clear" w:color="auto" w:fill="auto"/>
          </w:tcPr>
          <w:p w14:paraId="799B2A59" w14:textId="77777777" w:rsidR="00413DF9" w:rsidRPr="008621E8" w:rsidRDefault="00413DF9" w:rsidP="00413DF9">
            <w:pPr>
              <w:pStyle w:val="TAL"/>
              <w:rPr>
                <w:szCs w:val="22"/>
                <w:highlight w:val="cyan"/>
              </w:rPr>
            </w:pPr>
            <w:r w:rsidRPr="008621E8">
              <w:rPr>
                <w:b/>
                <w:i/>
                <w:szCs w:val="22"/>
                <w:highlight w:val="cyan"/>
              </w:rPr>
              <w:t>timeDomainAllocation</w:t>
            </w:r>
          </w:p>
          <w:p w14:paraId="50B47F35" w14:textId="77777777" w:rsidR="00413DF9" w:rsidRPr="008621E8" w:rsidRDefault="004312AF" w:rsidP="00413DF9">
            <w:pPr>
              <w:pStyle w:val="TAL"/>
              <w:rPr>
                <w:szCs w:val="22"/>
                <w:highlight w:val="cyan"/>
              </w:rPr>
            </w:pPr>
            <w:r w:rsidRPr="008621E8">
              <w:rPr>
                <w:szCs w:val="22"/>
                <w:highlight w:val="cyan"/>
              </w:rPr>
              <w:t>Indicates a combination of start symbol and length and PUSCH mapping type</w:t>
            </w:r>
            <w:r w:rsidRPr="008621E8">
              <w:rPr>
                <w:szCs w:val="22"/>
                <w:highlight w:val="cyan"/>
                <w:lang w:val="sv-SE"/>
              </w:rPr>
              <w:t>,</w:t>
            </w:r>
            <w:r w:rsidRPr="008621E8">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1DB3EB08" w14:textId="77777777" w:rsidTr="0040018C">
        <w:tc>
          <w:tcPr>
            <w:tcW w:w="14507" w:type="dxa"/>
            <w:shd w:val="clear" w:color="auto" w:fill="auto"/>
          </w:tcPr>
          <w:p w14:paraId="6A7F8644" w14:textId="77777777" w:rsidR="00413DF9" w:rsidRPr="008621E8" w:rsidRDefault="00413DF9" w:rsidP="00413DF9">
            <w:pPr>
              <w:pStyle w:val="TAL"/>
              <w:rPr>
                <w:szCs w:val="22"/>
                <w:highlight w:val="cyan"/>
              </w:rPr>
            </w:pPr>
            <w:r w:rsidRPr="008621E8">
              <w:rPr>
                <w:b/>
                <w:i/>
                <w:szCs w:val="22"/>
                <w:highlight w:val="cyan"/>
              </w:rPr>
              <w:t>timeDomainOffset</w:t>
            </w:r>
          </w:p>
          <w:p w14:paraId="394EC3A2" w14:textId="77777777" w:rsidR="00413DF9" w:rsidRPr="008621E8" w:rsidRDefault="00413DF9" w:rsidP="00413DF9">
            <w:pPr>
              <w:pStyle w:val="TAL"/>
              <w:rPr>
                <w:szCs w:val="22"/>
                <w:highlight w:val="cyan"/>
              </w:rPr>
            </w:pPr>
            <w:r w:rsidRPr="008621E8">
              <w:rPr>
                <w:szCs w:val="22"/>
                <w:highlight w:val="cyan"/>
              </w:rPr>
              <w:t>Offset related to SFN=0</w:t>
            </w:r>
            <w:r w:rsidR="004312AF" w:rsidRPr="008621E8">
              <w:rPr>
                <w:szCs w:val="22"/>
                <w:highlight w:val="cyan"/>
              </w:rPr>
              <w:t xml:space="preserve">, </w:t>
            </w:r>
            <w:r w:rsidR="004312AF" w:rsidRPr="008621E8">
              <w:rPr>
                <w:szCs w:val="22"/>
                <w:highlight w:val="cyan"/>
                <w:lang w:val="sv-SE"/>
              </w:rPr>
              <w:t>see TS 38.321, section 5.8.2.</w:t>
            </w:r>
          </w:p>
        </w:tc>
      </w:tr>
      <w:tr w:rsidR="00413DF9" w:rsidRPr="008621E8" w14:paraId="49B567CA" w14:textId="77777777" w:rsidTr="0040018C">
        <w:tc>
          <w:tcPr>
            <w:tcW w:w="14507" w:type="dxa"/>
            <w:shd w:val="clear" w:color="auto" w:fill="auto"/>
          </w:tcPr>
          <w:p w14:paraId="1A4C48D5" w14:textId="77777777" w:rsidR="00413DF9" w:rsidRPr="008621E8" w:rsidRDefault="00413DF9" w:rsidP="00413DF9">
            <w:pPr>
              <w:pStyle w:val="TAL"/>
              <w:rPr>
                <w:szCs w:val="22"/>
                <w:highlight w:val="cyan"/>
              </w:rPr>
            </w:pPr>
            <w:r w:rsidRPr="008621E8">
              <w:rPr>
                <w:b/>
                <w:i/>
                <w:szCs w:val="22"/>
                <w:highlight w:val="cyan"/>
              </w:rPr>
              <w:t>transformPrecoder</w:t>
            </w:r>
          </w:p>
          <w:p w14:paraId="7B92CC52" w14:textId="77777777" w:rsidR="00413DF9" w:rsidRPr="008621E8" w:rsidRDefault="00413DF9" w:rsidP="00413DF9">
            <w:pPr>
              <w:pStyle w:val="TAL"/>
              <w:rPr>
                <w:szCs w:val="22"/>
                <w:highlight w:val="cyan"/>
              </w:rPr>
            </w:pPr>
            <w:r w:rsidRPr="008621E8">
              <w:rPr>
                <w:szCs w:val="22"/>
                <w:highlight w:val="cyan"/>
              </w:rPr>
              <w:t xml:space="preserve">Enable transformer precoder for type1 and type2. </w:t>
            </w:r>
            <w:r w:rsidR="001A225A" w:rsidRPr="008621E8">
              <w:rPr>
                <w:szCs w:val="22"/>
                <w:highlight w:val="cyan"/>
              </w:rPr>
              <w:t xml:space="preserve">If the field is absent, the UE  considers the transformer precoder </w:t>
            </w:r>
            <w:r w:rsidRPr="008621E8">
              <w:rPr>
                <w:szCs w:val="22"/>
                <w:highlight w:val="cyan"/>
              </w:rPr>
              <w:t>is disabled</w:t>
            </w:r>
            <w:r w:rsidR="004312AF" w:rsidRPr="008621E8">
              <w:rPr>
                <w:szCs w:val="22"/>
                <w:highlight w:val="cyan"/>
                <w:lang w:val="sv-SE"/>
              </w:rPr>
              <w:t>,</w:t>
            </w:r>
            <w:r w:rsidRPr="008621E8">
              <w:rPr>
                <w:szCs w:val="22"/>
                <w:highlight w:val="cyan"/>
              </w:rPr>
              <w:t xml:space="preserve"> see 38.214, section 6.1.3</w:t>
            </w:r>
            <w:r w:rsidR="004312AF" w:rsidRPr="008621E8">
              <w:rPr>
                <w:szCs w:val="22"/>
                <w:highlight w:val="cyan"/>
                <w:lang w:val="sv-SE"/>
              </w:rPr>
              <w:t>.</w:t>
            </w:r>
          </w:p>
        </w:tc>
      </w:tr>
      <w:tr w:rsidR="00413DF9" w:rsidRPr="008621E8" w14:paraId="342E9852" w14:textId="77777777" w:rsidTr="0040018C">
        <w:tc>
          <w:tcPr>
            <w:tcW w:w="14507" w:type="dxa"/>
            <w:shd w:val="clear" w:color="auto" w:fill="auto"/>
          </w:tcPr>
          <w:p w14:paraId="4F5B8FEA" w14:textId="77777777" w:rsidR="00413DF9" w:rsidRPr="008621E8" w:rsidRDefault="00413DF9" w:rsidP="00413DF9">
            <w:pPr>
              <w:pStyle w:val="TAL"/>
              <w:rPr>
                <w:szCs w:val="22"/>
                <w:highlight w:val="cyan"/>
              </w:rPr>
            </w:pPr>
            <w:r w:rsidRPr="008621E8">
              <w:rPr>
                <w:b/>
                <w:i/>
                <w:szCs w:val="22"/>
                <w:highlight w:val="cyan"/>
              </w:rPr>
              <w:t>uci-OnPUSCH</w:t>
            </w:r>
          </w:p>
          <w:p w14:paraId="06ACF48E" w14:textId="77777777" w:rsidR="00413DF9" w:rsidRPr="008621E8" w:rsidRDefault="00413DF9" w:rsidP="00413DF9">
            <w:pPr>
              <w:pStyle w:val="TAL"/>
              <w:rPr>
                <w:szCs w:val="22"/>
                <w:highlight w:val="cyan"/>
                <w:lang w:val="sv-SE"/>
              </w:rPr>
            </w:pPr>
            <w:r w:rsidRPr="008621E8">
              <w:rPr>
                <w:szCs w:val="22"/>
                <w:highlight w:val="cyan"/>
              </w:rPr>
              <w:t>Selection between and configuration of dynamic and semi-static beta-offset</w:t>
            </w:r>
            <w:r w:rsidR="004312AF" w:rsidRPr="008621E8">
              <w:rPr>
                <w:szCs w:val="22"/>
                <w:highlight w:val="cyan"/>
                <w:lang w:val="sv-SE"/>
              </w:rPr>
              <w:t>.</w:t>
            </w:r>
            <w:r w:rsidRPr="008621E8">
              <w:rPr>
                <w:szCs w:val="22"/>
                <w:highlight w:val="cyan"/>
              </w:rPr>
              <w:t xml:space="preserve"> For Type 1 UL data transmission without grant, </w:t>
            </w:r>
            <w:r w:rsidRPr="008621E8">
              <w:rPr>
                <w:i/>
                <w:szCs w:val="22"/>
                <w:highlight w:val="cyan"/>
              </w:rPr>
              <w:t>uci-</w:t>
            </w:r>
            <w:r w:rsidR="0027505C" w:rsidRPr="008621E8">
              <w:rPr>
                <w:i/>
                <w:szCs w:val="22"/>
                <w:highlight w:val="cyan"/>
                <w:lang w:val="sv-SE"/>
              </w:rPr>
              <w:t>O</w:t>
            </w:r>
            <w:r w:rsidRPr="008621E8">
              <w:rPr>
                <w:i/>
                <w:szCs w:val="22"/>
                <w:highlight w:val="cyan"/>
              </w:rPr>
              <w:t>nPUSCH</w:t>
            </w:r>
            <w:r w:rsidRPr="008621E8">
              <w:rPr>
                <w:szCs w:val="22"/>
                <w:highlight w:val="cyan"/>
              </w:rPr>
              <w:t xml:space="preserve"> should be set to </w:t>
            </w:r>
            <w:r w:rsidRPr="008621E8">
              <w:rPr>
                <w:i/>
                <w:szCs w:val="22"/>
                <w:highlight w:val="cyan"/>
              </w:rPr>
              <w:t>semiStatic</w:t>
            </w:r>
            <w:r w:rsidR="0027505C" w:rsidRPr="008621E8">
              <w:rPr>
                <w:i/>
                <w:szCs w:val="22"/>
                <w:highlight w:val="cyan"/>
                <w:lang w:val="sv-SE"/>
              </w:rPr>
              <w:t>.</w:t>
            </w:r>
          </w:p>
        </w:tc>
      </w:tr>
    </w:tbl>
    <w:p w14:paraId="7A96461F" w14:textId="77777777" w:rsidR="008D370D" w:rsidRPr="008621E8"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621E8" w14:paraId="11DAC380" w14:textId="77777777" w:rsidTr="00CE59C2">
        <w:tc>
          <w:tcPr>
            <w:tcW w:w="3890" w:type="dxa"/>
          </w:tcPr>
          <w:p w14:paraId="720D0646" w14:textId="77777777" w:rsidR="008D370D" w:rsidRPr="008621E8" w:rsidRDefault="008D370D" w:rsidP="00CE59C2">
            <w:pPr>
              <w:pStyle w:val="TAH"/>
              <w:rPr>
                <w:highlight w:val="cyan"/>
              </w:rPr>
            </w:pPr>
            <w:r w:rsidRPr="008621E8">
              <w:rPr>
                <w:highlight w:val="cyan"/>
              </w:rPr>
              <w:t>Conditional Presence</w:t>
            </w:r>
          </w:p>
        </w:tc>
        <w:tc>
          <w:tcPr>
            <w:tcW w:w="10146" w:type="dxa"/>
          </w:tcPr>
          <w:p w14:paraId="78B6A4BC" w14:textId="77777777" w:rsidR="008D370D" w:rsidRPr="008621E8" w:rsidRDefault="008D370D" w:rsidP="00CE59C2">
            <w:pPr>
              <w:pStyle w:val="TAH"/>
              <w:rPr>
                <w:highlight w:val="cyan"/>
              </w:rPr>
            </w:pPr>
            <w:r w:rsidRPr="008621E8">
              <w:rPr>
                <w:highlight w:val="cyan"/>
              </w:rPr>
              <w:t>Explanation</w:t>
            </w:r>
          </w:p>
        </w:tc>
      </w:tr>
      <w:tr w:rsidR="008D370D" w:rsidRPr="008621E8" w14:paraId="3189F01A" w14:textId="77777777" w:rsidTr="00CE59C2">
        <w:tc>
          <w:tcPr>
            <w:tcW w:w="3890" w:type="dxa"/>
          </w:tcPr>
          <w:p w14:paraId="108ABB14" w14:textId="77777777" w:rsidR="008D370D" w:rsidRPr="008621E8" w:rsidRDefault="008D370D" w:rsidP="000F3441">
            <w:pPr>
              <w:pStyle w:val="TAL"/>
              <w:rPr>
                <w:i/>
                <w:iCs/>
                <w:highlight w:val="cyan"/>
              </w:rPr>
            </w:pPr>
            <w:r w:rsidRPr="008621E8">
              <w:rPr>
                <w:i/>
                <w:iCs/>
                <w:highlight w:val="cyan"/>
              </w:rPr>
              <w:t>RepK</w:t>
            </w:r>
          </w:p>
        </w:tc>
        <w:tc>
          <w:tcPr>
            <w:tcW w:w="10146" w:type="dxa"/>
          </w:tcPr>
          <w:p w14:paraId="35379CDF" w14:textId="77777777" w:rsidR="008D370D" w:rsidRPr="008621E8" w:rsidRDefault="008D370D" w:rsidP="00CE59C2">
            <w:pPr>
              <w:pStyle w:val="TAL"/>
              <w:rPr>
                <w:highlight w:val="cyan"/>
              </w:rPr>
            </w:pPr>
            <w:r w:rsidRPr="008621E8">
              <w:rPr>
                <w:highlight w:val="cyan"/>
              </w:rPr>
              <w:t xml:space="preserve">The field is mandatory present if </w:t>
            </w:r>
            <w:r w:rsidRPr="008621E8">
              <w:rPr>
                <w:i/>
                <w:highlight w:val="cyan"/>
              </w:rPr>
              <w:t>repK</w:t>
            </w:r>
            <w:r w:rsidRPr="008621E8">
              <w:rPr>
                <w:highlight w:val="cyan"/>
              </w:rPr>
              <w:t xml:space="preserve"> is set to </w:t>
            </w:r>
            <w:r w:rsidRPr="008621E8">
              <w:rPr>
                <w:i/>
                <w:highlight w:val="cyan"/>
              </w:rPr>
              <w:t>n2, n4,</w:t>
            </w:r>
            <w:r w:rsidRPr="008621E8">
              <w:rPr>
                <w:highlight w:val="cyan"/>
              </w:rPr>
              <w:t xml:space="preserve">or </w:t>
            </w:r>
            <w:r w:rsidRPr="008621E8">
              <w:rPr>
                <w:i/>
                <w:highlight w:val="cyan"/>
              </w:rPr>
              <w:t>n8</w:t>
            </w:r>
            <w:r w:rsidRPr="008621E8">
              <w:rPr>
                <w:highlight w:val="cyan"/>
              </w:rPr>
              <w:t xml:space="preserve">.  It is not present if </w:t>
            </w:r>
            <w:r w:rsidRPr="008621E8">
              <w:rPr>
                <w:i/>
                <w:highlight w:val="cyan"/>
              </w:rPr>
              <w:t>repK</w:t>
            </w:r>
            <w:r w:rsidRPr="008621E8">
              <w:rPr>
                <w:highlight w:val="cyan"/>
              </w:rPr>
              <w:t xml:space="preserve"> is set to </w:t>
            </w:r>
            <w:r w:rsidRPr="008621E8">
              <w:rPr>
                <w:i/>
                <w:highlight w:val="cyan"/>
              </w:rPr>
              <w:t>n1</w:t>
            </w:r>
            <w:r w:rsidRPr="008621E8">
              <w:rPr>
                <w:highlight w:val="cyan"/>
              </w:rPr>
              <w:t>.</w:t>
            </w:r>
          </w:p>
        </w:tc>
      </w:tr>
    </w:tbl>
    <w:p w14:paraId="13CCEE2A" w14:textId="77777777" w:rsidR="00B607AD" w:rsidRPr="008621E8" w:rsidRDefault="00B607AD" w:rsidP="00B607AD">
      <w:pPr>
        <w:rPr>
          <w:ins w:id="6368" w:author="SA R2-1809108" w:date="2018-05-30T17:58:00Z"/>
          <w:highlight w:val="cyan"/>
        </w:rPr>
      </w:pPr>
    </w:p>
    <w:p w14:paraId="37D97722" w14:textId="77777777" w:rsidR="00736C9D" w:rsidRPr="008621E8" w:rsidRDefault="00736C9D" w:rsidP="00736C9D">
      <w:pPr>
        <w:pStyle w:val="Heading4"/>
        <w:rPr>
          <w:ins w:id="6369" w:author="SA R2-1809108" w:date="2018-05-30T17:58:00Z"/>
          <w:highlight w:val="cyan"/>
        </w:rPr>
      </w:pPr>
      <w:ins w:id="6370" w:author="SA R2-1809108" w:date="2018-05-30T17:58:00Z">
        <w:r w:rsidRPr="008621E8">
          <w:rPr>
            <w:highlight w:val="cyan"/>
          </w:rPr>
          <w:t>–</w:t>
        </w:r>
        <w:r w:rsidRPr="008621E8">
          <w:rPr>
            <w:highlight w:val="cyan"/>
          </w:rPr>
          <w:tab/>
        </w:r>
        <w:r w:rsidRPr="008621E8">
          <w:rPr>
            <w:i/>
            <w:highlight w:val="cyan"/>
          </w:rPr>
          <w:t>ConnectionEstablishmentFailureControl</w:t>
        </w:r>
      </w:ins>
    </w:p>
    <w:p w14:paraId="2CBC1DD5" w14:textId="77777777" w:rsidR="00736C9D" w:rsidRPr="008621E8" w:rsidRDefault="00736C9D" w:rsidP="00736C9D">
      <w:pPr>
        <w:rPr>
          <w:ins w:id="6371" w:author="SA R2-1809108" w:date="2018-05-30T17:58:00Z"/>
          <w:highlight w:val="cyan"/>
        </w:rPr>
      </w:pPr>
      <w:ins w:id="6372" w:author="SA R2-1809108" w:date="2018-05-30T17:58:00Z">
        <w:r w:rsidRPr="008621E8">
          <w:rPr>
            <w:highlight w:val="cyan"/>
          </w:rPr>
          <w:t xml:space="preserve">The IE </w:t>
        </w:r>
        <w:r w:rsidRPr="008621E8">
          <w:rPr>
            <w:i/>
            <w:highlight w:val="cyan"/>
          </w:rPr>
          <w:t>ConnectionEstablishmentFailureControl</w:t>
        </w:r>
        <w:r w:rsidRPr="008621E8">
          <w:rPr>
            <w:highlight w:val="cyan"/>
          </w:rPr>
          <w:t xml:space="preserve"> is used to configure </w:t>
        </w:r>
      </w:ins>
      <w:ins w:id="6373" w:author="SA R2-1809108" w:date="2018-05-30T18:00:00Z">
        <w:r w:rsidR="003767A4" w:rsidRPr="008621E8">
          <w:rPr>
            <w:highlight w:val="cyan"/>
          </w:rPr>
          <w:t xml:space="preserve">parameters for connection establishment failure control. </w:t>
        </w:r>
      </w:ins>
    </w:p>
    <w:p w14:paraId="47D13CFC" w14:textId="77777777" w:rsidR="00736C9D" w:rsidRPr="008621E8" w:rsidRDefault="00736C9D" w:rsidP="00736C9D">
      <w:pPr>
        <w:pStyle w:val="TH"/>
        <w:rPr>
          <w:ins w:id="6374" w:author="SA R2-1809108" w:date="2018-05-30T17:58:00Z"/>
          <w:highlight w:val="cyan"/>
        </w:rPr>
      </w:pPr>
      <w:ins w:id="6375" w:author="SA R2-1809108" w:date="2018-05-30T17:58:00Z">
        <w:r w:rsidRPr="008621E8">
          <w:rPr>
            <w:i/>
            <w:highlight w:val="cyan"/>
          </w:rPr>
          <w:t>ConnectionEstablishmentFailureControl</w:t>
        </w:r>
        <w:r w:rsidRPr="008621E8">
          <w:rPr>
            <w:highlight w:val="cyan"/>
          </w:rPr>
          <w:t xml:space="preserve"> information element</w:t>
        </w:r>
      </w:ins>
    </w:p>
    <w:p w14:paraId="411D69C3" w14:textId="77777777" w:rsidR="00736C9D" w:rsidRPr="008621E8" w:rsidRDefault="00736C9D" w:rsidP="00736C9D">
      <w:pPr>
        <w:pStyle w:val="PL"/>
        <w:rPr>
          <w:ins w:id="6376" w:author="SA R2-1809108" w:date="2018-05-30T17:58:00Z"/>
          <w:highlight w:val="cyan"/>
        </w:rPr>
      </w:pPr>
      <w:ins w:id="6377" w:author="SA R2-1809108" w:date="2018-05-30T17:58:00Z">
        <w:r w:rsidRPr="008621E8">
          <w:rPr>
            <w:highlight w:val="cyan"/>
          </w:rPr>
          <w:t>-- ASN1START</w:t>
        </w:r>
      </w:ins>
    </w:p>
    <w:p w14:paraId="206F2BFE" w14:textId="77777777" w:rsidR="00736C9D" w:rsidRPr="008621E8" w:rsidRDefault="00736C9D" w:rsidP="00736C9D">
      <w:pPr>
        <w:pStyle w:val="PL"/>
        <w:rPr>
          <w:ins w:id="6378" w:author="SA R2-1809108" w:date="2018-05-30T17:58:00Z"/>
          <w:highlight w:val="cyan"/>
        </w:rPr>
      </w:pPr>
      <w:ins w:id="6379" w:author="SA R2-1809108" w:date="2018-05-30T17:58:00Z">
        <w:r w:rsidRPr="008621E8">
          <w:rPr>
            <w:highlight w:val="cyan"/>
          </w:rPr>
          <w:t>-- TAG-CONNECTIONESTABLISHMENTFAILURECONTROL-START</w:t>
        </w:r>
      </w:ins>
    </w:p>
    <w:p w14:paraId="63F7740E" w14:textId="77777777" w:rsidR="00736C9D" w:rsidRPr="008621E8" w:rsidRDefault="00736C9D" w:rsidP="00736C9D">
      <w:pPr>
        <w:pStyle w:val="PL"/>
        <w:rPr>
          <w:ins w:id="6380" w:author="SA R2-1809108" w:date="2018-05-30T17:58:00Z"/>
          <w:highlight w:val="cyan"/>
        </w:rPr>
      </w:pPr>
    </w:p>
    <w:p w14:paraId="272C338D" w14:textId="77777777" w:rsidR="00736C9D" w:rsidRPr="008621E8" w:rsidRDefault="00736C9D" w:rsidP="00736C9D">
      <w:pPr>
        <w:pStyle w:val="PL"/>
        <w:rPr>
          <w:ins w:id="6381" w:author="SA R2-1809108" w:date="2018-05-30T17:58:00Z"/>
          <w:highlight w:val="cyan"/>
          <w:lang w:eastAsia="en-GB"/>
        </w:rPr>
      </w:pPr>
      <w:ins w:id="6382" w:author="SA R2-1809108" w:date="2018-05-30T17:58:00Z">
        <w:r w:rsidRPr="008621E8">
          <w:rPr>
            <w:highlight w:val="cyan"/>
          </w:rPr>
          <w:t xml:space="preserve">ConnectionEstablishmentFailureControl ::= </w:t>
        </w:r>
        <w:r w:rsidRPr="008621E8">
          <w:rPr>
            <w:highlight w:val="cyan"/>
          </w:rPr>
          <w:tab/>
        </w:r>
        <w:r w:rsidRPr="008621E8">
          <w:rPr>
            <w:color w:val="993366"/>
            <w:highlight w:val="cyan"/>
          </w:rPr>
          <w:t>SEQUENCE</w:t>
        </w:r>
        <w:r w:rsidRPr="008621E8">
          <w:rPr>
            <w:highlight w:val="cyan"/>
          </w:rPr>
          <w:t xml:space="preserve"> {</w:t>
        </w:r>
      </w:ins>
    </w:p>
    <w:p w14:paraId="65C2625D" w14:textId="77777777" w:rsidR="00736C9D" w:rsidRPr="008621E8" w:rsidRDefault="00736C9D" w:rsidP="00736C9D">
      <w:pPr>
        <w:pStyle w:val="PL"/>
        <w:rPr>
          <w:ins w:id="6383" w:author="SA R2-1809108" w:date="2018-05-30T17:58:00Z"/>
          <w:highlight w:val="cyan"/>
        </w:rPr>
      </w:pPr>
      <w:ins w:id="6384" w:author="SA R2-1809108" w:date="2018-05-30T17:58:00Z">
        <w:r w:rsidRPr="008621E8">
          <w:rPr>
            <w:highlight w:val="cyan"/>
          </w:rPr>
          <w:tab/>
          <w:t>connEstFail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ins>
    </w:p>
    <w:p w14:paraId="6D448830" w14:textId="77777777" w:rsidR="00736C9D" w:rsidRPr="008621E8" w:rsidRDefault="00736C9D" w:rsidP="00736C9D">
      <w:pPr>
        <w:pStyle w:val="PL"/>
        <w:rPr>
          <w:ins w:id="6385" w:author="SA R2-1809108" w:date="2018-05-30T17:58:00Z"/>
          <w:highlight w:val="cyan"/>
        </w:rPr>
      </w:pPr>
      <w:ins w:id="6386" w:author="SA R2-1809108" w:date="2018-05-30T17:58:00Z">
        <w:r w:rsidRPr="008621E8">
          <w:rPr>
            <w:highlight w:val="cyan"/>
          </w:rPr>
          <w:tab/>
          <w:t>connEstFailOffsetValidity</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30, s60, s120, s240, s300, s420, s600, s900},</w:t>
        </w:r>
      </w:ins>
    </w:p>
    <w:p w14:paraId="792983AF" w14:textId="77777777" w:rsidR="00736C9D" w:rsidRPr="008621E8" w:rsidRDefault="00736C9D" w:rsidP="00736C9D">
      <w:pPr>
        <w:pStyle w:val="PL"/>
        <w:rPr>
          <w:ins w:id="6387" w:author="SA R2-1809108" w:date="2018-05-30T17:58:00Z"/>
          <w:color w:val="808080"/>
          <w:highlight w:val="cyan"/>
        </w:rPr>
      </w:pPr>
      <w:ins w:id="6388" w:author="SA R2-1809108" w:date="2018-05-30T17:58:00Z">
        <w:r w:rsidRPr="008621E8">
          <w:rPr>
            <w:highlight w:val="cyan"/>
          </w:rPr>
          <w:tab/>
          <w:t>connEstFai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ins>
    </w:p>
    <w:p w14:paraId="48ADC04B" w14:textId="77777777" w:rsidR="00736C9D" w:rsidRPr="008621E8" w:rsidRDefault="00736C9D" w:rsidP="00736C9D">
      <w:pPr>
        <w:pStyle w:val="PL"/>
        <w:rPr>
          <w:ins w:id="6389" w:author="SA R2-1809108" w:date="2018-05-30T17:58:00Z"/>
          <w:highlight w:val="cyan"/>
        </w:rPr>
      </w:pPr>
      <w:ins w:id="6390" w:author="SA R2-1809108" w:date="2018-05-30T17:58:00Z">
        <w:r w:rsidRPr="008621E8">
          <w:rPr>
            <w:highlight w:val="cyan"/>
          </w:rPr>
          <w:t>}</w:t>
        </w:r>
      </w:ins>
    </w:p>
    <w:p w14:paraId="4CB6D07E" w14:textId="77777777" w:rsidR="00736C9D" w:rsidRPr="008621E8" w:rsidRDefault="00736C9D" w:rsidP="00736C9D">
      <w:pPr>
        <w:pStyle w:val="PL"/>
        <w:rPr>
          <w:ins w:id="6391" w:author="SA R2-1809108" w:date="2018-05-30T17:58:00Z"/>
          <w:highlight w:val="cyan"/>
        </w:rPr>
      </w:pPr>
    </w:p>
    <w:p w14:paraId="1C69440C" w14:textId="77777777" w:rsidR="00736C9D" w:rsidRPr="008621E8" w:rsidRDefault="00736C9D" w:rsidP="00736C9D">
      <w:pPr>
        <w:pStyle w:val="PL"/>
        <w:rPr>
          <w:ins w:id="6392" w:author="SA R2-1809108" w:date="2018-05-30T17:58:00Z"/>
          <w:highlight w:val="cyan"/>
        </w:rPr>
      </w:pPr>
      <w:ins w:id="6393" w:author="SA R2-1809108" w:date="2018-05-30T17:58:00Z">
        <w:r w:rsidRPr="008621E8">
          <w:rPr>
            <w:highlight w:val="cyan"/>
          </w:rPr>
          <w:t>-- TAG-CONNECTIONESTABLISHMENTFAILURECONTROL-STOP</w:t>
        </w:r>
      </w:ins>
    </w:p>
    <w:p w14:paraId="0D6444C6" w14:textId="77777777" w:rsidR="00637C87" w:rsidRDefault="00736C9D" w:rsidP="00637C87">
      <w:pPr>
        <w:pStyle w:val="PL"/>
        <w:rPr>
          <w:highlight w:val="cyan"/>
        </w:rPr>
        <w:pPrChange w:id="6394" w:author="SA R2-1809108" w:date="2018-05-30T17:58:00Z">
          <w:pPr/>
        </w:pPrChange>
      </w:pPr>
      <w:ins w:id="6395" w:author="SA R2-1809108" w:date="2018-05-30T17:58:00Z">
        <w:r w:rsidRPr="008621E8">
          <w:rPr>
            <w:highlight w:val="cyan"/>
          </w:rPr>
          <w:t>-- ASN1STOP</w:t>
        </w:r>
      </w:ins>
    </w:p>
    <w:p w14:paraId="5AAF0D2F" w14:textId="77777777" w:rsidR="00654D62" w:rsidRPr="008621E8" w:rsidRDefault="00654D62" w:rsidP="00654D62">
      <w:pPr>
        <w:rPr>
          <w:ins w:id="6396" w:author="SA R2-1809108" w:date="2018-05-30T17:59:00Z"/>
          <w:highlight w:val="cyan"/>
        </w:rPr>
      </w:pPr>
      <w:bookmarkStart w:id="6397" w:name="_Toc510018587"/>
    </w:p>
    <w:tbl>
      <w:tblPr>
        <w:tblStyle w:val="TableGrid"/>
        <w:tblW w:w="14281" w:type="dxa"/>
        <w:tblLook w:val="04A0" w:firstRow="1" w:lastRow="0" w:firstColumn="1" w:lastColumn="0" w:noHBand="0" w:noVBand="1"/>
      </w:tblPr>
      <w:tblGrid>
        <w:gridCol w:w="14281"/>
      </w:tblGrid>
      <w:tr w:rsidR="00654D62" w:rsidRPr="008621E8" w14:paraId="0C623C9C" w14:textId="77777777" w:rsidTr="00654D62">
        <w:trPr>
          <w:ins w:id="6398" w:author="SA R2-1809108" w:date="2018-05-30T17:59:00Z"/>
        </w:trPr>
        <w:tc>
          <w:tcPr>
            <w:tcW w:w="14281" w:type="dxa"/>
          </w:tcPr>
          <w:p w14:paraId="0899B931" w14:textId="77777777" w:rsidR="00654D62" w:rsidRPr="008621E8" w:rsidRDefault="00654D62" w:rsidP="00654D62">
            <w:pPr>
              <w:pStyle w:val="TAH"/>
              <w:rPr>
                <w:ins w:id="6399" w:author="SA R2-1809108" w:date="2018-05-30T17:59:00Z"/>
                <w:highlight w:val="cyan"/>
              </w:rPr>
            </w:pPr>
            <w:ins w:id="6400" w:author="SA R2-1809108" w:date="2018-05-30T17:59:00Z">
              <w:r w:rsidRPr="008621E8">
                <w:rPr>
                  <w:i/>
                  <w:highlight w:val="cyan"/>
                </w:rPr>
                <w:lastRenderedPageBreak/>
                <w:t>ConnectionEstablishmentFailureControl field descriptions</w:t>
              </w:r>
            </w:ins>
          </w:p>
        </w:tc>
      </w:tr>
      <w:tr w:rsidR="00654D62" w:rsidRPr="008621E8" w14:paraId="03399B0E" w14:textId="77777777" w:rsidTr="00654D62">
        <w:trPr>
          <w:ins w:id="6401" w:author="SA R2-1809108" w:date="2018-05-30T17:59:00Z"/>
        </w:trPr>
        <w:tc>
          <w:tcPr>
            <w:tcW w:w="14281" w:type="dxa"/>
          </w:tcPr>
          <w:p w14:paraId="2FBBDBCE" w14:textId="77777777" w:rsidR="00654D62" w:rsidRPr="008621E8" w:rsidRDefault="00654D62" w:rsidP="00DD58D0">
            <w:pPr>
              <w:pStyle w:val="TAL"/>
              <w:rPr>
                <w:ins w:id="6402" w:author="SA R2-1809108" w:date="2018-05-30T17:59:00Z"/>
                <w:b/>
                <w:i/>
                <w:noProof/>
                <w:highlight w:val="cyan"/>
                <w:lang w:eastAsia="en-GB"/>
              </w:rPr>
            </w:pPr>
            <w:ins w:id="6403" w:author="SA R2-1809108" w:date="2018-05-30T17:59:00Z">
              <w:r w:rsidRPr="008621E8">
                <w:rPr>
                  <w:b/>
                  <w:i/>
                  <w:noProof/>
                  <w:highlight w:val="cyan"/>
                  <w:lang w:eastAsia="en-GB"/>
                </w:rPr>
                <w:t>connEstFailCount</w:t>
              </w:r>
            </w:ins>
          </w:p>
          <w:p w14:paraId="54EC2AFA" w14:textId="77777777" w:rsidR="00654D62" w:rsidRPr="008621E8" w:rsidRDefault="00654D62" w:rsidP="00DD58D0">
            <w:pPr>
              <w:pStyle w:val="TAL"/>
              <w:rPr>
                <w:ins w:id="6404" w:author="SA R2-1809108" w:date="2018-05-30T17:59:00Z"/>
                <w:b/>
                <w:i/>
                <w:highlight w:val="cyan"/>
              </w:rPr>
            </w:pPr>
            <w:ins w:id="6405" w:author="SA R2-1809108" w:date="2018-05-30T17:59:00Z">
              <w:r w:rsidRPr="008621E8">
                <w:rPr>
                  <w:noProof/>
                  <w:highlight w:val="cyan"/>
                  <w:lang w:eastAsia="en-GB"/>
                </w:rPr>
                <w:t xml:space="preserve">Number of times that the UE detects T300 expiry on the same cell before applying </w:t>
              </w:r>
              <w:r w:rsidRPr="008621E8">
                <w:rPr>
                  <w:i/>
                  <w:highlight w:val="cyan"/>
                  <w:lang w:eastAsia="en-GB"/>
                </w:rPr>
                <w:t>connEstFailOffset</w:t>
              </w:r>
              <w:r w:rsidRPr="008621E8">
                <w:rPr>
                  <w:noProof/>
                  <w:highlight w:val="cyan"/>
                  <w:lang w:eastAsia="en-GB"/>
                </w:rPr>
                <w:t xml:space="preserve">. </w:t>
              </w:r>
            </w:ins>
          </w:p>
        </w:tc>
      </w:tr>
      <w:tr w:rsidR="00654D62" w:rsidRPr="008621E8" w14:paraId="1F8F4E9E" w14:textId="77777777" w:rsidTr="00654D62">
        <w:trPr>
          <w:ins w:id="6406" w:author="SA R2-1809108" w:date="2018-05-30T17:59:00Z"/>
        </w:trPr>
        <w:tc>
          <w:tcPr>
            <w:tcW w:w="14281" w:type="dxa"/>
          </w:tcPr>
          <w:p w14:paraId="53FE2095" w14:textId="77777777" w:rsidR="00654D62" w:rsidRPr="008621E8" w:rsidRDefault="00654D62" w:rsidP="00DD58D0">
            <w:pPr>
              <w:pStyle w:val="TAL"/>
              <w:rPr>
                <w:ins w:id="6407" w:author="SA R2-1809108" w:date="2018-05-30T17:59:00Z"/>
                <w:b/>
                <w:i/>
                <w:highlight w:val="cyan"/>
                <w:lang w:eastAsia="en-GB"/>
              </w:rPr>
            </w:pPr>
            <w:ins w:id="6408" w:author="SA R2-1809108" w:date="2018-05-30T17:59:00Z">
              <w:r w:rsidRPr="008621E8">
                <w:rPr>
                  <w:b/>
                  <w:i/>
                  <w:noProof/>
                  <w:highlight w:val="cyan"/>
                  <w:lang w:eastAsia="en-GB"/>
                </w:rPr>
                <w:t>connEst</w:t>
              </w:r>
              <w:r w:rsidRPr="008621E8">
                <w:rPr>
                  <w:b/>
                  <w:i/>
                  <w:highlight w:val="cyan"/>
                  <w:lang w:eastAsia="en-GB"/>
                </w:rPr>
                <w:t>FailOffset</w:t>
              </w:r>
            </w:ins>
          </w:p>
          <w:p w14:paraId="5734CC52" w14:textId="77777777" w:rsidR="00654D62" w:rsidRPr="008621E8" w:rsidRDefault="00654D62" w:rsidP="00DD58D0">
            <w:pPr>
              <w:pStyle w:val="TAL"/>
              <w:rPr>
                <w:ins w:id="6409" w:author="SA R2-1809108" w:date="2018-05-30T17:59:00Z"/>
                <w:b/>
                <w:i/>
                <w:highlight w:val="cyan"/>
              </w:rPr>
            </w:pPr>
            <w:ins w:id="6410" w:author="SA R2-1809108" w:date="2018-05-30T17:59: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temp</w:t>
              </w:r>
              <w:r w:rsidRPr="008621E8">
                <w:rPr>
                  <w:highlight w:val="cyan"/>
                  <w:lang w:eastAsia="en-GB"/>
                </w:rPr>
                <w:t>” in TS 38.304 [4]. If the field is not present the value of infinity shall be used for “</w:t>
              </w:r>
              <w:r w:rsidRPr="008621E8">
                <w:rPr>
                  <w:bCs/>
                  <w:highlight w:val="cyan"/>
                  <w:lang w:eastAsia="en-GB"/>
                </w:rPr>
                <w:t>Qoffset</w:t>
              </w:r>
              <w:r w:rsidRPr="008621E8">
                <w:rPr>
                  <w:bCs/>
                  <w:highlight w:val="cyan"/>
                  <w:vertAlign w:val="subscript"/>
                  <w:lang w:eastAsia="en-GB"/>
                </w:rPr>
                <w:t>temp</w:t>
              </w:r>
              <w:r w:rsidRPr="008621E8">
                <w:rPr>
                  <w:highlight w:val="cyan"/>
                  <w:lang w:eastAsia="en-GB"/>
                </w:rPr>
                <w:t>”.</w:t>
              </w:r>
            </w:ins>
          </w:p>
        </w:tc>
      </w:tr>
      <w:tr w:rsidR="00654D62" w:rsidRPr="008621E8" w14:paraId="6F00EA4C" w14:textId="77777777" w:rsidTr="00654D62">
        <w:trPr>
          <w:ins w:id="6411" w:author="SA R2-1809108" w:date="2018-05-30T17:59:00Z"/>
        </w:trPr>
        <w:tc>
          <w:tcPr>
            <w:tcW w:w="14281" w:type="dxa"/>
          </w:tcPr>
          <w:p w14:paraId="57C7BB4B" w14:textId="77777777" w:rsidR="00654D62" w:rsidRPr="008621E8" w:rsidRDefault="00654D62" w:rsidP="00DD58D0">
            <w:pPr>
              <w:pStyle w:val="TAL"/>
              <w:rPr>
                <w:ins w:id="6412" w:author="SA R2-1809108" w:date="2018-05-30T17:59:00Z"/>
                <w:b/>
                <w:i/>
                <w:noProof/>
                <w:highlight w:val="cyan"/>
                <w:lang w:eastAsia="en-GB"/>
              </w:rPr>
            </w:pPr>
            <w:ins w:id="6413" w:author="SA R2-1809108" w:date="2018-05-30T17:59:00Z">
              <w:r w:rsidRPr="008621E8">
                <w:rPr>
                  <w:b/>
                  <w:i/>
                  <w:noProof/>
                  <w:highlight w:val="cyan"/>
                  <w:lang w:eastAsia="en-GB"/>
                </w:rPr>
                <w:t>connEstFailOffsetValidity</w:t>
              </w:r>
            </w:ins>
          </w:p>
          <w:p w14:paraId="2469196B" w14:textId="77777777" w:rsidR="00654D62" w:rsidRPr="008621E8" w:rsidRDefault="00654D62" w:rsidP="00DD58D0">
            <w:pPr>
              <w:pStyle w:val="TAL"/>
              <w:rPr>
                <w:ins w:id="6414" w:author="SA R2-1809108" w:date="2018-05-30T17:59:00Z"/>
                <w:b/>
                <w:i/>
                <w:highlight w:val="cyan"/>
              </w:rPr>
            </w:pPr>
            <w:ins w:id="6415" w:author="SA R2-1809108" w:date="2018-05-30T17:59:00Z">
              <w:r w:rsidRPr="008621E8">
                <w:rPr>
                  <w:noProof/>
                  <w:highlight w:val="cyan"/>
                  <w:lang w:eastAsia="en-GB"/>
                </w:rPr>
                <w:t xml:space="preserve">Amount of time that the UE applies </w:t>
              </w:r>
              <w:r w:rsidRPr="008621E8">
                <w:rPr>
                  <w:i/>
                  <w:highlight w:val="cyan"/>
                  <w:lang w:eastAsia="en-GB"/>
                </w:rPr>
                <w:t xml:space="preserve">connEstFailOffset </w:t>
              </w:r>
              <w:r w:rsidRPr="008621E8">
                <w:rPr>
                  <w:highlight w:val="cyan"/>
                  <w:lang w:eastAsia="en-GB"/>
                </w:rPr>
                <w:t>before removing the offset</w:t>
              </w:r>
              <w:r w:rsidRPr="008621E8">
                <w:rPr>
                  <w:b/>
                  <w:i/>
                  <w:highlight w:val="cyan"/>
                  <w:lang w:eastAsia="en-GB"/>
                </w:rPr>
                <w:t xml:space="preserve"> </w:t>
              </w:r>
              <w:r w:rsidRPr="008621E8">
                <w:rPr>
                  <w:noProof/>
                  <w:highlight w:val="cyan"/>
                  <w:lang w:eastAsia="en-GB"/>
                </w:rPr>
                <w:t xml:space="preserve">from evaluation of the cell. </w:t>
              </w:r>
              <w:r w:rsidRPr="008621E8">
                <w:rPr>
                  <w:highlight w:val="cyan"/>
                  <w:lang w:eastAsia="en-GB"/>
                </w:rPr>
                <w:t>Value s30 corresponds to 30 seconds, s60 corresponds to 60 seconds, and so on.</w:t>
              </w:r>
            </w:ins>
          </w:p>
        </w:tc>
      </w:tr>
    </w:tbl>
    <w:p w14:paraId="112949F1" w14:textId="77777777" w:rsidR="00637C87" w:rsidRDefault="00637C87" w:rsidP="00637C87">
      <w:pPr>
        <w:rPr>
          <w:ins w:id="6416" w:author="SA R2-1809108" w:date="2018-05-30T17:59:00Z"/>
          <w:highlight w:val="cyan"/>
        </w:rPr>
        <w:pPrChange w:id="6417" w:author="SA R2-1809108" w:date="2018-05-30T17:59:00Z">
          <w:pPr>
            <w:pStyle w:val="Heading4"/>
          </w:pPr>
        </w:pPrChange>
      </w:pPr>
    </w:p>
    <w:p w14:paraId="78065E6A" w14:textId="77777777" w:rsidR="00457BE4" w:rsidRPr="008621E8" w:rsidRDefault="00457BE4" w:rsidP="00457BE4">
      <w:pPr>
        <w:pStyle w:val="Heading4"/>
        <w:rPr>
          <w:highlight w:val="cyan"/>
        </w:rPr>
      </w:pPr>
      <w:r w:rsidRPr="008621E8">
        <w:rPr>
          <w:highlight w:val="cyan"/>
        </w:rPr>
        <w:t>–</w:t>
      </w:r>
      <w:r w:rsidRPr="008621E8">
        <w:rPr>
          <w:highlight w:val="cyan"/>
        </w:rPr>
        <w:tab/>
      </w:r>
      <w:r w:rsidRPr="008621E8">
        <w:rPr>
          <w:i/>
          <w:highlight w:val="cyan"/>
        </w:rPr>
        <w:t>ControlResourceSet</w:t>
      </w:r>
      <w:bookmarkEnd w:id="6397"/>
    </w:p>
    <w:p w14:paraId="27610DBB" w14:textId="77777777" w:rsidR="00457BE4" w:rsidRPr="008621E8" w:rsidRDefault="00457BE4" w:rsidP="00457BE4">
      <w:pPr>
        <w:rPr>
          <w:highlight w:val="cyan"/>
        </w:rPr>
      </w:pPr>
      <w:r w:rsidRPr="008621E8">
        <w:rPr>
          <w:highlight w:val="cyan"/>
        </w:rPr>
        <w:t xml:space="preserve">The IE </w:t>
      </w:r>
      <w:r w:rsidRPr="008621E8">
        <w:rPr>
          <w:i/>
          <w:highlight w:val="cyan"/>
        </w:rPr>
        <w:t>ControlResourceSet</w:t>
      </w:r>
      <w:r w:rsidRPr="008621E8">
        <w:rPr>
          <w:highlight w:val="cyan"/>
        </w:rPr>
        <w:t xml:space="preserve"> is used to configure a time/frequency control resource set (CORESET) in which to search for downlink control information (see 38.213, section FFS_Section).</w:t>
      </w:r>
    </w:p>
    <w:p w14:paraId="51589746" w14:textId="77777777" w:rsidR="00457BE4" w:rsidRPr="008621E8" w:rsidRDefault="00457BE4" w:rsidP="00457BE4">
      <w:pPr>
        <w:pStyle w:val="TH"/>
        <w:rPr>
          <w:highlight w:val="cyan"/>
        </w:rPr>
      </w:pPr>
      <w:r w:rsidRPr="008621E8">
        <w:rPr>
          <w:i/>
          <w:highlight w:val="cyan"/>
        </w:rPr>
        <w:t>ControlResourceSet</w:t>
      </w:r>
      <w:r w:rsidRPr="008621E8">
        <w:rPr>
          <w:highlight w:val="cyan"/>
        </w:rPr>
        <w:t xml:space="preserve"> information element</w:t>
      </w:r>
    </w:p>
    <w:p w14:paraId="4EB03830" w14:textId="77777777" w:rsidR="00457BE4" w:rsidRPr="008621E8" w:rsidRDefault="00457BE4" w:rsidP="00457BE4">
      <w:pPr>
        <w:pStyle w:val="PL"/>
        <w:rPr>
          <w:color w:val="808080"/>
          <w:highlight w:val="cyan"/>
        </w:rPr>
      </w:pPr>
      <w:r w:rsidRPr="008621E8">
        <w:rPr>
          <w:color w:val="808080"/>
          <w:highlight w:val="cyan"/>
        </w:rPr>
        <w:t>-- ASN1START</w:t>
      </w:r>
    </w:p>
    <w:p w14:paraId="59686885" w14:textId="77777777" w:rsidR="00457BE4" w:rsidRPr="008621E8" w:rsidRDefault="00457BE4" w:rsidP="00457BE4">
      <w:pPr>
        <w:pStyle w:val="PL"/>
        <w:rPr>
          <w:color w:val="808080"/>
          <w:highlight w:val="cyan"/>
        </w:rPr>
      </w:pPr>
      <w:r w:rsidRPr="008621E8">
        <w:rPr>
          <w:color w:val="808080"/>
          <w:highlight w:val="cyan"/>
        </w:rPr>
        <w:t>-- TAG-CONTROLRESOURCESET-START</w:t>
      </w:r>
    </w:p>
    <w:p w14:paraId="157EA36A" w14:textId="77777777" w:rsidR="00457BE4" w:rsidRPr="008621E8" w:rsidRDefault="00457BE4" w:rsidP="00457BE4">
      <w:pPr>
        <w:pStyle w:val="PL"/>
        <w:rPr>
          <w:highlight w:val="cyan"/>
        </w:rPr>
      </w:pPr>
    </w:p>
    <w:p w14:paraId="364FDEF8" w14:textId="77777777" w:rsidR="00457BE4" w:rsidRPr="008621E8" w:rsidRDefault="00457BE4" w:rsidP="00457BE4">
      <w:pPr>
        <w:pStyle w:val="PL"/>
        <w:rPr>
          <w:highlight w:val="cyan"/>
        </w:rPr>
      </w:pPr>
      <w:r w:rsidRPr="008621E8">
        <w:rPr>
          <w:highlight w:val="cyan"/>
        </w:rPr>
        <w:t xml:space="preserve">Control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29922F" w14:textId="77777777" w:rsidR="00457BE4" w:rsidRPr="008621E8" w:rsidRDefault="00457BE4" w:rsidP="00457BE4">
      <w:pPr>
        <w:pStyle w:val="PL"/>
        <w:rPr>
          <w:highlight w:val="cyan"/>
        </w:rPr>
      </w:pP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22D9D07F" w14:textId="77777777" w:rsidR="00457BE4" w:rsidRPr="008621E8" w:rsidRDefault="00457BE4" w:rsidP="00457BE4">
      <w:pPr>
        <w:pStyle w:val="PL"/>
        <w:rPr>
          <w:highlight w:val="cyan"/>
        </w:rPr>
      </w:pPr>
    </w:p>
    <w:p w14:paraId="19204D30" w14:textId="77777777" w:rsidR="00457BE4" w:rsidRPr="008621E8" w:rsidRDefault="00457BE4" w:rsidP="00457BE4">
      <w:pPr>
        <w:pStyle w:val="PL"/>
        <w:rPr>
          <w:highlight w:val="cyan"/>
        </w:rPr>
      </w:pPr>
      <w:r w:rsidRPr="008621E8">
        <w:rPr>
          <w:highlight w:val="cyan"/>
        </w:rPr>
        <w:tab/>
      </w:r>
      <w:bookmarkStart w:id="6418" w:name="_Hlk504372411"/>
      <w:r w:rsidRPr="008621E8">
        <w:rPr>
          <w:highlight w:val="cyan"/>
        </w:rPr>
        <w:t>frequencyDomainResources</w:t>
      </w:r>
      <w:bookmarkEnd w:id="6418"/>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5)),</w:t>
      </w:r>
    </w:p>
    <w:p w14:paraId="073DF4FF" w14:textId="77777777" w:rsidR="00457BE4" w:rsidRPr="008621E8" w:rsidRDefault="00457BE4" w:rsidP="00457BE4">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oReSetDuration),</w:t>
      </w:r>
    </w:p>
    <w:p w14:paraId="6EEC83D8" w14:textId="77777777" w:rsidR="00457BE4" w:rsidRPr="008621E8" w:rsidRDefault="00457BE4" w:rsidP="00457BE4">
      <w:pPr>
        <w:pStyle w:val="PL"/>
        <w:rPr>
          <w:highlight w:val="cyan"/>
        </w:rPr>
      </w:pPr>
      <w:r w:rsidRPr="008621E8">
        <w:rPr>
          <w:highlight w:val="cyan"/>
        </w:rPr>
        <w:tab/>
        <w:t>cce-REG-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 </w:t>
      </w:r>
    </w:p>
    <w:p w14:paraId="028AF1EE" w14:textId="77777777" w:rsidR="00457BE4" w:rsidRPr="008621E8" w:rsidRDefault="00457BE4" w:rsidP="00457BE4">
      <w:pPr>
        <w:pStyle w:val="PL"/>
        <w:rPr>
          <w:highlight w:val="cyan"/>
        </w:rPr>
      </w:pPr>
      <w:bookmarkStart w:id="6419" w:name="_Hlk505255952"/>
      <w:r w:rsidRPr="008621E8">
        <w:rPr>
          <w:highlight w:val="cyan"/>
        </w:rPr>
        <w:tab/>
      </w:r>
      <w:r w:rsidRPr="008621E8">
        <w:rPr>
          <w:highlight w:val="cyan"/>
        </w:rPr>
        <w:tab/>
        <w:t>interleav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bookmarkEnd w:id="6419"/>
    <w:p w14:paraId="276FDFB3"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reg-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w:t>
      </w:r>
    </w:p>
    <w:p w14:paraId="09E59E44"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interleaver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 </w:t>
      </w:r>
    </w:p>
    <w:p w14:paraId="48F53EB7" w14:textId="77777777" w:rsidR="00457BE4" w:rsidRPr="008621E8" w:rsidRDefault="00457BE4" w:rsidP="00457BE4">
      <w:pPr>
        <w:pStyle w:val="PL"/>
        <w:rPr>
          <w:highlight w:val="cyan"/>
        </w:rPr>
      </w:pPr>
      <w:bookmarkStart w:id="6420" w:name="_Hlk514758623"/>
      <w:r w:rsidRPr="008621E8">
        <w:rPr>
          <w:highlight w:val="cyan"/>
        </w:rPr>
        <w:tab/>
      </w:r>
      <w:r w:rsidRPr="008621E8">
        <w:rPr>
          <w:highlight w:val="cyan"/>
        </w:rPr>
        <w:tab/>
      </w:r>
      <w:r w:rsidRPr="008621E8">
        <w:rPr>
          <w:highlight w:val="cyan"/>
        </w:rPr>
        <w:tab/>
        <w:t>shif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NrofPhysicalResourceBlocks-1)</w:t>
      </w:r>
      <w:r w:rsidR="0084593B" w:rsidRPr="008621E8">
        <w:rPr>
          <w:rFonts w:hint="eastAsia"/>
          <w:highlight w:val="cyan"/>
          <w:lang w:eastAsia="zh-CN"/>
        </w:rPr>
        <w:t xml:space="preserve"> </w:t>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color w:val="993366"/>
          <w:highlight w:val="cyan"/>
        </w:rPr>
        <w:t xml:space="preserve"> OPTIONAL</w:t>
      </w:r>
      <w:r w:rsidR="0084593B" w:rsidRPr="008621E8">
        <w:rPr>
          <w:highlight w:val="cyan"/>
        </w:rPr>
        <w:t xml:space="preserve"> </w:t>
      </w:r>
      <w:r w:rsidR="0084593B" w:rsidRPr="008621E8">
        <w:rPr>
          <w:highlight w:val="cyan"/>
        </w:rPr>
        <w:tab/>
      </w:r>
      <w:r w:rsidR="0084593B" w:rsidRPr="008621E8">
        <w:rPr>
          <w:color w:val="808080"/>
          <w:highlight w:val="cyan"/>
        </w:rPr>
        <w:t>-- Need S</w:t>
      </w:r>
    </w:p>
    <w:bookmarkEnd w:id="6420"/>
    <w:p w14:paraId="0373CC2C" w14:textId="77777777" w:rsidR="00457BE4" w:rsidRPr="008621E8" w:rsidRDefault="00457BE4" w:rsidP="00457BE4">
      <w:pPr>
        <w:pStyle w:val="PL"/>
        <w:rPr>
          <w:highlight w:val="cyan"/>
        </w:rPr>
      </w:pPr>
      <w:r w:rsidRPr="008621E8">
        <w:rPr>
          <w:highlight w:val="cyan"/>
        </w:rPr>
        <w:tab/>
      </w:r>
      <w:r w:rsidRPr="008621E8">
        <w:rPr>
          <w:highlight w:val="cyan"/>
        </w:rPr>
        <w:tab/>
        <w:t xml:space="preserve">}, </w:t>
      </w:r>
    </w:p>
    <w:p w14:paraId="0C6C77B9" w14:textId="77777777" w:rsidR="00457BE4" w:rsidRPr="008621E8" w:rsidRDefault="00457BE4" w:rsidP="00457BE4">
      <w:pPr>
        <w:pStyle w:val="PL"/>
        <w:rPr>
          <w:highlight w:val="cyan"/>
        </w:rPr>
      </w:pPr>
      <w:r w:rsidRPr="008621E8">
        <w:rPr>
          <w:highlight w:val="cyan"/>
        </w:rPr>
        <w:tab/>
      </w:r>
      <w:r w:rsidRPr="008621E8">
        <w:rPr>
          <w:highlight w:val="cyan"/>
        </w:rPr>
        <w:tab/>
        <w:t xml:space="preserve">nonInterleav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3839AF7A" w14:textId="77777777" w:rsidR="00457BE4" w:rsidRPr="008621E8" w:rsidRDefault="00457BE4" w:rsidP="00457BE4">
      <w:pPr>
        <w:pStyle w:val="PL"/>
        <w:rPr>
          <w:highlight w:val="cyan"/>
        </w:rPr>
      </w:pPr>
      <w:r w:rsidRPr="008621E8">
        <w:rPr>
          <w:highlight w:val="cyan"/>
        </w:rPr>
        <w:tab/>
        <w:t>},</w:t>
      </w:r>
    </w:p>
    <w:p w14:paraId="180DA8CD" w14:textId="77777777" w:rsidR="00457BE4" w:rsidRPr="008621E8" w:rsidRDefault="00457BE4" w:rsidP="00457BE4">
      <w:pPr>
        <w:pStyle w:val="PL"/>
        <w:rPr>
          <w:highlight w:val="cyan"/>
        </w:rPr>
      </w:pPr>
      <w:r w:rsidRPr="008621E8">
        <w:rPr>
          <w:highlight w:val="cyan"/>
        </w:rPr>
        <w:tab/>
        <w:t>precoderGranula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ameAsREG-bundle, allContiguousRBs},</w:t>
      </w:r>
    </w:p>
    <w:p w14:paraId="5F116CE7" w14:textId="77777777" w:rsidR="0015047D" w:rsidRPr="008621E8" w:rsidRDefault="00457BE4" w:rsidP="00457BE4">
      <w:pPr>
        <w:pStyle w:val="PL"/>
        <w:rPr>
          <w:color w:val="808080"/>
          <w:highlight w:val="cyan"/>
        </w:rPr>
      </w:pPr>
      <w:r w:rsidRPr="008621E8">
        <w:rPr>
          <w:highlight w:val="cyan"/>
        </w:rPr>
        <w:tab/>
        <w:t>tci-StatesPDCCH</w:t>
      </w:r>
      <w:r w:rsidR="004B1D0E" w:rsidRPr="008621E8">
        <w:rPr>
          <w:highlight w:val="cyan"/>
        </w:rPr>
        <w:t>-ToAddList</w:t>
      </w:r>
      <w:r w:rsidR="004B1D0E"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TCI-StatesPDCCH))</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B1D0E" w:rsidRPr="008621E8">
        <w:rPr>
          <w:color w:val="808080"/>
          <w:highlight w:val="cyan"/>
        </w:rPr>
        <w:t>N</w:t>
      </w:r>
    </w:p>
    <w:p w14:paraId="3A8BCF1B" w14:textId="77777777" w:rsidR="004B1D0E" w:rsidRPr="008621E8" w:rsidRDefault="00457BE4" w:rsidP="004B1D0E">
      <w:pPr>
        <w:pStyle w:val="PL"/>
        <w:rPr>
          <w:color w:val="808080"/>
          <w:highlight w:val="cyan"/>
        </w:rPr>
      </w:pPr>
      <w:r w:rsidRPr="008621E8">
        <w:rPr>
          <w:highlight w:val="cyan"/>
        </w:rPr>
        <w:tab/>
      </w:r>
      <w:r w:rsidR="004B1D0E" w:rsidRPr="008621E8">
        <w:rPr>
          <w:color w:val="808080"/>
          <w:highlight w:val="cyan"/>
        </w:rPr>
        <w:tab/>
        <w:t>tci-StatesPDCCH-ToReleaseList</w:t>
      </w:r>
      <w:r w:rsidR="004B1D0E" w:rsidRPr="008621E8">
        <w:rPr>
          <w:color w:val="808080"/>
          <w:highlight w:val="cyan"/>
        </w:rPr>
        <w:tab/>
      </w:r>
      <w:r w:rsidR="004B1D0E" w:rsidRPr="008621E8">
        <w:rPr>
          <w:color w:val="808080"/>
          <w:highlight w:val="cyan"/>
        </w:rPr>
        <w:tab/>
      </w:r>
      <w:r w:rsidR="004B1D0E" w:rsidRPr="008621E8">
        <w:rPr>
          <w:color w:val="808080"/>
          <w:highlight w:val="cyan"/>
        </w:rPr>
        <w:tab/>
        <w:t>SEQUENCE(SIZE (1..maxNrofTCI-StatesPDCCH)) OF TCI-StateId</w:t>
      </w:r>
      <w:r w:rsidR="004B1D0E" w:rsidRPr="008621E8">
        <w:rPr>
          <w:color w:val="808080"/>
          <w:highlight w:val="cyan"/>
        </w:rPr>
        <w:tab/>
      </w:r>
      <w:r w:rsidR="004B1D0E" w:rsidRPr="008621E8">
        <w:rPr>
          <w:color w:val="808080"/>
          <w:highlight w:val="cyan"/>
        </w:rPr>
        <w:tab/>
      </w:r>
      <w:r w:rsidR="004B1D0E" w:rsidRPr="008621E8">
        <w:rPr>
          <w:color w:val="808080"/>
          <w:highlight w:val="cyan"/>
        </w:rPr>
        <w:tab/>
      </w:r>
      <w:r w:rsidR="004B1D0E" w:rsidRPr="008621E8">
        <w:rPr>
          <w:color w:val="808080"/>
          <w:highlight w:val="cyan"/>
        </w:rPr>
        <w:tab/>
        <w:t>OPTIONAL,</w:t>
      </w:r>
      <w:r w:rsidR="004B1D0E" w:rsidRPr="008621E8">
        <w:rPr>
          <w:color w:val="808080"/>
          <w:highlight w:val="cyan"/>
        </w:rPr>
        <w:tab/>
        <w:t>-- Need N</w:t>
      </w:r>
    </w:p>
    <w:p w14:paraId="20951BF2" w14:textId="77777777" w:rsidR="00457BE4" w:rsidRPr="008621E8" w:rsidRDefault="00457BE4" w:rsidP="00457BE4">
      <w:pPr>
        <w:pStyle w:val="PL"/>
        <w:rPr>
          <w:color w:val="808080"/>
          <w:highlight w:val="cyan"/>
        </w:rPr>
      </w:pPr>
      <w:r w:rsidRPr="008621E8">
        <w:rPr>
          <w:highlight w:val="cyan"/>
        </w:rPr>
        <w:t>tci-Present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135DE44A" w14:textId="77777777" w:rsidR="004C57DB" w:rsidRPr="008621E8" w:rsidRDefault="00457BE4" w:rsidP="00C06796">
      <w:pPr>
        <w:pStyle w:val="PL"/>
        <w:rPr>
          <w:color w:val="808080"/>
          <w:highlight w:val="cyan"/>
        </w:rPr>
      </w:pPr>
      <w:r w:rsidRPr="008621E8">
        <w:rPr>
          <w:highlight w:val="cyan"/>
        </w:rPr>
        <w:tab/>
        <w:t>pdcch-DMRS-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3411" w:rsidRPr="008621E8">
        <w:rPr>
          <w:color w:val="993366"/>
          <w:highlight w:val="cyan"/>
        </w:rPr>
        <w:t>INTEGER</w:t>
      </w:r>
      <w:r w:rsidR="00633411"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004B1D0E" w:rsidRPr="008621E8">
        <w:rPr>
          <w:color w:val="993366"/>
          <w:highlight w:val="cyan"/>
        </w:rPr>
        <w:t>,</w:t>
      </w:r>
      <w:r w:rsidRPr="008621E8">
        <w:rPr>
          <w:highlight w:val="cyan"/>
        </w:rPr>
        <w:t xml:space="preserve"> </w:t>
      </w:r>
      <w:r w:rsidRPr="008621E8">
        <w:rPr>
          <w:highlight w:val="cyan"/>
        </w:rPr>
        <w:tab/>
      </w:r>
      <w:r w:rsidRPr="008621E8">
        <w:rPr>
          <w:color w:val="808080"/>
          <w:highlight w:val="cyan"/>
        </w:rPr>
        <w:t>-- Need S</w:t>
      </w:r>
    </w:p>
    <w:p w14:paraId="140BA867" w14:textId="77777777" w:rsidR="004B1D0E" w:rsidRPr="008621E8" w:rsidRDefault="004B1D0E" w:rsidP="00457BE4">
      <w:pPr>
        <w:pStyle w:val="PL"/>
        <w:rPr>
          <w:highlight w:val="cyan"/>
        </w:rPr>
      </w:pPr>
      <w:r w:rsidRPr="008621E8">
        <w:rPr>
          <w:highlight w:val="cyan"/>
        </w:rPr>
        <w:tab/>
        <w:t>...</w:t>
      </w:r>
    </w:p>
    <w:p w14:paraId="1E482FC4" w14:textId="77777777" w:rsidR="00457BE4" w:rsidRPr="008621E8" w:rsidRDefault="00457BE4" w:rsidP="00457BE4">
      <w:pPr>
        <w:pStyle w:val="PL"/>
        <w:rPr>
          <w:highlight w:val="cyan"/>
        </w:rPr>
      </w:pPr>
      <w:r w:rsidRPr="008621E8">
        <w:rPr>
          <w:highlight w:val="cyan"/>
        </w:rPr>
        <w:t>}</w:t>
      </w:r>
    </w:p>
    <w:p w14:paraId="525D3C75" w14:textId="77777777" w:rsidR="00457BE4" w:rsidRPr="008621E8" w:rsidRDefault="00457BE4" w:rsidP="00457BE4">
      <w:pPr>
        <w:pStyle w:val="PL"/>
        <w:rPr>
          <w:highlight w:val="cyan"/>
        </w:rPr>
      </w:pPr>
    </w:p>
    <w:p w14:paraId="5DE52E91" w14:textId="77777777" w:rsidR="00457BE4" w:rsidRPr="008621E8" w:rsidRDefault="00457BE4" w:rsidP="00457BE4">
      <w:pPr>
        <w:pStyle w:val="PL"/>
        <w:rPr>
          <w:color w:val="808080"/>
          <w:highlight w:val="cyan"/>
        </w:rPr>
      </w:pPr>
      <w:r w:rsidRPr="008621E8">
        <w:rPr>
          <w:color w:val="808080"/>
          <w:highlight w:val="cyan"/>
        </w:rPr>
        <w:t>-- TAG-CONTROLRESOURCESET-STOP</w:t>
      </w:r>
    </w:p>
    <w:p w14:paraId="3C385741" w14:textId="77777777" w:rsidR="00457BE4" w:rsidRPr="008621E8" w:rsidRDefault="00457BE4" w:rsidP="00457BE4">
      <w:pPr>
        <w:pStyle w:val="PL"/>
        <w:rPr>
          <w:color w:val="808080"/>
          <w:highlight w:val="cyan"/>
        </w:rPr>
      </w:pPr>
      <w:r w:rsidRPr="008621E8">
        <w:rPr>
          <w:color w:val="808080"/>
          <w:highlight w:val="cyan"/>
        </w:rPr>
        <w:t>-- ASN1STOP</w:t>
      </w:r>
    </w:p>
    <w:p w14:paraId="587825A3"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48F712A6" w14:textId="77777777" w:rsidTr="004C57DB">
        <w:tc>
          <w:tcPr>
            <w:tcW w:w="14507" w:type="dxa"/>
            <w:shd w:val="clear" w:color="auto" w:fill="auto"/>
          </w:tcPr>
          <w:p w14:paraId="1448D3EE" w14:textId="77777777" w:rsidR="00413DF9" w:rsidRPr="008621E8" w:rsidRDefault="00413DF9" w:rsidP="00413DF9">
            <w:pPr>
              <w:pStyle w:val="TAH"/>
              <w:rPr>
                <w:szCs w:val="22"/>
                <w:highlight w:val="cyan"/>
              </w:rPr>
            </w:pPr>
            <w:r w:rsidRPr="008621E8">
              <w:rPr>
                <w:i/>
                <w:szCs w:val="22"/>
                <w:highlight w:val="cyan"/>
              </w:rPr>
              <w:lastRenderedPageBreak/>
              <w:t>ControlResourceSet field descriptions</w:t>
            </w:r>
          </w:p>
        </w:tc>
      </w:tr>
      <w:tr w:rsidR="00413DF9" w:rsidRPr="008621E8" w14:paraId="6C392964" w14:textId="77777777" w:rsidTr="004C57DB">
        <w:tc>
          <w:tcPr>
            <w:tcW w:w="14507" w:type="dxa"/>
            <w:shd w:val="clear" w:color="auto" w:fill="auto"/>
          </w:tcPr>
          <w:p w14:paraId="49934531" w14:textId="77777777" w:rsidR="00413DF9" w:rsidRPr="008621E8" w:rsidRDefault="00413DF9" w:rsidP="00413DF9">
            <w:pPr>
              <w:pStyle w:val="TAL"/>
              <w:rPr>
                <w:szCs w:val="22"/>
                <w:highlight w:val="cyan"/>
              </w:rPr>
            </w:pPr>
            <w:r w:rsidRPr="008621E8">
              <w:rPr>
                <w:b/>
                <w:i/>
                <w:szCs w:val="22"/>
                <w:highlight w:val="cyan"/>
              </w:rPr>
              <w:t>cce-REG-MappingType</w:t>
            </w:r>
          </w:p>
          <w:p w14:paraId="31D24F4E" w14:textId="77777777" w:rsidR="00413DF9" w:rsidRPr="008621E8" w:rsidRDefault="00413DF9" w:rsidP="00413DF9">
            <w:pPr>
              <w:pStyle w:val="TAL"/>
              <w:rPr>
                <w:szCs w:val="22"/>
                <w:highlight w:val="cyan"/>
                <w:lang w:val="sv-SE"/>
              </w:rPr>
            </w:pPr>
            <w:r w:rsidRPr="008621E8">
              <w:rPr>
                <w:szCs w:val="22"/>
                <w:highlight w:val="cyan"/>
              </w:rPr>
              <w:t>Mapping of Control Channel Elements (CCE) to Resource Element Groups (REG). Corresponds to L1 parameter 'CORESET-CCE-REG-mapping-type' (see 38.211Section sections 7.3.2.2 and 7.4.1.3.2)</w:t>
            </w:r>
            <w:r w:rsidR="004B1D0E" w:rsidRPr="008621E8">
              <w:rPr>
                <w:szCs w:val="22"/>
                <w:highlight w:val="cyan"/>
                <w:lang w:val="sv-SE"/>
              </w:rPr>
              <w:t>.</w:t>
            </w:r>
          </w:p>
        </w:tc>
      </w:tr>
      <w:tr w:rsidR="00413DF9" w:rsidRPr="008621E8" w14:paraId="4C809FB1" w14:textId="77777777" w:rsidTr="004C57DB">
        <w:tc>
          <w:tcPr>
            <w:tcW w:w="14507" w:type="dxa"/>
            <w:shd w:val="clear" w:color="auto" w:fill="auto"/>
          </w:tcPr>
          <w:p w14:paraId="67F5DB29" w14:textId="77777777" w:rsidR="00413DF9" w:rsidRPr="008621E8" w:rsidRDefault="00413DF9" w:rsidP="00413DF9">
            <w:pPr>
              <w:pStyle w:val="TAL"/>
              <w:rPr>
                <w:szCs w:val="22"/>
                <w:highlight w:val="cyan"/>
              </w:rPr>
            </w:pPr>
            <w:r w:rsidRPr="008621E8">
              <w:rPr>
                <w:b/>
                <w:i/>
                <w:szCs w:val="22"/>
                <w:highlight w:val="cyan"/>
              </w:rPr>
              <w:t>controlResourceSetId</w:t>
            </w:r>
          </w:p>
          <w:p w14:paraId="5DE59B38" w14:textId="77777777" w:rsidR="00413DF9" w:rsidRPr="008621E8" w:rsidRDefault="00413DF9" w:rsidP="00413DF9">
            <w:pPr>
              <w:pStyle w:val="TAL"/>
              <w:rPr>
                <w:szCs w:val="22"/>
                <w:highlight w:val="cyan"/>
              </w:rPr>
            </w:pPr>
            <w:r w:rsidRPr="008621E8">
              <w:rPr>
                <w:szCs w:val="22"/>
                <w:highlight w:val="cyan"/>
              </w:rPr>
              <w:t>Corresponds to L1 parameter 'CORESET-ID'</w:t>
            </w:r>
            <w:r w:rsidR="005375C1" w:rsidRPr="008621E8">
              <w:rPr>
                <w:szCs w:val="22"/>
                <w:highlight w:val="cyan"/>
              </w:rPr>
              <w:t>.</w:t>
            </w:r>
            <w:r w:rsidRPr="008621E8">
              <w:rPr>
                <w:szCs w:val="22"/>
                <w:highlight w:val="cyan"/>
              </w:rPr>
              <w:t xml:space="preserve"> Value 0 identifies the common CORESET configured in MIB and in ServingCellConfigCommon</w:t>
            </w:r>
            <w:r w:rsidR="005375C1" w:rsidRPr="008621E8">
              <w:rPr>
                <w:szCs w:val="22"/>
                <w:highlight w:val="cyan"/>
              </w:rPr>
              <w:t>.</w:t>
            </w:r>
            <w:r w:rsidRPr="008621E8">
              <w:rPr>
                <w:szCs w:val="22"/>
                <w:highlight w:val="cyan"/>
              </w:rPr>
              <w:t xml:space="preserve"> Values 1..maxNrofControlResourceSets-1 identify CORESETs configured by dedicated signalling</w:t>
            </w:r>
            <w:r w:rsidR="005375C1" w:rsidRPr="008621E8">
              <w:rPr>
                <w:szCs w:val="22"/>
                <w:highlight w:val="cyan"/>
              </w:rPr>
              <w:t>.</w:t>
            </w:r>
            <w:r w:rsidRPr="008621E8">
              <w:rPr>
                <w:szCs w:val="22"/>
                <w:highlight w:val="cyan"/>
              </w:rPr>
              <w:t xml:space="preserve"> The controlResourceSetId is unique among the BWPs of a ServingCell.</w:t>
            </w:r>
          </w:p>
        </w:tc>
      </w:tr>
      <w:tr w:rsidR="00413DF9" w:rsidRPr="008621E8" w14:paraId="035B179B" w14:textId="77777777" w:rsidTr="004C57DB">
        <w:tc>
          <w:tcPr>
            <w:tcW w:w="14507" w:type="dxa"/>
            <w:shd w:val="clear" w:color="auto" w:fill="auto"/>
          </w:tcPr>
          <w:p w14:paraId="7D7B15CD" w14:textId="77777777" w:rsidR="00413DF9" w:rsidRPr="008621E8" w:rsidRDefault="00413DF9" w:rsidP="00413DF9">
            <w:pPr>
              <w:pStyle w:val="TAL"/>
              <w:rPr>
                <w:szCs w:val="22"/>
                <w:highlight w:val="cyan"/>
              </w:rPr>
            </w:pPr>
            <w:r w:rsidRPr="008621E8">
              <w:rPr>
                <w:b/>
                <w:i/>
                <w:szCs w:val="22"/>
                <w:highlight w:val="cyan"/>
              </w:rPr>
              <w:t>duration</w:t>
            </w:r>
          </w:p>
          <w:p w14:paraId="760044C4" w14:textId="77777777" w:rsidR="00413DF9" w:rsidRPr="008621E8" w:rsidRDefault="00413DF9" w:rsidP="00413DF9">
            <w:pPr>
              <w:pStyle w:val="TAL"/>
              <w:rPr>
                <w:szCs w:val="22"/>
                <w:highlight w:val="cyan"/>
              </w:rPr>
            </w:pPr>
            <w:r w:rsidRPr="008621E8">
              <w:rPr>
                <w:szCs w:val="22"/>
                <w:highlight w:val="cyan"/>
              </w:rPr>
              <w:t>Contiguous time duration of the CORESET in number of symbols</w:t>
            </w:r>
            <w:r w:rsidR="005375C1" w:rsidRPr="008621E8">
              <w:rPr>
                <w:szCs w:val="22"/>
                <w:highlight w:val="cyan"/>
              </w:rPr>
              <w:t>.</w:t>
            </w:r>
            <w:r w:rsidRPr="008621E8">
              <w:rPr>
                <w:szCs w:val="22"/>
                <w:highlight w:val="cyan"/>
              </w:rPr>
              <w:t xml:space="preserve"> Corresponds to L1 parameter 'CORESET-time-duration' (see 38.211, section 7.3.2.2FFS_Section)</w:t>
            </w:r>
          </w:p>
        </w:tc>
      </w:tr>
      <w:tr w:rsidR="00413DF9" w:rsidRPr="008621E8" w14:paraId="13CDD1E1" w14:textId="77777777" w:rsidTr="004C57DB">
        <w:tc>
          <w:tcPr>
            <w:tcW w:w="14507" w:type="dxa"/>
            <w:shd w:val="clear" w:color="auto" w:fill="auto"/>
          </w:tcPr>
          <w:p w14:paraId="58A54749" w14:textId="77777777" w:rsidR="00413DF9" w:rsidRPr="008621E8" w:rsidRDefault="00413DF9" w:rsidP="00413DF9">
            <w:pPr>
              <w:pStyle w:val="TAL"/>
              <w:rPr>
                <w:szCs w:val="22"/>
                <w:highlight w:val="cyan"/>
              </w:rPr>
            </w:pPr>
            <w:r w:rsidRPr="008621E8">
              <w:rPr>
                <w:b/>
                <w:i/>
                <w:szCs w:val="22"/>
                <w:highlight w:val="cyan"/>
              </w:rPr>
              <w:t>frequencyDomainResources</w:t>
            </w:r>
          </w:p>
          <w:p w14:paraId="57AC9B47" w14:textId="77777777" w:rsidR="00413DF9" w:rsidRPr="008621E8" w:rsidRDefault="00413DF9" w:rsidP="00413DF9">
            <w:pPr>
              <w:pStyle w:val="TAL"/>
              <w:rPr>
                <w:szCs w:val="22"/>
                <w:highlight w:val="cyan"/>
                <w:lang w:val="sv-SE"/>
              </w:rPr>
            </w:pPr>
            <w:r w:rsidRPr="008621E8">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621E8">
              <w:rPr>
                <w:szCs w:val="22"/>
                <w:highlight w:val="cyan"/>
                <w:lang w:val="sv-SE"/>
              </w:rPr>
              <w:t>.</w:t>
            </w:r>
          </w:p>
        </w:tc>
      </w:tr>
      <w:tr w:rsidR="00413DF9" w:rsidRPr="008621E8" w14:paraId="2974B8F6" w14:textId="77777777" w:rsidTr="004C57DB">
        <w:tc>
          <w:tcPr>
            <w:tcW w:w="14507" w:type="dxa"/>
            <w:shd w:val="clear" w:color="auto" w:fill="auto"/>
          </w:tcPr>
          <w:p w14:paraId="59F96B78" w14:textId="77777777" w:rsidR="00413DF9" w:rsidRPr="008621E8" w:rsidRDefault="00413DF9" w:rsidP="00413DF9">
            <w:pPr>
              <w:pStyle w:val="TAL"/>
              <w:rPr>
                <w:szCs w:val="22"/>
                <w:highlight w:val="cyan"/>
              </w:rPr>
            </w:pPr>
            <w:r w:rsidRPr="008621E8">
              <w:rPr>
                <w:b/>
                <w:i/>
                <w:szCs w:val="22"/>
                <w:highlight w:val="cyan"/>
              </w:rPr>
              <w:t>interleaverSize</w:t>
            </w:r>
          </w:p>
          <w:p w14:paraId="509CC66A" w14:textId="77777777" w:rsidR="00413DF9" w:rsidRPr="008621E8" w:rsidRDefault="00413DF9" w:rsidP="00413DF9">
            <w:pPr>
              <w:pStyle w:val="TAL"/>
              <w:rPr>
                <w:szCs w:val="22"/>
                <w:highlight w:val="cyan"/>
                <w:lang w:val="sv-SE"/>
              </w:rPr>
            </w:pPr>
            <w:r w:rsidRPr="008621E8">
              <w:rPr>
                <w:szCs w:val="22"/>
                <w:highlight w:val="cyan"/>
              </w:rPr>
              <w:t>Corresponds to L1 parameter 'CORESET-interleaver-size' (see 38.211, 38.213, section FFS_Section)</w:t>
            </w:r>
            <w:r w:rsidR="004B1D0E" w:rsidRPr="008621E8">
              <w:rPr>
                <w:szCs w:val="22"/>
                <w:highlight w:val="cyan"/>
                <w:lang w:val="sv-SE"/>
              </w:rPr>
              <w:t>.</w:t>
            </w:r>
          </w:p>
        </w:tc>
      </w:tr>
      <w:tr w:rsidR="00413DF9" w:rsidRPr="008621E8" w14:paraId="61062EE0" w14:textId="77777777" w:rsidTr="004C57DB">
        <w:tc>
          <w:tcPr>
            <w:tcW w:w="14507" w:type="dxa"/>
            <w:shd w:val="clear" w:color="auto" w:fill="auto"/>
          </w:tcPr>
          <w:p w14:paraId="7DE870C8" w14:textId="77777777" w:rsidR="00413DF9" w:rsidRPr="008621E8" w:rsidRDefault="00413DF9" w:rsidP="00413DF9">
            <w:pPr>
              <w:pStyle w:val="TAL"/>
              <w:rPr>
                <w:szCs w:val="22"/>
                <w:highlight w:val="cyan"/>
              </w:rPr>
            </w:pPr>
            <w:r w:rsidRPr="008621E8">
              <w:rPr>
                <w:b/>
                <w:i/>
                <w:szCs w:val="22"/>
                <w:highlight w:val="cyan"/>
              </w:rPr>
              <w:t>pdcch-DMRS-ScramblingID</w:t>
            </w:r>
          </w:p>
          <w:p w14:paraId="593BAA6E" w14:textId="77777777" w:rsidR="00413DF9" w:rsidRPr="008621E8" w:rsidRDefault="00413DF9" w:rsidP="00413DF9">
            <w:pPr>
              <w:pStyle w:val="TAL"/>
              <w:rPr>
                <w:szCs w:val="22"/>
                <w:highlight w:val="cyan"/>
              </w:rPr>
            </w:pPr>
            <w:r w:rsidRPr="008621E8">
              <w:rPr>
                <w:szCs w:val="22"/>
                <w:highlight w:val="cyan"/>
              </w:rPr>
              <w:t>PDCCH DMRS scrambling initalization. Corresponds to L1 parameter 'PDCCH-DMRS-Scrambling-ID' (see 38.21</w:t>
            </w:r>
            <w:r w:rsidR="00001938" w:rsidRPr="008621E8">
              <w:rPr>
                <w:szCs w:val="22"/>
                <w:highlight w:val="cyan"/>
                <w:lang w:val="sv-SE"/>
              </w:rPr>
              <w:t>1</w:t>
            </w:r>
            <w:r w:rsidRPr="008621E8">
              <w:rPr>
                <w:szCs w:val="22"/>
                <w:highlight w:val="cyan"/>
              </w:rPr>
              <w:t xml:space="preserve">, section </w:t>
            </w:r>
            <w:r w:rsidR="00001938" w:rsidRPr="008621E8">
              <w:rPr>
                <w:szCs w:val="22"/>
                <w:highlight w:val="cyan"/>
                <w:lang w:val="sv-SE"/>
              </w:rPr>
              <w:t>7.4</w:t>
            </w:r>
            <w:r w:rsidRPr="008621E8">
              <w:rPr>
                <w:szCs w:val="22"/>
                <w:highlight w:val="cyan"/>
              </w:rPr>
              <w:t>.1)</w:t>
            </w:r>
            <w:r w:rsidR="005375C1" w:rsidRPr="008621E8">
              <w:rPr>
                <w:szCs w:val="22"/>
                <w:highlight w:val="cyan"/>
              </w:rPr>
              <w:t>.</w:t>
            </w:r>
            <w:r w:rsidRPr="008621E8">
              <w:rPr>
                <w:szCs w:val="22"/>
                <w:highlight w:val="cyan"/>
              </w:rPr>
              <w:t xml:space="preserve"> When the field is absent the UE applies the value </w:t>
            </w:r>
            <w:r w:rsidR="00001938" w:rsidRPr="008621E8">
              <w:rPr>
                <w:szCs w:val="22"/>
                <w:highlight w:val="cyan"/>
                <w:lang w:val="sv-SE"/>
              </w:rPr>
              <w:t xml:space="preserve">of the </w:t>
            </w:r>
            <w:r w:rsidR="00001938" w:rsidRPr="008621E8">
              <w:rPr>
                <w:i/>
                <w:szCs w:val="22"/>
                <w:highlight w:val="cyan"/>
              </w:rPr>
              <w:t>physCellId</w:t>
            </w:r>
            <w:r w:rsidR="00001938" w:rsidRPr="008621E8">
              <w:rPr>
                <w:szCs w:val="22"/>
                <w:highlight w:val="cyan"/>
              </w:rPr>
              <w:t xml:space="preserve"> configured for this serving cell</w:t>
            </w:r>
            <w:r w:rsidRPr="008621E8">
              <w:rPr>
                <w:szCs w:val="22"/>
                <w:highlight w:val="cyan"/>
              </w:rPr>
              <w:t>.</w:t>
            </w:r>
          </w:p>
        </w:tc>
      </w:tr>
      <w:tr w:rsidR="00413DF9" w:rsidRPr="008621E8" w14:paraId="2FAB590F" w14:textId="77777777" w:rsidTr="004C57DB">
        <w:tc>
          <w:tcPr>
            <w:tcW w:w="14507" w:type="dxa"/>
            <w:shd w:val="clear" w:color="auto" w:fill="auto"/>
          </w:tcPr>
          <w:p w14:paraId="45413D50" w14:textId="77777777" w:rsidR="00413DF9" w:rsidRPr="008621E8" w:rsidRDefault="00413DF9" w:rsidP="00413DF9">
            <w:pPr>
              <w:pStyle w:val="TAL"/>
              <w:rPr>
                <w:szCs w:val="22"/>
                <w:highlight w:val="cyan"/>
              </w:rPr>
            </w:pPr>
            <w:r w:rsidRPr="008621E8">
              <w:rPr>
                <w:b/>
                <w:i/>
                <w:szCs w:val="22"/>
                <w:highlight w:val="cyan"/>
              </w:rPr>
              <w:t>precoderGranularity</w:t>
            </w:r>
          </w:p>
          <w:p w14:paraId="72D9FC27" w14:textId="77777777" w:rsidR="00413DF9" w:rsidRPr="008621E8" w:rsidRDefault="00413DF9" w:rsidP="00413DF9">
            <w:pPr>
              <w:pStyle w:val="TAL"/>
              <w:rPr>
                <w:szCs w:val="22"/>
                <w:highlight w:val="cyan"/>
                <w:lang w:val="sv-SE"/>
              </w:rPr>
            </w:pPr>
            <w:r w:rsidRPr="008621E8">
              <w:rPr>
                <w:szCs w:val="22"/>
                <w:highlight w:val="cyan"/>
              </w:rPr>
              <w:t>Precoder granularity in frequency domain. Corresponds to L1 parameter 'CORESET-precoder-granuality' (see 38.211, sections 7.3.2.2 and 7.4.1.3.2)</w:t>
            </w:r>
            <w:r w:rsidR="004B1D0E" w:rsidRPr="008621E8">
              <w:rPr>
                <w:szCs w:val="22"/>
                <w:highlight w:val="cyan"/>
                <w:lang w:val="sv-SE"/>
              </w:rPr>
              <w:t>.</w:t>
            </w:r>
          </w:p>
        </w:tc>
      </w:tr>
      <w:tr w:rsidR="00413DF9" w:rsidRPr="008621E8" w14:paraId="673A1AD6" w14:textId="77777777" w:rsidTr="004C57DB">
        <w:tc>
          <w:tcPr>
            <w:tcW w:w="14507" w:type="dxa"/>
            <w:shd w:val="clear" w:color="auto" w:fill="auto"/>
          </w:tcPr>
          <w:p w14:paraId="5B8455B6" w14:textId="77777777" w:rsidR="00413DF9" w:rsidRPr="008621E8" w:rsidRDefault="00413DF9" w:rsidP="00413DF9">
            <w:pPr>
              <w:pStyle w:val="TAL"/>
              <w:rPr>
                <w:szCs w:val="22"/>
                <w:highlight w:val="cyan"/>
              </w:rPr>
            </w:pPr>
            <w:r w:rsidRPr="008621E8">
              <w:rPr>
                <w:b/>
                <w:i/>
                <w:szCs w:val="22"/>
                <w:highlight w:val="cyan"/>
              </w:rPr>
              <w:t>reg-BundleSize</w:t>
            </w:r>
          </w:p>
          <w:p w14:paraId="7ED908F8" w14:textId="77777777" w:rsidR="00413DF9" w:rsidRPr="008621E8" w:rsidRDefault="00413DF9" w:rsidP="00413DF9">
            <w:pPr>
              <w:pStyle w:val="TAL"/>
              <w:rPr>
                <w:szCs w:val="22"/>
                <w:highlight w:val="cyan"/>
                <w:lang w:val="sv-SE"/>
              </w:rPr>
            </w:pPr>
            <w:r w:rsidRPr="008621E8">
              <w:rPr>
                <w:szCs w:val="22"/>
                <w:highlight w:val="cyan"/>
              </w:rPr>
              <w:t>Resource Element Groups (REGs) can be bundled to create REG bundles. This parameter defines the size of such bundles. Corresponds to L1 parameter 'CORESET-REG-bundle-size' (see 38.211, section FFS_Section)</w:t>
            </w:r>
            <w:r w:rsidR="004B1D0E" w:rsidRPr="008621E8">
              <w:rPr>
                <w:szCs w:val="22"/>
                <w:highlight w:val="cyan"/>
                <w:lang w:val="sv-SE"/>
              </w:rPr>
              <w:t>.</w:t>
            </w:r>
          </w:p>
        </w:tc>
      </w:tr>
      <w:tr w:rsidR="00413DF9" w:rsidRPr="008621E8" w14:paraId="43811817" w14:textId="77777777" w:rsidTr="004C57DB">
        <w:tc>
          <w:tcPr>
            <w:tcW w:w="14507" w:type="dxa"/>
            <w:shd w:val="clear" w:color="auto" w:fill="auto"/>
          </w:tcPr>
          <w:p w14:paraId="3B24709D" w14:textId="77777777" w:rsidR="00413DF9" w:rsidRPr="008621E8" w:rsidRDefault="00413DF9" w:rsidP="00413DF9">
            <w:pPr>
              <w:pStyle w:val="TAL"/>
              <w:rPr>
                <w:szCs w:val="22"/>
                <w:highlight w:val="cyan"/>
              </w:rPr>
            </w:pPr>
            <w:r w:rsidRPr="008621E8">
              <w:rPr>
                <w:b/>
                <w:i/>
                <w:szCs w:val="22"/>
                <w:highlight w:val="cyan"/>
              </w:rPr>
              <w:t>shiftIndex</w:t>
            </w:r>
          </w:p>
          <w:p w14:paraId="00010DF5" w14:textId="77777777" w:rsidR="00413DF9" w:rsidRPr="008621E8" w:rsidRDefault="00413DF9" w:rsidP="00413DF9">
            <w:pPr>
              <w:pStyle w:val="TAL"/>
              <w:rPr>
                <w:szCs w:val="22"/>
                <w:highlight w:val="cyan"/>
                <w:lang w:val="sv-SE"/>
              </w:rPr>
            </w:pPr>
            <w:r w:rsidRPr="008621E8">
              <w:rPr>
                <w:szCs w:val="22"/>
                <w:highlight w:val="cyan"/>
              </w:rPr>
              <w:t>Corresponds to L1 parameter 'CORESET-shift-index'</w:t>
            </w:r>
            <w:r w:rsidR="002C6B5A" w:rsidRPr="008621E8">
              <w:rPr>
                <w:szCs w:val="22"/>
                <w:highlight w:val="cyan"/>
              </w:rPr>
              <w:t xml:space="preserve">. </w:t>
            </w:r>
            <w:r w:rsidR="002C6B5A" w:rsidRPr="008621E8">
              <w:rPr>
                <w:szCs w:val="22"/>
                <w:highlight w:val="cyan"/>
                <w:lang w:eastAsia="zh-CN"/>
              </w:rPr>
              <w:t>When the field is absent the UE applies the value</w:t>
            </w:r>
            <w:r w:rsidR="002C6B5A" w:rsidRPr="008621E8">
              <w:rPr>
                <w:szCs w:val="22"/>
                <w:highlight w:val="cyan"/>
                <w:lang w:val="sv-SE" w:eastAsia="zh-CN"/>
              </w:rPr>
              <w:t xml:space="preserve"> of the</w:t>
            </w:r>
            <w:r w:rsidR="002C6B5A" w:rsidRPr="008621E8">
              <w:rPr>
                <w:szCs w:val="22"/>
                <w:highlight w:val="cyan"/>
                <w:lang w:eastAsia="zh-CN"/>
              </w:rPr>
              <w:t xml:space="preserve">  </w:t>
            </w:r>
            <w:r w:rsidR="002C6B5A" w:rsidRPr="008621E8">
              <w:rPr>
                <w:i/>
                <w:szCs w:val="22"/>
                <w:highlight w:val="cyan"/>
                <w:lang w:eastAsia="zh-CN"/>
              </w:rPr>
              <w:t>physCellId</w:t>
            </w:r>
            <w:r w:rsidR="002C6B5A" w:rsidRPr="008621E8">
              <w:rPr>
                <w:szCs w:val="22"/>
                <w:highlight w:val="cyan"/>
                <w:lang w:val="sv-SE" w:eastAsia="zh-CN"/>
              </w:rPr>
              <w:t xml:space="preserve"> </w:t>
            </w:r>
            <w:r w:rsidR="002C6B5A" w:rsidRPr="008621E8">
              <w:rPr>
                <w:szCs w:val="22"/>
                <w:highlight w:val="cyan"/>
                <w:lang w:eastAsia="zh-CN"/>
              </w:rPr>
              <w:t>configured for this serving cell</w:t>
            </w:r>
            <w:r w:rsidRPr="008621E8">
              <w:rPr>
                <w:szCs w:val="22"/>
                <w:highlight w:val="cyan"/>
              </w:rPr>
              <w:t xml:space="preserve"> (see 38.211, section 7.3.2.2)</w:t>
            </w:r>
            <w:r w:rsidR="004B1D0E" w:rsidRPr="008621E8">
              <w:rPr>
                <w:szCs w:val="22"/>
                <w:highlight w:val="cyan"/>
                <w:lang w:val="sv-SE"/>
              </w:rPr>
              <w:t>.</w:t>
            </w:r>
            <w:r w:rsidR="0084593B" w:rsidRPr="008621E8">
              <w:rPr>
                <w:rFonts w:hint="eastAsia"/>
                <w:szCs w:val="22"/>
                <w:highlight w:val="cyan"/>
                <w:lang w:eastAsia="zh-CN"/>
              </w:rPr>
              <w:t xml:space="preserve"> </w:t>
            </w:r>
          </w:p>
        </w:tc>
      </w:tr>
      <w:tr w:rsidR="00413DF9" w:rsidRPr="008621E8" w14:paraId="1A902E42" w14:textId="77777777" w:rsidTr="004C57DB">
        <w:tc>
          <w:tcPr>
            <w:tcW w:w="14507" w:type="dxa"/>
            <w:shd w:val="clear" w:color="auto" w:fill="auto"/>
          </w:tcPr>
          <w:p w14:paraId="4A860B04" w14:textId="77777777" w:rsidR="00413DF9" w:rsidRPr="008621E8" w:rsidRDefault="00413DF9" w:rsidP="00413DF9">
            <w:pPr>
              <w:pStyle w:val="TAL"/>
              <w:rPr>
                <w:szCs w:val="22"/>
                <w:highlight w:val="cyan"/>
              </w:rPr>
            </w:pPr>
            <w:r w:rsidRPr="008621E8">
              <w:rPr>
                <w:b/>
                <w:i/>
                <w:szCs w:val="22"/>
                <w:highlight w:val="cyan"/>
              </w:rPr>
              <w:t>tci-PresentInDCI</w:t>
            </w:r>
          </w:p>
          <w:p w14:paraId="136165EF" w14:textId="77777777" w:rsidR="00413DF9" w:rsidRPr="008621E8" w:rsidRDefault="00413DF9" w:rsidP="00413DF9">
            <w:pPr>
              <w:pStyle w:val="TAL"/>
              <w:rPr>
                <w:szCs w:val="22"/>
                <w:highlight w:val="cyan"/>
                <w:lang w:val="sv-SE"/>
              </w:rPr>
            </w:pPr>
            <w:r w:rsidRPr="008621E8">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621E8">
              <w:rPr>
                <w:szCs w:val="22"/>
                <w:highlight w:val="cyan"/>
                <w:lang w:val="sv-SE"/>
              </w:rPr>
              <w:t>.</w:t>
            </w:r>
          </w:p>
        </w:tc>
      </w:tr>
      <w:tr w:rsidR="00413DF9" w:rsidRPr="008621E8" w14:paraId="5913FB0B" w14:textId="77777777" w:rsidTr="004C57DB">
        <w:tc>
          <w:tcPr>
            <w:tcW w:w="14507" w:type="dxa"/>
            <w:shd w:val="clear" w:color="auto" w:fill="auto"/>
          </w:tcPr>
          <w:p w14:paraId="284B68CE" w14:textId="77777777" w:rsidR="00413DF9" w:rsidRPr="008621E8" w:rsidRDefault="00413DF9" w:rsidP="00413DF9">
            <w:pPr>
              <w:pStyle w:val="TAL"/>
              <w:rPr>
                <w:szCs w:val="22"/>
                <w:highlight w:val="cyan"/>
              </w:rPr>
            </w:pPr>
            <w:r w:rsidRPr="008621E8">
              <w:rPr>
                <w:b/>
                <w:i/>
                <w:szCs w:val="22"/>
                <w:highlight w:val="cyan"/>
              </w:rPr>
              <w:t>tci-StatesPDCCH</w:t>
            </w:r>
            <w:r w:rsidR="004B1D0E" w:rsidRPr="008621E8">
              <w:rPr>
                <w:b/>
                <w:i/>
                <w:szCs w:val="22"/>
                <w:highlight w:val="cyan"/>
              </w:rPr>
              <w:t>-ToAddList</w:t>
            </w:r>
            <w:r w:rsidR="004B1D0E" w:rsidRPr="008621E8">
              <w:rPr>
                <w:b/>
                <w:i/>
                <w:szCs w:val="22"/>
                <w:highlight w:val="cyan"/>
                <w:lang w:val="en-US"/>
              </w:rPr>
              <w:t>, tci-StatesPDCCH-ToReleaseList</w:t>
            </w:r>
          </w:p>
          <w:p w14:paraId="70005D9B" w14:textId="77777777" w:rsidR="00413DF9" w:rsidRPr="008621E8" w:rsidRDefault="00413DF9" w:rsidP="00413DF9">
            <w:pPr>
              <w:pStyle w:val="TAL"/>
              <w:rPr>
                <w:szCs w:val="22"/>
                <w:highlight w:val="cyan"/>
                <w:lang w:val="sv-SE"/>
              </w:rPr>
            </w:pPr>
            <w:r w:rsidRPr="008621E8">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621E8">
              <w:rPr>
                <w:szCs w:val="22"/>
                <w:highlight w:val="cyan"/>
                <w:lang w:val="sv-SE"/>
              </w:rPr>
              <w:t>3</w:t>
            </w:r>
            <w:r w:rsidRPr="008621E8">
              <w:rPr>
                <w:szCs w:val="22"/>
                <w:highlight w:val="cyan"/>
              </w:rPr>
              <w:t>, section</w:t>
            </w:r>
            <w:r w:rsidR="004B1D0E" w:rsidRPr="008621E8">
              <w:rPr>
                <w:szCs w:val="22"/>
                <w:highlight w:val="cyan"/>
                <w:lang w:val="sv-SE"/>
              </w:rPr>
              <w:t>10.</w:t>
            </w:r>
            <w:r w:rsidRPr="008621E8">
              <w:rPr>
                <w:szCs w:val="22"/>
                <w:highlight w:val="cyan"/>
              </w:rPr>
              <w:t>)</w:t>
            </w:r>
            <w:r w:rsidR="004B1D0E" w:rsidRPr="008621E8">
              <w:rPr>
                <w:szCs w:val="22"/>
                <w:highlight w:val="cyan"/>
                <w:lang w:val="sv-SE"/>
              </w:rPr>
              <w:t xml:space="preserve">. </w:t>
            </w:r>
            <w:r w:rsidR="004B1D0E" w:rsidRPr="008621E8">
              <w:rPr>
                <w:szCs w:val="22"/>
                <w:highlight w:val="cyan"/>
                <w:lang w:val="en-US"/>
              </w:rPr>
              <w:t xml:space="preserve">The network configures at most </w:t>
            </w:r>
            <w:r w:rsidR="004B1D0E" w:rsidRPr="008621E8">
              <w:rPr>
                <w:i/>
                <w:szCs w:val="22"/>
                <w:highlight w:val="cyan"/>
                <w:lang w:val="en-US"/>
              </w:rPr>
              <w:t>maxNrofTCI-StatesPDCCH</w:t>
            </w:r>
            <w:r w:rsidR="004B1D0E" w:rsidRPr="008621E8">
              <w:rPr>
                <w:szCs w:val="22"/>
                <w:highlight w:val="cyan"/>
                <w:lang w:val="en-US"/>
              </w:rPr>
              <w:t xml:space="preserve"> entries.</w:t>
            </w:r>
          </w:p>
        </w:tc>
      </w:tr>
    </w:tbl>
    <w:p w14:paraId="6E92B906" w14:textId="77777777" w:rsidR="00413DF9" w:rsidRPr="008621E8" w:rsidRDefault="00413DF9" w:rsidP="00413DF9">
      <w:pPr>
        <w:rPr>
          <w:highlight w:val="cyan"/>
        </w:rPr>
      </w:pPr>
    </w:p>
    <w:p w14:paraId="0DD107D4" w14:textId="77777777" w:rsidR="00B97986" w:rsidRPr="008621E8" w:rsidRDefault="00B97986" w:rsidP="00B97986">
      <w:pPr>
        <w:pStyle w:val="Heading4"/>
        <w:rPr>
          <w:i/>
          <w:noProof/>
          <w:highlight w:val="cyan"/>
        </w:rPr>
      </w:pPr>
      <w:bookmarkStart w:id="6421" w:name="_Toc510018588"/>
      <w:r w:rsidRPr="008621E8">
        <w:rPr>
          <w:highlight w:val="cyan"/>
        </w:rPr>
        <w:t>–</w:t>
      </w:r>
      <w:r w:rsidRPr="008621E8">
        <w:rPr>
          <w:highlight w:val="cyan"/>
        </w:rPr>
        <w:tab/>
      </w:r>
      <w:r w:rsidRPr="008621E8">
        <w:rPr>
          <w:i/>
          <w:highlight w:val="cyan"/>
        </w:rPr>
        <w:t>ControlResourceSetId</w:t>
      </w:r>
      <w:bookmarkEnd w:id="6421"/>
    </w:p>
    <w:p w14:paraId="2726122E" w14:textId="77777777" w:rsidR="00B97986" w:rsidRPr="008621E8" w:rsidRDefault="00B97986" w:rsidP="00B97986">
      <w:pPr>
        <w:rPr>
          <w:highlight w:val="cyan"/>
        </w:rPr>
      </w:pPr>
      <w:r w:rsidRPr="008621E8">
        <w:rPr>
          <w:highlight w:val="cyan"/>
        </w:rPr>
        <w:t xml:space="preserve">The </w:t>
      </w:r>
      <w:r w:rsidRPr="008621E8">
        <w:rPr>
          <w:i/>
          <w:highlight w:val="cyan"/>
        </w:rPr>
        <w:t>ControlResourceSetId</w:t>
      </w:r>
      <w:r w:rsidRPr="008621E8">
        <w:rPr>
          <w:highlight w:val="cyan"/>
        </w:rPr>
        <w:t xml:space="preserve"> IE concerns a short identity, used to identify a control resource set within a serving cell. The </w:t>
      </w:r>
      <w:r w:rsidRPr="008621E8">
        <w:rPr>
          <w:i/>
          <w:highlight w:val="cyan"/>
        </w:rPr>
        <w:t xml:space="preserve">ControlResourceSetId </w:t>
      </w:r>
      <w:r w:rsidRPr="008621E8">
        <w:rPr>
          <w:highlight w:val="cyan"/>
        </w:rPr>
        <w:t>= 0 identifies the ControlRe</w:t>
      </w:r>
      <w:r w:rsidR="00045391" w:rsidRPr="008621E8">
        <w:rPr>
          <w:highlight w:val="cyan"/>
        </w:rPr>
        <w:t>sour</w:t>
      </w:r>
      <w:r w:rsidRPr="008621E8">
        <w:rPr>
          <w:highlight w:val="cyan"/>
        </w:rPr>
        <w:t>ceSet configured via PBCH (MIB) and in ServingCellConfigCommon. The ID space is used across the BWPs of a Serving Cell. The number of CORESETs per BWP is limited to 3 (including the initial CORESET).</w:t>
      </w:r>
    </w:p>
    <w:p w14:paraId="7A943118" w14:textId="77777777" w:rsidR="00B97986" w:rsidRPr="008621E8" w:rsidRDefault="00B97986" w:rsidP="00B97986">
      <w:pPr>
        <w:pStyle w:val="TH"/>
        <w:rPr>
          <w:highlight w:val="cyan"/>
        </w:rPr>
      </w:pPr>
      <w:r w:rsidRPr="008621E8">
        <w:rPr>
          <w:i/>
          <w:highlight w:val="cyan"/>
        </w:rPr>
        <w:lastRenderedPageBreak/>
        <w:t>ControlResourceSetId</w:t>
      </w:r>
      <w:r w:rsidRPr="008621E8">
        <w:rPr>
          <w:highlight w:val="cyan"/>
        </w:rPr>
        <w:t xml:space="preserve"> information element</w:t>
      </w:r>
    </w:p>
    <w:p w14:paraId="222C6360" w14:textId="77777777" w:rsidR="00B97986" w:rsidRPr="008621E8" w:rsidRDefault="00B97986" w:rsidP="00C06796">
      <w:pPr>
        <w:pStyle w:val="PL"/>
        <w:rPr>
          <w:color w:val="808080"/>
          <w:highlight w:val="cyan"/>
        </w:rPr>
      </w:pPr>
      <w:r w:rsidRPr="008621E8">
        <w:rPr>
          <w:color w:val="808080"/>
          <w:highlight w:val="cyan"/>
        </w:rPr>
        <w:t>-- ASN1START</w:t>
      </w:r>
    </w:p>
    <w:p w14:paraId="1BED24E1" w14:textId="77777777" w:rsidR="00B97986" w:rsidRPr="008621E8" w:rsidRDefault="00B97986" w:rsidP="00C06796">
      <w:pPr>
        <w:pStyle w:val="PL"/>
        <w:rPr>
          <w:color w:val="808080"/>
          <w:highlight w:val="cyan"/>
        </w:rPr>
      </w:pPr>
      <w:r w:rsidRPr="008621E8">
        <w:rPr>
          <w:color w:val="808080"/>
          <w:highlight w:val="cyan"/>
        </w:rPr>
        <w:t>-- TAG-CONTROL-RESOURCE-SET-ID-START</w:t>
      </w:r>
    </w:p>
    <w:p w14:paraId="73AC9EC2" w14:textId="77777777" w:rsidR="00B97986" w:rsidRPr="008621E8" w:rsidRDefault="00B97986" w:rsidP="00B97986">
      <w:pPr>
        <w:pStyle w:val="PL"/>
        <w:rPr>
          <w:highlight w:val="cyan"/>
        </w:rPr>
      </w:pPr>
    </w:p>
    <w:p w14:paraId="40535C35" w14:textId="77777777" w:rsidR="00B97986" w:rsidRPr="008621E8" w:rsidRDefault="00B97986" w:rsidP="00B97986">
      <w:pPr>
        <w:pStyle w:val="PL"/>
        <w:rPr>
          <w:highlight w:val="cyan"/>
        </w:rPr>
      </w:pPr>
      <w:r w:rsidRPr="008621E8">
        <w:rPr>
          <w:highlight w:val="cyan"/>
        </w:rPr>
        <w:t>ControlResourceSe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ontrolResourceSets-1)</w:t>
      </w:r>
    </w:p>
    <w:p w14:paraId="59052E1A" w14:textId="77777777" w:rsidR="00B97986" w:rsidRPr="008621E8" w:rsidRDefault="00B97986" w:rsidP="00B97986">
      <w:pPr>
        <w:pStyle w:val="PL"/>
        <w:rPr>
          <w:highlight w:val="cyan"/>
        </w:rPr>
      </w:pPr>
    </w:p>
    <w:p w14:paraId="36C674E9" w14:textId="77777777" w:rsidR="00B97986" w:rsidRPr="008621E8" w:rsidRDefault="00B97986" w:rsidP="00C06796">
      <w:pPr>
        <w:pStyle w:val="PL"/>
        <w:rPr>
          <w:color w:val="808080"/>
          <w:highlight w:val="cyan"/>
        </w:rPr>
      </w:pPr>
      <w:r w:rsidRPr="008621E8">
        <w:rPr>
          <w:color w:val="808080"/>
          <w:highlight w:val="cyan"/>
        </w:rPr>
        <w:t>-- TAG-CONTROL-RESOURCE-SET-ID-STOP</w:t>
      </w:r>
    </w:p>
    <w:p w14:paraId="767FE3D6" w14:textId="77777777" w:rsidR="00B97986" w:rsidRPr="008621E8" w:rsidRDefault="00B97986" w:rsidP="00C06796">
      <w:pPr>
        <w:pStyle w:val="PL"/>
        <w:rPr>
          <w:color w:val="808080"/>
          <w:highlight w:val="cyan"/>
        </w:rPr>
      </w:pPr>
      <w:r w:rsidRPr="008621E8">
        <w:rPr>
          <w:color w:val="808080"/>
          <w:highlight w:val="cyan"/>
        </w:rPr>
        <w:t>-- ASN1STOP</w:t>
      </w:r>
    </w:p>
    <w:p w14:paraId="235476BD" w14:textId="77777777" w:rsidR="001933DA" w:rsidRPr="008621E8" w:rsidRDefault="001933DA" w:rsidP="001933DA">
      <w:pPr>
        <w:rPr>
          <w:highlight w:val="cyan"/>
        </w:rPr>
      </w:pPr>
    </w:p>
    <w:p w14:paraId="7A5BFD02" w14:textId="77777777" w:rsidR="00B97986" w:rsidRPr="008621E8" w:rsidRDefault="00B97986" w:rsidP="00B97986">
      <w:pPr>
        <w:pStyle w:val="Heading4"/>
        <w:rPr>
          <w:highlight w:val="cyan"/>
        </w:rPr>
      </w:pPr>
      <w:bookmarkStart w:id="6422" w:name="_Toc510018589"/>
      <w:r w:rsidRPr="008621E8">
        <w:rPr>
          <w:highlight w:val="cyan"/>
        </w:rPr>
        <w:t>–</w:t>
      </w:r>
      <w:r w:rsidRPr="008621E8">
        <w:rPr>
          <w:highlight w:val="cyan"/>
        </w:rPr>
        <w:tab/>
      </w:r>
      <w:r w:rsidRPr="008621E8">
        <w:rPr>
          <w:i/>
          <w:noProof/>
          <w:highlight w:val="cyan"/>
        </w:rPr>
        <w:t>CrossCarrierSchedulingConfig</w:t>
      </w:r>
      <w:bookmarkEnd w:id="6422"/>
    </w:p>
    <w:p w14:paraId="36063974" w14:textId="77777777" w:rsidR="00B97986" w:rsidRPr="008621E8" w:rsidRDefault="00B97986" w:rsidP="00B97986">
      <w:pPr>
        <w:rPr>
          <w:highlight w:val="cyan"/>
        </w:rPr>
      </w:pPr>
      <w:r w:rsidRPr="008621E8">
        <w:rPr>
          <w:highlight w:val="cyan"/>
        </w:rPr>
        <w:t xml:space="preserve">The IE </w:t>
      </w:r>
      <w:r w:rsidRPr="008621E8">
        <w:rPr>
          <w:i/>
          <w:highlight w:val="cyan"/>
        </w:rPr>
        <w:t>CrossCarrierSchedulingConfig</w:t>
      </w:r>
      <w:r w:rsidRPr="008621E8">
        <w:rPr>
          <w:highlight w:val="cyan"/>
        </w:rPr>
        <w:t xml:space="preserve"> is used to specify the configuration when the cross-carrier scheduling is used in a cell.</w:t>
      </w:r>
    </w:p>
    <w:p w14:paraId="27D6D735" w14:textId="77777777" w:rsidR="00B97986" w:rsidRPr="008621E8" w:rsidRDefault="00B97986" w:rsidP="00B97986">
      <w:pPr>
        <w:pStyle w:val="TH"/>
        <w:rPr>
          <w:bCs/>
          <w:i/>
          <w:iCs/>
          <w:highlight w:val="cyan"/>
        </w:rPr>
      </w:pPr>
      <w:r w:rsidRPr="008621E8">
        <w:rPr>
          <w:bCs/>
          <w:i/>
          <w:iCs/>
          <w:highlight w:val="cyan"/>
        </w:rPr>
        <w:t xml:space="preserve">CrossCarrierSchedulingConfig </w:t>
      </w:r>
      <w:r w:rsidRPr="008621E8">
        <w:rPr>
          <w:bCs/>
          <w:iCs/>
          <w:highlight w:val="cyan"/>
        </w:rPr>
        <w:t>information elements</w:t>
      </w:r>
    </w:p>
    <w:p w14:paraId="780ACB57" w14:textId="77777777" w:rsidR="00B97986" w:rsidRPr="008621E8" w:rsidRDefault="00B97986" w:rsidP="00C06796">
      <w:pPr>
        <w:pStyle w:val="PL"/>
        <w:rPr>
          <w:color w:val="808080"/>
          <w:highlight w:val="cyan"/>
        </w:rPr>
      </w:pPr>
      <w:r w:rsidRPr="008621E8">
        <w:rPr>
          <w:color w:val="808080"/>
          <w:highlight w:val="cyan"/>
        </w:rPr>
        <w:t>-- ASN1START</w:t>
      </w:r>
    </w:p>
    <w:p w14:paraId="5127C68F" w14:textId="77777777" w:rsidR="00B97986" w:rsidRPr="008621E8" w:rsidRDefault="00B97986" w:rsidP="00B97986">
      <w:pPr>
        <w:pStyle w:val="PL"/>
        <w:rPr>
          <w:highlight w:val="cyan"/>
        </w:rPr>
      </w:pPr>
    </w:p>
    <w:p w14:paraId="7DF942D3" w14:textId="77777777" w:rsidR="00B97986" w:rsidRPr="008621E8" w:rsidRDefault="00B97986" w:rsidP="00B97986">
      <w:pPr>
        <w:pStyle w:val="PL"/>
        <w:rPr>
          <w:highlight w:val="cyan"/>
        </w:rPr>
      </w:pPr>
      <w:bookmarkStart w:id="6423" w:name="TCrossCarrierSchedulingConfigr10"/>
      <w:bookmarkStart w:id="6424" w:name="_Hlk508822961"/>
      <w:r w:rsidRPr="008621E8">
        <w:rPr>
          <w:highlight w:val="cyan"/>
        </w:rPr>
        <w:t>CrossCarrierSchedulingConfig</w:t>
      </w:r>
      <w:bookmarkEnd w:id="6423"/>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85818D" w14:textId="77777777" w:rsidR="00B97986" w:rsidRPr="008621E8" w:rsidRDefault="00B97986" w:rsidP="00B97986">
      <w:pPr>
        <w:pStyle w:val="PL"/>
        <w:rPr>
          <w:highlight w:val="cyan"/>
        </w:rPr>
      </w:pPr>
      <w:r w:rsidRPr="008621E8">
        <w:rPr>
          <w:highlight w:val="cyan"/>
        </w:rPr>
        <w:tab/>
        <w:t>schedulingCel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2C7E373" w14:textId="77777777" w:rsidR="00B97986" w:rsidRPr="008621E8" w:rsidRDefault="00B97986" w:rsidP="00B97986">
      <w:pPr>
        <w:pStyle w:val="PL"/>
        <w:rPr>
          <w:color w:val="808080"/>
          <w:highlight w:val="cyan"/>
        </w:rPr>
      </w:pPr>
      <w:r w:rsidRPr="008621E8">
        <w:rPr>
          <w:highlight w:val="cyan"/>
        </w:rPr>
        <w:tab/>
      </w:r>
      <w:r w:rsidRPr="008621E8">
        <w:rPr>
          <w:highlight w:val="cyan"/>
        </w:rPr>
        <w:tab/>
        <w:t>ow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No cross carrier scheduling</w:t>
      </w:r>
    </w:p>
    <w:p w14:paraId="096D9BD5" w14:textId="77777777" w:rsidR="00B97986" w:rsidRPr="008621E8" w:rsidRDefault="00B97986" w:rsidP="00B97986">
      <w:pPr>
        <w:pStyle w:val="PL"/>
        <w:rPr>
          <w:highlight w:val="cyan"/>
          <w:lang w:eastAsia="zh-CN"/>
        </w:rPr>
      </w:pPr>
      <w:r w:rsidRPr="008621E8">
        <w:rPr>
          <w:highlight w:val="cyan"/>
        </w:rPr>
        <w:tab/>
      </w:r>
      <w:r w:rsidRPr="008621E8">
        <w:rPr>
          <w:highlight w:val="cyan"/>
        </w:rPr>
        <w:tab/>
      </w:r>
      <w:r w:rsidRPr="008621E8">
        <w:rPr>
          <w:highlight w:val="cyan"/>
        </w:rPr>
        <w:tab/>
        <w:t>cif-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4CFFE0D1" w14:textId="77777777" w:rsidR="00B97986" w:rsidRPr="008621E8" w:rsidRDefault="00B97986" w:rsidP="00B97986">
      <w:pPr>
        <w:pStyle w:val="PL"/>
        <w:rPr>
          <w:highlight w:val="cyan"/>
        </w:rPr>
      </w:pPr>
      <w:r w:rsidRPr="008621E8">
        <w:rPr>
          <w:highlight w:val="cyan"/>
        </w:rPr>
        <w:tab/>
      </w:r>
      <w:r w:rsidRPr="008621E8">
        <w:rPr>
          <w:highlight w:val="cyan"/>
        </w:rPr>
        <w:tab/>
        <w:t>},</w:t>
      </w:r>
    </w:p>
    <w:p w14:paraId="0F6092BD" w14:textId="77777777" w:rsidR="00B97986" w:rsidRPr="008621E8" w:rsidRDefault="00B97986" w:rsidP="00B97986">
      <w:pPr>
        <w:pStyle w:val="PL"/>
        <w:rPr>
          <w:color w:val="808080"/>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ross carrier scheduling</w:t>
      </w:r>
    </w:p>
    <w:p w14:paraId="06EA03DA" w14:textId="77777777" w:rsidR="00B97986" w:rsidRPr="008621E8" w:rsidRDefault="00B97986" w:rsidP="00B97986">
      <w:pPr>
        <w:pStyle w:val="PL"/>
        <w:rPr>
          <w:highlight w:val="cyan"/>
        </w:rPr>
      </w:pPr>
      <w:r w:rsidRPr="008621E8">
        <w:rPr>
          <w:highlight w:val="cyan"/>
        </w:rPr>
        <w:tab/>
      </w:r>
      <w:r w:rsidRPr="008621E8">
        <w:rPr>
          <w:highlight w:val="cyan"/>
        </w:rPr>
        <w:tab/>
      </w:r>
      <w:r w:rsidRPr="008621E8">
        <w:rPr>
          <w:highlight w:val="cyan"/>
        </w:rPr>
        <w:tab/>
        <w:t>schedul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5AA27598" w14:textId="77777777" w:rsidR="00B97986" w:rsidRPr="008621E8" w:rsidRDefault="00B97986" w:rsidP="00B97986">
      <w:pPr>
        <w:pStyle w:val="PL"/>
        <w:rPr>
          <w:noProof w:val="0"/>
          <w:highlight w:val="cyan"/>
        </w:rPr>
      </w:pPr>
      <w:r w:rsidRPr="008621E8">
        <w:rPr>
          <w:highlight w:val="cyan"/>
        </w:rPr>
        <w:tab/>
      </w:r>
      <w:r w:rsidRPr="008621E8">
        <w:rPr>
          <w:highlight w:val="cyan"/>
        </w:rPr>
        <w:tab/>
      </w:r>
      <w:r w:rsidRPr="008621E8">
        <w:rPr>
          <w:highlight w:val="cyan"/>
        </w:rPr>
        <w:tab/>
        <w:t>cif-InSchedul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7)</w:t>
      </w:r>
    </w:p>
    <w:p w14:paraId="2586394A" w14:textId="77777777" w:rsidR="00B97986" w:rsidRPr="008621E8" w:rsidRDefault="00B97986" w:rsidP="00B97986">
      <w:pPr>
        <w:pStyle w:val="PL"/>
        <w:rPr>
          <w:color w:val="808080"/>
          <w:highlight w:val="cyan"/>
        </w:rPr>
      </w:pPr>
      <w:r w:rsidRPr="008621E8">
        <w:rPr>
          <w:highlight w:val="cyan"/>
        </w:rPr>
        <w:tab/>
      </w:r>
      <w:r w:rsidRPr="008621E8">
        <w:rPr>
          <w:highlight w:val="cyan"/>
        </w:rPr>
        <w:tab/>
        <w:t>}</w:t>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color w:val="808080"/>
          <w:highlight w:val="cyan"/>
        </w:rPr>
        <w:t>-- Cond SCellOnly</w:t>
      </w:r>
    </w:p>
    <w:p w14:paraId="29508308" w14:textId="77777777" w:rsidR="00B97986" w:rsidRPr="008621E8" w:rsidRDefault="00B97986" w:rsidP="00B97986">
      <w:pPr>
        <w:pStyle w:val="PL"/>
        <w:rPr>
          <w:highlight w:val="cyan"/>
        </w:rPr>
      </w:pPr>
      <w:r w:rsidRPr="008621E8">
        <w:rPr>
          <w:highlight w:val="cyan"/>
        </w:rPr>
        <w:tab/>
        <w:t>}</w:t>
      </w:r>
      <w:r w:rsidR="00B0638A" w:rsidRPr="008621E8">
        <w:rPr>
          <w:highlight w:val="cyan"/>
        </w:rPr>
        <w:t>,</w:t>
      </w:r>
    </w:p>
    <w:p w14:paraId="10BF97C3" w14:textId="77777777" w:rsidR="00C049B6" w:rsidRPr="008621E8" w:rsidRDefault="00C049B6" w:rsidP="00B97986">
      <w:pPr>
        <w:pStyle w:val="PL"/>
        <w:rPr>
          <w:highlight w:val="cyan"/>
        </w:rPr>
      </w:pPr>
      <w:r w:rsidRPr="008621E8">
        <w:rPr>
          <w:highlight w:val="cyan"/>
        </w:rPr>
        <w:tab/>
        <w:t>...</w:t>
      </w:r>
    </w:p>
    <w:p w14:paraId="212DBCC1" w14:textId="77777777" w:rsidR="00B97986" w:rsidRPr="008621E8" w:rsidRDefault="00B97986" w:rsidP="00B97986">
      <w:pPr>
        <w:pStyle w:val="PL"/>
        <w:rPr>
          <w:highlight w:val="cyan"/>
        </w:rPr>
      </w:pPr>
      <w:r w:rsidRPr="008621E8">
        <w:rPr>
          <w:highlight w:val="cyan"/>
        </w:rPr>
        <w:t>}</w:t>
      </w:r>
    </w:p>
    <w:bookmarkEnd w:id="6424"/>
    <w:p w14:paraId="72AEF254" w14:textId="77777777" w:rsidR="00B97986" w:rsidRPr="008621E8" w:rsidRDefault="00B97986" w:rsidP="00B97986">
      <w:pPr>
        <w:pStyle w:val="PL"/>
        <w:rPr>
          <w:highlight w:val="cyan"/>
        </w:rPr>
      </w:pPr>
    </w:p>
    <w:p w14:paraId="3C9385E3" w14:textId="77777777" w:rsidR="00B97986" w:rsidRPr="008621E8" w:rsidRDefault="00B97986" w:rsidP="00C06796">
      <w:pPr>
        <w:pStyle w:val="PL"/>
        <w:rPr>
          <w:color w:val="808080"/>
          <w:highlight w:val="cyan"/>
        </w:rPr>
      </w:pPr>
      <w:r w:rsidRPr="008621E8">
        <w:rPr>
          <w:color w:val="808080"/>
          <w:highlight w:val="cyan"/>
        </w:rPr>
        <w:t>-- ASN1STOP</w:t>
      </w:r>
    </w:p>
    <w:p w14:paraId="02843B99" w14:textId="77777777" w:rsidR="00B97986" w:rsidRPr="008621E8"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621E8" w14:paraId="5CD81D30" w14:textId="77777777" w:rsidTr="006B78C9">
        <w:trPr>
          <w:cantSplit/>
          <w:tblHeader/>
        </w:trPr>
        <w:tc>
          <w:tcPr>
            <w:tcW w:w="14204" w:type="dxa"/>
          </w:tcPr>
          <w:p w14:paraId="25EEFFCD" w14:textId="77777777" w:rsidR="00B97986" w:rsidRPr="008621E8" w:rsidRDefault="00B97986" w:rsidP="005F55C3">
            <w:pPr>
              <w:pStyle w:val="TAH"/>
              <w:rPr>
                <w:highlight w:val="cyan"/>
                <w:lang w:eastAsia="en-GB"/>
              </w:rPr>
            </w:pPr>
            <w:r w:rsidRPr="008621E8">
              <w:rPr>
                <w:i/>
                <w:highlight w:val="cyan"/>
                <w:lang w:eastAsia="en-GB"/>
              </w:rPr>
              <w:lastRenderedPageBreak/>
              <w:t>CrossCarrierSchedulingConfig</w:t>
            </w:r>
            <w:r w:rsidRPr="008621E8">
              <w:rPr>
                <w:iCs/>
                <w:highlight w:val="cyan"/>
                <w:lang w:eastAsia="en-GB"/>
              </w:rPr>
              <w:t xml:space="preserve"> field descriptions</w:t>
            </w:r>
          </w:p>
        </w:tc>
      </w:tr>
      <w:tr w:rsidR="00B97986" w:rsidRPr="008621E8" w14:paraId="5970E14E" w14:textId="77777777" w:rsidTr="006B78C9">
        <w:trPr>
          <w:cantSplit/>
        </w:trPr>
        <w:tc>
          <w:tcPr>
            <w:tcW w:w="14204" w:type="dxa"/>
          </w:tcPr>
          <w:p w14:paraId="69E49061" w14:textId="77777777" w:rsidR="00B97986" w:rsidRPr="008621E8" w:rsidRDefault="00B97986" w:rsidP="005F55C3">
            <w:pPr>
              <w:pStyle w:val="TAL"/>
              <w:rPr>
                <w:b/>
                <w:i/>
                <w:highlight w:val="cyan"/>
                <w:lang w:eastAsia="zh-CN"/>
              </w:rPr>
            </w:pPr>
            <w:r w:rsidRPr="008621E8">
              <w:rPr>
                <w:b/>
                <w:i/>
                <w:highlight w:val="cyan"/>
                <w:lang w:eastAsia="en-GB"/>
              </w:rPr>
              <w:t>cif-Presence</w:t>
            </w:r>
          </w:p>
          <w:p w14:paraId="0083C032" w14:textId="77777777" w:rsidR="00B97986" w:rsidRPr="008621E8" w:rsidRDefault="00B97986" w:rsidP="005F55C3">
            <w:pPr>
              <w:pStyle w:val="TAL"/>
              <w:rPr>
                <w:b/>
                <w:highlight w:val="cyan"/>
                <w:lang w:eastAsia="zh-CN"/>
              </w:rPr>
            </w:pPr>
            <w:r w:rsidRPr="008621E8">
              <w:rPr>
                <w:highlight w:val="cyan"/>
                <w:lang w:eastAsia="zh-CN"/>
              </w:rPr>
              <w:t>The field is used to i</w:t>
            </w:r>
            <w:r w:rsidRPr="008621E8">
              <w:rPr>
                <w:highlight w:val="cyan"/>
                <w:lang w:eastAsia="en-GB"/>
              </w:rPr>
              <w:t>ndicate whether</w:t>
            </w:r>
            <w:r w:rsidRPr="008621E8">
              <w:rPr>
                <w:highlight w:val="cyan"/>
                <w:lang w:eastAsia="zh-CN"/>
              </w:rPr>
              <w:t xml:space="preserve"> </w:t>
            </w:r>
            <w:r w:rsidRPr="008621E8">
              <w:rPr>
                <w:highlight w:val="cyan"/>
                <w:lang w:eastAsia="en-GB"/>
              </w:rPr>
              <w:t xml:space="preserve">carrier indicator </w:t>
            </w:r>
            <w:r w:rsidRPr="008621E8">
              <w:rPr>
                <w:highlight w:val="cyan"/>
                <w:lang w:eastAsia="zh-CN"/>
              </w:rPr>
              <w:t xml:space="preserve">field </w:t>
            </w:r>
            <w:r w:rsidRPr="008621E8">
              <w:rPr>
                <w:highlight w:val="cyan"/>
                <w:lang w:eastAsia="en-GB"/>
              </w:rPr>
              <w:t xml:space="preserve">is </w:t>
            </w:r>
            <w:r w:rsidRPr="008621E8">
              <w:rPr>
                <w:highlight w:val="cyan"/>
                <w:lang w:eastAsia="zh-CN"/>
              </w:rPr>
              <w:t>present (value TRUE)</w:t>
            </w:r>
            <w:r w:rsidRPr="008621E8">
              <w:rPr>
                <w:highlight w:val="cyan"/>
                <w:lang w:eastAsia="en-GB"/>
              </w:rPr>
              <w:t xml:space="preserve"> or not</w:t>
            </w:r>
            <w:r w:rsidRPr="008621E8">
              <w:rPr>
                <w:highlight w:val="cyan"/>
                <w:lang w:eastAsia="zh-CN"/>
              </w:rPr>
              <w:t xml:space="preserve"> (value FALSE)</w:t>
            </w:r>
            <w:r w:rsidRPr="008621E8">
              <w:rPr>
                <w:highlight w:val="cyan"/>
                <w:lang w:eastAsia="en-GB"/>
              </w:rPr>
              <w:t xml:space="preserve"> in PDCCH/EPDCCH</w:t>
            </w:r>
            <w:r w:rsidRPr="008621E8">
              <w:rPr>
                <w:highlight w:val="cyan"/>
                <w:lang w:eastAsia="zh-CN"/>
              </w:rPr>
              <w:t xml:space="preserve"> DCI</w:t>
            </w:r>
            <w:r w:rsidRPr="008621E8">
              <w:rPr>
                <w:highlight w:val="cyan"/>
                <w:lang w:eastAsia="en-GB"/>
              </w:rPr>
              <w:t xml:space="preserve"> formats</w:t>
            </w:r>
            <w:r w:rsidRPr="008621E8">
              <w:rPr>
                <w:highlight w:val="cyan"/>
                <w:lang w:eastAsia="zh-CN"/>
              </w:rPr>
              <w:t xml:space="preserve">, see TS 38.213 [REF, SECTION]. </w:t>
            </w:r>
          </w:p>
        </w:tc>
      </w:tr>
      <w:tr w:rsidR="00B97986" w:rsidRPr="008621E8" w14:paraId="5F1193D0" w14:textId="77777777" w:rsidTr="006B78C9">
        <w:trPr>
          <w:cantSplit/>
        </w:trPr>
        <w:tc>
          <w:tcPr>
            <w:tcW w:w="14204" w:type="dxa"/>
          </w:tcPr>
          <w:p w14:paraId="5A804E71" w14:textId="77777777" w:rsidR="00B97986" w:rsidRPr="008621E8" w:rsidRDefault="00B97986" w:rsidP="005F55C3">
            <w:pPr>
              <w:pStyle w:val="TAL"/>
              <w:rPr>
                <w:b/>
                <w:i/>
                <w:highlight w:val="cyan"/>
                <w:lang w:eastAsia="en-GB"/>
              </w:rPr>
            </w:pPr>
            <w:r w:rsidRPr="008621E8">
              <w:rPr>
                <w:b/>
                <w:i/>
                <w:highlight w:val="cyan"/>
                <w:lang w:eastAsia="en-GB"/>
              </w:rPr>
              <w:t>cif-InSchedulingCell</w:t>
            </w:r>
          </w:p>
          <w:p w14:paraId="074E39F1" w14:textId="77777777" w:rsidR="00B97986" w:rsidRPr="008621E8" w:rsidRDefault="00B97986" w:rsidP="005F55C3">
            <w:pPr>
              <w:pStyle w:val="TAL"/>
              <w:rPr>
                <w:b/>
                <w:highlight w:val="cyan"/>
                <w:lang w:eastAsia="en-GB"/>
              </w:rPr>
            </w:pPr>
            <w:r w:rsidRPr="008621E8">
              <w:rPr>
                <w:highlight w:val="cyan"/>
                <w:lang w:eastAsia="en-GB"/>
              </w:rPr>
              <w:t xml:space="preserve">The field indicates the CIF value used in the scheduling cell to indicate a grant or assignment applicable for this cell, see TS 38.213 </w:t>
            </w:r>
            <w:r w:rsidRPr="008621E8">
              <w:rPr>
                <w:highlight w:val="cyan"/>
                <w:lang w:eastAsia="zh-CN"/>
              </w:rPr>
              <w:t>[REF, SECTION]</w:t>
            </w:r>
            <w:r w:rsidRPr="008621E8">
              <w:rPr>
                <w:highlight w:val="cyan"/>
                <w:lang w:eastAsia="en-GB"/>
              </w:rPr>
              <w:t xml:space="preserve">. If </w:t>
            </w:r>
            <w:r w:rsidRPr="008621E8">
              <w:rPr>
                <w:i/>
                <w:highlight w:val="cyan"/>
                <w:lang w:eastAsia="en-GB"/>
              </w:rPr>
              <w:t>cif-Presence</w:t>
            </w:r>
            <w:r w:rsidRPr="008621E8">
              <w:rPr>
                <w:highlight w:val="cyan"/>
                <w:lang w:eastAsia="en-GB"/>
              </w:rPr>
              <w:t xml:space="preserve"> is set to true, the CIF value indicating a grant or assignment for this cell is 0.</w:t>
            </w:r>
          </w:p>
        </w:tc>
      </w:tr>
      <w:tr w:rsidR="00B97986" w:rsidRPr="008621E8" w14:paraId="0CD8F70D" w14:textId="77777777" w:rsidTr="006B78C9">
        <w:trPr>
          <w:cantSplit/>
        </w:trPr>
        <w:tc>
          <w:tcPr>
            <w:tcW w:w="14204" w:type="dxa"/>
          </w:tcPr>
          <w:p w14:paraId="4060746B" w14:textId="77777777" w:rsidR="00B97986" w:rsidRPr="008621E8" w:rsidRDefault="00B97986" w:rsidP="005F55C3">
            <w:pPr>
              <w:pStyle w:val="TAL"/>
              <w:rPr>
                <w:b/>
                <w:i/>
                <w:highlight w:val="cyan"/>
                <w:lang w:eastAsia="en-GB"/>
              </w:rPr>
            </w:pPr>
            <w:r w:rsidRPr="008621E8">
              <w:rPr>
                <w:b/>
                <w:i/>
                <w:highlight w:val="cyan"/>
                <w:lang w:eastAsia="en-GB"/>
              </w:rPr>
              <w:t>pdsch-Start</w:t>
            </w:r>
          </w:p>
          <w:p w14:paraId="4F5F0F40" w14:textId="77777777" w:rsidR="00B97986" w:rsidRPr="008621E8" w:rsidRDefault="00B97986" w:rsidP="005F55C3">
            <w:pPr>
              <w:pStyle w:val="TAL"/>
              <w:rPr>
                <w:highlight w:val="cyan"/>
                <w:lang w:eastAsia="en-GB"/>
              </w:rPr>
            </w:pPr>
            <w:r w:rsidRPr="008621E8">
              <w:rPr>
                <w:highlight w:val="cyan"/>
                <w:lang w:eastAsia="en-GB"/>
              </w:rPr>
              <w:t xml:space="preserve">The </w:t>
            </w:r>
            <w:r w:rsidRPr="008621E8">
              <w:rPr>
                <w:highlight w:val="cyan"/>
              </w:rPr>
              <w:t>starting OFDM</w:t>
            </w:r>
            <w:r w:rsidRPr="008621E8">
              <w:rPr>
                <w:highlight w:val="cyan"/>
                <w:lang w:eastAsia="en-GB"/>
              </w:rPr>
              <w:t xml:space="preserve"> symbol of PDSCH for the concerned SCell, see TS [REF]. Values 1, 2, 3 are applicable when </w:t>
            </w:r>
            <w:r w:rsidRPr="008621E8">
              <w:rPr>
                <w:i/>
                <w:highlight w:val="cyan"/>
                <w:lang w:eastAsia="en-GB"/>
              </w:rPr>
              <w:t>dl-Bandwidth</w:t>
            </w:r>
            <w:r w:rsidRPr="008621E8">
              <w:rPr>
                <w:highlight w:val="cyan"/>
                <w:lang w:eastAsia="en-GB"/>
              </w:rPr>
              <w:t xml:space="preserve"> for the concerned SCell is greater than 10 resource blocks, values 2, 3, 4 are applicable when </w:t>
            </w:r>
            <w:r w:rsidRPr="008621E8">
              <w:rPr>
                <w:i/>
                <w:highlight w:val="cyan"/>
                <w:lang w:eastAsia="en-GB"/>
              </w:rPr>
              <w:t>dl-Bandwidth</w:t>
            </w:r>
            <w:r w:rsidRPr="008621E8">
              <w:rPr>
                <w:highlight w:val="cyan"/>
                <w:lang w:eastAsia="en-GB"/>
              </w:rPr>
              <w:t xml:space="preserve"> for the concerned SCell is less than or equal to 10 resource blocks, see TS [REF].</w:t>
            </w:r>
          </w:p>
        </w:tc>
      </w:tr>
      <w:tr w:rsidR="00B97986" w:rsidRPr="008621E8" w14:paraId="5DFBEB7F" w14:textId="77777777" w:rsidTr="006B78C9">
        <w:trPr>
          <w:cantSplit/>
        </w:trPr>
        <w:tc>
          <w:tcPr>
            <w:tcW w:w="14204" w:type="dxa"/>
          </w:tcPr>
          <w:p w14:paraId="7A8A574E" w14:textId="77777777" w:rsidR="00B97986" w:rsidRPr="008621E8" w:rsidRDefault="00B97986" w:rsidP="005F55C3">
            <w:pPr>
              <w:pStyle w:val="TAL"/>
              <w:rPr>
                <w:b/>
                <w:i/>
                <w:highlight w:val="cyan"/>
                <w:lang w:eastAsia="en-GB"/>
              </w:rPr>
            </w:pPr>
            <w:r w:rsidRPr="008621E8">
              <w:rPr>
                <w:b/>
                <w:i/>
                <w:highlight w:val="cyan"/>
                <w:lang w:eastAsia="en-GB"/>
              </w:rPr>
              <w:t>schedulingCellId</w:t>
            </w:r>
          </w:p>
          <w:p w14:paraId="28444446" w14:textId="77777777" w:rsidR="00B97986" w:rsidRPr="008621E8" w:rsidRDefault="00B97986" w:rsidP="005F55C3">
            <w:pPr>
              <w:pStyle w:val="TAL"/>
              <w:rPr>
                <w:b/>
                <w:i/>
                <w:highlight w:val="cyan"/>
                <w:lang w:eastAsia="en-GB"/>
              </w:rPr>
            </w:pPr>
            <w:r w:rsidRPr="008621E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8621E8">
              <w:rPr>
                <w:highlight w:val="cyan"/>
                <w:lang w:eastAsia="zh-CN"/>
              </w:rPr>
              <w:t xml:space="preserve"> </w:t>
            </w:r>
          </w:p>
        </w:tc>
      </w:tr>
    </w:tbl>
    <w:p w14:paraId="24865E93" w14:textId="77777777" w:rsidR="00CD54CD" w:rsidRPr="008621E8"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621E8" w14:paraId="4C5D9093" w14:textId="77777777" w:rsidTr="00E01771">
        <w:tc>
          <w:tcPr>
            <w:tcW w:w="2834" w:type="dxa"/>
          </w:tcPr>
          <w:p w14:paraId="51E6F568" w14:textId="77777777" w:rsidR="00CD54CD" w:rsidRPr="008621E8" w:rsidRDefault="00CD54CD" w:rsidP="00CD54CD">
            <w:pPr>
              <w:pStyle w:val="TAH"/>
              <w:rPr>
                <w:highlight w:val="cyan"/>
              </w:rPr>
            </w:pPr>
            <w:r w:rsidRPr="008621E8">
              <w:rPr>
                <w:highlight w:val="cyan"/>
              </w:rPr>
              <w:t>Conditional Presence</w:t>
            </w:r>
          </w:p>
        </w:tc>
        <w:tc>
          <w:tcPr>
            <w:tcW w:w="7141" w:type="dxa"/>
          </w:tcPr>
          <w:p w14:paraId="246185FA" w14:textId="77777777" w:rsidR="00CD54CD" w:rsidRPr="008621E8" w:rsidRDefault="00CD54CD" w:rsidP="00CD54CD">
            <w:pPr>
              <w:pStyle w:val="TAH"/>
              <w:rPr>
                <w:highlight w:val="cyan"/>
              </w:rPr>
            </w:pPr>
            <w:r w:rsidRPr="008621E8">
              <w:rPr>
                <w:highlight w:val="cyan"/>
              </w:rPr>
              <w:t>Explanation</w:t>
            </w:r>
          </w:p>
        </w:tc>
      </w:tr>
      <w:tr w:rsidR="00CD54CD" w:rsidRPr="008621E8" w14:paraId="34A0FDAC" w14:textId="77777777" w:rsidTr="00E01771">
        <w:tc>
          <w:tcPr>
            <w:tcW w:w="2834" w:type="dxa"/>
          </w:tcPr>
          <w:p w14:paraId="3C803F8E" w14:textId="77777777" w:rsidR="00CD54CD" w:rsidRPr="008621E8" w:rsidRDefault="00CD54CD" w:rsidP="00CD54CD">
            <w:pPr>
              <w:pStyle w:val="TAL"/>
              <w:rPr>
                <w:i/>
                <w:highlight w:val="cyan"/>
              </w:rPr>
            </w:pPr>
            <w:r w:rsidRPr="008621E8">
              <w:rPr>
                <w:i/>
                <w:highlight w:val="cyan"/>
              </w:rPr>
              <w:t>SCellOnly</w:t>
            </w:r>
          </w:p>
        </w:tc>
        <w:tc>
          <w:tcPr>
            <w:tcW w:w="7141" w:type="dxa"/>
          </w:tcPr>
          <w:p w14:paraId="1F12F07F" w14:textId="77777777" w:rsidR="00CD54CD" w:rsidRPr="008621E8" w:rsidRDefault="00CD54CD" w:rsidP="00CD54CD">
            <w:pPr>
              <w:pStyle w:val="TAL"/>
              <w:rPr>
                <w:highlight w:val="cyan"/>
              </w:rPr>
            </w:pPr>
            <w:r w:rsidRPr="008621E8">
              <w:rPr>
                <w:highlight w:val="cyan"/>
              </w:rPr>
              <w:t>This field is optiona</w:t>
            </w:r>
            <w:r w:rsidR="008B6812" w:rsidRPr="008621E8">
              <w:rPr>
                <w:highlight w:val="cyan"/>
              </w:rPr>
              <w:t>lly present, Need M, for SCells. It is absent otherwise</w:t>
            </w:r>
          </w:p>
        </w:tc>
      </w:tr>
    </w:tbl>
    <w:p w14:paraId="1F30788B" w14:textId="77777777" w:rsidR="00CD54CD" w:rsidRPr="008621E8" w:rsidRDefault="00CD54CD" w:rsidP="00CD54CD">
      <w:pPr>
        <w:rPr>
          <w:highlight w:val="cyan"/>
        </w:rPr>
      </w:pPr>
    </w:p>
    <w:p w14:paraId="218D23CC" w14:textId="77777777" w:rsidR="00D24024" w:rsidRPr="008621E8" w:rsidRDefault="00D24024" w:rsidP="00D24024">
      <w:pPr>
        <w:pStyle w:val="Heading4"/>
        <w:rPr>
          <w:highlight w:val="cyan"/>
        </w:rPr>
      </w:pPr>
      <w:bookmarkStart w:id="6425" w:name="_Toc510018590"/>
      <w:r w:rsidRPr="008621E8">
        <w:rPr>
          <w:highlight w:val="cyan"/>
        </w:rPr>
        <w:t>–</w:t>
      </w:r>
      <w:r w:rsidRPr="008621E8">
        <w:rPr>
          <w:highlight w:val="cyan"/>
        </w:rPr>
        <w:tab/>
      </w:r>
      <w:r w:rsidRPr="008621E8">
        <w:rPr>
          <w:i/>
          <w:highlight w:val="cyan"/>
        </w:rPr>
        <w:t>CSI-AperiodicTriggerStateList</w:t>
      </w:r>
      <w:bookmarkEnd w:id="6425"/>
    </w:p>
    <w:p w14:paraId="3EA2FE89" w14:textId="77777777" w:rsidR="00D24024" w:rsidRPr="008621E8" w:rsidRDefault="00D24024" w:rsidP="00D24024">
      <w:pPr>
        <w:rPr>
          <w:highlight w:val="cyan"/>
        </w:rPr>
      </w:pPr>
      <w:r w:rsidRPr="008621E8">
        <w:rPr>
          <w:highlight w:val="cyan"/>
        </w:rPr>
        <w:t xml:space="preserve">The </w:t>
      </w:r>
      <w:r w:rsidRPr="008621E8">
        <w:rPr>
          <w:i/>
          <w:highlight w:val="cyan"/>
        </w:rPr>
        <w:t xml:space="preserve">CSI-AperiodicTriggerStateList </w:t>
      </w:r>
      <w:r w:rsidRPr="008621E8">
        <w:rPr>
          <w:highlight w:val="cyan"/>
        </w:rPr>
        <w:t xml:space="preserve">IE is used to configure the UE with a list of aperiodic trigger states. Each </w:t>
      </w:r>
      <w:r w:rsidR="000E303A" w:rsidRPr="008621E8">
        <w:rPr>
          <w:highlight w:val="cyan"/>
        </w:rPr>
        <w:t>codepoint</w:t>
      </w:r>
      <w:r w:rsidRPr="008621E8">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621E8">
        <w:rPr>
          <w:i/>
          <w:highlight w:val="cyan"/>
        </w:rPr>
        <w:t>associatedReportConfigInfoList</w:t>
      </w:r>
      <w:r w:rsidRPr="008621E8">
        <w:rPr>
          <w:highlight w:val="cyan"/>
        </w:rPr>
        <w:t xml:space="preserve"> for that trigger state.</w:t>
      </w:r>
    </w:p>
    <w:p w14:paraId="0E0B94CE" w14:textId="77777777" w:rsidR="00D24024" w:rsidRPr="008621E8" w:rsidRDefault="00D24024" w:rsidP="00D24024">
      <w:pPr>
        <w:pStyle w:val="TH"/>
        <w:rPr>
          <w:highlight w:val="cyan"/>
        </w:rPr>
      </w:pPr>
      <w:r w:rsidRPr="008621E8">
        <w:rPr>
          <w:i/>
          <w:highlight w:val="cyan"/>
        </w:rPr>
        <w:t>CSI-AperiodicTriggerStateList</w:t>
      </w:r>
      <w:r w:rsidRPr="008621E8">
        <w:rPr>
          <w:bCs/>
          <w:i/>
          <w:iCs/>
          <w:highlight w:val="cyan"/>
        </w:rPr>
        <w:t xml:space="preserve"> </w:t>
      </w:r>
      <w:r w:rsidRPr="008621E8">
        <w:rPr>
          <w:highlight w:val="cyan"/>
        </w:rPr>
        <w:t>information element</w:t>
      </w:r>
    </w:p>
    <w:p w14:paraId="6D585DCD" w14:textId="77777777" w:rsidR="00D24024" w:rsidRPr="008621E8" w:rsidRDefault="00D24024" w:rsidP="00C06796">
      <w:pPr>
        <w:pStyle w:val="PL"/>
        <w:rPr>
          <w:color w:val="808080"/>
          <w:highlight w:val="cyan"/>
        </w:rPr>
      </w:pPr>
      <w:r w:rsidRPr="008621E8">
        <w:rPr>
          <w:color w:val="808080"/>
          <w:highlight w:val="cyan"/>
        </w:rPr>
        <w:t>-- ASN1START</w:t>
      </w:r>
    </w:p>
    <w:p w14:paraId="72137FCD" w14:textId="77777777" w:rsidR="00D24024" w:rsidRPr="008621E8" w:rsidRDefault="00D24024" w:rsidP="00C06796">
      <w:pPr>
        <w:pStyle w:val="PL"/>
        <w:rPr>
          <w:color w:val="808080"/>
          <w:highlight w:val="cyan"/>
        </w:rPr>
      </w:pPr>
      <w:r w:rsidRPr="008621E8">
        <w:rPr>
          <w:color w:val="808080"/>
          <w:highlight w:val="cyan"/>
        </w:rPr>
        <w:t>-- TAG-CSI-APERIODICTRIGGERSTATELIST-START</w:t>
      </w:r>
    </w:p>
    <w:p w14:paraId="711ABEE6" w14:textId="77777777" w:rsidR="00D24024" w:rsidRPr="008621E8" w:rsidRDefault="00D24024" w:rsidP="00D24024">
      <w:pPr>
        <w:pStyle w:val="PL"/>
        <w:rPr>
          <w:highlight w:val="cyan"/>
        </w:rPr>
      </w:pPr>
    </w:p>
    <w:p w14:paraId="2A1A7F42" w14:textId="77777777" w:rsidR="00D24024" w:rsidRPr="008621E8" w:rsidRDefault="00D24024" w:rsidP="00D24024">
      <w:pPr>
        <w:pStyle w:val="PL"/>
        <w:rPr>
          <w:highlight w:val="cyan"/>
        </w:rPr>
      </w:pPr>
      <w:r w:rsidRPr="008621E8">
        <w:rPr>
          <w:highlight w:val="cyan"/>
        </w:rPr>
        <w:t>CSI-AperiodicTriggerStat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Pr="008621E8">
        <w:rPr>
          <w:rFonts w:eastAsia="DengXian"/>
          <w:highlight w:val="cyan"/>
        </w:rPr>
        <w:t>maxNrOfCSI-AperiodicTriggers</w:t>
      </w:r>
      <w:r w:rsidRPr="008621E8">
        <w:rPr>
          <w:highlight w:val="cyan"/>
        </w:rPr>
        <w:t>))</w:t>
      </w:r>
      <w:r w:rsidRPr="008621E8">
        <w:rPr>
          <w:color w:val="993366"/>
          <w:highlight w:val="cyan"/>
        </w:rPr>
        <w:t xml:space="preserve"> OF</w:t>
      </w:r>
      <w:r w:rsidRPr="008621E8">
        <w:rPr>
          <w:highlight w:val="cyan"/>
        </w:rPr>
        <w:t xml:space="preserve"> CSI-AperiodicTriggerState </w:t>
      </w:r>
    </w:p>
    <w:p w14:paraId="5590CAA3" w14:textId="77777777" w:rsidR="00D24024" w:rsidRPr="008621E8" w:rsidRDefault="00D24024" w:rsidP="00C06796">
      <w:pPr>
        <w:pStyle w:val="PL"/>
        <w:rPr>
          <w:highlight w:val="cyan"/>
        </w:rPr>
      </w:pPr>
    </w:p>
    <w:p w14:paraId="2EBAA9E1" w14:textId="77777777" w:rsidR="00D24024" w:rsidRPr="008621E8" w:rsidRDefault="00D24024" w:rsidP="007C2563">
      <w:pPr>
        <w:pStyle w:val="PL"/>
        <w:rPr>
          <w:highlight w:val="cyan"/>
        </w:rPr>
      </w:pPr>
      <w:r w:rsidRPr="008621E8">
        <w:rPr>
          <w:highlight w:val="cyan"/>
        </w:rPr>
        <w:t>CSI-Aperiodic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13EE56" w14:textId="77777777" w:rsidR="00D24024" w:rsidRPr="008621E8" w:rsidRDefault="00D24024" w:rsidP="007C2563">
      <w:pPr>
        <w:pStyle w:val="PL"/>
        <w:rPr>
          <w:highlight w:val="cyan"/>
        </w:rPr>
      </w:pPr>
      <w:r w:rsidRPr="008621E8">
        <w:rPr>
          <w:highlight w:val="cyan"/>
        </w:rPr>
        <w:tab/>
        <w:t>associatedReportConfigInfo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w:t>
      </w:r>
      <w:r w:rsidR="007F6086" w:rsidRPr="008621E8">
        <w:rPr>
          <w:highlight w:val="cyan"/>
        </w:rPr>
        <w:t>.</w:t>
      </w:r>
      <w:r w:rsidRPr="008621E8">
        <w:rPr>
          <w:highlight w:val="cyan"/>
        </w:rPr>
        <w:t>maxNrofReportConfigPerAperiodicTrigger))</w:t>
      </w:r>
      <w:r w:rsidRPr="008621E8">
        <w:rPr>
          <w:color w:val="993366"/>
          <w:highlight w:val="cyan"/>
        </w:rPr>
        <w:t xml:space="preserve"> OF</w:t>
      </w:r>
      <w:r w:rsidRPr="008621E8">
        <w:rPr>
          <w:highlight w:val="cyan"/>
        </w:rPr>
        <w:t xml:space="preserve"> CSI-AssociatedReportConfigInfo,</w:t>
      </w:r>
    </w:p>
    <w:p w14:paraId="79AB2BA9" w14:textId="77777777" w:rsidR="00D24024" w:rsidRPr="008621E8" w:rsidRDefault="00D24024" w:rsidP="006E184C">
      <w:pPr>
        <w:pStyle w:val="PL"/>
        <w:rPr>
          <w:highlight w:val="cyan"/>
        </w:rPr>
      </w:pPr>
      <w:r w:rsidRPr="008621E8">
        <w:rPr>
          <w:highlight w:val="cyan"/>
        </w:rPr>
        <w:tab/>
        <w:t>...</w:t>
      </w:r>
      <w:r w:rsidRPr="008621E8">
        <w:rPr>
          <w:highlight w:val="cyan"/>
        </w:rPr>
        <w:tab/>
      </w:r>
    </w:p>
    <w:p w14:paraId="36B6EB1B" w14:textId="77777777" w:rsidR="00D24024" w:rsidRPr="008621E8" w:rsidRDefault="00D24024" w:rsidP="007C2563">
      <w:pPr>
        <w:pStyle w:val="PL"/>
        <w:rPr>
          <w:highlight w:val="cyan"/>
        </w:rPr>
      </w:pPr>
      <w:r w:rsidRPr="008621E8">
        <w:rPr>
          <w:highlight w:val="cyan"/>
        </w:rPr>
        <w:t>}</w:t>
      </w:r>
    </w:p>
    <w:p w14:paraId="22663643" w14:textId="77777777" w:rsidR="00D24024" w:rsidRPr="008621E8" w:rsidRDefault="00D24024" w:rsidP="007C2563">
      <w:pPr>
        <w:pStyle w:val="PL"/>
        <w:rPr>
          <w:highlight w:val="cyan"/>
        </w:rPr>
      </w:pPr>
    </w:p>
    <w:p w14:paraId="463C7ECF" w14:textId="77777777" w:rsidR="00D24024" w:rsidRPr="008621E8" w:rsidRDefault="00743B27" w:rsidP="007C2563">
      <w:pPr>
        <w:pStyle w:val="PL"/>
        <w:rPr>
          <w:highlight w:val="cyan"/>
        </w:rPr>
      </w:pPr>
      <w:r w:rsidRPr="008621E8">
        <w:rPr>
          <w:highlight w:val="cyan"/>
        </w:rPr>
        <w:t>CSI-</w:t>
      </w:r>
      <w:r w:rsidR="00D24024" w:rsidRPr="008621E8">
        <w:rPr>
          <w:highlight w:val="cyan"/>
        </w:rPr>
        <w:t>AssociatedReportConfigInfo ::=</w:t>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p>
    <w:p w14:paraId="19D99635" w14:textId="77777777" w:rsidR="00D24024" w:rsidRPr="008621E8" w:rsidRDefault="00D24024" w:rsidP="007C2563">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4B641BE9" w14:textId="77777777" w:rsidR="00CE28B8" w:rsidRPr="008621E8" w:rsidRDefault="00CE28B8" w:rsidP="007C2563">
      <w:pPr>
        <w:pStyle w:val="PL"/>
        <w:rPr>
          <w:highlight w:val="cyan"/>
        </w:rPr>
      </w:pPr>
      <w:r w:rsidRPr="008621E8">
        <w:rPr>
          <w:highlight w:val="cyan"/>
        </w:rPr>
        <w:tab/>
        <w:t>resourcesForChan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A8F9D5F" w14:textId="77777777" w:rsidR="00CE28B8" w:rsidRPr="008621E8" w:rsidRDefault="007110DC" w:rsidP="007C2563">
      <w:pPr>
        <w:pStyle w:val="PL"/>
        <w:rPr>
          <w:highlight w:val="cyan"/>
        </w:rPr>
      </w:pPr>
      <w:r w:rsidRPr="008621E8">
        <w:rPr>
          <w:highlight w:val="cyan"/>
        </w:rPr>
        <w:tab/>
      </w:r>
      <w:r w:rsidRPr="008621E8">
        <w:rPr>
          <w:highlight w:val="cyan"/>
        </w:rPr>
        <w:tab/>
      </w:r>
      <w:r w:rsidR="00CE28B8" w:rsidRPr="008621E8">
        <w:rPr>
          <w:highlight w:val="cyan"/>
        </w:rPr>
        <w:t>nzp-CSI-RS</w:t>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color w:val="993366"/>
          <w:highlight w:val="cyan"/>
        </w:rPr>
        <w:t>SEQUENCE</w:t>
      </w:r>
      <w:r w:rsidR="00CE28B8" w:rsidRPr="008621E8">
        <w:rPr>
          <w:highlight w:val="cyan"/>
        </w:rPr>
        <w:t xml:space="preserve"> {</w:t>
      </w:r>
    </w:p>
    <w:p w14:paraId="52953CA6" w14:textId="77777777" w:rsidR="00D24024"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r>
      <w:r w:rsidRPr="008621E8">
        <w:rPr>
          <w:highlight w:val="cyan"/>
        </w:rPr>
        <w:t>r</w:t>
      </w:r>
      <w:r w:rsidR="00D24024" w:rsidRPr="008621E8">
        <w:rPr>
          <w:highlight w:val="cyan"/>
        </w:rPr>
        <w:t>esource</w:t>
      </w:r>
      <w:r w:rsidRPr="008621E8">
        <w:rPr>
          <w:highlight w:val="cyan"/>
        </w:rPr>
        <w:t>Set</w:t>
      </w:r>
      <w:r w:rsidR="00D24024" w:rsidRPr="008621E8">
        <w:rPr>
          <w:highlight w:val="cyan"/>
        </w:rPr>
        <w:tab/>
      </w:r>
      <w:r w:rsidR="00D24024" w:rsidRPr="008621E8">
        <w:rPr>
          <w:highlight w:val="cyan"/>
        </w:rPr>
        <w:tab/>
      </w:r>
      <w:r w:rsidR="007110DC"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D24024" w:rsidRPr="008621E8">
        <w:rPr>
          <w:color w:val="993366"/>
          <w:highlight w:val="cyan"/>
        </w:rPr>
        <w:t>INTEGER</w:t>
      </w:r>
      <w:r w:rsidR="00D24024" w:rsidRPr="008621E8">
        <w:rPr>
          <w:highlight w:val="cyan"/>
        </w:rPr>
        <w:t xml:space="preserve"> (1..maxNrofNZP-CSI-RS-ResourceSetsPerConfig),</w:t>
      </w:r>
    </w:p>
    <w:p w14:paraId="42447ECD" w14:textId="77777777" w:rsidR="00CE28B8"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t>qcl-info</w:t>
      </w:r>
      <w:r w:rsidR="00D24024" w:rsidRPr="008621E8">
        <w:rPr>
          <w:highlight w:val="cyan"/>
        </w:rPr>
        <w:tab/>
      </w:r>
      <w:r w:rsidR="00D24024" w:rsidRPr="008621E8">
        <w:rPr>
          <w:highlight w:val="cyan"/>
        </w:rPr>
        <w:tab/>
      </w:r>
      <w:r w:rsidR="00D24024" w:rsidRPr="008621E8">
        <w:rPr>
          <w:highlight w:val="cyan"/>
        </w:rPr>
        <w:tab/>
      </w:r>
      <w:r w:rsidR="007110DC" w:rsidRPr="008621E8">
        <w:rPr>
          <w:highlight w:val="cyan"/>
        </w:rPr>
        <w:tab/>
      </w:r>
      <w:r w:rsidR="00D24024" w:rsidRPr="008621E8">
        <w:rPr>
          <w:highlight w:val="cyan"/>
        </w:rPr>
        <w:tab/>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r w:rsidR="00D24024" w:rsidRPr="008621E8">
        <w:rPr>
          <w:color w:val="993366"/>
          <w:highlight w:val="cyan"/>
        </w:rPr>
        <w:t>SIZE</w:t>
      </w:r>
      <w:r w:rsidR="00D24024" w:rsidRPr="008621E8">
        <w:rPr>
          <w:highlight w:val="cyan"/>
        </w:rPr>
        <w:t>(1..maxNrofAP-CSI-RS-ResourcesPerSet))</w:t>
      </w:r>
      <w:r w:rsidR="00D24024" w:rsidRPr="008621E8">
        <w:rPr>
          <w:color w:val="993366"/>
          <w:highlight w:val="cyan"/>
        </w:rPr>
        <w:t xml:space="preserve"> OF</w:t>
      </w:r>
      <w:r w:rsidR="00D24024" w:rsidRPr="008621E8">
        <w:rPr>
          <w:highlight w:val="cyan"/>
        </w:rPr>
        <w:t xml:space="preserve"> TCI-StateId</w:t>
      </w:r>
      <w:r w:rsidR="000E303A" w:rsidRPr="008621E8">
        <w:rPr>
          <w:highlight w:val="cyan"/>
        </w:rPr>
        <w:tab/>
      </w:r>
      <w:r w:rsidR="000E303A" w:rsidRPr="008621E8">
        <w:rPr>
          <w:color w:val="993366"/>
          <w:highlight w:val="cyan"/>
        </w:rPr>
        <w:t>OPTIONAL</w:t>
      </w:r>
      <w:r w:rsidR="000E303A" w:rsidRPr="008621E8">
        <w:rPr>
          <w:highlight w:val="cyan"/>
        </w:rPr>
        <w:t xml:space="preserve"> </w:t>
      </w:r>
      <w:r w:rsidR="000E303A" w:rsidRPr="008621E8">
        <w:rPr>
          <w:color w:val="808080"/>
          <w:highlight w:val="cyan"/>
        </w:rPr>
        <w:t>-- Cond Aperiodic</w:t>
      </w:r>
    </w:p>
    <w:p w14:paraId="58C157C9" w14:textId="77777777" w:rsidR="00D24024" w:rsidRPr="008621E8" w:rsidRDefault="007110DC" w:rsidP="007C2563">
      <w:pPr>
        <w:pStyle w:val="PL"/>
        <w:rPr>
          <w:highlight w:val="cyan"/>
        </w:rPr>
      </w:pPr>
      <w:r w:rsidRPr="008621E8">
        <w:rPr>
          <w:highlight w:val="cyan"/>
        </w:rPr>
        <w:tab/>
      </w:r>
      <w:r w:rsidR="00CE28B8" w:rsidRPr="008621E8">
        <w:rPr>
          <w:highlight w:val="cyan"/>
        </w:rPr>
        <w:tab/>
        <w:t>}</w:t>
      </w:r>
      <w:r w:rsidR="00D24024" w:rsidRPr="008621E8">
        <w:rPr>
          <w:highlight w:val="cyan"/>
        </w:rPr>
        <w:t>,</w:t>
      </w:r>
    </w:p>
    <w:p w14:paraId="0C51A7A5" w14:textId="77777777" w:rsidR="00CE28B8" w:rsidRPr="008621E8" w:rsidRDefault="00CE28B8" w:rsidP="007C2563">
      <w:pPr>
        <w:pStyle w:val="PL"/>
        <w:rPr>
          <w:highlight w:val="cyan"/>
        </w:rPr>
      </w:pPr>
      <w:r w:rsidRPr="008621E8">
        <w:rPr>
          <w:highlight w:val="cyan"/>
        </w:rPr>
        <w:tab/>
      </w:r>
      <w:r w:rsidRPr="008621E8">
        <w:rPr>
          <w:highlight w:val="cyan"/>
        </w:rPr>
        <w:tab/>
        <w:t>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CSI-SSB-ResourceSetsPerConfig)</w:t>
      </w:r>
    </w:p>
    <w:p w14:paraId="33990E74" w14:textId="77777777" w:rsidR="00CE28B8" w:rsidRPr="008621E8" w:rsidRDefault="00CE28B8" w:rsidP="007C2563">
      <w:pPr>
        <w:pStyle w:val="PL"/>
        <w:rPr>
          <w:highlight w:val="cyan"/>
        </w:rPr>
      </w:pPr>
      <w:r w:rsidRPr="008621E8">
        <w:rPr>
          <w:highlight w:val="cyan"/>
        </w:rPr>
        <w:tab/>
        <w:t>},</w:t>
      </w:r>
    </w:p>
    <w:p w14:paraId="11CC43BF" w14:textId="77777777" w:rsidR="00D24024" w:rsidRPr="008621E8" w:rsidRDefault="00D24024" w:rsidP="003D18AD">
      <w:pPr>
        <w:pStyle w:val="PL"/>
        <w:rPr>
          <w:color w:val="808080"/>
          <w:highlight w:val="cyan"/>
        </w:rPr>
      </w:pPr>
      <w:r w:rsidRPr="008621E8">
        <w:rPr>
          <w:highlight w:val="cyan"/>
        </w:rPr>
        <w:tab/>
        <w:t>csi-IM-ResourcesforInteference</w:t>
      </w:r>
      <w:r w:rsidRPr="008621E8">
        <w:rPr>
          <w:highlight w:val="cyan"/>
        </w:rPr>
        <w:tab/>
      </w:r>
      <w:r w:rsidRPr="008621E8">
        <w:rPr>
          <w:highlight w:val="cyan"/>
        </w:rPr>
        <w:tab/>
      </w:r>
      <w:r w:rsidRPr="008621E8">
        <w:rPr>
          <w:color w:val="993366"/>
          <w:highlight w:val="cyan"/>
        </w:rPr>
        <w:t>INTEGER</w:t>
      </w:r>
      <w:r w:rsidRPr="008621E8">
        <w:rPr>
          <w:highlight w:val="cyan"/>
        </w:rPr>
        <w:t>(1..maxNrofCSI-IM-ResourceSetsPerConfig)</w:t>
      </w:r>
      <w:r w:rsidRPr="008621E8">
        <w:rPr>
          <w:highlight w:val="cyan"/>
        </w:rPr>
        <w:tab/>
      </w:r>
      <w:r w:rsidRPr="008621E8">
        <w:rPr>
          <w:highlight w:val="cyan"/>
        </w:rPr>
        <w:tab/>
      </w:r>
      <w:r w:rsidR="00427530"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w:t>
      </w:r>
      <w:r w:rsidRPr="008621E8">
        <w:rPr>
          <w:color w:val="808080"/>
          <w:highlight w:val="cyan"/>
        </w:rPr>
        <w:t>Cond CSI-IM-forInterference</w:t>
      </w:r>
    </w:p>
    <w:p w14:paraId="644FB46D" w14:textId="77777777" w:rsidR="00D24024" w:rsidRPr="008621E8" w:rsidRDefault="00D24024" w:rsidP="007C2563">
      <w:pPr>
        <w:pStyle w:val="PL"/>
        <w:rPr>
          <w:color w:val="808080"/>
          <w:highlight w:val="cyan"/>
        </w:rPr>
      </w:pPr>
      <w:r w:rsidRPr="008621E8">
        <w:rPr>
          <w:highlight w:val="cyan"/>
        </w:rPr>
        <w:lastRenderedPageBreak/>
        <w:tab/>
        <w:t>nzp-CSI-RS-ResourcesforInterference</w:t>
      </w:r>
      <w:r w:rsidR="007110DC" w:rsidRPr="008621E8">
        <w:rPr>
          <w:highlight w:val="cyan"/>
        </w:rPr>
        <w:tab/>
      </w:r>
      <w:r w:rsidRPr="008621E8">
        <w:rPr>
          <w:color w:val="993366"/>
          <w:highlight w:val="cyan"/>
        </w:rPr>
        <w:t>INTEGER</w:t>
      </w:r>
      <w:r w:rsidRPr="008621E8">
        <w:rPr>
          <w:highlight w:val="cyan"/>
        </w:rPr>
        <w:t xml:space="preserve"> (1..maxNrofNZP-CSI-RS-ResourceSetsPerConfig)</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C</w:t>
      </w:r>
      <w:r w:rsidRPr="008621E8">
        <w:rPr>
          <w:color w:val="808080"/>
          <w:highlight w:val="cyan"/>
        </w:rPr>
        <w:t>ond NZP-CSI-RS-forInterference</w:t>
      </w:r>
    </w:p>
    <w:p w14:paraId="60C9A2B8" w14:textId="77777777" w:rsidR="00D24024" w:rsidRPr="008621E8" w:rsidRDefault="00D24024" w:rsidP="007C2563">
      <w:pPr>
        <w:pStyle w:val="PL"/>
        <w:rPr>
          <w:highlight w:val="cyan"/>
        </w:rPr>
      </w:pPr>
      <w:r w:rsidRPr="008621E8">
        <w:rPr>
          <w:highlight w:val="cyan"/>
        </w:rPr>
        <w:tab/>
        <w:t>...</w:t>
      </w:r>
    </w:p>
    <w:p w14:paraId="327466FA" w14:textId="77777777" w:rsidR="00D24024" w:rsidRPr="008621E8" w:rsidRDefault="00D24024" w:rsidP="007C2563">
      <w:pPr>
        <w:pStyle w:val="PL"/>
        <w:rPr>
          <w:highlight w:val="cyan"/>
        </w:rPr>
      </w:pPr>
      <w:r w:rsidRPr="008621E8">
        <w:rPr>
          <w:highlight w:val="cyan"/>
        </w:rPr>
        <w:t>}</w:t>
      </w:r>
    </w:p>
    <w:p w14:paraId="369F6182" w14:textId="77777777" w:rsidR="00D24024" w:rsidRPr="008621E8" w:rsidRDefault="00D24024" w:rsidP="00C06796">
      <w:pPr>
        <w:pStyle w:val="PL"/>
        <w:rPr>
          <w:highlight w:val="cyan"/>
        </w:rPr>
      </w:pPr>
    </w:p>
    <w:p w14:paraId="1B6C8628" w14:textId="77777777" w:rsidR="00D24024" w:rsidRPr="008621E8" w:rsidRDefault="00D24024" w:rsidP="00C06796">
      <w:pPr>
        <w:pStyle w:val="PL"/>
        <w:rPr>
          <w:color w:val="808080"/>
          <w:highlight w:val="cyan"/>
        </w:rPr>
      </w:pPr>
      <w:r w:rsidRPr="008621E8">
        <w:rPr>
          <w:color w:val="808080"/>
          <w:highlight w:val="cyan"/>
        </w:rPr>
        <w:t xml:space="preserve">-- TAG-CSI-APERIODICTRIGGERSTATELIST-STOP </w:t>
      </w:r>
    </w:p>
    <w:p w14:paraId="2D635C69" w14:textId="77777777" w:rsidR="00D24024" w:rsidRPr="008621E8" w:rsidRDefault="00D24024" w:rsidP="00C06796">
      <w:pPr>
        <w:pStyle w:val="PL"/>
        <w:rPr>
          <w:color w:val="808080"/>
          <w:highlight w:val="cyan"/>
        </w:rPr>
      </w:pPr>
      <w:r w:rsidRPr="008621E8">
        <w:rPr>
          <w:color w:val="808080"/>
          <w:highlight w:val="cyan"/>
        </w:rPr>
        <w:t>-- ASN1STOP</w:t>
      </w:r>
    </w:p>
    <w:p w14:paraId="57DD049B"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776A1E7" w14:textId="77777777" w:rsidTr="0040018C">
        <w:tc>
          <w:tcPr>
            <w:tcW w:w="14507" w:type="dxa"/>
            <w:shd w:val="clear" w:color="auto" w:fill="auto"/>
          </w:tcPr>
          <w:p w14:paraId="55068DB1" w14:textId="77777777" w:rsidR="00413DF9" w:rsidRPr="008621E8" w:rsidRDefault="00413DF9" w:rsidP="00413DF9">
            <w:pPr>
              <w:pStyle w:val="TAH"/>
              <w:rPr>
                <w:szCs w:val="22"/>
                <w:highlight w:val="cyan"/>
              </w:rPr>
            </w:pPr>
            <w:r w:rsidRPr="008621E8">
              <w:rPr>
                <w:i/>
                <w:szCs w:val="22"/>
                <w:highlight w:val="cyan"/>
              </w:rPr>
              <w:t>CSI-AssociatedReportConfigInfo field descriptions</w:t>
            </w:r>
          </w:p>
        </w:tc>
      </w:tr>
      <w:tr w:rsidR="00413DF9" w:rsidRPr="008621E8" w14:paraId="3DB1E0E6" w14:textId="77777777" w:rsidTr="0040018C">
        <w:tc>
          <w:tcPr>
            <w:tcW w:w="14507" w:type="dxa"/>
            <w:shd w:val="clear" w:color="auto" w:fill="auto"/>
          </w:tcPr>
          <w:p w14:paraId="1D2E1C9F" w14:textId="77777777" w:rsidR="00413DF9" w:rsidRPr="008621E8" w:rsidRDefault="00413DF9" w:rsidP="00413DF9">
            <w:pPr>
              <w:pStyle w:val="TAL"/>
              <w:rPr>
                <w:szCs w:val="22"/>
                <w:highlight w:val="cyan"/>
              </w:rPr>
            </w:pPr>
            <w:r w:rsidRPr="008621E8">
              <w:rPr>
                <w:b/>
                <w:i/>
                <w:szCs w:val="22"/>
                <w:highlight w:val="cyan"/>
              </w:rPr>
              <w:t>csi-IM-ResourcesforInteference</w:t>
            </w:r>
          </w:p>
          <w:p w14:paraId="0D0CC36D" w14:textId="77777777" w:rsidR="00413DF9" w:rsidRPr="008621E8" w:rsidRDefault="00413DF9" w:rsidP="00413DF9">
            <w:pPr>
              <w:pStyle w:val="TAL"/>
              <w:rPr>
                <w:szCs w:val="22"/>
                <w:highlight w:val="cyan"/>
              </w:rPr>
            </w:pPr>
            <w:r w:rsidRPr="008621E8">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621E8" w14:paraId="39A5E634" w14:textId="77777777" w:rsidTr="0040018C">
        <w:tc>
          <w:tcPr>
            <w:tcW w:w="14507" w:type="dxa"/>
            <w:shd w:val="clear" w:color="auto" w:fill="auto"/>
          </w:tcPr>
          <w:p w14:paraId="6C0DA926" w14:textId="77777777" w:rsidR="00413DF9" w:rsidRPr="008621E8" w:rsidRDefault="00413DF9" w:rsidP="00413DF9">
            <w:pPr>
              <w:pStyle w:val="TAL"/>
              <w:rPr>
                <w:szCs w:val="22"/>
                <w:highlight w:val="cyan"/>
              </w:rPr>
            </w:pPr>
            <w:r w:rsidRPr="008621E8">
              <w:rPr>
                <w:b/>
                <w:i/>
                <w:szCs w:val="22"/>
                <w:highlight w:val="cyan"/>
              </w:rPr>
              <w:t>csi-SSB-ResourceSet</w:t>
            </w:r>
          </w:p>
          <w:p w14:paraId="631F0F96" w14:textId="77777777" w:rsidR="00413DF9" w:rsidRPr="008621E8" w:rsidRDefault="00413DF9" w:rsidP="00413DF9">
            <w:pPr>
              <w:pStyle w:val="TAL"/>
              <w:rPr>
                <w:szCs w:val="22"/>
                <w:highlight w:val="cyan"/>
              </w:rPr>
            </w:pPr>
            <w:r w:rsidRPr="008621E8">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621E8" w14:paraId="10049BCE" w14:textId="77777777" w:rsidTr="0040018C">
        <w:tc>
          <w:tcPr>
            <w:tcW w:w="14507" w:type="dxa"/>
            <w:shd w:val="clear" w:color="auto" w:fill="auto"/>
          </w:tcPr>
          <w:p w14:paraId="2C7D2445"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57E53A90" w14:textId="77777777" w:rsidR="00413DF9" w:rsidRPr="008621E8" w:rsidRDefault="00413DF9" w:rsidP="00413DF9">
            <w:pPr>
              <w:pStyle w:val="TAL"/>
              <w:rPr>
                <w:szCs w:val="22"/>
                <w:highlight w:val="cyan"/>
              </w:rPr>
            </w:pPr>
            <w:r w:rsidRPr="008621E8">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621E8" w14:paraId="5F86CF2E" w14:textId="77777777" w:rsidTr="0040018C">
        <w:tc>
          <w:tcPr>
            <w:tcW w:w="14507" w:type="dxa"/>
            <w:shd w:val="clear" w:color="auto" w:fill="auto"/>
          </w:tcPr>
          <w:p w14:paraId="1BD9DA1F" w14:textId="77777777" w:rsidR="00413DF9" w:rsidRPr="008621E8" w:rsidRDefault="00413DF9" w:rsidP="00413DF9">
            <w:pPr>
              <w:pStyle w:val="TAL"/>
              <w:rPr>
                <w:szCs w:val="22"/>
                <w:highlight w:val="cyan"/>
              </w:rPr>
            </w:pPr>
            <w:r w:rsidRPr="008621E8">
              <w:rPr>
                <w:b/>
                <w:i/>
                <w:szCs w:val="22"/>
                <w:highlight w:val="cyan"/>
              </w:rPr>
              <w:t>qcl-info</w:t>
            </w:r>
          </w:p>
          <w:p w14:paraId="0F919827" w14:textId="77777777" w:rsidR="00413DF9" w:rsidRPr="008621E8" w:rsidRDefault="00413DF9" w:rsidP="00EB3C4A">
            <w:pPr>
              <w:pStyle w:val="TAL"/>
              <w:rPr>
                <w:szCs w:val="22"/>
                <w:highlight w:val="cyan"/>
              </w:rPr>
            </w:pPr>
            <w:r w:rsidRPr="008621E8">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621E8">
              <w:rPr>
                <w:szCs w:val="22"/>
                <w:highlight w:val="cyan"/>
              </w:rPr>
              <w:t xml:space="preserve">Each </w:t>
            </w:r>
            <w:r w:rsidR="00EB3C4A" w:rsidRPr="008621E8">
              <w:rPr>
                <w:i/>
                <w:szCs w:val="22"/>
                <w:highlight w:val="cyan"/>
              </w:rPr>
              <w:t>TCI-StateId</w:t>
            </w:r>
            <w:r w:rsidR="00EB3C4A" w:rsidRPr="008621E8">
              <w:rPr>
                <w:szCs w:val="22"/>
                <w:highlight w:val="cyan"/>
              </w:rPr>
              <w:t xml:space="preserve"> refers to the TCI-State which has this value for </w:t>
            </w:r>
            <w:r w:rsidR="00EB3C4A" w:rsidRPr="008621E8">
              <w:rPr>
                <w:i/>
                <w:szCs w:val="22"/>
                <w:highlight w:val="cyan"/>
              </w:rPr>
              <w:t>tci-StateId</w:t>
            </w:r>
            <w:r w:rsidR="00EB3C4A" w:rsidRPr="008621E8">
              <w:rPr>
                <w:szCs w:val="22"/>
                <w:highlight w:val="cyan"/>
              </w:rPr>
              <w:t xml:space="preserve"> and is defined in </w:t>
            </w:r>
            <w:r w:rsidR="00EB3C4A" w:rsidRPr="008621E8">
              <w:rPr>
                <w:i/>
                <w:szCs w:val="22"/>
                <w:highlight w:val="cyan"/>
              </w:rPr>
              <w:t>tci-StatesToAddModList</w:t>
            </w:r>
            <w:r w:rsidR="00EB3C4A" w:rsidRPr="008621E8">
              <w:rPr>
                <w:szCs w:val="22"/>
                <w:highlight w:val="cyan"/>
              </w:rPr>
              <w:t xml:space="preserve"> in the </w:t>
            </w:r>
            <w:r w:rsidR="00EB3C4A" w:rsidRPr="008621E8">
              <w:rPr>
                <w:i/>
                <w:szCs w:val="22"/>
                <w:highlight w:val="cyan"/>
              </w:rPr>
              <w:t>PDSCH-Config</w:t>
            </w:r>
            <w:r w:rsidR="00EB3C4A" w:rsidRPr="008621E8">
              <w:rPr>
                <w:szCs w:val="22"/>
                <w:highlight w:val="cyan"/>
              </w:rPr>
              <w:t xml:space="preserve"> included in the </w:t>
            </w:r>
            <w:r w:rsidR="00EB3C4A" w:rsidRPr="008621E8">
              <w:rPr>
                <w:i/>
                <w:szCs w:val="22"/>
                <w:highlight w:val="cyan"/>
              </w:rPr>
              <w:t>BWP-Downlink</w:t>
            </w:r>
            <w:r w:rsidR="00EB3C4A" w:rsidRPr="008621E8">
              <w:rPr>
                <w:szCs w:val="22"/>
                <w:highlight w:val="cyan"/>
              </w:rPr>
              <w:t xml:space="preserve"> corresponding to the serving cell and to the DL BWP to which the</w:t>
            </w:r>
            <w:r w:rsidR="00EB3C4A" w:rsidRPr="008621E8">
              <w:rPr>
                <w:szCs w:val="22"/>
                <w:highlight w:val="cyan"/>
                <w:lang w:val="sv-SE"/>
              </w:rPr>
              <w:t xml:space="preserve"> </w:t>
            </w:r>
            <w:r w:rsidR="00EB3C4A" w:rsidRPr="008621E8">
              <w:rPr>
                <w:i/>
                <w:szCs w:val="22"/>
                <w:highlight w:val="cyan"/>
              </w:rPr>
              <w:t>resourcesForChannelMeasuremen</w:t>
            </w:r>
            <w:r w:rsidR="00EB3C4A" w:rsidRPr="008621E8">
              <w:rPr>
                <w:szCs w:val="22"/>
                <w:highlight w:val="cyan"/>
              </w:rPr>
              <w:t xml:space="preserve">t (in the </w:t>
            </w:r>
            <w:r w:rsidR="00EB3C4A" w:rsidRPr="008621E8">
              <w:rPr>
                <w:i/>
                <w:szCs w:val="22"/>
                <w:highlight w:val="cyan"/>
              </w:rPr>
              <w:t>CSI-ReportConfig</w:t>
            </w:r>
            <w:r w:rsidR="00EB3C4A" w:rsidRPr="008621E8">
              <w:rPr>
                <w:szCs w:val="22"/>
                <w:highlight w:val="cyan"/>
              </w:rPr>
              <w:t xml:space="preserve"> indicated by </w:t>
            </w:r>
            <w:r w:rsidR="00EB3C4A" w:rsidRPr="008621E8">
              <w:rPr>
                <w:i/>
                <w:szCs w:val="22"/>
                <w:highlight w:val="cyan"/>
              </w:rPr>
              <w:t>reportConfigId</w:t>
            </w:r>
            <w:r w:rsidR="00EB3C4A" w:rsidRPr="008621E8">
              <w:rPr>
                <w:szCs w:val="22"/>
                <w:highlight w:val="cyan"/>
              </w:rPr>
              <w:t xml:space="preserve"> above) belong to.</w:t>
            </w:r>
            <w:r w:rsidR="00EB3C4A" w:rsidRPr="008621E8">
              <w:rPr>
                <w:szCs w:val="22"/>
                <w:highlight w:val="cyan"/>
                <w:lang w:val="sv-SE"/>
              </w:rPr>
              <w:t xml:space="preserve"> </w:t>
            </w:r>
            <w:r w:rsidRPr="008621E8">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621E8" w14:paraId="758F350C" w14:textId="77777777" w:rsidTr="0040018C">
        <w:tc>
          <w:tcPr>
            <w:tcW w:w="14507" w:type="dxa"/>
            <w:shd w:val="clear" w:color="auto" w:fill="auto"/>
          </w:tcPr>
          <w:p w14:paraId="51C70EB2" w14:textId="77777777" w:rsidR="00413DF9" w:rsidRPr="008621E8" w:rsidRDefault="00413DF9" w:rsidP="00413DF9">
            <w:pPr>
              <w:pStyle w:val="TAL"/>
              <w:rPr>
                <w:szCs w:val="22"/>
                <w:highlight w:val="cyan"/>
              </w:rPr>
            </w:pPr>
            <w:r w:rsidRPr="008621E8">
              <w:rPr>
                <w:b/>
                <w:i/>
                <w:szCs w:val="22"/>
                <w:highlight w:val="cyan"/>
              </w:rPr>
              <w:t>reportConfigId</w:t>
            </w:r>
          </w:p>
          <w:p w14:paraId="5C8BAD96" w14:textId="77777777" w:rsidR="00413DF9" w:rsidRPr="008621E8" w:rsidRDefault="00413DF9" w:rsidP="00413DF9">
            <w:pPr>
              <w:pStyle w:val="TAL"/>
              <w:rPr>
                <w:szCs w:val="22"/>
                <w:highlight w:val="cyan"/>
              </w:rPr>
            </w:pPr>
            <w:r w:rsidRPr="008621E8">
              <w:rPr>
                <w:szCs w:val="22"/>
                <w:highlight w:val="cyan"/>
              </w:rPr>
              <w:t>The reportConfigId of one of the CSI-ReportConfigToAddMod configured in CSI-MeasConfig</w:t>
            </w:r>
          </w:p>
        </w:tc>
      </w:tr>
      <w:tr w:rsidR="00413DF9" w:rsidRPr="008621E8" w14:paraId="2A29AB04" w14:textId="77777777" w:rsidTr="0040018C">
        <w:tc>
          <w:tcPr>
            <w:tcW w:w="14507" w:type="dxa"/>
            <w:shd w:val="clear" w:color="auto" w:fill="auto"/>
          </w:tcPr>
          <w:p w14:paraId="11F2FA3C" w14:textId="77777777" w:rsidR="00413DF9" w:rsidRPr="008621E8" w:rsidRDefault="00413DF9" w:rsidP="00413DF9">
            <w:pPr>
              <w:pStyle w:val="TAL"/>
              <w:rPr>
                <w:szCs w:val="22"/>
                <w:highlight w:val="cyan"/>
              </w:rPr>
            </w:pPr>
            <w:r w:rsidRPr="008621E8">
              <w:rPr>
                <w:b/>
                <w:i/>
                <w:szCs w:val="22"/>
                <w:highlight w:val="cyan"/>
              </w:rPr>
              <w:t>resourceSet</w:t>
            </w:r>
          </w:p>
          <w:p w14:paraId="3176806D" w14:textId="77777777" w:rsidR="00413DF9" w:rsidRPr="008621E8" w:rsidRDefault="00413DF9" w:rsidP="00413DF9">
            <w:pPr>
              <w:pStyle w:val="TAL"/>
              <w:rPr>
                <w:szCs w:val="22"/>
                <w:highlight w:val="cyan"/>
              </w:rPr>
            </w:pPr>
            <w:r w:rsidRPr="008621E8">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1B9294FE" w14:textId="77777777" w:rsidR="00413DF9" w:rsidRPr="008621E8"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621E8" w14:paraId="70E0F65D" w14:textId="77777777" w:rsidTr="000E303A">
        <w:tc>
          <w:tcPr>
            <w:tcW w:w="4027" w:type="dxa"/>
          </w:tcPr>
          <w:p w14:paraId="616A9443" w14:textId="77777777" w:rsidR="00EB3C4A" w:rsidRPr="008621E8" w:rsidRDefault="00EB3C4A" w:rsidP="005F3420">
            <w:pPr>
              <w:pStyle w:val="TAH"/>
              <w:rPr>
                <w:highlight w:val="cyan"/>
              </w:rPr>
            </w:pPr>
            <w:r w:rsidRPr="008621E8">
              <w:rPr>
                <w:highlight w:val="cyan"/>
              </w:rPr>
              <w:t>Conditional Presence</w:t>
            </w:r>
          </w:p>
        </w:tc>
        <w:tc>
          <w:tcPr>
            <w:tcW w:w="10146" w:type="dxa"/>
          </w:tcPr>
          <w:p w14:paraId="50C6ACD3" w14:textId="77777777" w:rsidR="00EB3C4A" w:rsidRPr="008621E8" w:rsidRDefault="00EB3C4A" w:rsidP="005F3420">
            <w:pPr>
              <w:pStyle w:val="TAH"/>
              <w:rPr>
                <w:highlight w:val="cyan"/>
              </w:rPr>
            </w:pPr>
            <w:r w:rsidRPr="008621E8">
              <w:rPr>
                <w:highlight w:val="cyan"/>
              </w:rPr>
              <w:t>Explanation</w:t>
            </w:r>
          </w:p>
        </w:tc>
      </w:tr>
      <w:tr w:rsidR="000E303A" w:rsidRPr="008621E8" w14:paraId="07E52701" w14:textId="77777777" w:rsidTr="000E303A">
        <w:tc>
          <w:tcPr>
            <w:tcW w:w="4027" w:type="dxa"/>
          </w:tcPr>
          <w:p w14:paraId="01583437" w14:textId="77777777" w:rsidR="000E303A" w:rsidRPr="008621E8" w:rsidRDefault="000E303A" w:rsidP="000E303A">
            <w:pPr>
              <w:pStyle w:val="TAL"/>
              <w:rPr>
                <w:i/>
                <w:highlight w:val="cyan"/>
              </w:rPr>
            </w:pPr>
            <w:r w:rsidRPr="008621E8">
              <w:rPr>
                <w:i/>
                <w:highlight w:val="cyan"/>
              </w:rPr>
              <w:t>Aperiodic</w:t>
            </w:r>
          </w:p>
        </w:tc>
        <w:tc>
          <w:tcPr>
            <w:tcW w:w="10146" w:type="dxa"/>
          </w:tcPr>
          <w:p w14:paraId="2FD7E125" w14:textId="77777777" w:rsidR="000E303A" w:rsidRPr="008621E8" w:rsidRDefault="000E303A" w:rsidP="000E303A">
            <w:pPr>
              <w:pStyle w:val="TAL"/>
              <w:rPr>
                <w:highlight w:val="cyan"/>
              </w:rPr>
            </w:pPr>
            <w:r w:rsidRPr="008621E8">
              <w:rPr>
                <w:highlight w:val="cyan"/>
              </w:rPr>
              <w:t xml:space="preserve">The field is mandatory present if the </w:t>
            </w:r>
            <w:r w:rsidRPr="008621E8">
              <w:rPr>
                <w:i/>
                <w:highlight w:val="cyan"/>
              </w:rPr>
              <w:t>NZP-CSI-RS-Resources</w:t>
            </w:r>
            <w:r w:rsidRPr="008621E8">
              <w:rPr>
                <w:highlight w:val="cyan"/>
              </w:rPr>
              <w:t xml:space="preserve"> in the associated </w:t>
            </w:r>
            <w:r w:rsidRPr="008621E8">
              <w:rPr>
                <w:i/>
                <w:highlight w:val="cyan"/>
              </w:rPr>
              <w:t>resourceSet</w:t>
            </w:r>
            <w:r w:rsidRPr="008621E8">
              <w:rPr>
                <w:highlight w:val="cyan"/>
              </w:rPr>
              <w:t xml:space="preserve"> have the resourceType aperiodic. The field is absent otherwise.</w:t>
            </w:r>
          </w:p>
        </w:tc>
      </w:tr>
      <w:tr w:rsidR="000E303A" w:rsidRPr="008621E8" w14:paraId="10C7620A" w14:textId="77777777" w:rsidTr="000E303A">
        <w:tc>
          <w:tcPr>
            <w:tcW w:w="4027" w:type="dxa"/>
          </w:tcPr>
          <w:p w14:paraId="7D16192E" w14:textId="77777777" w:rsidR="000E303A" w:rsidRPr="008621E8" w:rsidRDefault="000E303A" w:rsidP="000E303A">
            <w:pPr>
              <w:pStyle w:val="TAL"/>
              <w:rPr>
                <w:i/>
                <w:highlight w:val="cyan"/>
              </w:rPr>
            </w:pPr>
            <w:r w:rsidRPr="008621E8">
              <w:rPr>
                <w:i/>
                <w:highlight w:val="cyan"/>
              </w:rPr>
              <w:t>CSI-IM-forInterference</w:t>
            </w:r>
          </w:p>
        </w:tc>
        <w:tc>
          <w:tcPr>
            <w:tcW w:w="10146" w:type="dxa"/>
          </w:tcPr>
          <w:p w14:paraId="53D0EAAA" w14:textId="77777777" w:rsidR="000E303A" w:rsidRPr="008621E8" w:rsidRDefault="000E303A" w:rsidP="000E303A">
            <w:pPr>
              <w:pStyle w:val="TAL"/>
              <w:rPr>
                <w:highlight w:val="cyan"/>
              </w:rPr>
            </w:pPr>
            <w:r w:rsidRPr="008621E8">
              <w:rPr>
                <w:highlight w:val="cyan"/>
              </w:rPr>
              <w:t xml:space="preserve">This field is optional need M if the </w:t>
            </w:r>
            <w:r w:rsidRPr="008621E8">
              <w:rPr>
                <w:i/>
                <w:highlight w:val="cyan"/>
              </w:rPr>
              <w:t>CSI-ReportConfig</w:t>
            </w:r>
            <w:r w:rsidRPr="008621E8">
              <w:rPr>
                <w:highlight w:val="cyan"/>
              </w:rPr>
              <w:t xml:space="preserve"> identified by </w:t>
            </w:r>
            <w:r w:rsidRPr="008621E8">
              <w:rPr>
                <w:i/>
                <w:highlight w:val="cyan"/>
              </w:rPr>
              <w:t>reportConfigId</w:t>
            </w:r>
            <w:r w:rsidRPr="008621E8">
              <w:rPr>
                <w:highlight w:val="cyan"/>
              </w:rPr>
              <w:t xml:space="preserve"> is configured with </w:t>
            </w:r>
            <w:r w:rsidRPr="008621E8">
              <w:rPr>
                <w:i/>
                <w:highlight w:val="cyan"/>
              </w:rPr>
              <w:t>csi-IM-ResourcesForInterference</w:t>
            </w:r>
            <w:r w:rsidRPr="008621E8">
              <w:rPr>
                <w:highlight w:val="cyan"/>
              </w:rPr>
              <w:t>; otherwise it is absent.</w:t>
            </w:r>
          </w:p>
        </w:tc>
      </w:tr>
      <w:tr w:rsidR="000E303A" w:rsidRPr="008621E8" w14:paraId="4188713F" w14:textId="77777777" w:rsidTr="000E303A">
        <w:tc>
          <w:tcPr>
            <w:tcW w:w="4027" w:type="dxa"/>
          </w:tcPr>
          <w:p w14:paraId="4C08CAC9" w14:textId="77777777" w:rsidR="000E303A" w:rsidRPr="008621E8" w:rsidRDefault="000E303A" w:rsidP="000E303A">
            <w:pPr>
              <w:pStyle w:val="TAL"/>
              <w:rPr>
                <w:i/>
                <w:highlight w:val="cyan"/>
              </w:rPr>
            </w:pPr>
            <w:r w:rsidRPr="008621E8">
              <w:rPr>
                <w:i/>
                <w:highlight w:val="cyan"/>
              </w:rPr>
              <w:t>NZP-CSI-RS-forInterference</w:t>
            </w:r>
          </w:p>
        </w:tc>
        <w:tc>
          <w:tcPr>
            <w:tcW w:w="10146" w:type="dxa"/>
          </w:tcPr>
          <w:p w14:paraId="085860DB" w14:textId="77777777" w:rsidR="000E303A" w:rsidRPr="008621E8" w:rsidRDefault="000E303A" w:rsidP="000E303A">
            <w:pPr>
              <w:pStyle w:val="TAL"/>
              <w:rPr>
                <w:highlight w:val="cyan"/>
              </w:rPr>
            </w:pPr>
            <w:r w:rsidRPr="008621E8">
              <w:rPr>
                <w:highlight w:val="cyan"/>
              </w:rPr>
              <w:t xml:space="preserve">This field is optional need M if the </w:t>
            </w:r>
            <w:r w:rsidRPr="008621E8">
              <w:rPr>
                <w:i/>
                <w:highlight w:val="cyan"/>
              </w:rPr>
              <w:t>CSI-ReportConfig</w:t>
            </w:r>
            <w:r w:rsidRPr="008621E8">
              <w:rPr>
                <w:highlight w:val="cyan"/>
              </w:rPr>
              <w:t xml:space="preserve"> identified by </w:t>
            </w:r>
            <w:r w:rsidRPr="008621E8">
              <w:rPr>
                <w:i/>
                <w:highlight w:val="cyan"/>
              </w:rPr>
              <w:t>reportConfigId</w:t>
            </w:r>
            <w:r w:rsidRPr="008621E8">
              <w:rPr>
                <w:highlight w:val="cyan"/>
              </w:rPr>
              <w:t xml:space="preserve"> is configured with </w:t>
            </w:r>
            <w:r w:rsidRPr="008621E8">
              <w:rPr>
                <w:i/>
                <w:highlight w:val="cyan"/>
              </w:rPr>
              <w:t>nzp-CSI-RS-ResourcesForInterference</w:t>
            </w:r>
            <w:r w:rsidRPr="008621E8">
              <w:rPr>
                <w:highlight w:val="cyan"/>
              </w:rPr>
              <w:t>; otherwise it is absent.</w:t>
            </w:r>
          </w:p>
        </w:tc>
      </w:tr>
    </w:tbl>
    <w:p w14:paraId="2A6D66DD" w14:textId="77777777" w:rsidR="00EB3C4A" w:rsidRPr="008621E8" w:rsidRDefault="00EB3C4A" w:rsidP="00413DF9">
      <w:pPr>
        <w:rPr>
          <w:highlight w:val="cyan"/>
        </w:rPr>
      </w:pPr>
    </w:p>
    <w:p w14:paraId="420FF21E" w14:textId="77777777" w:rsidR="007F78C2" w:rsidRPr="008621E8" w:rsidRDefault="007F78C2" w:rsidP="007F78C2">
      <w:pPr>
        <w:pStyle w:val="Heading4"/>
        <w:rPr>
          <w:highlight w:val="cyan"/>
        </w:rPr>
      </w:pPr>
      <w:bookmarkStart w:id="6426" w:name="_Toc510018591"/>
      <w:r w:rsidRPr="008621E8">
        <w:rPr>
          <w:highlight w:val="cyan"/>
        </w:rPr>
        <w:lastRenderedPageBreak/>
        <w:t>–</w:t>
      </w:r>
      <w:r w:rsidRPr="008621E8">
        <w:rPr>
          <w:highlight w:val="cyan"/>
        </w:rPr>
        <w:tab/>
      </w:r>
      <w:r w:rsidRPr="008621E8">
        <w:rPr>
          <w:i/>
          <w:highlight w:val="cyan"/>
        </w:rPr>
        <w:t>CSI-FrequencyOccupation</w:t>
      </w:r>
      <w:bookmarkEnd w:id="6426"/>
    </w:p>
    <w:p w14:paraId="78C84DD3" w14:textId="77777777" w:rsidR="007F78C2" w:rsidRPr="008621E8" w:rsidRDefault="007F78C2" w:rsidP="007F78C2">
      <w:pPr>
        <w:rPr>
          <w:highlight w:val="cyan"/>
        </w:rPr>
      </w:pPr>
      <w:r w:rsidRPr="008621E8">
        <w:rPr>
          <w:highlight w:val="cyan"/>
        </w:rPr>
        <w:t xml:space="preserve">The IE </w:t>
      </w:r>
      <w:r w:rsidRPr="008621E8">
        <w:rPr>
          <w:i/>
          <w:highlight w:val="cyan"/>
        </w:rPr>
        <w:t>CSI-FrequencyOccupation</w:t>
      </w:r>
      <w:r w:rsidRPr="008621E8">
        <w:rPr>
          <w:highlight w:val="cyan"/>
        </w:rPr>
        <w:t xml:space="preserve"> is used to configure the frequency domain occupation of a channel state information measurement resource (e.g. </w:t>
      </w:r>
      <w:r w:rsidRPr="008621E8">
        <w:rPr>
          <w:i/>
          <w:highlight w:val="cyan"/>
        </w:rPr>
        <w:t>NZP-CSI-RS-Resource</w:t>
      </w:r>
      <w:r w:rsidRPr="008621E8">
        <w:rPr>
          <w:highlight w:val="cyan"/>
        </w:rPr>
        <w:t xml:space="preserve">, </w:t>
      </w:r>
      <w:r w:rsidRPr="008621E8">
        <w:rPr>
          <w:i/>
          <w:highlight w:val="cyan"/>
        </w:rPr>
        <w:t>CSI-IM-Resource</w:t>
      </w:r>
      <w:r w:rsidRPr="008621E8">
        <w:rPr>
          <w:highlight w:val="cyan"/>
        </w:rPr>
        <w:t>).</w:t>
      </w:r>
    </w:p>
    <w:p w14:paraId="375E8B31" w14:textId="77777777" w:rsidR="007F78C2" w:rsidRPr="008621E8" w:rsidRDefault="007F78C2" w:rsidP="007F78C2">
      <w:pPr>
        <w:pStyle w:val="TH"/>
        <w:rPr>
          <w:highlight w:val="cyan"/>
        </w:rPr>
      </w:pPr>
      <w:r w:rsidRPr="008621E8">
        <w:rPr>
          <w:i/>
          <w:highlight w:val="cyan"/>
        </w:rPr>
        <w:t>CSI-FrequencyOccupation</w:t>
      </w:r>
      <w:r w:rsidRPr="008621E8">
        <w:rPr>
          <w:highlight w:val="cyan"/>
        </w:rPr>
        <w:t xml:space="preserve"> information element</w:t>
      </w:r>
    </w:p>
    <w:p w14:paraId="410EB43D" w14:textId="77777777" w:rsidR="007F78C2" w:rsidRPr="008621E8" w:rsidRDefault="007F78C2" w:rsidP="007F78C2">
      <w:pPr>
        <w:pStyle w:val="PL"/>
        <w:rPr>
          <w:color w:val="808080"/>
          <w:highlight w:val="cyan"/>
        </w:rPr>
      </w:pPr>
      <w:r w:rsidRPr="008621E8">
        <w:rPr>
          <w:color w:val="808080"/>
          <w:highlight w:val="cyan"/>
        </w:rPr>
        <w:t>-- ASN1START</w:t>
      </w:r>
    </w:p>
    <w:p w14:paraId="6C254F0A" w14:textId="77777777" w:rsidR="007F78C2" w:rsidRPr="008621E8" w:rsidRDefault="007F78C2" w:rsidP="007F78C2">
      <w:pPr>
        <w:pStyle w:val="PL"/>
        <w:rPr>
          <w:color w:val="808080"/>
          <w:highlight w:val="cyan"/>
        </w:rPr>
      </w:pPr>
      <w:r w:rsidRPr="008621E8">
        <w:rPr>
          <w:color w:val="808080"/>
          <w:highlight w:val="cyan"/>
        </w:rPr>
        <w:t>-- TAG-CSI-FREQUENCYOCCUPATION-START</w:t>
      </w:r>
    </w:p>
    <w:p w14:paraId="6E562C64" w14:textId="77777777" w:rsidR="007F78C2" w:rsidRPr="008621E8" w:rsidRDefault="007F78C2" w:rsidP="007F78C2">
      <w:pPr>
        <w:pStyle w:val="PL"/>
        <w:rPr>
          <w:highlight w:val="cyan"/>
        </w:rPr>
      </w:pPr>
    </w:p>
    <w:p w14:paraId="7AF1D89C" w14:textId="77777777" w:rsidR="007F78C2" w:rsidRPr="008621E8" w:rsidRDefault="007F78C2" w:rsidP="007F78C2">
      <w:pPr>
        <w:pStyle w:val="PL"/>
        <w:rPr>
          <w:highlight w:val="cyan"/>
        </w:rPr>
      </w:pPr>
      <w:r w:rsidRPr="008621E8">
        <w:rPr>
          <w:highlight w:val="cyan"/>
        </w:rPr>
        <w:t>CSI-FrequencyOccupati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0FC23F" w14:textId="77777777" w:rsidR="007F78C2" w:rsidRPr="008621E8" w:rsidRDefault="007F78C2" w:rsidP="007F78C2">
      <w:pPr>
        <w:pStyle w:val="PL"/>
        <w:rPr>
          <w:highlight w:val="cyan"/>
        </w:rPr>
      </w:pPr>
      <w:r w:rsidRPr="008621E8">
        <w:rPr>
          <w:highlight w:val="cyan"/>
        </w:rPr>
        <w:tab/>
        <w:t>starting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169BC22E" w14:textId="77777777" w:rsidR="007F78C2" w:rsidRPr="008621E8" w:rsidRDefault="007F78C2" w:rsidP="007F78C2">
      <w:pPr>
        <w:pStyle w:val="PL"/>
        <w:rPr>
          <w:highlight w:val="cyan"/>
        </w:rPr>
      </w:pPr>
      <w:r w:rsidRPr="008621E8">
        <w:rPr>
          <w:highlight w:val="cyan"/>
        </w:rPr>
        <w:tab/>
        <w:t>nrof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43905" w:rsidRPr="008621E8">
        <w:rPr>
          <w:highlight w:val="cyan"/>
        </w:rPr>
        <w:t>2</w:t>
      </w:r>
      <w:r w:rsidRPr="008621E8">
        <w:rPr>
          <w:highlight w:val="cyan"/>
        </w:rPr>
        <w:t>4..maxNrofPhysicalResourceBlocks</w:t>
      </w:r>
      <w:r w:rsidR="000E303A" w:rsidRPr="008621E8">
        <w:rPr>
          <w:highlight w:val="cyan"/>
        </w:rPr>
        <w:t>Plus1</w:t>
      </w:r>
      <w:r w:rsidRPr="008621E8">
        <w:rPr>
          <w:highlight w:val="cyan"/>
        </w:rPr>
        <w:t>),</w:t>
      </w:r>
    </w:p>
    <w:p w14:paraId="707529A3" w14:textId="77777777" w:rsidR="007F78C2" w:rsidRPr="008621E8" w:rsidRDefault="007F78C2" w:rsidP="007F78C2">
      <w:pPr>
        <w:pStyle w:val="PL"/>
        <w:rPr>
          <w:highlight w:val="cyan"/>
        </w:rPr>
      </w:pPr>
      <w:r w:rsidRPr="008621E8">
        <w:rPr>
          <w:highlight w:val="cyan"/>
        </w:rPr>
        <w:tab/>
        <w:t>...</w:t>
      </w:r>
    </w:p>
    <w:p w14:paraId="59CB44A1" w14:textId="77777777" w:rsidR="007F78C2" w:rsidRPr="008621E8" w:rsidRDefault="007F78C2" w:rsidP="007F78C2">
      <w:pPr>
        <w:pStyle w:val="PL"/>
        <w:rPr>
          <w:highlight w:val="cyan"/>
        </w:rPr>
      </w:pPr>
      <w:r w:rsidRPr="008621E8">
        <w:rPr>
          <w:highlight w:val="cyan"/>
        </w:rPr>
        <w:t>}</w:t>
      </w:r>
    </w:p>
    <w:p w14:paraId="6614BC69" w14:textId="77777777" w:rsidR="007F78C2" w:rsidRPr="008621E8" w:rsidRDefault="007F78C2" w:rsidP="007F78C2">
      <w:pPr>
        <w:pStyle w:val="PL"/>
        <w:rPr>
          <w:highlight w:val="cyan"/>
        </w:rPr>
      </w:pPr>
    </w:p>
    <w:p w14:paraId="448D05E0" w14:textId="77777777" w:rsidR="007F78C2" w:rsidRPr="008621E8" w:rsidRDefault="007F78C2" w:rsidP="007F78C2">
      <w:pPr>
        <w:pStyle w:val="PL"/>
        <w:rPr>
          <w:color w:val="808080"/>
          <w:highlight w:val="cyan"/>
        </w:rPr>
      </w:pPr>
      <w:r w:rsidRPr="008621E8">
        <w:rPr>
          <w:color w:val="808080"/>
          <w:highlight w:val="cyan"/>
        </w:rPr>
        <w:t>-- TAG-CSI-FREQUENCYOCCUPATION-STOP</w:t>
      </w:r>
    </w:p>
    <w:p w14:paraId="71273445" w14:textId="77777777" w:rsidR="007F78C2" w:rsidRPr="008621E8" w:rsidRDefault="007F78C2" w:rsidP="007F78C2">
      <w:pPr>
        <w:pStyle w:val="PL"/>
        <w:rPr>
          <w:color w:val="808080"/>
          <w:highlight w:val="cyan"/>
        </w:rPr>
      </w:pPr>
      <w:r w:rsidRPr="008621E8">
        <w:rPr>
          <w:color w:val="808080"/>
          <w:highlight w:val="cyan"/>
        </w:rPr>
        <w:t>-- ASN1STOP</w:t>
      </w:r>
    </w:p>
    <w:p w14:paraId="080D295D" w14:textId="77777777" w:rsidR="007F78C2" w:rsidRPr="008621E8"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AB82B2F" w14:textId="77777777" w:rsidTr="0040018C">
        <w:tc>
          <w:tcPr>
            <w:tcW w:w="14507" w:type="dxa"/>
            <w:shd w:val="clear" w:color="auto" w:fill="auto"/>
          </w:tcPr>
          <w:p w14:paraId="7BF896A5" w14:textId="77777777" w:rsidR="00413DF9" w:rsidRPr="008621E8" w:rsidRDefault="00413DF9" w:rsidP="00413DF9">
            <w:pPr>
              <w:pStyle w:val="TAH"/>
              <w:rPr>
                <w:szCs w:val="22"/>
                <w:highlight w:val="cyan"/>
              </w:rPr>
            </w:pPr>
            <w:r w:rsidRPr="008621E8">
              <w:rPr>
                <w:i/>
                <w:szCs w:val="22"/>
                <w:highlight w:val="cyan"/>
              </w:rPr>
              <w:t>CSI-FrequencyOccupation field descriptions</w:t>
            </w:r>
          </w:p>
        </w:tc>
      </w:tr>
      <w:tr w:rsidR="00413DF9" w:rsidRPr="008621E8" w14:paraId="1C1CDD07" w14:textId="77777777" w:rsidTr="0040018C">
        <w:tc>
          <w:tcPr>
            <w:tcW w:w="14507" w:type="dxa"/>
            <w:shd w:val="clear" w:color="auto" w:fill="auto"/>
          </w:tcPr>
          <w:p w14:paraId="565D6BA3" w14:textId="77777777" w:rsidR="00413DF9" w:rsidRPr="008621E8" w:rsidRDefault="00413DF9" w:rsidP="00413DF9">
            <w:pPr>
              <w:pStyle w:val="TAL"/>
              <w:rPr>
                <w:szCs w:val="22"/>
                <w:highlight w:val="cyan"/>
              </w:rPr>
            </w:pPr>
            <w:r w:rsidRPr="008621E8">
              <w:rPr>
                <w:b/>
                <w:i/>
                <w:szCs w:val="22"/>
                <w:highlight w:val="cyan"/>
              </w:rPr>
              <w:t>nrofRBs</w:t>
            </w:r>
          </w:p>
          <w:p w14:paraId="58F72394" w14:textId="77777777" w:rsidR="00413DF9" w:rsidRPr="008621E8" w:rsidRDefault="00413DF9" w:rsidP="00413DF9">
            <w:pPr>
              <w:pStyle w:val="TAL"/>
              <w:rPr>
                <w:szCs w:val="22"/>
                <w:highlight w:val="cyan"/>
                <w:lang w:val="sv-SE"/>
              </w:rPr>
            </w:pPr>
            <w:r w:rsidRPr="008621E8">
              <w:rPr>
                <w:szCs w:val="22"/>
                <w:highlight w:val="cyan"/>
              </w:rPr>
              <w:t>Number of PRBs across which this CSI resource spans. Only multiples of 4 are allowed. The smallest configurable number is the minimum of 24 and the width of the associated BWP.</w:t>
            </w:r>
            <w:r w:rsidR="00E2150F" w:rsidRPr="008621E8">
              <w:rPr>
                <w:szCs w:val="22"/>
                <w:highlight w:val="cyan"/>
                <w:lang w:val="sv-SE"/>
              </w:rPr>
              <w:t xml:space="preserve"> If the </w:t>
            </w:r>
            <w:r w:rsidR="00E2150F" w:rsidRPr="008621E8">
              <w:rPr>
                <w:szCs w:val="22"/>
                <w:highlight w:val="cyan"/>
                <w:lang w:val="en-US"/>
              </w:rPr>
              <w:t>configured value is larger than the width of the corresponding BWP, the UE shall assume that the actual CSI-RS bandwidth is equal to the width of the BWP.</w:t>
            </w:r>
          </w:p>
        </w:tc>
      </w:tr>
      <w:tr w:rsidR="00413DF9" w:rsidRPr="008621E8" w14:paraId="706E3EF3" w14:textId="77777777" w:rsidTr="0040018C">
        <w:tc>
          <w:tcPr>
            <w:tcW w:w="14507" w:type="dxa"/>
            <w:shd w:val="clear" w:color="auto" w:fill="auto"/>
          </w:tcPr>
          <w:p w14:paraId="1A581D7A" w14:textId="77777777" w:rsidR="00413DF9" w:rsidRPr="008621E8" w:rsidRDefault="00413DF9" w:rsidP="00413DF9">
            <w:pPr>
              <w:pStyle w:val="TAL"/>
              <w:rPr>
                <w:szCs w:val="22"/>
                <w:highlight w:val="cyan"/>
              </w:rPr>
            </w:pPr>
            <w:r w:rsidRPr="008621E8">
              <w:rPr>
                <w:b/>
                <w:i/>
                <w:szCs w:val="22"/>
                <w:highlight w:val="cyan"/>
              </w:rPr>
              <w:t>startingRB</w:t>
            </w:r>
          </w:p>
          <w:p w14:paraId="416F932F" w14:textId="77777777" w:rsidR="00413DF9" w:rsidRPr="008621E8" w:rsidRDefault="00413DF9" w:rsidP="00413DF9">
            <w:pPr>
              <w:pStyle w:val="TAL"/>
              <w:rPr>
                <w:szCs w:val="22"/>
                <w:highlight w:val="cyan"/>
              </w:rPr>
            </w:pPr>
            <w:r w:rsidRPr="008621E8">
              <w:rPr>
                <w:szCs w:val="22"/>
                <w:highlight w:val="cyan"/>
              </w:rPr>
              <w:t>PRB where this CSI resource starts in relation to</w:t>
            </w:r>
            <w:r w:rsidR="0024616D" w:rsidRPr="008621E8">
              <w:rPr>
                <w:szCs w:val="22"/>
                <w:highlight w:val="cyan"/>
              </w:rPr>
              <w:t>common resource block #0 (</w:t>
            </w:r>
            <w:r w:rsidR="00E43905" w:rsidRPr="008621E8">
              <w:rPr>
                <w:szCs w:val="22"/>
                <w:highlight w:val="cyan"/>
              </w:rPr>
              <w:t>CRB#0</w:t>
            </w:r>
            <w:r w:rsidR="0024616D" w:rsidRPr="008621E8">
              <w:rPr>
                <w:szCs w:val="22"/>
                <w:highlight w:val="cyan"/>
              </w:rPr>
              <w:t>)</w:t>
            </w:r>
            <w:r w:rsidR="00E43905" w:rsidRPr="008621E8">
              <w:rPr>
                <w:szCs w:val="22"/>
                <w:highlight w:val="cyan"/>
              </w:rPr>
              <w:t xml:space="preserve"> on the common resource block grid</w:t>
            </w:r>
            <w:r w:rsidRPr="008621E8">
              <w:rPr>
                <w:szCs w:val="22"/>
                <w:highlight w:val="cyan"/>
              </w:rPr>
              <w:t>. Only multiples of 4 are allowed (0, 4, ...)</w:t>
            </w:r>
          </w:p>
        </w:tc>
      </w:tr>
    </w:tbl>
    <w:p w14:paraId="5071D80D" w14:textId="77777777" w:rsidR="00413DF9" w:rsidRPr="008621E8" w:rsidRDefault="00413DF9" w:rsidP="00413DF9">
      <w:pPr>
        <w:rPr>
          <w:highlight w:val="cyan"/>
        </w:rPr>
      </w:pPr>
    </w:p>
    <w:p w14:paraId="3A7A5A97" w14:textId="77777777" w:rsidR="007F78C2" w:rsidRPr="008621E8" w:rsidRDefault="007F78C2" w:rsidP="007F78C2">
      <w:pPr>
        <w:pStyle w:val="Heading4"/>
        <w:rPr>
          <w:highlight w:val="cyan"/>
        </w:rPr>
      </w:pPr>
      <w:bookmarkStart w:id="6427" w:name="_Toc510018592"/>
      <w:r w:rsidRPr="008621E8">
        <w:rPr>
          <w:highlight w:val="cyan"/>
        </w:rPr>
        <w:t>–</w:t>
      </w:r>
      <w:r w:rsidRPr="008621E8">
        <w:rPr>
          <w:highlight w:val="cyan"/>
        </w:rPr>
        <w:tab/>
      </w:r>
      <w:r w:rsidRPr="008621E8">
        <w:rPr>
          <w:i/>
          <w:highlight w:val="cyan"/>
        </w:rPr>
        <w:t>CSI-IM-Resource</w:t>
      </w:r>
      <w:bookmarkEnd w:id="6427"/>
    </w:p>
    <w:p w14:paraId="02F233F7" w14:textId="77777777" w:rsidR="007F78C2" w:rsidRPr="008621E8" w:rsidRDefault="007F78C2" w:rsidP="007F78C2">
      <w:pPr>
        <w:rPr>
          <w:highlight w:val="cyan"/>
        </w:rPr>
      </w:pPr>
      <w:r w:rsidRPr="008621E8">
        <w:rPr>
          <w:highlight w:val="cyan"/>
        </w:rPr>
        <w:t xml:space="preserve">The IE </w:t>
      </w:r>
      <w:r w:rsidRPr="008621E8">
        <w:rPr>
          <w:i/>
          <w:highlight w:val="cyan"/>
        </w:rPr>
        <w:t>CSI-IM-Resource</w:t>
      </w:r>
      <w:r w:rsidRPr="008621E8">
        <w:rPr>
          <w:highlight w:val="cyan"/>
        </w:rPr>
        <w:t xml:space="preserve"> is used to configure one CSI Interference Management (IM) resource.</w:t>
      </w:r>
    </w:p>
    <w:p w14:paraId="20C04DCB" w14:textId="77777777" w:rsidR="007F78C2" w:rsidRPr="008621E8" w:rsidRDefault="007F78C2" w:rsidP="007F78C2">
      <w:pPr>
        <w:pStyle w:val="TH"/>
        <w:rPr>
          <w:highlight w:val="cyan"/>
        </w:rPr>
      </w:pPr>
      <w:r w:rsidRPr="008621E8">
        <w:rPr>
          <w:i/>
          <w:highlight w:val="cyan"/>
        </w:rPr>
        <w:t>CSI-IM-Resource</w:t>
      </w:r>
      <w:r w:rsidRPr="008621E8">
        <w:rPr>
          <w:highlight w:val="cyan"/>
        </w:rPr>
        <w:t xml:space="preserve"> information element</w:t>
      </w:r>
    </w:p>
    <w:p w14:paraId="0C752E08" w14:textId="77777777" w:rsidR="007F78C2" w:rsidRPr="008621E8" w:rsidRDefault="007F78C2" w:rsidP="007F78C2">
      <w:pPr>
        <w:pStyle w:val="PL"/>
        <w:rPr>
          <w:color w:val="808080"/>
          <w:highlight w:val="cyan"/>
        </w:rPr>
      </w:pPr>
      <w:r w:rsidRPr="008621E8">
        <w:rPr>
          <w:color w:val="808080"/>
          <w:highlight w:val="cyan"/>
        </w:rPr>
        <w:t>-- ASN1START</w:t>
      </w:r>
    </w:p>
    <w:p w14:paraId="0673A5C0" w14:textId="77777777" w:rsidR="007F78C2" w:rsidRPr="008621E8" w:rsidRDefault="007F78C2" w:rsidP="007F78C2">
      <w:pPr>
        <w:pStyle w:val="PL"/>
        <w:rPr>
          <w:color w:val="808080"/>
          <w:highlight w:val="cyan"/>
        </w:rPr>
      </w:pPr>
      <w:r w:rsidRPr="008621E8">
        <w:rPr>
          <w:color w:val="808080"/>
          <w:highlight w:val="cyan"/>
        </w:rPr>
        <w:t>-- TAG-CSI-IM-RESOURCE-START</w:t>
      </w:r>
    </w:p>
    <w:p w14:paraId="1DAA7D1C" w14:textId="77777777" w:rsidR="00FF13CC" w:rsidRPr="008621E8" w:rsidRDefault="00FF13CC" w:rsidP="007F78C2">
      <w:pPr>
        <w:pStyle w:val="PL"/>
        <w:rPr>
          <w:highlight w:val="cyan"/>
        </w:rPr>
      </w:pPr>
      <w:bookmarkStart w:id="6428" w:name="_Hlk503911813"/>
    </w:p>
    <w:p w14:paraId="308E6427" w14:textId="77777777" w:rsidR="007F78C2" w:rsidRPr="008621E8" w:rsidRDefault="007F78C2" w:rsidP="007F78C2">
      <w:pPr>
        <w:pStyle w:val="PL"/>
        <w:rPr>
          <w:highlight w:val="cyan"/>
        </w:rPr>
      </w:pPr>
      <w:r w:rsidRPr="008621E8">
        <w:rPr>
          <w:highlight w:val="cyan"/>
        </w:rPr>
        <w:t xml:space="preserve">CSI-IM-Resource ::= </w:t>
      </w:r>
      <w:r w:rsidRPr="008621E8">
        <w:rPr>
          <w:highlight w:val="cyan"/>
        </w:rPr>
        <w:tab/>
      </w:r>
      <w:r w:rsidRPr="008621E8">
        <w:rPr>
          <w:highlight w:val="cyan"/>
        </w:rPr>
        <w:tab/>
      </w:r>
      <w:r w:rsidR="004D16D8"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A502DC" w14:textId="77777777" w:rsidR="007F78C2" w:rsidRPr="008621E8" w:rsidRDefault="007F78C2" w:rsidP="007F78C2">
      <w:pPr>
        <w:pStyle w:val="PL"/>
        <w:rPr>
          <w:highlight w:val="cyan"/>
        </w:rPr>
      </w:pPr>
      <w:r w:rsidRPr="008621E8">
        <w:rPr>
          <w:highlight w:val="cyan"/>
        </w:rPr>
        <w:tab/>
        <w:t>csi-IM-ResourceId</w:t>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CSI-IM-ResourceId,</w:t>
      </w:r>
    </w:p>
    <w:p w14:paraId="126B91D5" w14:textId="77777777" w:rsidR="007F78C2" w:rsidRPr="008621E8" w:rsidRDefault="007F78C2" w:rsidP="007F78C2">
      <w:pPr>
        <w:pStyle w:val="PL"/>
        <w:rPr>
          <w:highlight w:val="cyan"/>
        </w:rPr>
      </w:pPr>
      <w:r w:rsidRPr="008621E8">
        <w:rPr>
          <w:highlight w:val="cyan"/>
        </w:rPr>
        <w:tab/>
        <w:t>csi-IM-ResourceElementPatter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3C65F09" w14:textId="77777777" w:rsidR="007F78C2" w:rsidRPr="008621E8" w:rsidRDefault="007F78C2" w:rsidP="007F78C2">
      <w:pPr>
        <w:pStyle w:val="PL"/>
        <w:rPr>
          <w:highlight w:val="cyan"/>
        </w:rPr>
      </w:pPr>
      <w:r w:rsidRPr="008621E8">
        <w:rPr>
          <w:highlight w:val="cyan"/>
        </w:rPr>
        <w:tab/>
      </w:r>
      <w:r w:rsidRPr="008621E8">
        <w:rPr>
          <w:highlight w:val="cyan"/>
        </w:rPr>
        <w:tab/>
        <w:t>pattern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C38C12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2, s4, s6, s8, s10 },</w:t>
      </w:r>
    </w:p>
    <w:p w14:paraId="1855AED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w:t>
      </w:r>
    </w:p>
    <w:p w14:paraId="2A2102CA" w14:textId="77777777" w:rsidR="007F78C2" w:rsidRPr="008621E8" w:rsidRDefault="007F78C2" w:rsidP="007F78C2">
      <w:pPr>
        <w:pStyle w:val="PL"/>
        <w:rPr>
          <w:highlight w:val="cyan"/>
        </w:rPr>
      </w:pPr>
      <w:r w:rsidRPr="008621E8">
        <w:rPr>
          <w:highlight w:val="cyan"/>
        </w:rPr>
        <w:tab/>
      </w:r>
      <w:r w:rsidRPr="008621E8">
        <w:rPr>
          <w:highlight w:val="cyan"/>
        </w:rPr>
        <w:tab/>
        <w:t>},</w:t>
      </w:r>
    </w:p>
    <w:p w14:paraId="4F74B7F4" w14:textId="77777777" w:rsidR="007F78C2" w:rsidRPr="008621E8" w:rsidRDefault="007F78C2" w:rsidP="007F78C2">
      <w:pPr>
        <w:pStyle w:val="PL"/>
        <w:rPr>
          <w:highlight w:val="cyan"/>
        </w:rPr>
      </w:pPr>
      <w:r w:rsidRPr="008621E8">
        <w:rPr>
          <w:highlight w:val="cyan"/>
        </w:rPr>
        <w:tab/>
      </w: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C1EAC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4, s8 },</w:t>
      </w:r>
    </w:p>
    <w:p w14:paraId="6959882C" w14:textId="77777777"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symbol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2AC9E7B0" w14:textId="77777777" w:rsidR="007F78C2" w:rsidRPr="008621E8" w:rsidRDefault="007F78C2" w:rsidP="007F78C2">
      <w:pPr>
        <w:pStyle w:val="PL"/>
        <w:rPr>
          <w:highlight w:val="cyan"/>
        </w:rPr>
      </w:pPr>
      <w:r w:rsidRPr="008621E8">
        <w:rPr>
          <w:highlight w:val="cyan"/>
        </w:rPr>
        <w:tab/>
      </w:r>
      <w:r w:rsidRPr="008621E8">
        <w:rPr>
          <w:highlight w:val="cyan"/>
        </w:rPr>
        <w:tab/>
        <w:t>}</w:t>
      </w:r>
    </w:p>
    <w:p w14:paraId="1ECA0D67" w14:textId="7777777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Need M</w:t>
      </w:r>
    </w:p>
    <w:p w14:paraId="4870E050" w14:textId="77777777" w:rsidR="007F78C2" w:rsidRPr="008621E8" w:rsidRDefault="007F78C2" w:rsidP="00922DF6">
      <w:pPr>
        <w:pStyle w:val="PL"/>
        <w:rPr>
          <w:color w:val="808080"/>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D5A4A3C" w14:textId="77777777" w:rsidR="007F78C2" w:rsidRPr="008621E8" w:rsidRDefault="007F78C2" w:rsidP="007F78C2">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D16D8"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Cond PeriodicOrSemiPersistent</w:t>
      </w:r>
    </w:p>
    <w:p w14:paraId="7BDEAC38" w14:textId="77777777" w:rsidR="007F78C2" w:rsidRPr="008621E8" w:rsidRDefault="007F78C2" w:rsidP="007F78C2">
      <w:pPr>
        <w:pStyle w:val="PL"/>
        <w:rPr>
          <w:highlight w:val="cyan"/>
        </w:rPr>
      </w:pPr>
      <w:r w:rsidRPr="008621E8">
        <w:rPr>
          <w:highlight w:val="cyan"/>
        </w:rPr>
        <w:tab/>
        <w:t>...</w:t>
      </w:r>
    </w:p>
    <w:p w14:paraId="2881EB0A" w14:textId="77777777" w:rsidR="007F78C2" w:rsidRPr="008621E8" w:rsidRDefault="007F78C2" w:rsidP="007F78C2">
      <w:pPr>
        <w:pStyle w:val="PL"/>
        <w:rPr>
          <w:highlight w:val="cyan"/>
        </w:rPr>
      </w:pPr>
      <w:r w:rsidRPr="008621E8">
        <w:rPr>
          <w:highlight w:val="cyan"/>
        </w:rPr>
        <w:t>}</w:t>
      </w:r>
    </w:p>
    <w:p w14:paraId="1B229A81" w14:textId="77777777" w:rsidR="007F78C2" w:rsidRPr="008621E8" w:rsidRDefault="007F78C2" w:rsidP="007F78C2">
      <w:pPr>
        <w:pStyle w:val="PL"/>
        <w:rPr>
          <w:highlight w:val="cyan"/>
        </w:rPr>
      </w:pPr>
    </w:p>
    <w:bookmarkEnd w:id="6428"/>
    <w:p w14:paraId="198DFF5D" w14:textId="77777777" w:rsidR="007F78C2" w:rsidRPr="008621E8" w:rsidRDefault="007F78C2" w:rsidP="007F78C2">
      <w:pPr>
        <w:pStyle w:val="PL"/>
        <w:rPr>
          <w:color w:val="808080"/>
          <w:highlight w:val="cyan"/>
        </w:rPr>
      </w:pPr>
      <w:r w:rsidRPr="008621E8">
        <w:rPr>
          <w:color w:val="808080"/>
          <w:highlight w:val="cyan"/>
        </w:rPr>
        <w:t>-- TAG-CSI-IM-RESOURCE-STOP</w:t>
      </w:r>
    </w:p>
    <w:p w14:paraId="778A449C" w14:textId="77777777" w:rsidR="007F78C2" w:rsidRPr="008621E8" w:rsidRDefault="007F78C2" w:rsidP="007F78C2">
      <w:pPr>
        <w:pStyle w:val="PL"/>
        <w:rPr>
          <w:color w:val="808080"/>
          <w:highlight w:val="cyan"/>
        </w:rPr>
      </w:pPr>
      <w:r w:rsidRPr="008621E8">
        <w:rPr>
          <w:color w:val="808080"/>
          <w:highlight w:val="cyan"/>
        </w:rPr>
        <w:t>-- ASN1STOP</w:t>
      </w:r>
    </w:p>
    <w:p w14:paraId="0E770CDC"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76F0E72" w14:textId="77777777" w:rsidTr="0040018C">
        <w:tc>
          <w:tcPr>
            <w:tcW w:w="14507" w:type="dxa"/>
            <w:shd w:val="clear" w:color="auto" w:fill="auto"/>
          </w:tcPr>
          <w:p w14:paraId="083514E3" w14:textId="77777777" w:rsidR="00413DF9" w:rsidRPr="008621E8" w:rsidRDefault="00413DF9" w:rsidP="00413DF9">
            <w:pPr>
              <w:pStyle w:val="TAH"/>
              <w:rPr>
                <w:szCs w:val="22"/>
                <w:highlight w:val="cyan"/>
              </w:rPr>
            </w:pPr>
            <w:r w:rsidRPr="008621E8">
              <w:rPr>
                <w:i/>
                <w:szCs w:val="22"/>
                <w:highlight w:val="cyan"/>
              </w:rPr>
              <w:t>CSI-IM-Resource field descriptions</w:t>
            </w:r>
          </w:p>
        </w:tc>
      </w:tr>
      <w:tr w:rsidR="00413DF9" w:rsidRPr="008621E8" w14:paraId="2B670B5B" w14:textId="77777777" w:rsidTr="0040018C">
        <w:tc>
          <w:tcPr>
            <w:tcW w:w="14507" w:type="dxa"/>
            <w:shd w:val="clear" w:color="auto" w:fill="auto"/>
          </w:tcPr>
          <w:p w14:paraId="7A8A1E47" w14:textId="77777777" w:rsidR="00413DF9" w:rsidRPr="008621E8" w:rsidRDefault="00413DF9" w:rsidP="00413DF9">
            <w:pPr>
              <w:pStyle w:val="TAL"/>
              <w:rPr>
                <w:szCs w:val="22"/>
                <w:highlight w:val="cyan"/>
              </w:rPr>
            </w:pPr>
            <w:r w:rsidRPr="008621E8">
              <w:rPr>
                <w:b/>
                <w:i/>
                <w:szCs w:val="22"/>
                <w:highlight w:val="cyan"/>
              </w:rPr>
              <w:t>csi-IM-ResourceElementPattern</w:t>
            </w:r>
          </w:p>
          <w:p w14:paraId="1FB8752B" w14:textId="77777777" w:rsidR="00FF13CC" w:rsidRPr="008621E8" w:rsidRDefault="00413DF9" w:rsidP="00413DF9">
            <w:pPr>
              <w:pStyle w:val="TAL"/>
              <w:rPr>
                <w:szCs w:val="22"/>
                <w:highlight w:val="cyan"/>
              </w:rPr>
            </w:pPr>
            <w:r w:rsidRPr="008621E8">
              <w:rPr>
                <w:szCs w:val="22"/>
                <w:highlight w:val="cyan"/>
              </w:rPr>
              <w:t xml:space="preserve">The resource element pattern (Pattern0 (2,2) or Pattern1 (4,1)) with corresponding parameters. </w:t>
            </w:r>
          </w:p>
          <w:p w14:paraId="0273B157" w14:textId="77777777" w:rsidR="00413DF9" w:rsidRPr="008621E8" w:rsidRDefault="00413DF9" w:rsidP="00413DF9">
            <w:pPr>
              <w:pStyle w:val="TAL"/>
              <w:rPr>
                <w:szCs w:val="22"/>
                <w:highlight w:val="cyan"/>
              </w:rPr>
            </w:pPr>
            <w:r w:rsidRPr="008621E8">
              <w:rPr>
                <w:szCs w:val="22"/>
                <w:highlight w:val="cyan"/>
              </w:rPr>
              <w:t>Corresponds to L1 parameter 'CSI-IM-RE-pattern' (see 38.214, section 5.2.2.3.4)</w:t>
            </w:r>
          </w:p>
        </w:tc>
      </w:tr>
      <w:tr w:rsidR="00413DF9" w:rsidRPr="008621E8" w14:paraId="35E3A1C1" w14:textId="77777777" w:rsidTr="0040018C">
        <w:tc>
          <w:tcPr>
            <w:tcW w:w="14507" w:type="dxa"/>
            <w:shd w:val="clear" w:color="auto" w:fill="auto"/>
          </w:tcPr>
          <w:p w14:paraId="2B2B771B" w14:textId="77777777" w:rsidR="00413DF9" w:rsidRPr="008621E8" w:rsidRDefault="00413DF9" w:rsidP="00413DF9">
            <w:pPr>
              <w:pStyle w:val="TAL"/>
              <w:rPr>
                <w:szCs w:val="22"/>
                <w:highlight w:val="cyan"/>
              </w:rPr>
            </w:pPr>
            <w:r w:rsidRPr="008621E8">
              <w:rPr>
                <w:b/>
                <w:i/>
                <w:szCs w:val="22"/>
                <w:highlight w:val="cyan"/>
              </w:rPr>
              <w:t>freqBand</w:t>
            </w:r>
          </w:p>
          <w:p w14:paraId="3D851782" w14:textId="77777777" w:rsidR="00413DF9" w:rsidRPr="008621E8" w:rsidRDefault="00413DF9" w:rsidP="00413DF9">
            <w:pPr>
              <w:pStyle w:val="TAL"/>
              <w:rPr>
                <w:szCs w:val="22"/>
                <w:highlight w:val="cyan"/>
              </w:rPr>
            </w:pPr>
            <w:r w:rsidRPr="008621E8">
              <w:rPr>
                <w:szCs w:val="22"/>
                <w:highlight w:val="cyan"/>
              </w:rPr>
              <w:t>Frequency-occupancy of CSI-IM. Corresponds to L1 parameter 'CSI-IM-FreqBand' (see 38.214, section 5.2.2.3.2)</w:t>
            </w:r>
          </w:p>
        </w:tc>
      </w:tr>
      <w:tr w:rsidR="00413DF9" w:rsidRPr="008621E8" w14:paraId="39401D5B" w14:textId="77777777" w:rsidTr="0040018C">
        <w:tc>
          <w:tcPr>
            <w:tcW w:w="14507" w:type="dxa"/>
            <w:shd w:val="clear" w:color="auto" w:fill="auto"/>
          </w:tcPr>
          <w:p w14:paraId="78C1468C" w14:textId="77777777" w:rsidR="00413DF9" w:rsidRPr="008621E8" w:rsidRDefault="00413DF9" w:rsidP="00413DF9">
            <w:pPr>
              <w:pStyle w:val="TAL"/>
              <w:rPr>
                <w:szCs w:val="22"/>
                <w:highlight w:val="cyan"/>
              </w:rPr>
            </w:pPr>
            <w:r w:rsidRPr="008621E8">
              <w:rPr>
                <w:b/>
                <w:i/>
                <w:szCs w:val="22"/>
                <w:highlight w:val="cyan"/>
              </w:rPr>
              <w:t>periodicityAndOffset</w:t>
            </w:r>
          </w:p>
          <w:p w14:paraId="29BC561B" w14:textId="77777777" w:rsidR="00413DF9" w:rsidRPr="008621E8" w:rsidRDefault="00413DF9" w:rsidP="00413DF9">
            <w:pPr>
              <w:pStyle w:val="TAL"/>
              <w:rPr>
                <w:szCs w:val="22"/>
                <w:highlight w:val="cyan"/>
              </w:rPr>
            </w:pPr>
            <w:r w:rsidRPr="008621E8">
              <w:rPr>
                <w:szCs w:val="22"/>
                <w:highlight w:val="cyan"/>
              </w:rPr>
              <w:t>Periodicity and slot offset for periodic/semi-persistent CSI-IM. Corresponds to L1 parameter 'CSI-IM-timeConfig'</w:t>
            </w:r>
          </w:p>
        </w:tc>
      </w:tr>
      <w:tr w:rsidR="00413DF9" w:rsidRPr="008621E8" w14:paraId="250F4CE3" w14:textId="77777777" w:rsidTr="0040018C">
        <w:tc>
          <w:tcPr>
            <w:tcW w:w="14507" w:type="dxa"/>
            <w:shd w:val="clear" w:color="auto" w:fill="auto"/>
          </w:tcPr>
          <w:p w14:paraId="6BB2F3D6" w14:textId="77777777" w:rsidR="00413DF9" w:rsidRPr="008621E8" w:rsidRDefault="00413DF9" w:rsidP="00413DF9">
            <w:pPr>
              <w:pStyle w:val="TAL"/>
              <w:rPr>
                <w:szCs w:val="22"/>
                <w:highlight w:val="cyan"/>
              </w:rPr>
            </w:pPr>
            <w:r w:rsidRPr="008621E8">
              <w:rPr>
                <w:b/>
                <w:i/>
                <w:szCs w:val="22"/>
                <w:highlight w:val="cyan"/>
              </w:rPr>
              <w:t>subcarrierLocation-p0</w:t>
            </w:r>
          </w:p>
          <w:p w14:paraId="4B415965" w14:textId="77777777" w:rsidR="00413DF9" w:rsidRPr="008621E8" w:rsidRDefault="00413DF9" w:rsidP="00413DF9">
            <w:pPr>
              <w:pStyle w:val="TAL"/>
              <w:rPr>
                <w:szCs w:val="22"/>
                <w:highlight w:val="cyan"/>
              </w:rPr>
            </w:pPr>
            <w:r w:rsidRPr="008621E8">
              <w:rPr>
                <w:szCs w:val="22"/>
                <w:highlight w:val="cyan"/>
              </w:rPr>
              <w:t>OFDM subcarrier occupancy of the CSI-IM resource for Pattern0</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14:paraId="4DC8A6AF" w14:textId="77777777" w:rsidTr="0040018C">
        <w:tc>
          <w:tcPr>
            <w:tcW w:w="14507" w:type="dxa"/>
            <w:shd w:val="clear" w:color="auto" w:fill="auto"/>
          </w:tcPr>
          <w:p w14:paraId="57056818" w14:textId="77777777" w:rsidR="00413DF9" w:rsidRPr="008621E8" w:rsidRDefault="00413DF9" w:rsidP="00413DF9">
            <w:pPr>
              <w:pStyle w:val="TAL"/>
              <w:rPr>
                <w:szCs w:val="22"/>
                <w:highlight w:val="cyan"/>
              </w:rPr>
            </w:pPr>
            <w:r w:rsidRPr="008621E8">
              <w:rPr>
                <w:b/>
                <w:i/>
                <w:szCs w:val="22"/>
                <w:highlight w:val="cyan"/>
              </w:rPr>
              <w:t>subcarrierLocation-p1</w:t>
            </w:r>
          </w:p>
          <w:p w14:paraId="05775370" w14:textId="77777777" w:rsidR="00413DF9" w:rsidRPr="008621E8" w:rsidRDefault="00413DF9" w:rsidP="00413DF9">
            <w:pPr>
              <w:pStyle w:val="TAL"/>
              <w:rPr>
                <w:szCs w:val="22"/>
                <w:highlight w:val="cyan"/>
              </w:rPr>
            </w:pPr>
            <w:r w:rsidRPr="008621E8">
              <w:rPr>
                <w:szCs w:val="22"/>
                <w:highlight w:val="cyan"/>
              </w:rPr>
              <w:t>OFDM subcarrier occupancy of the CSI-IM resource for Pattern1</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14:paraId="2931F4F4" w14:textId="77777777" w:rsidTr="0040018C">
        <w:tc>
          <w:tcPr>
            <w:tcW w:w="14507" w:type="dxa"/>
            <w:shd w:val="clear" w:color="auto" w:fill="auto"/>
          </w:tcPr>
          <w:p w14:paraId="25AF6DDA" w14:textId="77777777" w:rsidR="00413DF9" w:rsidRPr="008621E8" w:rsidRDefault="00413DF9" w:rsidP="00413DF9">
            <w:pPr>
              <w:pStyle w:val="TAL"/>
              <w:rPr>
                <w:szCs w:val="22"/>
                <w:highlight w:val="cyan"/>
              </w:rPr>
            </w:pPr>
            <w:r w:rsidRPr="008621E8">
              <w:rPr>
                <w:b/>
                <w:i/>
                <w:szCs w:val="22"/>
                <w:highlight w:val="cyan"/>
              </w:rPr>
              <w:t>symbolLocation-p0</w:t>
            </w:r>
          </w:p>
          <w:p w14:paraId="56161BB6" w14:textId="77777777" w:rsidR="00413DF9" w:rsidRPr="008621E8" w:rsidRDefault="00413DF9" w:rsidP="00413DF9">
            <w:pPr>
              <w:pStyle w:val="TAL"/>
              <w:rPr>
                <w:szCs w:val="22"/>
                <w:highlight w:val="cyan"/>
              </w:rPr>
            </w:pPr>
            <w:r w:rsidRPr="008621E8">
              <w:rPr>
                <w:szCs w:val="22"/>
                <w:highlight w:val="cyan"/>
              </w:rPr>
              <w:t>OFDM symbol location of the CSI-IM resource for Pattern0</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14:paraId="1E9E5EAF" w14:textId="77777777" w:rsidTr="0040018C">
        <w:tc>
          <w:tcPr>
            <w:tcW w:w="14507" w:type="dxa"/>
            <w:shd w:val="clear" w:color="auto" w:fill="auto"/>
          </w:tcPr>
          <w:p w14:paraId="7C8EF454" w14:textId="77777777" w:rsidR="00413DF9" w:rsidRPr="008621E8" w:rsidRDefault="00413DF9" w:rsidP="00413DF9">
            <w:pPr>
              <w:pStyle w:val="TAL"/>
              <w:rPr>
                <w:szCs w:val="22"/>
                <w:highlight w:val="cyan"/>
              </w:rPr>
            </w:pPr>
            <w:r w:rsidRPr="008621E8">
              <w:rPr>
                <w:b/>
                <w:i/>
                <w:szCs w:val="22"/>
                <w:highlight w:val="cyan"/>
              </w:rPr>
              <w:t>symbolLocation-p1</w:t>
            </w:r>
          </w:p>
          <w:p w14:paraId="1340237E" w14:textId="77777777" w:rsidR="00413DF9" w:rsidRPr="008621E8" w:rsidRDefault="00413DF9" w:rsidP="00413DF9">
            <w:pPr>
              <w:pStyle w:val="TAL"/>
              <w:rPr>
                <w:szCs w:val="22"/>
                <w:highlight w:val="cyan"/>
              </w:rPr>
            </w:pPr>
            <w:r w:rsidRPr="008621E8">
              <w:rPr>
                <w:szCs w:val="22"/>
                <w:highlight w:val="cyan"/>
              </w:rPr>
              <w:t>OFDM symbol location of the CSI-IM resource for Pattern1</w:t>
            </w:r>
            <w:r w:rsidR="00FF13CC" w:rsidRPr="008621E8">
              <w:rPr>
                <w:szCs w:val="22"/>
                <w:highlight w:val="cyan"/>
              </w:rPr>
              <w:t>.</w:t>
            </w:r>
            <w:r w:rsidRPr="008621E8">
              <w:rPr>
                <w:szCs w:val="22"/>
                <w:highlight w:val="cyan"/>
              </w:rPr>
              <w:t xml:space="preserve"> Corresponds to L1 parameter 'CSI-IM-ResourceMapping' (see 38.214, section 5.2.2.3.4)</w:t>
            </w:r>
          </w:p>
        </w:tc>
      </w:tr>
    </w:tbl>
    <w:p w14:paraId="3CA3251C" w14:textId="77777777" w:rsidR="00413DF9" w:rsidRPr="008621E8"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621E8" w14:paraId="56CD43B8" w14:textId="77777777" w:rsidTr="000C333A">
        <w:tc>
          <w:tcPr>
            <w:tcW w:w="4027" w:type="dxa"/>
          </w:tcPr>
          <w:p w14:paraId="59D36C3A" w14:textId="77777777" w:rsidR="00E2150F" w:rsidRPr="008621E8" w:rsidRDefault="00E2150F" w:rsidP="000C333A">
            <w:pPr>
              <w:pStyle w:val="TAH"/>
              <w:rPr>
                <w:highlight w:val="cyan"/>
              </w:rPr>
            </w:pPr>
            <w:r w:rsidRPr="008621E8">
              <w:rPr>
                <w:highlight w:val="cyan"/>
              </w:rPr>
              <w:t>Conditional Presence</w:t>
            </w:r>
          </w:p>
        </w:tc>
        <w:tc>
          <w:tcPr>
            <w:tcW w:w="10146" w:type="dxa"/>
          </w:tcPr>
          <w:p w14:paraId="1EEBCABC" w14:textId="77777777" w:rsidR="00E2150F" w:rsidRPr="008621E8" w:rsidRDefault="00E2150F" w:rsidP="000C333A">
            <w:pPr>
              <w:pStyle w:val="TAH"/>
              <w:rPr>
                <w:highlight w:val="cyan"/>
              </w:rPr>
            </w:pPr>
            <w:r w:rsidRPr="008621E8">
              <w:rPr>
                <w:highlight w:val="cyan"/>
              </w:rPr>
              <w:t>Explanation</w:t>
            </w:r>
          </w:p>
        </w:tc>
      </w:tr>
      <w:tr w:rsidR="00E2150F" w:rsidRPr="008621E8" w14:paraId="378459BD" w14:textId="77777777" w:rsidTr="000C333A">
        <w:tc>
          <w:tcPr>
            <w:tcW w:w="4027" w:type="dxa"/>
          </w:tcPr>
          <w:p w14:paraId="1BABD73E" w14:textId="77777777" w:rsidR="00E2150F" w:rsidRPr="008621E8" w:rsidRDefault="00E2150F" w:rsidP="000C333A">
            <w:pPr>
              <w:pStyle w:val="TAL"/>
              <w:rPr>
                <w:i/>
                <w:highlight w:val="cyan"/>
              </w:rPr>
            </w:pPr>
            <w:r w:rsidRPr="008621E8">
              <w:rPr>
                <w:i/>
                <w:highlight w:val="cyan"/>
              </w:rPr>
              <w:t>PeriodicOrSemiPersistent</w:t>
            </w:r>
          </w:p>
        </w:tc>
        <w:tc>
          <w:tcPr>
            <w:tcW w:w="10146" w:type="dxa"/>
          </w:tcPr>
          <w:p w14:paraId="2A6D207E" w14:textId="77777777" w:rsidR="00E2150F" w:rsidRPr="008621E8" w:rsidRDefault="00E2150F" w:rsidP="000C333A">
            <w:pPr>
              <w:pStyle w:val="TAL"/>
              <w:rPr>
                <w:highlight w:val="cyan"/>
              </w:rPr>
            </w:pPr>
            <w:bookmarkStart w:id="6429" w:name="_Hlk513554549"/>
            <w:r w:rsidRPr="008621E8">
              <w:rPr>
                <w:highlight w:val="cyan"/>
                <w:lang w:val="en-US"/>
              </w:rPr>
              <w:t>The field is mandatory present, Need M, for periodic and semi-persistent CSI-IM-Resources (as indicated in CSI-ResourceConfig). The field is absent otherwise</w:t>
            </w:r>
            <w:bookmarkEnd w:id="6429"/>
            <w:r w:rsidRPr="008621E8">
              <w:rPr>
                <w:highlight w:val="cyan"/>
                <w:lang w:val="en-US"/>
              </w:rPr>
              <w:t>.</w:t>
            </w:r>
          </w:p>
        </w:tc>
      </w:tr>
    </w:tbl>
    <w:p w14:paraId="6B738AF0" w14:textId="77777777" w:rsidR="00E2150F" w:rsidRPr="008621E8" w:rsidRDefault="00E2150F" w:rsidP="00413DF9">
      <w:pPr>
        <w:rPr>
          <w:highlight w:val="cyan"/>
        </w:rPr>
      </w:pPr>
    </w:p>
    <w:p w14:paraId="4AA60CE0" w14:textId="77777777" w:rsidR="007F78C2" w:rsidRPr="008621E8" w:rsidRDefault="007F78C2" w:rsidP="007F78C2">
      <w:pPr>
        <w:pStyle w:val="Heading4"/>
        <w:rPr>
          <w:highlight w:val="cyan"/>
        </w:rPr>
      </w:pPr>
      <w:bookmarkStart w:id="6430" w:name="_Toc510018593"/>
      <w:r w:rsidRPr="008621E8">
        <w:rPr>
          <w:highlight w:val="cyan"/>
        </w:rPr>
        <w:t>–</w:t>
      </w:r>
      <w:r w:rsidRPr="008621E8">
        <w:rPr>
          <w:highlight w:val="cyan"/>
        </w:rPr>
        <w:tab/>
      </w:r>
      <w:r w:rsidRPr="008621E8">
        <w:rPr>
          <w:i/>
          <w:highlight w:val="cyan"/>
        </w:rPr>
        <w:t>CSI-IM-ResourceId</w:t>
      </w:r>
      <w:bookmarkEnd w:id="6430"/>
    </w:p>
    <w:p w14:paraId="5F48D899" w14:textId="77777777" w:rsidR="007F78C2" w:rsidRPr="008621E8" w:rsidRDefault="007F78C2" w:rsidP="007F78C2">
      <w:pPr>
        <w:rPr>
          <w:highlight w:val="cyan"/>
        </w:rPr>
      </w:pPr>
      <w:r w:rsidRPr="008621E8">
        <w:rPr>
          <w:highlight w:val="cyan"/>
        </w:rPr>
        <w:t xml:space="preserve">The IE </w:t>
      </w:r>
      <w:r w:rsidRPr="008621E8">
        <w:rPr>
          <w:i/>
          <w:highlight w:val="cyan"/>
        </w:rPr>
        <w:t>CSI-IM-ResourceId</w:t>
      </w:r>
      <w:r w:rsidRPr="008621E8">
        <w:rPr>
          <w:highlight w:val="cyan"/>
        </w:rPr>
        <w:t xml:space="preserve"> is used to identify one </w:t>
      </w:r>
      <w:r w:rsidRPr="008621E8">
        <w:rPr>
          <w:i/>
          <w:highlight w:val="cyan"/>
        </w:rPr>
        <w:t>CSI-IM-Resource</w:t>
      </w:r>
      <w:r w:rsidRPr="008621E8">
        <w:rPr>
          <w:highlight w:val="cyan"/>
        </w:rPr>
        <w:t>.</w:t>
      </w:r>
    </w:p>
    <w:p w14:paraId="08AA3CA7" w14:textId="77777777" w:rsidR="007F78C2" w:rsidRPr="008621E8" w:rsidRDefault="007F78C2" w:rsidP="007F78C2">
      <w:pPr>
        <w:pStyle w:val="TH"/>
        <w:rPr>
          <w:highlight w:val="cyan"/>
        </w:rPr>
      </w:pPr>
      <w:r w:rsidRPr="008621E8">
        <w:rPr>
          <w:i/>
          <w:highlight w:val="cyan"/>
        </w:rPr>
        <w:t>CSI-IM-ResourceId</w:t>
      </w:r>
      <w:r w:rsidRPr="008621E8">
        <w:rPr>
          <w:highlight w:val="cyan"/>
        </w:rPr>
        <w:t xml:space="preserve"> information element</w:t>
      </w:r>
    </w:p>
    <w:p w14:paraId="05E588B2" w14:textId="77777777" w:rsidR="007F78C2" w:rsidRPr="008621E8" w:rsidRDefault="007F78C2" w:rsidP="007F78C2">
      <w:pPr>
        <w:pStyle w:val="PL"/>
        <w:rPr>
          <w:color w:val="808080"/>
          <w:highlight w:val="cyan"/>
        </w:rPr>
      </w:pPr>
      <w:r w:rsidRPr="008621E8">
        <w:rPr>
          <w:color w:val="808080"/>
          <w:highlight w:val="cyan"/>
        </w:rPr>
        <w:t>-- ASN1START</w:t>
      </w:r>
    </w:p>
    <w:p w14:paraId="51B9C6B7" w14:textId="77777777" w:rsidR="007F78C2" w:rsidRPr="008621E8" w:rsidRDefault="007F78C2" w:rsidP="007F78C2">
      <w:pPr>
        <w:pStyle w:val="PL"/>
        <w:rPr>
          <w:color w:val="808080"/>
          <w:highlight w:val="cyan"/>
        </w:rPr>
      </w:pPr>
      <w:r w:rsidRPr="008621E8">
        <w:rPr>
          <w:color w:val="808080"/>
          <w:highlight w:val="cyan"/>
        </w:rPr>
        <w:t>-- TAG-CSI-IM-RESOURCEID-START</w:t>
      </w:r>
    </w:p>
    <w:p w14:paraId="5F094135" w14:textId="77777777" w:rsidR="00FF13CC" w:rsidRPr="008621E8" w:rsidRDefault="00FF13CC" w:rsidP="007F78C2">
      <w:pPr>
        <w:pStyle w:val="PL"/>
        <w:rPr>
          <w:highlight w:val="cyan"/>
        </w:rPr>
      </w:pPr>
    </w:p>
    <w:p w14:paraId="01176939" w14:textId="77777777" w:rsidR="007F78C2" w:rsidRPr="008621E8" w:rsidRDefault="007F78C2" w:rsidP="007F78C2">
      <w:pPr>
        <w:pStyle w:val="PL"/>
        <w:rPr>
          <w:highlight w:val="cyan"/>
        </w:rPr>
      </w:pPr>
      <w:r w:rsidRPr="008621E8">
        <w:rPr>
          <w:highlight w:val="cyan"/>
        </w:rPr>
        <w:t xml:space="preserve">CSI-IM-ResourceId ::=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INTEGER</w:t>
      </w:r>
      <w:r w:rsidRPr="008621E8">
        <w:rPr>
          <w:highlight w:val="cyan"/>
        </w:rPr>
        <w:t xml:space="preserve"> (0..maxNrofCSI-IM-Resources-1) </w:t>
      </w:r>
    </w:p>
    <w:p w14:paraId="7A2C5073" w14:textId="77777777" w:rsidR="007F78C2" w:rsidRPr="008621E8" w:rsidRDefault="007F78C2" w:rsidP="007F78C2">
      <w:pPr>
        <w:pStyle w:val="PL"/>
        <w:rPr>
          <w:highlight w:val="cyan"/>
        </w:rPr>
      </w:pPr>
    </w:p>
    <w:p w14:paraId="11173415" w14:textId="77777777" w:rsidR="007F78C2" w:rsidRPr="008621E8" w:rsidRDefault="007F78C2" w:rsidP="007F78C2">
      <w:pPr>
        <w:pStyle w:val="PL"/>
        <w:rPr>
          <w:color w:val="808080"/>
          <w:highlight w:val="cyan"/>
        </w:rPr>
      </w:pPr>
      <w:r w:rsidRPr="008621E8">
        <w:rPr>
          <w:color w:val="808080"/>
          <w:highlight w:val="cyan"/>
        </w:rPr>
        <w:lastRenderedPageBreak/>
        <w:t>-- TAG-CSI-IM-RESOURCEID-STOP</w:t>
      </w:r>
    </w:p>
    <w:p w14:paraId="4235C2A6" w14:textId="77777777" w:rsidR="007F78C2" w:rsidRPr="008621E8" w:rsidRDefault="007F78C2" w:rsidP="007F78C2">
      <w:pPr>
        <w:pStyle w:val="PL"/>
        <w:rPr>
          <w:color w:val="808080"/>
          <w:highlight w:val="cyan"/>
        </w:rPr>
      </w:pPr>
      <w:r w:rsidRPr="008621E8">
        <w:rPr>
          <w:color w:val="808080"/>
          <w:highlight w:val="cyan"/>
        </w:rPr>
        <w:t>-- ASN1STOP</w:t>
      </w:r>
    </w:p>
    <w:p w14:paraId="23793CEA" w14:textId="77777777" w:rsidR="001933DA" w:rsidRPr="008621E8" w:rsidRDefault="001933DA" w:rsidP="001933DA">
      <w:pPr>
        <w:rPr>
          <w:highlight w:val="cyan"/>
        </w:rPr>
      </w:pPr>
    </w:p>
    <w:p w14:paraId="7D2291FB" w14:textId="77777777" w:rsidR="007F78C2" w:rsidRPr="008621E8" w:rsidRDefault="007F78C2" w:rsidP="007F78C2">
      <w:pPr>
        <w:pStyle w:val="Heading4"/>
        <w:rPr>
          <w:highlight w:val="cyan"/>
        </w:rPr>
      </w:pPr>
      <w:bookmarkStart w:id="6431" w:name="_Toc510018594"/>
      <w:r w:rsidRPr="008621E8">
        <w:rPr>
          <w:highlight w:val="cyan"/>
        </w:rPr>
        <w:t>–</w:t>
      </w:r>
      <w:r w:rsidRPr="008621E8">
        <w:rPr>
          <w:highlight w:val="cyan"/>
        </w:rPr>
        <w:tab/>
      </w:r>
      <w:r w:rsidRPr="008621E8">
        <w:rPr>
          <w:i/>
          <w:highlight w:val="cyan"/>
        </w:rPr>
        <w:t>CSI-IM-ResourceSet</w:t>
      </w:r>
      <w:bookmarkEnd w:id="6431"/>
    </w:p>
    <w:p w14:paraId="32473422"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w:t>
      </w:r>
      <w:r w:rsidRPr="008621E8">
        <w:rPr>
          <w:highlight w:val="cyan"/>
        </w:rPr>
        <w:t xml:space="preserve"> is used to configure a set of one or more CSI Interference Management (IM) resources (their IDs) and set-specific parameters. </w:t>
      </w:r>
    </w:p>
    <w:p w14:paraId="70A7D032" w14:textId="77777777" w:rsidR="007F78C2" w:rsidRPr="008621E8" w:rsidRDefault="007F78C2" w:rsidP="007F78C2">
      <w:pPr>
        <w:pStyle w:val="TH"/>
        <w:rPr>
          <w:highlight w:val="cyan"/>
        </w:rPr>
      </w:pPr>
      <w:r w:rsidRPr="008621E8">
        <w:rPr>
          <w:i/>
          <w:highlight w:val="cyan"/>
        </w:rPr>
        <w:t>CSI-IM-ResourceSet</w:t>
      </w:r>
      <w:r w:rsidRPr="008621E8">
        <w:rPr>
          <w:highlight w:val="cyan"/>
        </w:rPr>
        <w:t xml:space="preserve"> information element</w:t>
      </w:r>
    </w:p>
    <w:p w14:paraId="70EAF1D1" w14:textId="77777777" w:rsidR="007F78C2" w:rsidRPr="008621E8" w:rsidRDefault="007F78C2" w:rsidP="007F78C2">
      <w:pPr>
        <w:pStyle w:val="PL"/>
        <w:rPr>
          <w:color w:val="808080"/>
          <w:highlight w:val="cyan"/>
        </w:rPr>
      </w:pPr>
      <w:r w:rsidRPr="008621E8">
        <w:rPr>
          <w:color w:val="808080"/>
          <w:highlight w:val="cyan"/>
        </w:rPr>
        <w:t>-- ASN1START</w:t>
      </w:r>
    </w:p>
    <w:p w14:paraId="004BCF3F" w14:textId="77777777" w:rsidR="007F78C2" w:rsidRPr="008621E8" w:rsidRDefault="007F78C2" w:rsidP="007F78C2">
      <w:pPr>
        <w:pStyle w:val="PL"/>
        <w:rPr>
          <w:color w:val="808080"/>
          <w:highlight w:val="cyan"/>
        </w:rPr>
      </w:pPr>
      <w:r w:rsidRPr="008621E8">
        <w:rPr>
          <w:color w:val="808080"/>
          <w:highlight w:val="cyan"/>
        </w:rPr>
        <w:t>-- TAG-CSI-IM-RESOURCESET-START</w:t>
      </w:r>
    </w:p>
    <w:p w14:paraId="775A6226" w14:textId="77777777" w:rsidR="00FF13CC" w:rsidRPr="008621E8" w:rsidRDefault="00FF13CC" w:rsidP="007F78C2">
      <w:pPr>
        <w:pStyle w:val="PL"/>
        <w:rPr>
          <w:highlight w:val="cyan"/>
        </w:rPr>
      </w:pPr>
    </w:p>
    <w:p w14:paraId="617449D5" w14:textId="77777777" w:rsidR="007F78C2" w:rsidRPr="008621E8" w:rsidRDefault="007F78C2" w:rsidP="007F78C2">
      <w:pPr>
        <w:pStyle w:val="PL"/>
        <w:rPr>
          <w:highlight w:val="cyan"/>
        </w:rPr>
      </w:pPr>
      <w:r w:rsidRPr="008621E8">
        <w:rPr>
          <w:highlight w:val="cyan"/>
        </w:rPr>
        <w:t>CSI-IM-ResourceSet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SEQUENCE</w:t>
      </w:r>
      <w:r w:rsidRPr="008621E8">
        <w:rPr>
          <w:highlight w:val="cyan"/>
        </w:rPr>
        <w:t xml:space="preserve"> {</w:t>
      </w:r>
    </w:p>
    <w:p w14:paraId="45416C89" w14:textId="77777777" w:rsidR="007F78C2" w:rsidRPr="008621E8" w:rsidRDefault="007F78C2" w:rsidP="007F78C2">
      <w:pPr>
        <w:pStyle w:val="PL"/>
        <w:rPr>
          <w:highlight w:val="cyan"/>
        </w:rPr>
      </w:pPr>
      <w:r w:rsidRPr="008621E8">
        <w:rPr>
          <w:highlight w:val="cyan"/>
        </w:rPr>
        <w:tab/>
        <w:t>csi-IM-ResourceSetId</w:t>
      </w:r>
      <w:r w:rsidRPr="008621E8">
        <w:rPr>
          <w:highlight w:val="cyan"/>
        </w:rPr>
        <w:tab/>
      </w:r>
      <w:r w:rsidRPr="008621E8">
        <w:rPr>
          <w:highlight w:val="cyan"/>
        </w:rPr>
        <w:tab/>
      </w:r>
      <w:r w:rsidRPr="008621E8">
        <w:rPr>
          <w:highlight w:val="cyan"/>
        </w:rPr>
        <w:tab/>
      </w:r>
      <w:r w:rsidRPr="008621E8">
        <w:rPr>
          <w:highlight w:val="cyan"/>
        </w:rPr>
        <w:tab/>
        <w:t>CSI-IM-ResourceSetId,</w:t>
      </w:r>
    </w:p>
    <w:p w14:paraId="79ED9CC8" w14:textId="77777777" w:rsidR="007F78C2" w:rsidRPr="008621E8" w:rsidRDefault="007F78C2" w:rsidP="007F78C2">
      <w:pPr>
        <w:pStyle w:val="PL"/>
        <w:rPr>
          <w:highlight w:val="cyan"/>
        </w:rPr>
      </w:pPr>
      <w:r w:rsidRPr="008621E8">
        <w:rPr>
          <w:highlight w:val="cyan"/>
        </w:rPr>
        <w:tab/>
        <w:t>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IM-ResourcesPerSet))</w:t>
      </w:r>
      <w:r w:rsidRPr="008621E8">
        <w:rPr>
          <w:color w:val="993366"/>
          <w:highlight w:val="cyan"/>
        </w:rPr>
        <w:t xml:space="preserve"> OF</w:t>
      </w:r>
      <w:r w:rsidRPr="008621E8">
        <w:rPr>
          <w:highlight w:val="cyan"/>
        </w:rPr>
        <w:t xml:space="preserve"> CSI-IM-ResourceId,</w:t>
      </w:r>
    </w:p>
    <w:p w14:paraId="2BA49CC5" w14:textId="77777777" w:rsidR="007F78C2" w:rsidRPr="008621E8" w:rsidRDefault="007F78C2" w:rsidP="007F78C2">
      <w:pPr>
        <w:pStyle w:val="PL"/>
        <w:rPr>
          <w:highlight w:val="cyan"/>
        </w:rPr>
      </w:pPr>
      <w:r w:rsidRPr="008621E8">
        <w:rPr>
          <w:highlight w:val="cyan"/>
        </w:rPr>
        <w:tab/>
        <w:t>...</w:t>
      </w:r>
    </w:p>
    <w:p w14:paraId="651EEBA2" w14:textId="77777777" w:rsidR="007F78C2" w:rsidRPr="008621E8" w:rsidRDefault="007F78C2" w:rsidP="007F78C2">
      <w:pPr>
        <w:pStyle w:val="PL"/>
        <w:rPr>
          <w:highlight w:val="cyan"/>
        </w:rPr>
      </w:pPr>
      <w:r w:rsidRPr="008621E8">
        <w:rPr>
          <w:highlight w:val="cyan"/>
        </w:rPr>
        <w:t>}</w:t>
      </w:r>
    </w:p>
    <w:p w14:paraId="6E429D49" w14:textId="77777777" w:rsidR="007F78C2" w:rsidRPr="008621E8" w:rsidRDefault="007F78C2" w:rsidP="007F78C2">
      <w:pPr>
        <w:pStyle w:val="PL"/>
        <w:rPr>
          <w:color w:val="808080"/>
          <w:highlight w:val="cyan"/>
        </w:rPr>
      </w:pPr>
      <w:r w:rsidRPr="008621E8">
        <w:rPr>
          <w:color w:val="808080"/>
          <w:highlight w:val="cyan"/>
        </w:rPr>
        <w:t>-- TAG-CSI-IM-RESOURCESET-STOP</w:t>
      </w:r>
    </w:p>
    <w:p w14:paraId="0C98E7E4" w14:textId="77777777" w:rsidR="007F78C2" w:rsidRPr="008621E8" w:rsidRDefault="007F78C2" w:rsidP="007F78C2">
      <w:pPr>
        <w:pStyle w:val="PL"/>
        <w:rPr>
          <w:color w:val="808080"/>
          <w:highlight w:val="cyan"/>
        </w:rPr>
      </w:pPr>
      <w:r w:rsidRPr="008621E8">
        <w:rPr>
          <w:color w:val="808080"/>
          <w:highlight w:val="cyan"/>
        </w:rPr>
        <w:t>-- ASN1STOP</w:t>
      </w:r>
    </w:p>
    <w:p w14:paraId="6104DEBB"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5117DD8" w14:textId="77777777" w:rsidTr="0040018C">
        <w:tc>
          <w:tcPr>
            <w:tcW w:w="14507" w:type="dxa"/>
            <w:shd w:val="clear" w:color="auto" w:fill="auto"/>
          </w:tcPr>
          <w:p w14:paraId="12E1A206" w14:textId="77777777" w:rsidR="00413DF9" w:rsidRPr="008621E8" w:rsidRDefault="00413DF9" w:rsidP="00413DF9">
            <w:pPr>
              <w:pStyle w:val="TAH"/>
              <w:rPr>
                <w:szCs w:val="22"/>
                <w:highlight w:val="cyan"/>
              </w:rPr>
            </w:pPr>
            <w:r w:rsidRPr="008621E8">
              <w:rPr>
                <w:i/>
                <w:szCs w:val="22"/>
                <w:highlight w:val="cyan"/>
              </w:rPr>
              <w:t>CSI-IM-ResourceSet field descriptions</w:t>
            </w:r>
          </w:p>
        </w:tc>
      </w:tr>
      <w:tr w:rsidR="00413DF9" w:rsidRPr="008621E8" w14:paraId="35E81933" w14:textId="77777777" w:rsidTr="0040018C">
        <w:tc>
          <w:tcPr>
            <w:tcW w:w="14507" w:type="dxa"/>
            <w:shd w:val="clear" w:color="auto" w:fill="auto"/>
          </w:tcPr>
          <w:p w14:paraId="3B15B41E" w14:textId="77777777" w:rsidR="00413DF9" w:rsidRPr="008621E8" w:rsidRDefault="00413DF9" w:rsidP="00413DF9">
            <w:pPr>
              <w:pStyle w:val="TAL"/>
              <w:rPr>
                <w:szCs w:val="22"/>
                <w:highlight w:val="cyan"/>
              </w:rPr>
            </w:pPr>
            <w:r w:rsidRPr="008621E8">
              <w:rPr>
                <w:b/>
                <w:i/>
                <w:szCs w:val="22"/>
                <w:highlight w:val="cyan"/>
              </w:rPr>
              <w:t>csi-IM-Resources</w:t>
            </w:r>
          </w:p>
          <w:p w14:paraId="4AABA50F" w14:textId="77777777" w:rsidR="00413DF9" w:rsidRPr="008621E8" w:rsidRDefault="00413DF9" w:rsidP="00413DF9">
            <w:pPr>
              <w:pStyle w:val="TAL"/>
              <w:rPr>
                <w:szCs w:val="22"/>
                <w:highlight w:val="cyan"/>
              </w:rPr>
            </w:pPr>
            <w:r w:rsidRPr="008621E8">
              <w:rPr>
                <w:szCs w:val="22"/>
                <w:highlight w:val="cyan"/>
              </w:rPr>
              <w:t>CSI-IM-Resources associated with this CSI-IM-ResourceSet</w:t>
            </w:r>
            <w:r w:rsidR="00206AFB" w:rsidRPr="008621E8">
              <w:rPr>
                <w:szCs w:val="22"/>
                <w:highlight w:val="cyan"/>
              </w:rPr>
              <w:t>.</w:t>
            </w:r>
            <w:r w:rsidRPr="008621E8">
              <w:rPr>
                <w:szCs w:val="22"/>
                <w:highlight w:val="cyan"/>
              </w:rPr>
              <w:t xml:space="preserve"> Corresponds to L1 parameter 'CSI-IM-ResourceConfigList' (see 38.214, section 5.2)</w:t>
            </w:r>
          </w:p>
        </w:tc>
      </w:tr>
    </w:tbl>
    <w:p w14:paraId="241B90D2" w14:textId="77777777" w:rsidR="00413DF9" w:rsidRPr="008621E8" w:rsidRDefault="00413DF9" w:rsidP="00413DF9">
      <w:pPr>
        <w:rPr>
          <w:highlight w:val="cyan"/>
        </w:rPr>
      </w:pPr>
    </w:p>
    <w:p w14:paraId="508F9337" w14:textId="77777777" w:rsidR="007F78C2" w:rsidRPr="008621E8" w:rsidRDefault="007F78C2" w:rsidP="007F78C2">
      <w:pPr>
        <w:pStyle w:val="Heading4"/>
        <w:rPr>
          <w:highlight w:val="cyan"/>
        </w:rPr>
      </w:pPr>
      <w:bookmarkStart w:id="6432" w:name="_Toc510018595"/>
      <w:r w:rsidRPr="008621E8">
        <w:rPr>
          <w:highlight w:val="cyan"/>
        </w:rPr>
        <w:t>–</w:t>
      </w:r>
      <w:r w:rsidRPr="008621E8">
        <w:rPr>
          <w:highlight w:val="cyan"/>
        </w:rPr>
        <w:tab/>
      </w:r>
      <w:r w:rsidRPr="008621E8">
        <w:rPr>
          <w:i/>
          <w:highlight w:val="cyan"/>
        </w:rPr>
        <w:t>CSI-IM-ResourceSetId</w:t>
      </w:r>
      <w:bookmarkEnd w:id="6432"/>
    </w:p>
    <w:p w14:paraId="2F0F9766"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Id</w:t>
      </w:r>
      <w:r w:rsidRPr="008621E8">
        <w:rPr>
          <w:highlight w:val="cyan"/>
        </w:rPr>
        <w:t xml:space="preserve"> is used to identify </w:t>
      </w:r>
      <w:r w:rsidRPr="008621E8">
        <w:rPr>
          <w:i/>
          <w:highlight w:val="cyan"/>
        </w:rPr>
        <w:t>CSI-IM-ResourceSet</w:t>
      </w:r>
      <w:r w:rsidRPr="008621E8">
        <w:rPr>
          <w:highlight w:val="cyan"/>
        </w:rPr>
        <w:t>s.</w:t>
      </w:r>
    </w:p>
    <w:p w14:paraId="042FE58C" w14:textId="77777777" w:rsidR="007F78C2" w:rsidRPr="008621E8" w:rsidRDefault="007F78C2" w:rsidP="007F78C2">
      <w:pPr>
        <w:pStyle w:val="TH"/>
        <w:rPr>
          <w:highlight w:val="cyan"/>
        </w:rPr>
      </w:pPr>
      <w:r w:rsidRPr="008621E8">
        <w:rPr>
          <w:i/>
          <w:highlight w:val="cyan"/>
        </w:rPr>
        <w:t>CSI-IM-ResourceSetId</w:t>
      </w:r>
      <w:r w:rsidRPr="008621E8">
        <w:rPr>
          <w:highlight w:val="cyan"/>
        </w:rPr>
        <w:t xml:space="preserve"> information element</w:t>
      </w:r>
    </w:p>
    <w:p w14:paraId="3C85D5E5" w14:textId="77777777" w:rsidR="007F78C2" w:rsidRPr="008621E8" w:rsidRDefault="007F78C2" w:rsidP="007F78C2">
      <w:pPr>
        <w:pStyle w:val="PL"/>
        <w:rPr>
          <w:color w:val="808080"/>
          <w:highlight w:val="cyan"/>
        </w:rPr>
      </w:pPr>
      <w:r w:rsidRPr="008621E8">
        <w:rPr>
          <w:color w:val="808080"/>
          <w:highlight w:val="cyan"/>
        </w:rPr>
        <w:t>-- ASN1START</w:t>
      </w:r>
    </w:p>
    <w:p w14:paraId="756B8835" w14:textId="77777777" w:rsidR="007F78C2" w:rsidRPr="008621E8" w:rsidRDefault="007F78C2" w:rsidP="007F78C2">
      <w:pPr>
        <w:pStyle w:val="PL"/>
        <w:rPr>
          <w:color w:val="808080"/>
          <w:highlight w:val="cyan"/>
        </w:rPr>
      </w:pPr>
      <w:r w:rsidRPr="008621E8">
        <w:rPr>
          <w:color w:val="808080"/>
          <w:highlight w:val="cyan"/>
        </w:rPr>
        <w:t>-- TAG-CSI-IM-RESOURCESETID-START</w:t>
      </w:r>
    </w:p>
    <w:p w14:paraId="3955472D" w14:textId="77777777" w:rsidR="007F78C2" w:rsidRPr="008621E8" w:rsidRDefault="007F78C2" w:rsidP="007F78C2">
      <w:pPr>
        <w:pStyle w:val="PL"/>
        <w:rPr>
          <w:highlight w:val="cyan"/>
        </w:rPr>
      </w:pPr>
    </w:p>
    <w:p w14:paraId="17984ECF" w14:textId="77777777" w:rsidR="007F78C2" w:rsidRPr="008621E8" w:rsidRDefault="007F78C2" w:rsidP="007F78C2">
      <w:pPr>
        <w:pStyle w:val="PL"/>
        <w:rPr>
          <w:highlight w:val="cyan"/>
        </w:rPr>
      </w:pPr>
      <w:r w:rsidRPr="008621E8">
        <w:rPr>
          <w:highlight w:val="cyan"/>
        </w:rPr>
        <w:t>CSI-IM-ResourceSe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IM-ResourceSets-1)</w:t>
      </w:r>
    </w:p>
    <w:p w14:paraId="49141D49" w14:textId="77777777" w:rsidR="007F78C2" w:rsidRPr="008621E8" w:rsidRDefault="007F78C2" w:rsidP="007F78C2">
      <w:pPr>
        <w:pStyle w:val="PL"/>
        <w:rPr>
          <w:highlight w:val="cyan"/>
        </w:rPr>
      </w:pPr>
    </w:p>
    <w:p w14:paraId="23B45B4E" w14:textId="77777777" w:rsidR="007F78C2" w:rsidRPr="008621E8" w:rsidRDefault="007F78C2" w:rsidP="007F78C2">
      <w:pPr>
        <w:pStyle w:val="PL"/>
        <w:rPr>
          <w:color w:val="808080"/>
          <w:highlight w:val="cyan"/>
        </w:rPr>
      </w:pPr>
      <w:r w:rsidRPr="008621E8">
        <w:rPr>
          <w:color w:val="808080"/>
          <w:highlight w:val="cyan"/>
        </w:rPr>
        <w:t>-- TAG-CSI-IM-RESOURCESETID-STOP</w:t>
      </w:r>
    </w:p>
    <w:p w14:paraId="591F7462" w14:textId="77777777" w:rsidR="007F78C2" w:rsidRPr="008621E8" w:rsidRDefault="007F78C2" w:rsidP="007F78C2">
      <w:pPr>
        <w:pStyle w:val="PL"/>
        <w:rPr>
          <w:color w:val="808080"/>
          <w:highlight w:val="cyan"/>
        </w:rPr>
      </w:pPr>
      <w:r w:rsidRPr="008621E8">
        <w:rPr>
          <w:color w:val="808080"/>
          <w:highlight w:val="cyan"/>
        </w:rPr>
        <w:t>-- ASN1STOP</w:t>
      </w:r>
    </w:p>
    <w:p w14:paraId="26C0C485" w14:textId="77777777" w:rsidR="001933DA" w:rsidRPr="008621E8" w:rsidRDefault="001933DA" w:rsidP="001933DA">
      <w:pPr>
        <w:rPr>
          <w:highlight w:val="cyan"/>
        </w:rPr>
      </w:pPr>
    </w:p>
    <w:p w14:paraId="4C3FF1E4" w14:textId="77777777" w:rsidR="00D24024" w:rsidRPr="008621E8" w:rsidRDefault="00D24024" w:rsidP="00D24024">
      <w:pPr>
        <w:pStyle w:val="Heading4"/>
        <w:rPr>
          <w:highlight w:val="cyan"/>
        </w:rPr>
      </w:pPr>
      <w:bookmarkStart w:id="6433" w:name="_Toc510018596"/>
      <w:r w:rsidRPr="008621E8">
        <w:rPr>
          <w:highlight w:val="cyan"/>
        </w:rPr>
        <w:lastRenderedPageBreak/>
        <w:t>–</w:t>
      </w:r>
      <w:r w:rsidRPr="008621E8">
        <w:rPr>
          <w:highlight w:val="cyan"/>
        </w:rPr>
        <w:tab/>
      </w:r>
      <w:r w:rsidRPr="008621E8">
        <w:rPr>
          <w:i/>
          <w:highlight w:val="cyan"/>
        </w:rPr>
        <w:t>CSI-MeasConfig</w:t>
      </w:r>
      <w:bookmarkEnd w:id="6433"/>
    </w:p>
    <w:p w14:paraId="4C2F8DEC" w14:textId="77777777" w:rsidR="00D24024" w:rsidRPr="008621E8" w:rsidRDefault="00D24024" w:rsidP="00D24024">
      <w:pPr>
        <w:rPr>
          <w:highlight w:val="cyan"/>
        </w:rPr>
      </w:pPr>
      <w:r w:rsidRPr="008621E8">
        <w:rPr>
          <w:highlight w:val="cyan"/>
        </w:rPr>
        <w:t xml:space="preserve">The </w:t>
      </w:r>
      <w:r w:rsidRPr="008621E8">
        <w:rPr>
          <w:i/>
          <w:highlight w:val="cyan"/>
        </w:rPr>
        <w:t xml:space="preserve">CSI-MeasConfig </w:t>
      </w:r>
      <w:r w:rsidRPr="008621E8">
        <w:rPr>
          <w:highlight w:val="cyan"/>
        </w:rPr>
        <w:t xml:space="preserve">IE is used to configure CSI-RS (reference signals) belonging to the serving cell in which </w:t>
      </w:r>
      <w:r w:rsidRPr="008621E8">
        <w:rPr>
          <w:i/>
          <w:highlight w:val="cyan"/>
        </w:rPr>
        <w:t>CSI-MeasConfig</w:t>
      </w:r>
      <w:r w:rsidRPr="008621E8">
        <w:rPr>
          <w:highlight w:val="cyan"/>
        </w:rPr>
        <w:t xml:space="preserve"> is included</w:t>
      </w:r>
      <w:r w:rsidR="00EB3C4A" w:rsidRPr="008621E8">
        <w:rPr>
          <w:highlight w:val="cyan"/>
        </w:rPr>
        <w:t>,</w:t>
      </w:r>
      <w:r w:rsidRPr="008621E8">
        <w:rPr>
          <w:highlight w:val="cyan"/>
        </w:rPr>
        <w:t xml:space="preserve"> channel state information reports to be transmitted on PUCCH on the serving cell in which </w:t>
      </w:r>
      <w:r w:rsidRPr="008621E8">
        <w:rPr>
          <w:i/>
          <w:highlight w:val="cyan"/>
        </w:rPr>
        <w:t>CSI-MeasConfig</w:t>
      </w:r>
      <w:r w:rsidRPr="008621E8">
        <w:rPr>
          <w:highlight w:val="cyan"/>
        </w:rPr>
        <w:t xml:space="preserve"> is included</w:t>
      </w:r>
      <w:r w:rsidR="00582A70" w:rsidRPr="008621E8">
        <w:rPr>
          <w:highlight w:val="cyan"/>
        </w:rPr>
        <w:t xml:space="preserve"> and channel state information reports on PUSCH triggered by DCI received on the serving cell in which </w:t>
      </w:r>
      <w:r w:rsidR="00582A70" w:rsidRPr="008621E8">
        <w:rPr>
          <w:i/>
          <w:highlight w:val="cyan"/>
        </w:rPr>
        <w:t>CSI-MeasConfig</w:t>
      </w:r>
      <w:r w:rsidR="00582A70" w:rsidRPr="008621E8">
        <w:rPr>
          <w:highlight w:val="cyan"/>
        </w:rPr>
        <w:t xml:space="preserve"> is included</w:t>
      </w:r>
      <w:r w:rsidRPr="008621E8">
        <w:rPr>
          <w:highlight w:val="cyan"/>
        </w:rPr>
        <w:t>. See also 38.214, section 5.2.</w:t>
      </w:r>
    </w:p>
    <w:p w14:paraId="57646542" w14:textId="77777777" w:rsidR="00D24024" w:rsidRPr="008621E8" w:rsidRDefault="00D24024" w:rsidP="00D24024">
      <w:pPr>
        <w:pStyle w:val="TH"/>
        <w:rPr>
          <w:highlight w:val="cyan"/>
        </w:rPr>
      </w:pPr>
      <w:r w:rsidRPr="008621E8">
        <w:rPr>
          <w:bCs/>
          <w:i/>
          <w:iCs/>
          <w:highlight w:val="cyan"/>
        </w:rPr>
        <w:t xml:space="preserve">CSI-MeasConfig </w:t>
      </w:r>
      <w:r w:rsidRPr="008621E8">
        <w:rPr>
          <w:highlight w:val="cyan"/>
        </w:rPr>
        <w:t>information element</w:t>
      </w:r>
    </w:p>
    <w:p w14:paraId="418D7C9A" w14:textId="77777777" w:rsidR="00D24024" w:rsidRPr="008621E8" w:rsidRDefault="00D24024" w:rsidP="00C06796">
      <w:pPr>
        <w:pStyle w:val="PL"/>
        <w:rPr>
          <w:color w:val="808080"/>
          <w:highlight w:val="cyan"/>
        </w:rPr>
      </w:pPr>
      <w:r w:rsidRPr="008621E8">
        <w:rPr>
          <w:color w:val="808080"/>
          <w:highlight w:val="cyan"/>
        </w:rPr>
        <w:t>-- ASN1START</w:t>
      </w:r>
    </w:p>
    <w:p w14:paraId="6BF201CD" w14:textId="77777777" w:rsidR="00D24024" w:rsidRPr="008621E8" w:rsidRDefault="00D24024" w:rsidP="00C06796">
      <w:pPr>
        <w:pStyle w:val="PL"/>
        <w:rPr>
          <w:color w:val="808080"/>
          <w:highlight w:val="cyan"/>
        </w:rPr>
      </w:pPr>
      <w:r w:rsidRPr="008621E8">
        <w:rPr>
          <w:color w:val="808080"/>
          <w:highlight w:val="cyan"/>
        </w:rPr>
        <w:t>-- TAG-CSI-MEAS-CONFIG-START</w:t>
      </w:r>
    </w:p>
    <w:p w14:paraId="3E3BF7DB" w14:textId="77777777" w:rsidR="00D24024" w:rsidRPr="008621E8" w:rsidRDefault="00D24024" w:rsidP="00D24024">
      <w:pPr>
        <w:pStyle w:val="PL"/>
        <w:rPr>
          <w:highlight w:val="cyan"/>
        </w:rPr>
      </w:pPr>
    </w:p>
    <w:p w14:paraId="1DA05312" w14:textId="77777777" w:rsidR="00D24024" w:rsidRPr="008621E8" w:rsidRDefault="00D24024" w:rsidP="00D24024">
      <w:pPr>
        <w:pStyle w:val="PL"/>
        <w:rPr>
          <w:highlight w:val="cyan"/>
        </w:rPr>
      </w:pPr>
      <w:r w:rsidRPr="008621E8">
        <w:rPr>
          <w:highlight w:val="cyan"/>
        </w:rPr>
        <w:t>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9F8A18" w14:textId="77777777" w:rsidR="00D24024" w:rsidRPr="008621E8" w:rsidRDefault="00D24024" w:rsidP="007C2563">
      <w:pPr>
        <w:pStyle w:val="PL"/>
        <w:rPr>
          <w:color w:val="808080"/>
          <w:highlight w:val="cyan"/>
        </w:rPr>
      </w:pPr>
      <w:r w:rsidRPr="008621E8">
        <w:rPr>
          <w:highlight w:val="cyan"/>
        </w:rPr>
        <w:t xml:space="preserve">    nzp-CSI-RS-Resource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581892B" w14:textId="77777777" w:rsidR="00D24024" w:rsidRPr="008621E8" w:rsidRDefault="00D24024" w:rsidP="007C2563">
      <w:pPr>
        <w:pStyle w:val="PL"/>
        <w:rPr>
          <w:color w:val="808080"/>
          <w:highlight w:val="cyan"/>
        </w:rPr>
      </w:pPr>
      <w:r w:rsidRPr="008621E8">
        <w:rPr>
          <w:highlight w:val="cyan"/>
        </w:rPr>
        <w:tab/>
        <w:t>nzp-CSI-RS-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5781748" w14:textId="77777777" w:rsidR="00D24024" w:rsidRPr="008621E8" w:rsidRDefault="00D24024" w:rsidP="007C2563">
      <w:pPr>
        <w:pStyle w:val="PL"/>
        <w:rPr>
          <w:color w:val="808080"/>
          <w:highlight w:val="cyan"/>
        </w:rPr>
      </w:pPr>
      <w:r w:rsidRPr="008621E8">
        <w:rPr>
          <w:highlight w:val="cyan"/>
        </w:rPr>
        <w:tab/>
        <w:t>nzp-CSI-RS-ResourceSet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B21E4C5" w14:textId="77777777" w:rsidR="00D24024" w:rsidRPr="008621E8" w:rsidRDefault="00D24024" w:rsidP="007C2563">
      <w:pPr>
        <w:pStyle w:val="PL"/>
        <w:rPr>
          <w:color w:val="808080"/>
          <w:highlight w:val="cyan"/>
        </w:rPr>
      </w:pPr>
      <w:r w:rsidRPr="008621E8">
        <w:rPr>
          <w:highlight w:val="cyan"/>
        </w:rPr>
        <w:tab/>
        <w:t>nzp-CSI-RS-ResourceSet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E523B93" w14:textId="77777777" w:rsidR="00D24024" w:rsidRPr="008621E8" w:rsidRDefault="00D24024" w:rsidP="007C2563">
      <w:pPr>
        <w:pStyle w:val="PL"/>
        <w:rPr>
          <w:color w:val="808080"/>
          <w:highlight w:val="cyan"/>
        </w:rPr>
      </w:pPr>
      <w:r w:rsidRPr="008621E8">
        <w:rPr>
          <w:highlight w:val="cyan"/>
        </w:rPr>
        <w:tab/>
        <w:t>csi-IM-Resource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3C4405B" w14:textId="77777777" w:rsidR="00D24024" w:rsidRPr="008621E8" w:rsidRDefault="00D24024" w:rsidP="007C2563">
      <w:pPr>
        <w:pStyle w:val="PL"/>
        <w:rPr>
          <w:color w:val="808080"/>
          <w:highlight w:val="cyan"/>
        </w:rPr>
      </w:pPr>
      <w:r w:rsidRPr="008621E8">
        <w:rPr>
          <w:highlight w:val="cyan"/>
        </w:rPr>
        <w:tab/>
        <w:t>csi-IM-Resource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AE5C79D" w14:textId="77777777" w:rsidR="00D24024" w:rsidRPr="008621E8" w:rsidRDefault="00D24024" w:rsidP="007C2563">
      <w:pPr>
        <w:pStyle w:val="PL"/>
        <w:rPr>
          <w:color w:val="808080"/>
          <w:highlight w:val="cyan"/>
        </w:rPr>
      </w:pPr>
      <w:r w:rsidRPr="008621E8">
        <w:rPr>
          <w:highlight w:val="cyan"/>
        </w:rPr>
        <w:tab/>
        <w:t>csi-IM-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C27A2BC" w14:textId="77777777" w:rsidR="00D24024" w:rsidRPr="008621E8" w:rsidRDefault="00D24024" w:rsidP="007C2563">
      <w:pPr>
        <w:pStyle w:val="PL"/>
        <w:rPr>
          <w:color w:val="808080"/>
          <w:highlight w:val="cyan"/>
        </w:rPr>
      </w:pPr>
      <w:r w:rsidRPr="008621E8">
        <w:rPr>
          <w:highlight w:val="cyan"/>
        </w:rPr>
        <w:tab/>
        <w:t>csi-IM-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79AD1D4" w14:textId="77777777" w:rsidR="00D24024" w:rsidRPr="008621E8" w:rsidRDefault="00D24024" w:rsidP="00D24024">
      <w:pPr>
        <w:pStyle w:val="PL"/>
        <w:rPr>
          <w:color w:val="808080"/>
          <w:highlight w:val="cyan"/>
        </w:rPr>
      </w:pPr>
      <w:r w:rsidRPr="008621E8">
        <w:rPr>
          <w:highlight w:val="cyan"/>
        </w:rPr>
        <w:tab/>
        <w:t>csi-SSB-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79706916" w14:textId="77777777" w:rsidR="00D24024" w:rsidRPr="008621E8" w:rsidRDefault="00D24024" w:rsidP="00D24024">
      <w:pPr>
        <w:pStyle w:val="PL"/>
        <w:rPr>
          <w:color w:val="808080"/>
          <w:highlight w:val="cyan"/>
        </w:rPr>
      </w:pPr>
      <w:r w:rsidRPr="008621E8">
        <w:rPr>
          <w:highlight w:val="cyan"/>
        </w:rPr>
        <w:tab/>
        <w:t>csi-SSB-ResourceSetToAdd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87C5E3C" w14:textId="77777777" w:rsidR="00D24024" w:rsidRPr="008621E8" w:rsidRDefault="00D24024" w:rsidP="00D24024">
      <w:pPr>
        <w:pStyle w:val="PL"/>
        <w:rPr>
          <w:color w:val="808080"/>
          <w:highlight w:val="cyan"/>
        </w:rPr>
      </w:pPr>
      <w:r w:rsidRPr="008621E8">
        <w:rPr>
          <w:highlight w:val="cyan"/>
        </w:rPr>
        <w:tab/>
        <w:t xml:space="preserve">csi-Resource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06381DB6" w14:textId="77777777" w:rsidR="00D24024" w:rsidRPr="008621E8" w:rsidRDefault="00D24024" w:rsidP="00D24024">
      <w:pPr>
        <w:pStyle w:val="PL"/>
        <w:rPr>
          <w:color w:val="808080"/>
          <w:highlight w:val="cyan"/>
        </w:rPr>
      </w:pPr>
      <w:r w:rsidRPr="008621E8">
        <w:rPr>
          <w:highlight w:val="cyan"/>
        </w:rPr>
        <w:tab/>
        <w:t xml:space="preserve">csi-ResourceConfigToReleas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31D87089" w14:textId="77777777" w:rsidR="00D24024" w:rsidRPr="008621E8" w:rsidRDefault="00D24024" w:rsidP="00D24024">
      <w:pPr>
        <w:pStyle w:val="PL"/>
        <w:rPr>
          <w:color w:val="808080"/>
          <w:highlight w:val="cyan"/>
        </w:rPr>
      </w:pPr>
      <w:r w:rsidRPr="008621E8">
        <w:rPr>
          <w:highlight w:val="cyan"/>
        </w:rPr>
        <w:tab/>
        <w:t>csi-ReportConfi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5762120F" w14:textId="77777777" w:rsidR="00D24024" w:rsidRPr="008621E8" w:rsidRDefault="00D24024" w:rsidP="00D24024">
      <w:pPr>
        <w:pStyle w:val="PL"/>
        <w:rPr>
          <w:color w:val="808080"/>
          <w:highlight w:val="cyan"/>
        </w:rPr>
      </w:pPr>
      <w:r w:rsidRPr="008621E8">
        <w:rPr>
          <w:highlight w:val="cyan"/>
        </w:rPr>
        <w:tab/>
        <w:t>csi-ReportConfi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685B9E91" w14:textId="77777777" w:rsidR="00D24024" w:rsidRPr="008621E8" w:rsidRDefault="00D24024" w:rsidP="00D24024">
      <w:pPr>
        <w:pStyle w:val="PL"/>
        <w:rPr>
          <w:highlight w:val="cyan"/>
        </w:rPr>
      </w:pPr>
      <w:r w:rsidRPr="008621E8">
        <w:rPr>
          <w:highlight w:val="cyan"/>
        </w:rPr>
        <w:tab/>
      </w:r>
    </w:p>
    <w:p w14:paraId="1DDF07B4" w14:textId="77777777" w:rsidR="00D24024" w:rsidRPr="008621E8" w:rsidRDefault="00D24024" w:rsidP="00D24024">
      <w:pPr>
        <w:pStyle w:val="PL"/>
        <w:rPr>
          <w:highlight w:val="cyan"/>
        </w:rPr>
      </w:pPr>
      <w:r w:rsidRPr="008621E8">
        <w:rPr>
          <w:highlight w:val="cyan"/>
        </w:rPr>
        <w:tab/>
        <w:t>reportTriggerSize</w:t>
      </w:r>
      <w:r w:rsidRPr="008621E8">
        <w:rPr>
          <w:highlight w:val="cyan"/>
        </w:rPr>
        <w:tab/>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INTEGER</w:t>
      </w:r>
      <w:r w:rsidRPr="008621E8">
        <w:rPr>
          <w:highlight w:val="cyan"/>
        </w:rPr>
        <w:t xml:space="preserve"> (0..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03754DE" w14:textId="77777777" w:rsidR="00D24024" w:rsidRPr="008621E8" w:rsidRDefault="00D24024" w:rsidP="00D24024">
      <w:pPr>
        <w:pStyle w:val="PL"/>
        <w:rPr>
          <w:color w:val="808080"/>
          <w:highlight w:val="cyan"/>
        </w:rPr>
      </w:pPr>
      <w:r w:rsidRPr="008621E8">
        <w:rPr>
          <w:highlight w:val="cyan"/>
        </w:rPr>
        <w:tab/>
        <w:t>aperiodicTriggerStateList</w:t>
      </w:r>
      <w:r w:rsidRPr="008621E8">
        <w:rPr>
          <w:highlight w:val="cyan"/>
        </w:rPr>
        <w:tab/>
      </w:r>
      <w:r w:rsidRPr="008621E8">
        <w:rPr>
          <w:highlight w:val="cyan"/>
        </w:rPr>
        <w:tab/>
      </w:r>
      <w:r w:rsidRPr="008621E8">
        <w:rPr>
          <w:highlight w:val="cyan"/>
        </w:rPr>
        <w:tab/>
        <w:t>SetupRelease { CSI-Aperiodic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35BF7F46" w14:textId="77777777" w:rsidR="00D24024" w:rsidRPr="008621E8" w:rsidRDefault="00D24024" w:rsidP="00D24024">
      <w:pPr>
        <w:pStyle w:val="PL"/>
        <w:rPr>
          <w:color w:val="808080"/>
          <w:highlight w:val="cyan"/>
        </w:rPr>
      </w:pPr>
      <w:r w:rsidRPr="008621E8">
        <w:rPr>
          <w:highlight w:val="cyan"/>
        </w:rPr>
        <w:tab/>
        <w:t>semiPersistentOnPUSCH-TriggerStateList</w:t>
      </w:r>
      <w:r w:rsidRPr="008621E8">
        <w:rPr>
          <w:highlight w:val="cyan"/>
        </w:rPr>
        <w:tab/>
      </w:r>
      <w:r w:rsidRPr="008621E8">
        <w:rPr>
          <w:highlight w:val="cyan"/>
        </w:rPr>
        <w:tab/>
      </w:r>
      <w:r w:rsidRPr="008621E8">
        <w:rPr>
          <w:highlight w:val="cyan"/>
        </w:rPr>
        <w:tab/>
        <w:t>SetupRelease { CSI-SemiPersistentOnPUSCH-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E8263DE" w14:textId="77777777" w:rsidR="00D24024" w:rsidRPr="008621E8" w:rsidRDefault="00D24024" w:rsidP="00D24024">
      <w:pPr>
        <w:pStyle w:val="PL"/>
        <w:rPr>
          <w:highlight w:val="cyan"/>
        </w:rPr>
      </w:pPr>
      <w:r w:rsidRPr="008621E8">
        <w:rPr>
          <w:highlight w:val="cyan"/>
        </w:rPr>
        <w:tab/>
        <w:t>...</w:t>
      </w:r>
    </w:p>
    <w:p w14:paraId="3B3E0168" w14:textId="77777777" w:rsidR="00D24024" w:rsidRPr="008621E8" w:rsidRDefault="00D24024" w:rsidP="00D24024">
      <w:pPr>
        <w:pStyle w:val="PL"/>
        <w:rPr>
          <w:highlight w:val="cyan"/>
        </w:rPr>
      </w:pPr>
      <w:r w:rsidRPr="008621E8">
        <w:rPr>
          <w:highlight w:val="cyan"/>
        </w:rPr>
        <w:t>}</w:t>
      </w:r>
    </w:p>
    <w:p w14:paraId="54C8D0BE" w14:textId="77777777" w:rsidR="00D24024" w:rsidRPr="008621E8" w:rsidRDefault="00D24024" w:rsidP="00C06796">
      <w:pPr>
        <w:pStyle w:val="PL"/>
        <w:rPr>
          <w:highlight w:val="cyan"/>
        </w:rPr>
      </w:pPr>
    </w:p>
    <w:p w14:paraId="36FCDA52" w14:textId="77777777" w:rsidR="00D24024" w:rsidRPr="008621E8" w:rsidRDefault="00D24024" w:rsidP="00C06796">
      <w:pPr>
        <w:pStyle w:val="PL"/>
        <w:rPr>
          <w:color w:val="808080"/>
          <w:highlight w:val="cyan"/>
        </w:rPr>
      </w:pPr>
      <w:r w:rsidRPr="008621E8">
        <w:rPr>
          <w:color w:val="808080"/>
          <w:highlight w:val="cyan"/>
        </w:rPr>
        <w:t xml:space="preserve">-- TAG-CSI-MEAS-CONFIG-STOP </w:t>
      </w:r>
    </w:p>
    <w:p w14:paraId="1D5058B4" w14:textId="77777777" w:rsidR="00D24024" w:rsidRPr="008621E8" w:rsidRDefault="00D24024" w:rsidP="00C06796">
      <w:pPr>
        <w:pStyle w:val="PL"/>
        <w:rPr>
          <w:color w:val="808080"/>
          <w:highlight w:val="cyan"/>
        </w:rPr>
      </w:pPr>
      <w:r w:rsidRPr="008621E8">
        <w:rPr>
          <w:color w:val="808080"/>
          <w:highlight w:val="cyan"/>
        </w:rPr>
        <w:t>-- ASN1STOP</w:t>
      </w:r>
    </w:p>
    <w:p w14:paraId="2E67ADDC"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5290880F" w14:textId="77777777" w:rsidTr="0040018C">
        <w:tc>
          <w:tcPr>
            <w:tcW w:w="14507" w:type="dxa"/>
            <w:shd w:val="clear" w:color="auto" w:fill="auto"/>
          </w:tcPr>
          <w:p w14:paraId="5A859ACD" w14:textId="77777777" w:rsidR="00413DF9" w:rsidRPr="008621E8" w:rsidRDefault="00413DF9" w:rsidP="00413DF9">
            <w:pPr>
              <w:pStyle w:val="TAH"/>
              <w:rPr>
                <w:szCs w:val="22"/>
                <w:highlight w:val="cyan"/>
              </w:rPr>
            </w:pPr>
            <w:r w:rsidRPr="008621E8">
              <w:rPr>
                <w:i/>
                <w:szCs w:val="22"/>
                <w:highlight w:val="cyan"/>
              </w:rPr>
              <w:lastRenderedPageBreak/>
              <w:t>CSI-MeasConfig field descriptions</w:t>
            </w:r>
          </w:p>
        </w:tc>
      </w:tr>
      <w:tr w:rsidR="00413DF9" w:rsidRPr="008621E8" w14:paraId="4D35FB4D" w14:textId="77777777" w:rsidTr="0040018C">
        <w:tc>
          <w:tcPr>
            <w:tcW w:w="14507" w:type="dxa"/>
            <w:shd w:val="clear" w:color="auto" w:fill="auto"/>
          </w:tcPr>
          <w:p w14:paraId="0DC07C45" w14:textId="77777777" w:rsidR="00413DF9" w:rsidRPr="008621E8" w:rsidRDefault="00413DF9" w:rsidP="00413DF9">
            <w:pPr>
              <w:pStyle w:val="TAL"/>
              <w:rPr>
                <w:szCs w:val="22"/>
                <w:highlight w:val="cyan"/>
              </w:rPr>
            </w:pPr>
            <w:r w:rsidRPr="008621E8">
              <w:rPr>
                <w:b/>
                <w:i/>
                <w:szCs w:val="22"/>
                <w:highlight w:val="cyan"/>
              </w:rPr>
              <w:t>aperiodicTriggerStateList</w:t>
            </w:r>
          </w:p>
          <w:p w14:paraId="2C6C2E39" w14:textId="77777777" w:rsidR="00413DF9" w:rsidRPr="008621E8" w:rsidRDefault="00413DF9" w:rsidP="00413DF9">
            <w:pPr>
              <w:pStyle w:val="TAL"/>
              <w:rPr>
                <w:szCs w:val="22"/>
                <w:highlight w:val="cyan"/>
              </w:rPr>
            </w:pPr>
            <w:r w:rsidRPr="008621E8">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621E8" w14:paraId="2F0E7BC8" w14:textId="77777777" w:rsidTr="0040018C">
        <w:tc>
          <w:tcPr>
            <w:tcW w:w="14507" w:type="dxa"/>
            <w:shd w:val="clear" w:color="auto" w:fill="auto"/>
          </w:tcPr>
          <w:p w14:paraId="2AF69476" w14:textId="77777777" w:rsidR="00413DF9" w:rsidRPr="008621E8" w:rsidRDefault="00413DF9" w:rsidP="00413DF9">
            <w:pPr>
              <w:pStyle w:val="TAL"/>
              <w:rPr>
                <w:szCs w:val="22"/>
                <w:highlight w:val="cyan"/>
              </w:rPr>
            </w:pPr>
            <w:r w:rsidRPr="008621E8">
              <w:rPr>
                <w:b/>
                <w:i/>
                <w:szCs w:val="22"/>
                <w:highlight w:val="cyan"/>
              </w:rPr>
              <w:t>csi-IM-ResourceSetToAddModList</w:t>
            </w:r>
          </w:p>
          <w:p w14:paraId="50AA4463" w14:textId="77777777" w:rsidR="00413DF9" w:rsidRPr="008621E8" w:rsidRDefault="00413DF9" w:rsidP="00413DF9">
            <w:pPr>
              <w:pStyle w:val="TAL"/>
              <w:rPr>
                <w:szCs w:val="22"/>
                <w:highlight w:val="cyan"/>
              </w:rPr>
            </w:pPr>
            <w:r w:rsidRPr="008621E8">
              <w:rPr>
                <w:szCs w:val="22"/>
                <w:highlight w:val="cyan"/>
              </w:rPr>
              <w:t>Pool of CSI-IM-ResourceSet which can be referred to from CSI-ResourceConfig or from MAC CEs</w:t>
            </w:r>
          </w:p>
        </w:tc>
      </w:tr>
      <w:tr w:rsidR="00413DF9" w:rsidRPr="008621E8" w14:paraId="099C5F83" w14:textId="77777777" w:rsidTr="0040018C">
        <w:tc>
          <w:tcPr>
            <w:tcW w:w="14507" w:type="dxa"/>
            <w:shd w:val="clear" w:color="auto" w:fill="auto"/>
          </w:tcPr>
          <w:p w14:paraId="59AF7E1F" w14:textId="77777777" w:rsidR="00413DF9" w:rsidRPr="008621E8" w:rsidRDefault="00413DF9" w:rsidP="00413DF9">
            <w:pPr>
              <w:pStyle w:val="TAL"/>
              <w:rPr>
                <w:szCs w:val="22"/>
                <w:highlight w:val="cyan"/>
              </w:rPr>
            </w:pPr>
            <w:r w:rsidRPr="008621E8">
              <w:rPr>
                <w:b/>
                <w:i/>
                <w:szCs w:val="22"/>
                <w:highlight w:val="cyan"/>
              </w:rPr>
              <w:t>csi-IM-ResourceToAddModList</w:t>
            </w:r>
          </w:p>
          <w:p w14:paraId="3C865CA1" w14:textId="77777777" w:rsidR="00413DF9" w:rsidRPr="008621E8" w:rsidRDefault="00413DF9" w:rsidP="00413DF9">
            <w:pPr>
              <w:pStyle w:val="TAL"/>
              <w:rPr>
                <w:szCs w:val="22"/>
                <w:highlight w:val="cyan"/>
              </w:rPr>
            </w:pPr>
            <w:r w:rsidRPr="008621E8">
              <w:rPr>
                <w:szCs w:val="22"/>
                <w:highlight w:val="cyan"/>
              </w:rPr>
              <w:t>Pool of CSI-IM-Resource which can be referred to from CSI-IM-ResourceSet</w:t>
            </w:r>
          </w:p>
        </w:tc>
      </w:tr>
      <w:tr w:rsidR="00413DF9" w:rsidRPr="008621E8" w14:paraId="514858CA" w14:textId="77777777" w:rsidTr="0040018C">
        <w:tc>
          <w:tcPr>
            <w:tcW w:w="14507" w:type="dxa"/>
            <w:shd w:val="clear" w:color="auto" w:fill="auto"/>
          </w:tcPr>
          <w:p w14:paraId="4F08E1F5" w14:textId="77777777" w:rsidR="00413DF9" w:rsidRPr="008621E8" w:rsidRDefault="00413DF9" w:rsidP="00413DF9">
            <w:pPr>
              <w:pStyle w:val="TAL"/>
              <w:rPr>
                <w:szCs w:val="22"/>
                <w:highlight w:val="cyan"/>
              </w:rPr>
            </w:pPr>
            <w:r w:rsidRPr="008621E8">
              <w:rPr>
                <w:b/>
                <w:i/>
                <w:szCs w:val="22"/>
                <w:highlight w:val="cyan"/>
              </w:rPr>
              <w:t>csi-ReportConfigToAddModList</w:t>
            </w:r>
          </w:p>
          <w:p w14:paraId="22D144C7" w14:textId="77777777" w:rsidR="00413DF9" w:rsidRPr="008621E8" w:rsidRDefault="00413DF9" w:rsidP="00413DF9">
            <w:pPr>
              <w:pStyle w:val="TAL"/>
              <w:rPr>
                <w:szCs w:val="22"/>
                <w:highlight w:val="cyan"/>
              </w:rPr>
            </w:pPr>
            <w:r w:rsidRPr="008621E8">
              <w:rPr>
                <w:szCs w:val="22"/>
                <w:highlight w:val="cyan"/>
              </w:rPr>
              <w:t>Configured CSI report settings as specified in TS 38.214 section 5.2.1.1</w:t>
            </w:r>
          </w:p>
        </w:tc>
      </w:tr>
      <w:tr w:rsidR="00413DF9" w:rsidRPr="008621E8" w14:paraId="0880F866" w14:textId="77777777" w:rsidTr="0040018C">
        <w:tc>
          <w:tcPr>
            <w:tcW w:w="14507" w:type="dxa"/>
            <w:shd w:val="clear" w:color="auto" w:fill="auto"/>
          </w:tcPr>
          <w:p w14:paraId="5F8316B2" w14:textId="77777777" w:rsidR="00413DF9" w:rsidRPr="008621E8" w:rsidRDefault="00413DF9" w:rsidP="00413DF9">
            <w:pPr>
              <w:pStyle w:val="TAL"/>
              <w:rPr>
                <w:szCs w:val="22"/>
                <w:highlight w:val="cyan"/>
              </w:rPr>
            </w:pPr>
            <w:r w:rsidRPr="008621E8">
              <w:rPr>
                <w:b/>
                <w:i/>
                <w:szCs w:val="22"/>
                <w:highlight w:val="cyan"/>
              </w:rPr>
              <w:t>csi-ResourceConfigToAddModList</w:t>
            </w:r>
          </w:p>
          <w:p w14:paraId="430A9849" w14:textId="77777777" w:rsidR="00413DF9" w:rsidRPr="008621E8" w:rsidRDefault="00413DF9" w:rsidP="00413DF9">
            <w:pPr>
              <w:pStyle w:val="TAL"/>
              <w:rPr>
                <w:szCs w:val="22"/>
                <w:highlight w:val="cyan"/>
              </w:rPr>
            </w:pPr>
            <w:r w:rsidRPr="008621E8">
              <w:rPr>
                <w:szCs w:val="22"/>
                <w:highlight w:val="cyan"/>
              </w:rPr>
              <w:t>Configured CSI resource settings as specified in TS 38.214 section 5.2.1.2</w:t>
            </w:r>
          </w:p>
        </w:tc>
      </w:tr>
      <w:tr w:rsidR="00413DF9" w:rsidRPr="008621E8" w14:paraId="55B87C6E" w14:textId="77777777" w:rsidTr="0040018C">
        <w:tc>
          <w:tcPr>
            <w:tcW w:w="14507" w:type="dxa"/>
            <w:shd w:val="clear" w:color="auto" w:fill="auto"/>
          </w:tcPr>
          <w:p w14:paraId="56C6064B" w14:textId="77777777" w:rsidR="00413DF9" w:rsidRPr="008621E8" w:rsidRDefault="00413DF9" w:rsidP="00413DF9">
            <w:pPr>
              <w:pStyle w:val="TAL"/>
              <w:rPr>
                <w:szCs w:val="22"/>
                <w:highlight w:val="cyan"/>
              </w:rPr>
            </w:pPr>
            <w:r w:rsidRPr="008621E8">
              <w:rPr>
                <w:b/>
                <w:i/>
                <w:szCs w:val="22"/>
                <w:highlight w:val="cyan"/>
              </w:rPr>
              <w:t>csi-SSB-ResourceSetToAddModList</w:t>
            </w:r>
          </w:p>
          <w:p w14:paraId="05EC4FA7" w14:textId="77777777" w:rsidR="00413DF9" w:rsidRPr="008621E8" w:rsidRDefault="00413DF9" w:rsidP="00413DF9">
            <w:pPr>
              <w:pStyle w:val="TAL"/>
              <w:rPr>
                <w:szCs w:val="22"/>
                <w:highlight w:val="cyan"/>
              </w:rPr>
            </w:pPr>
            <w:r w:rsidRPr="008621E8">
              <w:rPr>
                <w:szCs w:val="22"/>
                <w:highlight w:val="cyan"/>
              </w:rPr>
              <w:t>Pool of CSI-SSB-ResourceSet which can be referred to from CSI-ResourceConfig</w:t>
            </w:r>
          </w:p>
        </w:tc>
      </w:tr>
      <w:tr w:rsidR="00413DF9" w:rsidRPr="008621E8" w14:paraId="6A5B2EAF" w14:textId="77777777" w:rsidTr="0040018C">
        <w:tc>
          <w:tcPr>
            <w:tcW w:w="14507" w:type="dxa"/>
            <w:shd w:val="clear" w:color="auto" w:fill="auto"/>
          </w:tcPr>
          <w:p w14:paraId="218A5BBC" w14:textId="77777777" w:rsidR="00413DF9" w:rsidRPr="008621E8" w:rsidRDefault="00413DF9" w:rsidP="00413DF9">
            <w:pPr>
              <w:pStyle w:val="TAL"/>
              <w:rPr>
                <w:szCs w:val="22"/>
                <w:highlight w:val="cyan"/>
              </w:rPr>
            </w:pPr>
            <w:r w:rsidRPr="008621E8">
              <w:rPr>
                <w:b/>
                <w:i/>
                <w:szCs w:val="22"/>
                <w:highlight w:val="cyan"/>
              </w:rPr>
              <w:t>nzp-CSI-RS-ResourceSetToAddModList</w:t>
            </w:r>
          </w:p>
          <w:p w14:paraId="53EDF19E" w14:textId="77777777" w:rsidR="00413DF9" w:rsidRPr="008621E8" w:rsidRDefault="00413DF9" w:rsidP="00413DF9">
            <w:pPr>
              <w:pStyle w:val="TAL"/>
              <w:rPr>
                <w:szCs w:val="22"/>
                <w:highlight w:val="cyan"/>
              </w:rPr>
            </w:pPr>
            <w:r w:rsidRPr="008621E8">
              <w:rPr>
                <w:szCs w:val="22"/>
                <w:highlight w:val="cyan"/>
              </w:rPr>
              <w:t>Pool of NZP-CSI-RS-ResourceSet which can be referred to from CSI-ResourceConfig or from MAC CEs</w:t>
            </w:r>
          </w:p>
        </w:tc>
      </w:tr>
      <w:tr w:rsidR="00413DF9" w:rsidRPr="008621E8" w14:paraId="2845E05F" w14:textId="77777777" w:rsidTr="0040018C">
        <w:tc>
          <w:tcPr>
            <w:tcW w:w="14507" w:type="dxa"/>
            <w:shd w:val="clear" w:color="auto" w:fill="auto"/>
          </w:tcPr>
          <w:p w14:paraId="471AEC2E" w14:textId="77777777" w:rsidR="00413DF9" w:rsidRPr="008621E8" w:rsidRDefault="00413DF9" w:rsidP="00413DF9">
            <w:pPr>
              <w:pStyle w:val="TAL"/>
              <w:rPr>
                <w:szCs w:val="22"/>
                <w:highlight w:val="cyan"/>
              </w:rPr>
            </w:pPr>
            <w:r w:rsidRPr="008621E8">
              <w:rPr>
                <w:b/>
                <w:i/>
                <w:szCs w:val="22"/>
                <w:highlight w:val="cyan"/>
              </w:rPr>
              <w:t>nzp-CSI-RS-ResourceToAddModList</w:t>
            </w:r>
          </w:p>
          <w:p w14:paraId="6EE37D2B" w14:textId="77777777" w:rsidR="00413DF9" w:rsidRPr="008621E8" w:rsidRDefault="00413DF9" w:rsidP="00413DF9">
            <w:pPr>
              <w:pStyle w:val="TAL"/>
              <w:rPr>
                <w:szCs w:val="22"/>
                <w:highlight w:val="cyan"/>
              </w:rPr>
            </w:pPr>
            <w:r w:rsidRPr="008621E8">
              <w:rPr>
                <w:szCs w:val="22"/>
                <w:highlight w:val="cyan"/>
              </w:rPr>
              <w:t>Pool of NZP-CSI-RS-Resource which can be referred to from NZP-CSI-RS-ResourceSet</w:t>
            </w:r>
          </w:p>
        </w:tc>
      </w:tr>
      <w:tr w:rsidR="00413DF9" w:rsidRPr="008621E8" w14:paraId="54BDF29E" w14:textId="77777777" w:rsidTr="0040018C">
        <w:tc>
          <w:tcPr>
            <w:tcW w:w="14507" w:type="dxa"/>
            <w:shd w:val="clear" w:color="auto" w:fill="auto"/>
          </w:tcPr>
          <w:p w14:paraId="1BBD58D5" w14:textId="77777777" w:rsidR="00413DF9" w:rsidRPr="008621E8" w:rsidRDefault="00413DF9" w:rsidP="00413DF9">
            <w:pPr>
              <w:pStyle w:val="TAL"/>
              <w:rPr>
                <w:szCs w:val="22"/>
                <w:highlight w:val="cyan"/>
              </w:rPr>
            </w:pPr>
            <w:r w:rsidRPr="008621E8">
              <w:rPr>
                <w:b/>
                <w:i/>
                <w:szCs w:val="22"/>
                <w:highlight w:val="cyan"/>
              </w:rPr>
              <w:t>reportTriggerSize</w:t>
            </w:r>
          </w:p>
          <w:p w14:paraId="4A059F52" w14:textId="77777777" w:rsidR="00413DF9" w:rsidRPr="008621E8" w:rsidRDefault="00413DF9" w:rsidP="00413DF9">
            <w:pPr>
              <w:pStyle w:val="TAL"/>
              <w:rPr>
                <w:szCs w:val="22"/>
                <w:highlight w:val="cyan"/>
              </w:rPr>
            </w:pPr>
            <w:r w:rsidRPr="008621E8">
              <w:rPr>
                <w:szCs w:val="22"/>
                <w:highlight w:val="cyan"/>
              </w:rPr>
              <w:t>Size of CSI request field in DCI (bits). Corresponds to L1 parameter 'ReportTriggerSize' (see 38.214, section 5.2)</w:t>
            </w:r>
          </w:p>
        </w:tc>
      </w:tr>
    </w:tbl>
    <w:p w14:paraId="16116B79" w14:textId="77777777" w:rsidR="00413DF9" w:rsidRPr="008621E8" w:rsidRDefault="00413DF9" w:rsidP="00413DF9">
      <w:pPr>
        <w:rPr>
          <w:highlight w:val="cyan"/>
        </w:rPr>
      </w:pPr>
    </w:p>
    <w:p w14:paraId="3554ACCB" w14:textId="77777777" w:rsidR="007F78C2" w:rsidRPr="008621E8" w:rsidRDefault="007F78C2" w:rsidP="007F78C2">
      <w:pPr>
        <w:pStyle w:val="Heading4"/>
        <w:rPr>
          <w:highlight w:val="cyan"/>
        </w:rPr>
      </w:pPr>
      <w:bookmarkStart w:id="6434" w:name="_Toc510018597"/>
      <w:r w:rsidRPr="008621E8">
        <w:rPr>
          <w:highlight w:val="cyan"/>
        </w:rPr>
        <w:t>–</w:t>
      </w:r>
      <w:r w:rsidRPr="008621E8">
        <w:rPr>
          <w:highlight w:val="cyan"/>
        </w:rPr>
        <w:tab/>
      </w:r>
      <w:r w:rsidRPr="008621E8">
        <w:rPr>
          <w:i/>
          <w:highlight w:val="cyan"/>
        </w:rPr>
        <w:t>CSI-ReportConfig</w:t>
      </w:r>
      <w:bookmarkEnd w:id="6434"/>
    </w:p>
    <w:p w14:paraId="0C75A531" w14:textId="77777777" w:rsidR="007F78C2" w:rsidRPr="008621E8" w:rsidRDefault="007F78C2" w:rsidP="007F78C2">
      <w:pPr>
        <w:rPr>
          <w:highlight w:val="cyan"/>
        </w:rPr>
      </w:pPr>
      <w:r w:rsidRPr="008621E8">
        <w:rPr>
          <w:highlight w:val="cyan"/>
        </w:rPr>
        <w:t xml:space="preserve">The IE </w:t>
      </w:r>
      <w:r w:rsidRPr="008621E8">
        <w:rPr>
          <w:i/>
          <w:highlight w:val="cyan"/>
        </w:rPr>
        <w:t>CSI-ReportConfig</w:t>
      </w:r>
      <w:r w:rsidRPr="008621E8">
        <w:rPr>
          <w:highlight w:val="cyan"/>
        </w:rPr>
        <w:t xml:space="preserve"> is used to configure</w:t>
      </w:r>
      <w:r w:rsidR="00582A70" w:rsidRPr="008621E8">
        <w:rPr>
          <w:highlight w:val="cyan"/>
        </w:rPr>
        <w:t xml:space="preserve"> a periodic or semi-persistent</w:t>
      </w:r>
      <w:r w:rsidRPr="008621E8">
        <w:rPr>
          <w:highlight w:val="cyan"/>
        </w:rPr>
        <w:t xml:space="preserve"> report sent on PUCCH on the cell in which the </w:t>
      </w:r>
      <w:r w:rsidRPr="008621E8">
        <w:rPr>
          <w:i/>
          <w:highlight w:val="cyan"/>
        </w:rPr>
        <w:t>CSI-ReportConfig</w:t>
      </w:r>
      <w:r w:rsidRPr="008621E8">
        <w:rPr>
          <w:highlight w:val="cyan"/>
        </w:rPr>
        <w:t xml:space="preserve"> is included</w:t>
      </w:r>
      <w:r w:rsidR="00582A70" w:rsidRPr="008621E8">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621E8">
        <w:rPr>
          <w:highlight w:val="cyan"/>
        </w:rPr>
        <w:t>.</w:t>
      </w:r>
      <w:r w:rsidR="00752223" w:rsidRPr="008621E8">
        <w:rPr>
          <w:highlight w:val="cyan"/>
        </w:rPr>
        <w:t xml:space="preserve"> See 38.214, section 5.2.1.</w:t>
      </w:r>
    </w:p>
    <w:p w14:paraId="184EFA2E" w14:textId="77777777" w:rsidR="007F78C2" w:rsidRPr="008621E8" w:rsidRDefault="007F78C2" w:rsidP="007F78C2">
      <w:pPr>
        <w:pStyle w:val="TH"/>
        <w:rPr>
          <w:highlight w:val="cyan"/>
        </w:rPr>
      </w:pPr>
      <w:r w:rsidRPr="008621E8">
        <w:rPr>
          <w:i/>
          <w:highlight w:val="cyan"/>
        </w:rPr>
        <w:t>CSI-ReportConfig</w:t>
      </w:r>
      <w:r w:rsidRPr="008621E8">
        <w:rPr>
          <w:highlight w:val="cyan"/>
        </w:rPr>
        <w:t xml:space="preserve"> information element</w:t>
      </w:r>
    </w:p>
    <w:p w14:paraId="28E08516" w14:textId="77777777" w:rsidR="007F78C2" w:rsidRPr="008621E8" w:rsidRDefault="007F78C2" w:rsidP="007F78C2">
      <w:pPr>
        <w:pStyle w:val="PL"/>
        <w:rPr>
          <w:color w:val="808080"/>
          <w:highlight w:val="cyan"/>
        </w:rPr>
      </w:pPr>
      <w:r w:rsidRPr="008621E8">
        <w:rPr>
          <w:color w:val="808080"/>
          <w:highlight w:val="cyan"/>
        </w:rPr>
        <w:t>-- ASN1START</w:t>
      </w:r>
    </w:p>
    <w:p w14:paraId="485E76AE" w14:textId="77777777" w:rsidR="007F78C2" w:rsidRPr="008621E8" w:rsidRDefault="007F78C2" w:rsidP="007F78C2">
      <w:pPr>
        <w:pStyle w:val="PL"/>
        <w:rPr>
          <w:color w:val="808080"/>
          <w:highlight w:val="cyan"/>
        </w:rPr>
      </w:pPr>
      <w:r w:rsidRPr="008621E8">
        <w:rPr>
          <w:color w:val="808080"/>
          <w:highlight w:val="cyan"/>
        </w:rPr>
        <w:t>-- TAG-CSI-REPORTCONFIG-START</w:t>
      </w:r>
    </w:p>
    <w:p w14:paraId="6AFBDB4F" w14:textId="77777777" w:rsidR="00752223" w:rsidRPr="008621E8" w:rsidRDefault="00752223" w:rsidP="007F78C2">
      <w:pPr>
        <w:pStyle w:val="PL"/>
        <w:rPr>
          <w:highlight w:val="cyan"/>
        </w:rPr>
      </w:pPr>
    </w:p>
    <w:p w14:paraId="5B194754" w14:textId="77777777" w:rsidR="007F78C2" w:rsidRPr="008621E8" w:rsidRDefault="007F78C2" w:rsidP="007F78C2">
      <w:pPr>
        <w:pStyle w:val="PL"/>
        <w:rPr>
          <w:highlight w:val="cyan"/>
        </w:rPr>
      </w:pPr>
      <w:r w:rsidRPr="008621E8">
        <w:rPr>
          <w:highlight w:val="cyan"/>
        </w:rPr>
        <w:t>CSI-ReportConfig ::=</w:t>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SEQUENCE</w:t>
      </w:r>
      <w:r w:rsidRPr="008621E8">
        <w:rPr>
          <w:highlight w:val="cyan"/>
        </w:rPr>
        <w:t xml:space="preserve"> {</w:t>
      </w:r>
    </w:p>
    <w:p w14:paraId="73D2556D" w14:textId="77777777" w:rsidR="007F78C2" w:rsidRPr="008621E8" w:rsidRDefault="007F78C2" w:rsidP="007F78C2">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672436B9" w14:textId="77777777" w:rsidR="007F78C2" w:rsidRPr="008621E8" w:rsidRDefault="007F78C2" w:rsidP="007F78C2">
      <w:pPr>
        <w:pStyle w:val="PL"/>
        <w:rPr>
          <w:color w:val="808080"/>
          <w:highlight w:val="cyan"/>
        </w:rPr>
      </w:pPr>
      <w:r w:rsidRPr="008621E8">
        <w:rPr>
          <w:highlight w:val="cyan"/>
        </w:rPr>
        <w:tab/>
        <w:t>carr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00C6162F" w:rsidRPr="008621E8">
        <w:rPr>
          <w:highlight w:val="cyan"/>
        </w:rPr>
        <w:tab/>
      </w:r>
      <w:r w:rsidR="00C6162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354486C" w14:textId="77777777" w:rsidR="007F78C2" w:rsidRPr="008621E8" w:rsidRDefault="007F78C2" w:rsidP="007F78C2">
      <w:pPr>
        <w:pStyle w:val="PL"/>
        <w:rPr>
          <w:highlight w:val="cyan"/>
        </w:rPr>
      </w:pPr>
      <w:r w:rsidRPr="008621E8">
        <w:rPr>
          <w:highlight w:val="cyan"/>
        </w:rPr>
        <w:tab/>
        <w:t>resourcesForChannelMeasurement</w:t>
      </w:r>
      <w:r w:rsidRPr="008621E8">
        <w:rPr>
          <w:highlight w:val="cyan"/>
        </w:rPr>
        <w:tab/>
      </w:r>
      <w:r w:rsidRPr="008621E8">
        <w:rPr>
          <w:highlight w:val="cyan"/>
        </w:rPr>
        <w:tab/>
      </w:r>
      <w:r w:rsidRPr="008621E8">
        <w:rPr>
          <w:highlight w:val="cyan"/>
        </w:rPr>
        <w:tab/>
        <w:t>CSI-ResourceConfigId,</w:t>
      </w:r>
    </w:p>
    <w:p w14:paraId="036B42B0" w14:textId="77777777" w:rsidR="007F78C2" w:rsidRPr="008621E8" w:rsidRDefault="007F78C2" w:rsidP="007F78C2">
      <w:pPr>
        <w:pStyle w:val="PL"/>
        <w:rPr>
          <w:color w:val="808080"/>
          <w:highlight w:val="cyan"/>
        </w:rPr>
      </w:pPr>
      <w:r w:rsidRPr="008621E8">
        <w:rPr>
          <w:highlight w:val="cyan"/>
        </w:rPr>
        <w:tab/>
        <w:t>csi-IM-ResourcesForInterference</w:t>
      </w:r>
      <w:r w:rsidRPr="008621E8">
        <w:rPr>
          <w:highlight w:val="cyan"/>
        </w:rPr>
        <w:tab/>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4E9F955" w14:textId="77777777" w:rsidR="007F78C2" w:rsidRPr="008621E8" w:rsidRDefault="007F78C2" w:rsidP="007F78C2">
      <w:pPr>
        <w:pStyle w:val="PL"/>
        <w:rPr>
          <w:color w:val="808080"/>
          <w:highlight w:val="cyan"/>
        </w:rPr>
      </w:pPr>
      <w:r w:rsidRPr="008621E8">
        <w:rPr>
          <w:highlight w:val="cyan"/>
        </w:rPr>
        <w:tab/>
        <w:t>nzp-CSI-RS-ResourcesForInterference</w:t>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F0F0FD6" w14:textId="77777777" w:rsidR="007F78C2" w:rsidRPr="008621E8" w:rsidRDefault="007F78C2" w:rsidP="007F78C2">
      <w:pPr>
        <w:pStyle w:val="PL"/>
        <w:rPr>
          <w:highlight w:val="cyan"/>
        </w:rPr>
      </w:pPr>
      <w:r w:rsidRPr="008621E8">
        <w:rPr>
          <w:highlight w:val="cyan"/>
        </w:rPr>
        <w:tab/>
        <w:t>reportConfi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FDF7C67" w14:textId="77777777" w:rsidR="007F78C2" w:rsidRPr="008621E8" w:rsidRDefault="007F78C2" w:rsidP="007F78C2">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BB4585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70AD715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PUCCH-CSI-Resource</w:t>
      </w:r>
    </w:p>
    <w:p w14:paraId="48E22D36"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7ED4E5B" w14:textId="77777777" w:rsidR="007F78C2" w:rsidRPr="008621E8" w:rsidRDefault="007F78C2" w:rsidP="007F78C2">
      <w:pPr>
        <w:pStyle w:val="PL"/>
        <w:rPr>
          <w:highlight w:val="cyan"/>
        </w:rPr>
      </w:pPr>
      <w:r w:rsidRPr="008621E8">
        <w:rPr>
          <w:highlight w:val="cyan"/>
        </w:rPr>
        <w:tab/>
      </w:r>
      <w:r w:rsidRPr="008621E8">
        <w:rPr>
          <w:highlight w:val="cyan"/>
        </w:rPr>
        <w:tab/>
        <w:t>semiPersistentOn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E3B57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1BB4E60E" w14:textId="77777777"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4B7FC4" w:rsidRPr="008621E8">
        <w:rPr>
          <w:highlight w:val="cyan"/>
        </w:rPr>
        <w:t>maxNrofBWPs</w:t>
      </w:r>
      <w:r w:rsidRPr="008621E8">
        <w:rPr>
          <w:highlight w:val="cyan"/>
        </w:rPr>
        <w:t>))</w:t>
      </w:r>
      <w:r w:rsidRPr="008621E8">
        <w:rPr>
          <w:color w:val="993366"/>
          <w:highlight w:val="cyan"/>
        </w:rPr>
        <w:t xml:space="preserve"> OF</w:t>
      </w:r>
      <w:r w:rsidRPr="008621E8">
        <w:rPr>
          <w:highlight w:val="cyan"/>
        </w:rPr>
        <w:t xml:space="preserve"> PUCCH-CSI-Resource</w:t>
      </w:r>
    </w:p>
    <w:p w14:paraId="05EA626F"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BCEEA69" w14:textId="77777777" w:rsidR="007F78C2" w:rsidRPr="008621E8" w:rsidRDefault="007F78C2" w:rsidP="007F78C2">
      <w:pPr>
        <w:pStyle w:val="PL"/>
        <w:rPr>
          <w:highlight w:val="cyan"/>
        </w:rPr>
      </w:pPr>
      <w:r w:rsidRPr="008621E8">
        <w:rPr>
          <w:highlight w:val="cyan"/>
        </w:rPr>
        <w:tab/>
      </w:r>
      <w:r w:rsidRPr="008621E8">
        <w:rPr>
          <w:highlight w:val="cyan"/>
        </w:rPr>
        <w:tab/>
        <w:t>semiPersistent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C03667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5, sl10, sl20, sl40, sl80, sl160, sl320},</w:t>
      </w:r>
    </w:p>
    <w:p w14:paraId="497E65B4" w14:textId="77777777" w:rsidR="007F78C2" w:rsidRPr="008621E8" w:rsidRDefault="007F78C2" w:rsidP="007F78C2">
      <w:pPr>
        <w:pStyle w:val="PL"/>
        <w:rPr>
          <w:highlight w:val="cyan"/>
        </w:rPr>
      </w:pPr>
      <w:bookmarkStart w:id="6435" w:name="_Hlk503912527"/>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BD5E6C" w:rsidRPr="008621E8">
        <w:rPr>
          <w:highlight w:val="cyan"/>
        </w:rPr>
        <w:t xml:space="preserve"> 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r w:rsidRPr="008621E8">
        <w:rPr>
          <w:highlight w:val="cyan"/>
        </w:rPr>
        <w:t>,</w:t>
      </w:r>
    </w:p>
    <w:bookmarkEnd w:id="6435"/>
    <w:p w14:paraId="1110840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0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p w14:paraId="41A4FD7E" w14:textId="77777777" w:rsidR="007F78C2" w:rsidRPr="008621E8" w:rsidRDefault="007F78C2" w:rsidP="007F78C2">
      <w:pPr>
        <w:pStyle w:val="PL"/>
        <w:rPr>
          <w:highlight w:val="cyan"/>
        </w:rPr>
      </w:pPr>
      <w:r w:rsidRPr="008621E8">
        <w:rPr>
          <w:highlight w:val="cyan"/>
        </w:rPr>
        <w:tab/>
      </w:r>
      <w:r w:rsidRPr="008621E8">
        <w:rPr>
          <w:highlight w:val="cyan"/>
        </w:rPr>
        <w:tab/>
        <w:t>},</w:t>
      </w:r>
    </w:p>
    <w:p w14:paraId="719DB086" w14:textId="77777777" w:rsidR="007F78C2" w:rsidRPr="008621E8" w:rsidRDefault="007F78C2" w:rsidP="007F78C2">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89F82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7A2D42" w:rsidRPr="008621E8">
        <w:rPr>
          <w:highlight w:val="cyan"/>
        </w:rPr>
        <w:t>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p>
    <w:p w14:paraId="4D0179D5" w14:textId="77777777" w:rsidR="007F78C2" w:rsidRPr="008621E8" w:rsidRDefault="007F78C2" w:rsidP="007F78C2">
      <w:pPr>
        <w:pStyle w:val="PL"/>
        <w:rPr>
          <w:highlight w:val="cyan"/>
        </w:rPr>
      </w:pPr>
      <w:r w:rsidRPr="008621E8">
        <w:rPr>
          <w:highlight w:val="cyan"/>
        </w:rPr>
        <w:tab/>
      </w:r>
      <w:r w:rsidRPr="008621E8">
        <w:rPr>
          <w:highlight w:val="cyan"/>
        </w:rPr>
        <w:tab/>
        <w:t>}</w:t>
      </w:r>
    </w:p>
    <w:p w14:paraId="4CABCAC7" w14:textId="77777777" w:rsidR="007F78C2" w:rsidRPr="008621E8" w:rsidRDefault="007F78C2" w:rsidP="007F78C2">
      <w:pPr>
        <w:pStyle w:val="PL"/>
        <w:rPr>
          <w:highlight w:val="cyan"/>
        </w:rPr>
      </w:pPr>
      <w:r w:rsidRPr="008621E8">
        <w:rPr>
          <w:highlight w:val="cyan"/>
        </w:rPr>
        <w:tab/>
        <w:t>},</w:t>
      </w:r>
    </w:p>
    <w:p w14:paraId="758F0B6E" w14:textId="77777777" w:rsidR="007F78C2" w:rsidRPr="008621E8" w:rsidRDefault="007F78C2" w:rsidP="007F78C2">
      <w:pPr>
        <w:pStyle w:val="PL"/>
        <w:rPr>
          <w:highlight w:val="cyan"/>
        </w:rPr>
      </w:pPr>
      <w:r w:rsidRPr="008621E8">
        <w:rPr>
          <w:highlight w:val="cyan"/>
        </w:rPr>
        <w:tab/>
        <w:t>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BB684AF" w14:textId="77777777" w:rsidR="007F78C2" w:rsidRPr="008621E8" w:rsidRDefault="007F78C2" w:rsidP="007F78C2">
      <w:pPr>
        <w:pStyle w:val="PL"/>
        <w:rPr>
          <w:highlight w:val="cyan"/>
        </w:rPr>
      </w:pPr>
      <w:r w:rsidRPr="008621E8">
        <w:rPr>
          <w:highlight w:val="cyan"/>
        </w:rPr>
        <w:tab/>
      </w:r>
      <w:r w:rsidRPr="008621E8">
        <w:rPr>
          <w:highlight w:val="cyan"/>
        </w:rPr>
        <w:tab/>
        <w:t>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740CDBA7" w14:textId="77777777" w:rsidR="007F78C2" w:rsidRPr="008621E8" w:rsidRDefault="007F78C2" w:rsidP="007F78C2">
      <w:pPr>
        <w:pStyle w:val="PL"/>
        <w:rPr>
          <w:highlight w:val="cyan"/>
        </w:rPr>
      </w:pPr>
      <w:r w:rsidRPr="008621E8">
        <w:rPr>
          <w:highlight w:val="cyan"/>
        </w:rPr>
        <w:tab/>
      </w:r>
      <w:r w:rsidRPr="008621E8">
        <w:rPr>
          <w:highlight w:val="cyan"/>
        </w:rPr>
        <w:tab/>
        <w:t>cri-R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2C538AB5" w14:textId="77777777" w:rsidR="007F78C2" w:rsidRPr="008621E8" w:rsidRDefault="007F78C2" w:rsidP="007F78C2">
      <w:pPr>
        <w:pStyle w:val="PL"/>
        <w:rPr>
          <w:highlight w:val="cyan"/>
        </w:rPr>
      </w:pPr>
      <w:r w:rsidRPr="008621E8">
        <w:rPr>
          <w:highlight w:val="cyan"/>
        </w:rPr>
        <w:tab/>
      </w:r>
      <w:r w:rsidRPr="008621E8">
        <w:rPr>
          <w:highlight w:val="cyan"/>
        </w:rPr>
        <w:tab/>
        <w:t>cri-RI-i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1BFD111B" w14:textId="77777777" w:rsidR="007F78C2" w:rsidRPr="008621E8" w:rsidRDefault="007F78C2" w:rsidP="007F78C2">
      <w:pPr>
        <w:pStyle w:val="PL"/>
        <w:rPr>
          <w:highlight w:val="cyan"/>
        </w:rPr>
      </w:pPr>
      <w:r w:rsidRPr="008621E8">
        <w:rPr>
          <w:highlight w:val="cyan"/>
        </w:rPr>
        <w:tab/>
      </w:r>
      <w:r w:rsidRPr="008621E8">
        <w:rPr>
          <w:highlight w:val="cyan"/>
        </w:rPr>
        <w:tab/>
        <w:t>cri-RI-i1-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685F9F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dsch-BundleSizeForC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Pr="008621E8">
        <w:rPr>
          <w:highlight w:val="cyan"/>
        </w:rPr>
        <w:tab/>
      </w:r>
      <w:r w:rsidRPr="008621E8">
        <w:rPr>
          <w:highlight w:val="cyan"/>
        </w:rPr>
        <w:tab/>
      </w:r>
      <w:r w:rsidRPr="008621E8">
        <w:rPr>
          <w:color w:val="993366"/>
          <w:highlight w:val="cyan"/>
        </w:rPr>
        <w:t>OPTIONAL</w:t>
      </w:r>
    </w:p>
    <w:p w14:paraId="6CD48686" w14:textId="77777777" w:rsidR="007F78C2" w:rsidRPr="008621E8" w:rsidRDefault="007F78C2" w:rsidP="007F78C2">
      <w:pPr>
        <w:pStyle w:val="PL"/>
        <w:rPr>
          <w:highlight w:val="cyan"/>
        </w:rPr>
      </w:pPr>
      <w:r w:rsidRPr="008621E8">
        <w:rPr>
          <w:highlight w:val="cyan"/>
        </w:rPr>
        <w:tab/>
      </w:r>
      <w:r w:rsidRPr="008621E8">
        <w:rPr>
          <w:highlight w:val="cyan"/>
        </w:rPr>
        <w:tab/>
        <w:t xml:space="preserve">}, </w:t>
      </w:r>
    </w:p>
    <w:p w14:paraId="3039A92F" w14:textId="77777777" w:rsidR="007F78C2" w:rsidRPr="008621E8" w:rsidRDefault="007F78C2" w:rsidP="007F78C2">
      <w:pPr>
        <w:pStyle w:val="PL"/>
        <w:rPr>
          <w:highlight w:val="cyan"/>
        </w:rPr>
      </w:pPr>
      <w:r w:rsidRPr="008621E8">
        <w:rPr>
          <w:highlight w:val="cyan"/>
        </w:rPr>
        <w:tab/>
      </w:r>
      <w:r w:rsidRPr="008621E8">
        <w:rPr>
          <w:highlight w:val="cyan"/>
        </w:rPr>
        <w:tab/>
        <w:t>cri-R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2F1C3622" w14:textId="77777777" w:rsidR="007F78C2" w:rsidRPr="008621E8" w:rsidRDefault="007F78C2" w:rsidP="007F78C2">
      <w:pPr>
        <w:pStyle w:val="PL"/>
        <w:rPr>
          <w:highlight w:val="cyan"/>
        </w:rPr>
      </w:pPr>
      <w:r w:rsidRPr="008621E8">
        <w:rPr>
          <w:highlight w:val="cyan"/>
        </w:rPr>
        <w:tab/>
      </w:r>
      <w:r w:rsidRPr="008621E8">
        <w:rPr>
          <w:highlight w:val="cyan"/>
        </w:rPr>
        <w:tab/>
        <w:t>cr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685589D2" w14:textId="77777777" w:rsidR="007F78C2" w:rsidRPr="008621E8" w:rsidRDefault="007F78C2" w:rsidP="007F78C2">
      <w:pPr>
        <w:pStyle w:val="PL"/>
        <w:rPr>
          <w:highlight w:val="cyan"/>
        </w:rPr>
      </w:pPr>
      <w:r w:rsidRPr="008621E8">
        <w:rPr>
          <w:highlight w:val="cyan"/>
        </w:rPr>
        <w:tab/>
      </w:r>
      <w:r w:rsidRPr="008621E8">
        <w:rPr>
          <w:highlight w:val="cyan"/>
        </w:rPr>
        <w:tab/>
        <w:t>ssb-Index-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34952477" w14:textId="77777777" w:rsidR="007F78C2" w:rsidRPr="008621E8" w:rsidRDefault="007F78C2" w:rsidP="007F78C2">
      <w:pPr>
        <w:pStyle w:val="PL"/>
        <w:rPr>
          <w:highlight w:val="cyan"/>
        </w:rPr>
      </w:pPr>
      <w:r w:rsidRPr="008621E8">
        <w:rPr>
          <w:highlight w:val="cyan"/>
        </w:rPr>
        <w:tab/>
      </w:r>
      <w:r w:rsidRPr="008621E8">
        <w:rPr>
          <w:highlight w:val="cyan"/>
        </w:rPr>
        <w:tab/>
        <w:t>cri-RI-L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58A4C7A4" w14:textId="77777777" w:rsidR="007F78C2" w:rsidRPr="008621E8" w:rsidRDefault="007F78C2" w:rsidP="007F78C2">
      <w:pPr>
        <w:pStyle w:val="PL"/>
        <w:rPr>
          <w:highlight w:val="cyan"/>
        </w:rPr>
      </w:pPr>
      <w:r w:rsidRPr="008621E8">
        <w:rPr>
          <w:highlight w:val="cyan"/>
        </w:rPr>
        <w:tab/>
        <w:t>},</w:t>
      </w:r>
    </w:p>
    <w:p w14:paraId="448BB352" w14:textId="77777777" w:rsidR="007F78C2" w:rsidRPr="008621E8" w:rsidRDefault="007F78C2" w:rsidP="007F78C2">
      <w:pPr>
        <w:pStyle w:val="PL"/>
        <w:rPr>
          <w:highlight w:val="cyan"/>
        </w:rPr>
      </w:pPr>
      <w:r w:rsidRPr="008621E8">
        <w:rPr>
          <w:highlight w:val="cyan"/>
        </w:rPr>
        <w:tab/>
        <w:t>reportFreq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Pr="008621E8">
        <w:rPr>
          <w:color w:val="993366"/>
          <w:highlight w:val="cyan"/>
        </w:rPr>
        <w:t>SEQUENCE</w:t>
      </w:r>
      <w:r w:rsidRPr="008621E8">
        <w:rPr>
          <w:highlight w:val="cyan"/>
        </w:rPr>
        <w:t xml:space="preserve"> {</w:t>
      </w:r>
    </w:p>
    <w:p w14:paraId="3E6B3B56" w14:textId="77777777" w:rsidR="007F78C2" w:rsidRPr="008621E8" w:rsidRDefault="007F78C2" w:rsidP="007F78C2">
      <w:pPr>
        <w:pStyle w:val="PL"/>
        <w:rPr>
          <w:highlight w:val="cyan"/>
        </w:rPr>
      </w:pPr>
      <w:r w:rsidRPr="008621E8">
        <w:rPr>
          <w:highlight w:val="cyan"/>
        </w:rPr>
        <w:tab/>
      </w:r>
      <w:r w:rsidRPr="008621E8">
        <w:rPr>
          <w:highlight w:val="cyan"/>
        </w:rPr>
        <w:tab/>
        <w:t>cq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CQI, subbandCQ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32D03752" w14:textId="77777777" w:rsidR="007F78C2" w:rsidRPr="008621E8" w:rsidRDefault="007F78C2" w:rsidP="007F78C2">
      <w:pPr>
        <w:pStyle w:val="PL"/>
        <w:rPr>
          <w:highlight w:val="cyan"/>
        </w:rPr>
      </w:pPr>
      <w:r w:rsidRPr="008621E8">
        <w:rPr>
          <w:highlight w:val="cyan"/>
        </w:rPr>
        <w:tab/>
      </w:r>
      <w:r w:rsidRPr="008621E8">
        <w:rPr>
          <w:highlight w:val="cyan"/>
        </w:rPr>
        <w:tab/>
        <w:t>pm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PMI, subbandPM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78E71FE6" w14:textId="77777777" w:rsidR="007F78C2" w:rsidRPr="008621E8" w:rsidRDefault="007F78C2" w:rsidP="007F78C2">
      <w:pPr>
        <w:pStyle w:val="PL"/>
        <w:rPr>
          <w:highlight w:val="cyan"/>
        </w:rPr>
      </w:pPr>
      <w:r w:rsidRPr="008621E8">
        <w:rPr>
          <w:highlight w:val="cyan"/>
        </w:rPr>
        <w:tab/>
      </w:r>
      <w:r w:rsidRPr="008621E8">
        <w:rPr>
          <w:highlight w:val="cyan"/>
        </w:rPr>
        <w:tab/>
        <w:t>csi-Reporting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5BFB5F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3)),</w:t>
      </w:r>
    </w:p>
    <w:p w14:paraId="36B47E8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4)),</w:t>
      </w:r>
    </w:p>
    <w:p w14:paraId="4565D01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5)),</w:t>
      </w:r>
    </w:p>
    <w:p w14:paraId="6DEBCE4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6)),</w:t>
      </w:r>
    </w:p>
    <w:p w14:paraId="0A564DA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7)),</w:t>
      </w:r>
    </w:p>
    <w:p w14:paraId="2BEE6FF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8)),</w:t>
      </w:r>
    </w:p>
    <w:p w14:paraId="754A1E3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9)),</w:t>
      </w:r>
    </w:p>
    <w:p w14:paraId="3775E26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0)),</w:t>
      </w:r>
    </w:p>
    <w:p w14:paraId="407B225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1)),</w:t>
      </w:r>
    </w:p>
    <w:p w14:paraId="4EE25CA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2)),</w:t>
      </w:r>
    </w:p>
    <w:p w14:paraId="5D09006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3)),</w:t>
      </w:r>
    </w:p>
    <w:p w14:paraId="3D606C4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4)),</w:t>
      </w:r>
    </w:p>
    <w:p w14:paraId="3727580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5)),</w:t>
      </w:r>
    </w:p>
    <w:p w14:paraId="7B68FC2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6)),</w:t>
      </w:r>
    </w:p>
    <w:p w14:paraId="059D53E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7)),</w:t>
      </w:r>
    </w:p>
    <w:p w14:paraId="7FA9B87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8)),</w:t>
      </w:r>
    </w:p>
    <w:p w14:paraId="2D1763E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755FB23C" w14:textId="77777777" w:rsidR="007F78C2" w:rsidRPr="008621E8" w:rsidRDefault="007F78C2" w:rsidP="007F78C2">
      <w:pPr>
        <w:pStyle w:val="PL"/>
        <w:rPr>
          <w:color w:val="808080"/>
          <w:highlight w:val="cyan"/>
        </w:rPr>
      </w:pPr>
      <w:r w:rsidRPr="008621E8">
        <w:rPr>
          <w:highlight w:val="cyan"/>
        </w:rPr>
        <w:tab/>
      </w:r>
      <w:r w:rsidRPr="008621E8">
        <w:rPr>
          <w:highlight w:val="cyan"/>
        </w:rPr>
        <w:tab/>
        <w:t>}</w:t>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73459F88" w14:textId="77777777" w:rsidR="007F78C2" w:rsidRPr="008621E8" w:rsidRDefault="007F78C2" w:rsidP="007F78C2">
      <w:pPr>
        <w:pStyle w:val="PL"/>
        <w:rPr>
          <w:highlight w:val="cyan"/>
        </w:rPr>
      </w:pPr>
    </w:p>
    <w:p w14:paraId="5106086F" w14:textId="77777777" w:rsidR="007F78C2" w:rsidRPr="008621E8" w:rsidRDefault="007F78C2" w:rsidP="007F78C2">
      <w:pPr>
        <w:pStyle w:val="PL"/>
        <w:rPr>
          <w:highlight w:val="cyan"/>
        </w:rPr>
      </w:pPr>
      <w:r w:rsidRPr="008621E8">
        <w:rPr>
          <w:highlight w:val="cyan"/>
        </w:rPr>
        <w:tab/>
        <w:t>}</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6F7E770B" w14:textId="77777777" w:rsidR="007F78C2" w:rsidRPr="008621E8" w:rsidRDefault="007F78C2" w:rsidP="007F78C2">
      <w:pPr>
        <w:pStyle w:val="PL"/>
        <w:rPr>
          <w:highlight w:val="cyan"/>
        </w:rPr>
      </w:pPr>
      <w:r w:rsidRPr="008621E8">
        <w:rPr>
          <w:highlight w:val="cyan"/>
        </w:rPr>
        <w:tab/>
        <w:t>timeRestrictionForChannelMeasuremen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61A9D056" w14:textId="77777777" w:rsidR="007F78C2" w:rsidRPr="008621E8" w:rsidRDefault="007F78C2" w:rsidP="007F78C2">
      <w:pPr>
        <w:pStyle w:val="PL"/>
        <w:rPr>
          <w:highlight w:val="cyan"/>
        </w:rPr>
      </w:pPr>
      <w:r w:rsidRPr="008621E8">
        <w:rPr>
          <w:highlight w:val="cyan"/>
        </w:rPr>
        <w:tab/>
        <w:t>timeRestrictionForInterferenceMeasurements</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4AAA7072" w14:textId="77777777" w:rsidR="007F78C2" w:rsidRPr="008621E8" w:rsidRDefault="007F78C2" w:rsidP="007F78C2">
      <w:pPr>
        <w:pStyle w:val="PL"/>
        <w:rPr>
          <w:highlight w:val="cyan"/>
        </w:rPr>
      </w:pPr>
      <w:r w:rsidRPr="008621E8">
        <w:rPr>
          <w:highlight w:val="cyan"/>
        </w:rPr>
        <w:tab/>
        <w:t>codeboo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debookConfig</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07A8B343" w14:textId="77777777" w:rsidR="007F78C2" w:rsidRPr="008621E8" w:rsidRDefault="007F78C2" w:rsidP="007F78C2">
      <w:pPr>
        <w:pStyle w:val="PL"/>
        <w:rPr>
          <w:highlight w:val="cyan"/>
        </w:rPr>
      </w:pPr>
      <w:r w:rsidRPr="008621E8">
        <w:rPr>
          <w:highlight w:val="cyan"/>
        </w:rPr>
        <w:tab/>
        <w:t>nrofCQIsPer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6DF1CFC1" w14:textId="77777777" w:rsidR="007F78C2" w:rsidRPr="008621E8" w:rsidRDefault="007F78C2" w:rsidP="007F78C2">
      <w:pPr>
        <w:pStyle w:val="PL"/>
        <w:rPr>
          <w:highlight w:val="cyan"/>
        </w:rPr>
      </w:pPr>
      <w:r w:rsidRPr="008621E8">
        <w:rPr>
          <w:highlight w:val="cyan"/>
        </w:rPr>
        <w:lastRenderedPageBreak/>
        <w:tab/>
        <w:t>groupBasedBeamReport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0BC04B7" w14:textId="77777777" w:rsidR="007F78C2" w:rsidRPr="008621E8" w:rsidRDefault="007F78C2" w:rsidP="007F78C2">
      <w:pPr>
        <w:pStyle w:val="PL"/>
        <w:rPr>
          <w:highlight w:val="cyan"/>
        </w:rPr>
      </w:pPr>
      <w:r w:rsidRPr="008621E8">
        <w:rPr>
          <w:highlight w:val="cyan"/>
        </w:rPr>
        <w:tab/>
      </w:r>
      <w:r w:rsidRPr="008621E8">
        <w:rPr>
          <w:highlight w:val="cyan"/>
        </w:rPr>
        <w:tab/>
        <w:t>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780DC601" w14:textId="77777777" w:rsidR="007F78C2" w:rsidRPr="008621E8" w:rsidRDefault="007F78C2" w:rsidP="007F78C2">
      <w:pPr>
        <w:pStyle w:val="PL"/>
        <w:rPr>
          <w:highlight w:val="cyan"/>
        </w:rPr>
      </w:pPr>
      <w:r w:rsidRPr="008621E8">
        <w:rPr>
          <w:highlight w:val="cyan"/>
        </w:rPr>
        <w:tab/>
      </w:r>
      <w:r w:rsidRPr="008621E8">
        <w:rPr>
          <w:highlight w:val="cyan"/>
        </w:rPr>
        <w:tab/>
        <w:t xml:space="preserve">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72195C" w14:textId="77777777"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t>nrofReported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0B43C826" w14:textId="77777777" w:rsidR="007F78C2" w:rsidRPr="008621E8" w:rsidRDefault="007F78C2" w:rsidP="007F78C2">
      <w:pPr>
        <w:pStyle w:val="PL"/>
        <w:rPr>
          <w:highlight w:val="cyan"/>
        </w:rPr>
      </w:pPr>
      <w:r w:rsidRPr="008621E8">
        <w:rPr>
          <w:highlight w:val="cyan"/>
        </w:rPr>
        <w:tab/>
      </w:r>
      <w:r w:rsidRPr="008621E8">
        <w:rPr>
          <w:highlight w:val="cyan"/>
        </w:rPr>
        <w:tab/>
        <w:t>}</w:t>
      </w:r>
    </w:p>
    <w:p w14:paraId="42621898" w14:textId="77777777" w:rsidR="007F78C2" w:rsidRPr="008621E8" w:rsidRDefault="007F78C2" w:rsidP="007F78C2">
      <w:pPr>
        <w:pStyle w:val="PL"/>
        <w:rPr>
          <w:highlight w:val="cyan"/>
        </w:rPr>
      </w:pPr>
      <w:r w:rsidRPr="008621E8">
        <w:rPr>
          <w:highlight w:val="cyan"/>
        </w:rPr>
        <w:tab/>
        <w:t>},</w:t>
      </w:r>
    </w:p>
    <w:p w14:paraId="4856614D" w14:textId="77777777" w:rsidR="007F78C2" w:rsidRPr="008621E8" w:rsidRDefault="007F78C2" w:rsidP="007F78C2">
      <w:pPr>
        <w:pStyle w:val="PL"/>
        <w:rPr>
          <w:highlight w:val="cyan"/>
        </w:rPr>
      </w:pPr>
      <w:r w:rsidRPr="008621E8">
        <w:rPr>
          <w:highlight w:val="cyan"/>
        </w:rPr>
        <w:tab/>
        <w:t>cqi-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able1, table2, spare2, spar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61BC" w:rsidRPr="008621E8">
        <w:rPr>
          <w:highlight w:val="cyan"/>
        </w:rPr>
        <w:tab/>
      </w:r>
      <w:r w:rsidRPr="008621E8">
        <w:rPr>
          <w:color w:val="993366"/>
          <w:highlight w:val="cyan"/>
        </w:rPr>
        <w:t>OPTIONAL</w:t>
      </w:r>
      <w:r w:rsidRPr="008621E8">
        <w:rPr>
          <w:highlight w:val="cyan"/>
        </w:rPr>
        <w:t>,</w:t>
      </w:r>
      <w:r w:rsidR="00812BC0" w:rsidRPr="008621E8">
        <w:rPr>
          <w:highlight w:val="cyan"/>
        </w:rPr>
        <w:t xml:space="preserve"> </w:t>
      </w:r>
      <w:r w:rsidR="00812BC0" w:rsidRPr="008621E8">
        <w:rPr>
          <w:highlight w:val="cyan"/>
        </w:rPr>
        <w:tab/>
        <w:t>-- Need R</w:t>
      </w:r>
    </w:p>
    <w:p w14:paraId="34DF97E5" w14:textId="77777777" w:rsidR="007F78C2" w:rsidRPr="008621E8" w:rsidRDefault="007F78C2" w:rsidP="007F78C2">
      <w:pPr>
        <w:pStyle w:val="PL"/>
        <w:rPr>
          <w:highlight w:val="cyan"/>
        </w:rPr>
      </w:pPr>
      <w:r w:rsidRPr="008621E8">
        <w:rPr>
          <w:highlight w:val="cyan"/>
        </w:rPr>
        <w:tab/>
        <w:t>subban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value1, value2},</w:t>
      </w:r>
    </w:p>
    <w:p w14:paraId="00D30CA1" w14:textId="77777777" w:rsidR="00D02716" w:rsidRPr="008621E8" w:rsidRDefault="007F78C2" w:rsidP="007F78C2">
      <w:pPr>
        <w:pStyle w:val="PL"/>
        <w:rPr>
          <w:highlight w:val="cyan"/>
        </w:rPr>
      </w:pPr>
      <w:r w:rsidRPr="008621E8">
        <w:rPr>
          <w:highlight w:val="cyan"/>
        </w:rPr>
        <w:tab/>
        <w:t>non-PMI-PortIndi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rFonts w:eastAsia="DengXian"/>
          <w:color w:val="993366"/>
          <w:highlight w:val="cyan"/>
        </w:rPr>
        <w:t>SIZE</w:t>
      </w:r>
      <w:r w:rsidRPr="008621E8">
        <w:rPr>
          <w:rFonts w:eastAsia="DengXian"/>
          <w:highlight w:val="cyan"/>
        </w:rPr>
        <w:t xml:space="preserve"> (1..</w:t>
      </w:r>
      <w:r w:rsidRPr="008621E8">
        <w:rPr>
          <w:highlight w:val="cyan"/>
        </w:rPr>
        <w:t>maxNrofNZP-CSI-RS-ResourcesPerConfig</w:t>
      </w:r>
      <w:r w:rsidRPr="008621E8">
        <w:rPr>
          <w:rFonts w:eastAsia="DengXian"/>
          <w:highlight w:val="cyan"/>
        </w:rPr>
        <w:t>))</w:t>
      </w:r>
      <w:r w:rsidRPr="008621E8">
        <w:rPr>
          <w:rFonts w:eastAsia="DengXian"/>
          <w:color w:val="993366"/>
          <w:highlight w:val="cyan"/>
        </w:rPr>
        <w:t xml:space="preserve"> OF</w:t>
      </w:r>
      <w:r w:rsidRPr="008621E8">
        <w:rPr>
          <w:rFonts w:eastAsia="DengXian"/>
          <w:highlight w:val="cyan"/>
        </w:rPr>
        <w:t xml:space="preserve"> PortIndexFor8Ranks</w:t>
      </w:r>
      <w:r w:rsidRPr="008621E8">
        <w:rPr>
          <w:highlight w:val="cyan"/>
        </w:rPr>
        <w:tab/>
      </w:r>
      <w:r w:rsidRPr="008621E8">
        <w:rPr>
          <w:color w:val="993366"/>
          <w:highlight w:val="cyan"/>
        </w:rPr>
        <w:t>OPTIONAL</w:t>
      </w:r>
      <w:r w:rsidRPr="008621E8">
        <w:rPr>
          <w:highlight w:val="cyan"/>
        </w:rPr>
        <w:t>,</w:t>
      </w:r>
      <w:r w:rsidR="00C6162F" w:rsidRPr="008621E8">
        <w:rPr>
          <w:highlight w:val="cyan"/>
        </w:rPr>
        <w:tab/>
        <w:t>-- Need R</w:t>
      </w:r>
    </w:p>
    <w:p w14:paraId="3B982733" w14:textId="77777777" w:rsidR="007F78C2" w:rsidRPr="008621E8" w:rsidRDefault="007F78C2" w:rsidP="007F78C2">
      <w:pPr>
        <w:pStyle w:val="PL"/>
        <w:rPr>
          <w:highlight w:val="cyan"/>
        </w:rPr>
      </w:pPr>
      <w:r w:rsidRPr="008621E8">
        <w:rPr>
          <w:highlight w:val="cyan"/>
        </w:rPr>
        <w:tab/>
        <w:t>...</w:t>
      </w:r>
    </w:p>
    <w:p w14:paraId="57249789" w14:textId="77777777" w:rsidR="007F78C2" w:rsidRPr="008621E8" w:rsidRDefault="007F78C2" w:rsidP="007F78C2">
      <w:pPr>
        <w:pStyle w:val="PL"/>
        <w:rPr>
          <w:highlight w:val="cyan"/>
        </w:rPr>
      </w:pPr>
      <w:r w:rsidRPr="008621E8">
        <w:rPr>
          <w:highlight w:val="cyan"/>
        </w:rPr>
        <w:t>}</w:t>
      </w:r>
    </w:p>
    <w:p w14:paraId="31D63711" w14:textId="77777777" w:rsidR="007F78C2" w:rsidRPr="008621E8" w:rsidRDefault="007F78C2" w:rsidP="007F78C2">
      <w:pPr>
        <w:pStyle w:val="PL"/>
        <w:rPr>
          <w:highlight w:val="cyan"/>
        </w:rPr>
      </w:pPr>
    </w:p>
    <w:p w14:paraId="020B47EB" w14:textId="77777777" w:rsidR="007F78C2" w:rsidRPr="008621E8" w:rsidRDefault="007F78C2" w:rsidP="007F78C2">
      <w:pPr>
        <w:pStyle w:val="PL"/>
        <w:rPr>
          <w:highlight w:val="cyan"/>
        </w:rPr>
      </w:pPr>
      <w:r w:rsidRPr="008621E8">
        <w:rPr>
          <w:highlight w:val="cyan"/>
        </w:rPr>
        <w:t>CSI-ReportPeriodicityAndOffset ::=</w:t>
      </w:r>
      <w:r w:rsidR="00752223" w:rsidRPr="008621E8">
        <w:rPr>
          <w:highlight w:val="cyan"/>
        </w:rPr>
        <w:tab/>
      </w:r>
      <w:r w:rsidRPr="008621E8">
        <w:rPr>
          <w:color w:val="993366"/>
          <w:highlight w:val="cyan"/>
        </w:rPr>
        <w:t>CHOICE</w:t>
      </w:r>
      <w:r w:rsidRPr="008621E8">
        <w:rPr>
          <w:highlight w:val="cyan"/>
        </w:rPr>
        <w:t xml:space="preserve"> {</w:t>
      </w:r>
    </w:p>
    <w:p w14:paraId="05D2B374" w14:textId="77777777" w:rsidR="007F78C2" w:rsidRPr="008621E8" w:rsidRDefault="007F78C2" w:rsidP="007F78C2">
      <w:pPr>
        <w:pStyle w:val="PL"/>
        <w:rPr>
          <w:highlight w:val="cyan"/>
        </w:rPr>
      </w:pPr>
      <w:r w:rsidRPr="008621E8">
        <w:rPr>
          <w:highlight w:val="cyan"/>
        </w:rPr>
        <w:tab/>
        <w:t>slot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7F3B1BA4" w14:textId="77777777"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p>
    <w:p w14:paraId="19A063BF" w14:textId="77777777"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w:t>
      </w:r>
    </w:p>
    <w:p w14:paraId="391F66C9" w14:textId="77777777"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04B7030B" w14:textId="77777777"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7BFC5E30" w14:textId="77777777"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1BB64330" w14:textId="77777777" w:rsidR="007F78C2" w:rsidRPr="008621E8" w:rsidRDefault="007F78C2" w:rsidP="007F78C2">
      <w:pPr>
        <w:pStyle w:val="PL"/>
        <w:rPr>
          <w:highlight w:val="cyan"/>
        </w:rPr>
      </w:pPr>
      <w:r w:rsidRPr="008621E8">
        <w:rPr>
          <w:highlight w:val="cyan"/>
        </w:rPr>
        <w:tab/>
        <w:t>slot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3A3C43B5" w14:textId="77777777"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34FE443B" w14:textId="7777777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198C5E3B" w14:textId="77777777"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3907CC42" w14:textId="77777777" w:rsidR="007F78C2" w:rsidRPr="008621E8" w:rsidRDefault="007F78C2" w:rsidP="007F78C2">
      <w:pPr>
        <w:pStyle w:val="PL"/>
        <w:rPr>
          <w:highlight w:val="cyan"/>
        </w:rPr>
      </w:pPr>
      <w:r w:rsidRPr="008621E8">
        <w:rPr>
          <w:highlight w:val="cyan"/>
        </w:rPr>
        <w:t>}</w:t>
      </w:r>
    </w:p>
    <w:p w14:paraId="7B33DD1C" w14:textId="77777777" w:rsidR="007F78C2" w:rsidRPr="008621E8" w:rsidRDefault="007F78C2" w:rsidP="007F78C2">
      <w:pPr>
        <w:pStyle w:val="PL"/>
        <w:rPr>
          <w:highlight w:val="cyan"/>
        </w:rPr>
      </w:pPr>
    </w:p>
    <w:p w14:paraId="0FB672E9" w14:textId="77777777" w:rsidR="007F78C2" w:rsidRPr="008621E8" w:rsidRDefault="007F78C2" w:rsidP="007F78C2">
      <w:pPr>
        <w:pStyle w:val="PL"/>
        <w:rPr>
          <w:highlight w:val="cyan"/>
        </w:rPr>
      </w:pPr>
      <w:r w:rsidRPr="008621E8">
        <w:rPr>
          <w:highlight w:val="cyan"/>
        </w:rPr>
        <w:t xml:space="preserve">PUCCH-CSI-Resource ::= </w:t>
      </w:r>
      <w:r w:rsidRPr="008621E8">
        <w:rPr>
          <w:highlight w:val="cyan"/>
        </w:rPr>
        <w:tab/>
      </w:r>
      <w:r w:rsidRPr="008621E8">
        <w:rPr>
          <w:highlight w:val="cyan"/>
        </w:rPr>
        <w:tab/>
      </w:r>
      <w:r w:rsidRPr="008621E8">
        <w:rPr>
          <w:highlight w:val="cyan"/>
        </w:rPr>
        <w:tab/>
      </w:r>
      <w:r w:rsidRPr="008621E8">
        <w:rPr>
          <w:highlight w:val="cyan"/>
        </w:rPr>
        <w:tab/>
      </w:r>
      <w:r w:rsidR="00D02716" w:rsidRPr="008621E8">
        <w:rPr>
          <w:color w:val="993366"/>
          <w:highlight w:val="cyan"/>
        </w:rPr>
        <w:t>SEQUENCE</w:t>
      </w:r>
      <w:r w:rsidR="00D02716" w:rsidRPr="008621E8">
        <w:rPr>
          <w:highlight w:val="cyan"/>
        </w:rPr>
        <w:t xml:space="preserve"> </w:t>
      </w:r>
      <w:r w:rsidRPr="008621E8">
        <w:rPr>
          <w:highlight w:val="cyan"/>
        </w:rPr>
        <w:t>{</w:t>
      </w:r>
    </w:p>
    <w:p w14:paraId="6563124F" w14:textId="77777777" w:rsidR="007F78C2" w:rsidRPr="008621E8" w:rsidRDefault="007F78C2" w:rsidP="007F78C2">
      <w:pPr>
        <w:pStyle w:val="PL"/>
        <w:rPr>
          <w:highlight w:val="cyan"/>
        </w:rPr>
      </w:pPr>
      <w:r w:rsidRPr="008621E8">
        <w:rPr>
          <w:highlight w:val="cyan"/>
        </w:rPr>
        <w:tab/>
        <w:t>uplinkBandwidthPartId</w:t>
      </w:r>
      <w:r w:rsidRPr="008621E8">
        <w:rPr>
          <w:highlight w:val="cyan"/>
        </w:rPr>
        <w:tab/>
      </w:r>
      <w:r w:rsidRPr="008621E8">
        <w:rPr>
          <w:highlight w:val="cyan"/>
        </w:rPr>
        <w:tab/>
      </w:r>
      <w:r w:rsidRPr="008621E8">
        <w:rPr>
          <w:highlight w:val="cyan"/>
        </w:rPr>
        <w:tab/>
      </w:r>
      <w:r w:rsidRPr="008621E8">
        <w:rPr>
          <w:highlight w:val="cyan"/>
        </w:rPr>
        <w:tab/>
        <w:t>BWP-Id,</w:t>
      </w:r>
    </w:p>
    <w:p w14:paraId="24C24D59" w14:textId="77777777" w:rsidR="007F78C2" w:rsidRPr="008621E8" w:rsidRDefault="007F78C2" w:rsidP="007F78C2">
      <w:pPr>
        <w:pStyle w:val="PL"/>
        <w:rPr>
          <w:highlight w:val="cyan"/>
        </w:rPr>
      </w:pPr>
      <w:r w:rsidRPr="008621E8">
        <w:rPr>
          <w:highlight w:val="cyan"/>
        </w:rPr>
        <w:tab/>
        <w:t>pucch-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6313F5" w:rsidRPr="008621E8">
        <w:rPr>
          <w:highlight w:val="cyan"/>
        </w:rPr>
        <w:t>Id</w:t>
      </w:r>
    </w:p>
    <w:p w14:paraId="4D1E1158" w14:textId="77777777" w:rsidR="007F78C2" w:rsidRPr="008621E8" w:rsidRDefault="007F78C2" w:rsidP="007F78C2">
      <w:pPr>
        <w:pStyle w:val="PL"/>
        <w:rPr>
          <w:highlight w:val="cyan"/>
        </w:rPr>
      </w:pPr>
      <w:r w:rsidRPr="008621E8">
        <w:rPr>
          <w:highlight w:val="cyan"/>
        </w:rPr>
        <w:t>}</w:t>
      </w:r>
    </w:p>
    <w:p w14:paraId="158C37C9" w14:textId="77777777" w:rsidR="007F78C2" w:rsidRPr="008621E8" w:rsidRDefault="007F78C2" w:rsidP="007F78C2">
      <w:pPr>
        <w:pStyle w:val="PL"/>
        <w:rPr>
          <w:highlight w:val="cyan"/>
        </w:rPr>
      </w:pPr>
    </w:p>
    <w:p w14:paraId="3F44D331" w14:textId="77777777" w:rsidR="00921D93" w:rsidRPr="008621E8" w:rsidRDefault="007F78C2" w:rsidP="007F78C2">
      <w:pPr>
        <w:pStyle w:val="PL"/>
        <w:rPr>
          <w:rFonts w:eastAsia="DengXian"/>
          <w:highlight w:val="cyan"/>
        </w:rPr>
      </w:pPr>
      <w:bookmarkStart w:id="6436" w:name="_Hlk514839641"/>
      <w:r w:rsidRPr="008621E8">
        <w:rPr>
          <w:rFonts w:eastAsia="DengXian"/>
          <w:highlight w:val="cyan"/>
        </w:rPr>
        <w:t>PortIndexFor8Ranks ::=</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CHOICE</w:t>
      </w:r>
      <w:r w:rsidRPr="008621E8">
        <w:rPr>
          <w:rFonts w:eastAsia="DengXian"/>
          <w:highlight w:val="cyan"/>
        </w:rPr>
        <w:t xml:space="preserve"> {</w:t>
      </w:r>
    </w:p>
    <w:p w14:paraId="4E66C8FB" w14:textId="77777777" w:rsidR="007F78C2" w:rsidRPr="008621E8" w:rsidRDefault="007F78C2" w:rsidP="007F78C2">
      <w:pPr>
        <w:pStyle w:val="PL"/>
        <w:rPr>
          <w:rFonts w:eastAsia="DengXian"/>
          <w:highlight w:val="cyan"/>
        </w:rPr>
      </w:pPr>
      <w:r w:rsidRPr="008621E8">
        <w:rPr>
          <w:rFonts w:eastAsia="DengXian"/>
          <w:highlight w:val="cyan"/>
        </w:rPr>
        <w:tab/>
        <w:t>portIndex8</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58391847"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8</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OPTIONAL</w:t>
      </w:r>
      <w:r w:rsidRPr="008621E8">
        <w:rPr>
          <w:rFonts w:eastAsia="DengXian"/>
          <w:highlight w:val="cyan"/>
        </w:rPr>
        <w:t>,</w:t>
      </w:r>
      <w:r w:rsidR="00340489" w:rsidRPr="008621E8">
        <w:rPr>
          <w:rFonts w:eastAsia="DengXian"/>
          <w:highlight w:val="cyan"/>
        </w:rPr>
        <w:tab/>
      </w:r>
      <w:r w:rsidR="00340489" w:rsidRPr="008621E8">
        <w:rPr>
          <w:color w:val="808080"/>
          <w:highlight w:val="cyan"/>
        </w:rPr>
        <w:t>-- Need R</w:t>
      </w:r>
    </w:p>
    <w:p w14:paraId="2165467E"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54E1C6D"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60A55477"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1A65563"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5-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5))</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25268FFB"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6-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6))</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536E61EE"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7-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7))</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CAFC7D1"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8-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8))</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0E918D66" w14:textId="77777777" w:rsidR="007F78C2" w:rsidRPr="008621E8" w:rsidRDefault="007F78C2" w:rsidP="007F78C2">
      <w:pPr>
        <w:pStyle w:val="PL"/>
        <w:rPr>
          <w:rFonts w:eastAsia="DengXian"/>
          <w:highlight w:val="cyan"/>
        </w:rPr>
      </w:pPr>
      <w:r w:rsidRPr="008621E8">
        <w:rPr>
          <w:rFonts w:eastAsia="DengXian"/>
          <w:highlight w:val="cyan"/>
        </w:rPr>
        <w:tab/>
        <w:t>},</w:t>
      </w:r>
    </w:p>
    <w:p w14:paraId="00EA27D3" w14:textId="77777777" w:rsidR="007F78C2" w:rsidRPr="008621E8" w:rsidRDefault="007F78C2" w:rsidP="007F78C2">
      <w:pPr>
        <w:pStyle w:val="PL"/>
        <w:rPr>
          <w:rFonts w:eastAsia="DengXian"/>
          <w:highlight w:val="cyan"/>
        </w:rPr>
      </w:pPr>
      <w:r w:rsidRPr="008621E8">
        <w:rPr>
          <w:rFonts w:eastAsia="DengXian"/>
          <w:highlight w:val="cyan"/>
        </w:rPr>
        <w:tab/>
        <w:t>portIndex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32066BBF"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4</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3B604AAA"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781D3DA6"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14D30264"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4</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7E0F7E2E" w14:textId="77777777" w:rsidR="007F78C2" w:rsidRPr="008621E8" w:rsidRDefault="007F78C2" w:rsidP="007F78C2">
      <w:pPr>
        <w:pStyle w:val="PL"/>
        <w:rPr>
          <w:rFonts w:eastAsia="DengXian"/>
          <w:highlight w:val="cyan"/>
        </w:rPr>
      </w:pPr>
      <w:r w:rsidRPr="008621E8">
        <w:rPr>
          <w:rFonts w:eastAsia="DengXian"/>
          <w:highlight w:val="cyan"/>
        </w:rPr>
        <w:tab/>
        <w:t>},</w:t>
      </w:r>
    </w:p>
    <w:p w14:paraId="3368B255" w14:textId="77777777" w:rsidR="007F78C2" w:rsidRPr="008621E8" w:rsidRDefault="007F78C2" w:rsidP="007F78C2">
      <w:pPr>
        <w:pStyle w:val="PL"/>
        <w:rPr>
          <w:rFonts w:eastAsia="DengXian"/>
          <w:highlight w:val="cyan"/>
        </w:rPr>
      </w:pPr>
      <w:r w:rsidRPr="008621E8">
        <w:rPr>
          <w:rFonts w:eastAsia="DengXian"/>
          <w:highlight w:val="cyan"/>
        </w:rPr>
        <w:tab/>
        <w:t>portIndex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528E3807"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t>PortIndex2</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35083385"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2</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16AD3A07" w14:textId="77777777" w:rsidR="007F78C2" w:rsidRPr="008621E8" w:rsidRDefault="007F78C2" w:rsidP="007F78C2">
      <w:pPr>
        <w:pStyle w:val="PL"/>
        <w:rPr>
          <w:rFonts w:eastAsia="DengXian"/>
          <w:highlight w:val="cyan"/>
        </w:rPr>
      </w:pPr>
      <w:r w:rsidRPr="008621E8">
        <w:rPr>
          <w:rFonts w:eastAsia="DengXian"/>
          <w:highlight w:val="cyan"/>
        </w:rPr>
        <w:tab/>
        <w:t>},</w:t>
      </w:r>
    </w:p>
    <w:p w14:paraId="0E97E7AD" w14:textId="77777777" w:rsidR="007F78C2" w:rsidRPr="008621E8" w:rsidRDefault="007F78C2" w:rsidP="007F78C2">
      <w:pPr>
        <w:pStyle w:val="PL"/>
        <w:rPr>
          <w:rFonts w:eastAsia="DengXian"/>
          <w:highlight w:val="cyan"/>
        </w:rPr>
      </w:pPr>
      <w:r w:rsidRPr="008621E8">
        <w:rPr>
          <w:rFonts w:eastAsia="DengXian"/>
          <w:highlight w:val="cyan"/>
        </w:rPr>
        <w:lastRenderedPageBreak/>
        <w:tab/>
        <w:t>portIndex1</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NULL</w:t>
      </w:r>
    </w:p>
    <w:p w14:paraId="749F961C" w14:textId="77777777" w:rsidR="007F78C2" w:rsidRPr="008621E8" w:rsidRDefault="007F78C2" w:rsidP="007F78C2">
      <w:pPr>
        <w:pStyle w:val="PL"/>
        <w:rPr>
          <w:rFonts w:eastAsia="DengXian"/>
          <w:highlight w:val="cyan"/>
        </w:rPr>
      </w:pPr>
      <w:r w:rsidRPr="008621E8">
        <w:rPr>
          <w:rFonts w:eastAsia="DengXian"/>
          <w:highlight w:val="cyan"/>
        </w:rPr>
        <w:t>}</w:t>
      </w:r>
    </w:p>
    <w:bookmarkEnd w:id="6436"/>
    <w:p w14:paraId="294EAE34" w14:textId="77777777" w:rsidR="007F78C2" w:rsidRPr="008621E8" w:rsidRDefault="007F78C2" w:rsidP="007F78C2">
      <w:pPr>
        <w:pStyle w:val="PL"/>
        <w:rPr>
          <w:rFonts w:eastAsia="DengXian"/>
          <w:highlight w:val="cyan"/>
        </w:rPr>
      </w:pPr>
    </w:p>
    <w:p w14:paraId="4A7DC872" w14:textId="77777777" w:rsidR="007F78C2" w:rsidRPr="008621E8" w:rsidRDefault="007F78C2" w:rsidP="007F78C2">
      <w:pPr>
        <w:pStyle w:val="PL"/>
        <w:rPr>
          <w:highlight w:val="cyan"/>
        </w:rPr>
      </w:pPr>
      <w:r w:rsidRPr="008621E8">
        <w:rPr>
          <w:highlight w:val="cyan"/>
        </w:rPr>
        <w:t>PortIndex8::=</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567FA929" w14:textId="77777777" w:rsidR="007F78C2" w:rsidRPr="008621E8" w:rsidRDefault="007F78C2" w:rsidP="007F78C2">
      <w:pPr>
        <w:pStyle w:val="PL"/>
        <w:rPr>
          <w:highlight w:val="cyan"/>
        </w:rPr>
      </w:pPr>
      <w:r w:rsidRPr="008621E8">
        <w:rPr>
          <w:highlight w:val="cyan"/>
        </w:rPr>
        <w:t>PortIndex4::=</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7A896B5F" w14:textId="77777777" w:rsidR="007F78C2" w:rsidRPr="008621E8" w:rsidRDefault="007F78C2" w:rsidP="007F78C2">
      <w:pPr>
        <w:pStyle w:val="PL"/>
        <w:rPr>
          <w:highlight w:val="cyan"/>
        </w:rPr>
      </w:pPr>
      <w:r w:rsidRPr="008621E8">
        <w:rPr>
          <w:highlight w:val="cyan"/>
        </w:rPr>
        <w:t>PortIndex2::=</w:t>
      </w:r>
      <w:r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1)</w:t>
      </w:r>
    </w:p>
    <w:p w14:paraId="04E927C8" w14:textId="77777777" w:rsidR="007F78C2" w:rsidRPr="008621E8" w:rsidRDefault="007F78C2" w:rsidP="007F78C2">
      <w:pPr>
        <w:pStyle w:val="PL"/>
        <w:rPr>
          <w:highlight w:val="cyan"/>
        </w:rPr>
      </w:pPr>
    </w:p>
    <w:p w14:paraId="7FA7D854" w14:textId="77777777" w:rsidR="007F78C2" w:rsidRPr="008621E8" w:rsidRDefault="007F78C2" w:rsidP="007F78C2">
      <w:pPr>
        <w:pStyle w:val="PL"/>
        <w:rPr>
          <w:color w:val="808080"/>
          <w:highlight w:val="cyan"/>
        </w:rPr>
      </w:pPr>
      <w:r w:rsidRPr="008621E8">
        <w:rPr>
          <w:color w:val="808080"/>
          <w:highlight w:val="cyan"/>
        </w:rPr>
        <w:t>-- TAG-CSI-REPORTCONFIG-STOP</w:t>
      </w:r>
    </w:p>
    <w:p w14:paraId="652302F4" w14:textId="77777777" w:rsidR="007F78C2" w:rsidRPr="008621E8" w:rsidRDefault="007F78C2" w:rsidP="007F78C2">
      <w:pPr>
        <w:pStyle w:val="PL"/>
        <w:rPr>
          <w:highlight w:val="cyan"/>
        </w:rPr>
      </w:pPr>
      <w:r w:rsidRPr="008621E8">
        <w:rPr>
          <w:color w:val="808080"/>
          <w:highlight w:val="cyan"/>
        </w:rPr>
        <w:t>-- ASN1STOP</w:t>
      </w:r>
    </w:p>
    <w:p w14:paraId="0B352EF9" w14:textId="77777777" w:rsidR="00413DF9" w:rsidRPr="008621E8"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621E8" w14:paraId="4BC3E924" w14:textId="77777777" w:rsidTr="00866AE1">
        <w:tc>
          <w:tcPr>
            <w:tcW w:w="14281" w:type="dxa"/>
            <w:shd w:val="clear" w:color="auto" w:fill="auto"/>
          </w:tcPr>
          <w:p w14:paraId="1257C241" w14:textId="77777777" w:rsidR="00413DF9" w:rsidRPr="008621E8" w:rsidRDefault="00413DF9" w:rsidP="00413DF9">
            <w:pPr>
              <w:pStyle w:val="TAH"/>
              <w:rPr>
                <w:szCs w:val="22"/>
                <w:highlight w:val="cyan"/>
              </w:rPr>
            </w:pPr>
            <w:r w:rsidRPr="008621E8">
              <w:rPr>
                <w:i/>
                <w:szCs w:val="22"/>
                <w:highlight w:val="cyan"/>
              </w:rPr>
              <w:lastRenderedPageBreak/>
              <w:t>CSI-ReportConfig field descriptions</w:t>
            </w:r>
          </w:p>
        </w:tc>
      </w:tr>
      <w:tr w:rsidR="00413DF9" w:rsidRPr="008621E8" w14:paraId="1D3A5BC7" w14:textId="77777777" w:rsidTr="00866AE1">
        <w:tc>
          <w:tcPr>
            <w:tcW w:w="14281" w:type="dxa"/>
            <w:shd w:val="clear" w:color="auto" w:fill="auto"/>
          </w:tcPr>
          <w:p w14:paraId="35D3E664" w14:textId="77777777" w:rsidR="00413DF9" w:rsidRPr="008621E8" w:rsidRDefault="00413DF9" w:rsidP="00413DF9">
            <w:pPr>
              <w:pStyle w:val="TAL"/>
              <w:rPr>
                <w:szCs w:val="22"/>
                <w:highlight w:val="cyan"/>
              </w:rPr>
            </w:pPr>
          </w:p>
        </w:tc>
      </w:tr>
      <w:tr w:rsidR="00413DF9" w:rsidRPr="008621E8" w14:paraId="28A0B1BB" w14:textId="77777777" w:rsidTr="00866AE1">
        <w:tc>
          <w:tcPr>
            <w:tcW w:w="14281" w:type="dxa"/>
            <w:shd w:val="clear" w:color="auto" w:fill="auto"/>
          </w:tcPr>
          <w:p w14:paraId="62DFA5C7" w14:textId="77777777" w:rsidR="00413DF9" w:rsidRPr="008621E8" w:rsidRDefault="00413DF9" w:rsidP="00413DF9">
            <w:pPr>
              <w:pStyle w:val="TAL"/>
              <w:rPr>
                <w:szCs w:val="22"/>
                <w:highlight w:val="cyan"/>
              </w:rPr>
            </w:pPr>
            <w:r w:rsidRPr="008621E8">
              <w:rPr>
                <w:b/>
                <w:i/>
                <w:szCs w:val="22"/>
                <w:highlight w:val="cyan"/>
              </w:rPr>
              <w:t>carrier</w:t>
            </w:r>
          </w:p>
          <w:p w14:paraId="38E79DE2" w14:textId="77777777" w:rsidR="00413DF9" w:rsidRPr="008621E8" w:rsidRDefault="00413DF9" w:rsidP="00413DF9">
            <w:pPr>
              <w:pStyle w:val="TAL"/>
              <w:rPr>
                <w:szCs w:val="22"/>
                <w:highlight w:val="cyan"/>
              </w:rPr>
            </w:pPr>
            <w:r w:rsidRPr="008621E8">
              <w:rPr>
                <w:szCs w:val="22"/>
                <w:highlight w:val="cyan"/>
              </w:rPr>
              <w:t>Indicates in which serving cell the CSI-ResourceConfig</w:t>
            </w:r>
            <w:r w:rsidR="00582A70" w:rsidRPr="008621E8">
              <w:rPr>
                <w:szCs w:val="22"/>
                <w:highlight w:val="cyan"/>
                <w:lang w:val="sv-SE"/>
              </w:rPr>
              <w:t xml:space="preserve"> indicated</w:t>
            </w:r>
            <w:r w:rsidRPr="008621E8">
              <w:rPr>
                <w:szCs w:val="22"/>
                <w:highlight w:val="cyan"/>
              </w:rPr>
              <w:t xml:space="preserve"> below are to be found. If the field is absent, the resources are on the same serving cell as this report configuration.</w:t>
            </w:r>
          </w:p>
        </w:tc>
      </w:tr>
      <w:tr w:rsidR="00413DF9" w:rsidRPr="008621E8" w14:paraId="6D2CAF25" w14:textId="77777777" w:rsidTr="00866AE1">
        <w:tc>
          <w:tcPr>
            <w:tcW w:w="14281" w:type="dxa"/>
            <w:shd w:val="clear" w:color="auto" w:fill="auto"/>
          </w:tcPr>
          <w:p w14:paraId="37CF297A" w14:textId="77777777" w:rsidR="00413DF9" w:rsidRPr="008621E8" w:rsidRDefault="00413DF9" w:rsidP="00413DF9">
            <w:pPr>
              <w:pStyle w:val="TAL"/>
              <w:rPr>
                <w:szCs w:val="22"/>
                <w:highlight w:val="cyan"/>
              </w:rPr>
            </w:pPr>
            <w:r w:rsidRPr="008621E8">
              <w:rPr>
                <w:b/>
                <w:i/>
                <w:szCs w:val="22"/>
                <w:highlight w:val="cyan"/>
              </w:rPr>
              <w:t>codebookConfig</w:t>
            </w:r>
          </w:p>
          <w:p w14:paraId="2176FF4B" w14:textId="77777777" w:rsidR="00413DF9" w:rsidRPr="008621E8" w:rsidRDefault="00413DF9" w:rsidP="00413DF9">
            <w:pPr>
              <w:pStyle w:val="TAL"/>
              <w:rPr>
                <w:szCs w:val="22"/>
                <w:highlight w:val="cyan"/>
              </w:rPr>
            </w:pPr>
            <w:r w:rsidRPr="008621E8">
              <w:rPr>
                <w:szCs w:val="22"/>
                <w:highlight w:val="cyan"/>
              </w:rPr>
              <w:t>Codebook configuration for Type-1 or Type-II including codebook subset restriction</w:t>
            </w:r>
          </w:p>
        </w:tc>
      </w:tr>
      <w:tr w:rsidR="00413DF9" w:rsidRPr="008621E8" w14:paraId="700A506C" w14:textId="77777777" w:rsidTr="00866AE1">
        <w:tc>
          <w:tcPr>
            <w:tcW w:w="14281" w:type="dxa"/>
            <w:shd w:val="clear" w:color="auto" w:fill="auto"/>
          </w:tcPr>
          <w:p w14:paraId="6648028B" w14:textId="77777777" w:rsidR="00413DF9" w:rsidRPr="008621E8" w:rsidRDefault="00413DF9" w:rsidP="00413DF9">
            <w:pPr>
              <w:pStyle w:val="TAL"/>
              <w:rPr>
                <w:szCs w:val="22"/>
                <w:highlight w:val="cyan"/>
              </w:rPr>
            </w:pPr>
            <w:r w:rsidRPr="008621E8">
              <w:rPr>
                <w:b/>
                <w:i/>
                <w:szCs w:val="22"/>
                <w:highlight w:val="cyan"/>
              </w:rPr>
              <w:t>cqi-FormatIndicator</w:t>
            </w:r>
          </w:p>
          <w:p w14:paraId="7396821C"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CQI. (see 38.214, section 5.2.1.4)</w:t>
            </w:r>
          </w:p>
        </w:tc>
      </w:tr>
      <w:tr w:rsidR="00413DF9" w:rsidRPr="008621E8" w14:paraId="0C8B3180" w14:textId="77777777" w:rsidTr="00866AE1">
        <w:tc>
          <w:tcPr>
            <w:tcW w:w="14281" w:type="dxa"/>
            <w:shd w:val="clear" w:color="auto" w:fill="auto"/>
          </w:tcPr>
          <w:p w14:paraId="56BC40EF" w14:textId="77777777" w:rsidR="00413DF9" w:rsidRPr="008621E8" w:rsidRDefault="00413DF9" w:rsidP="00413DF9">
            <w:pPr>
              <w:pStyle w:val="TAL"/>
              <w:rPr>
                <w:szCs w:val="22"/>
                <w:highlight w:val="cyan"/>
              </w:rPr>
            </w:pPr>
            <w:r w:rsidRPr="008621E8">
              <w:rPr>
                <w:b/>
                <w:i/>
                <w:szCs w:val="22"/>
                <w:highlight w:val="cyan"/>
              </w:rPr>
              <w:t>cqi-Table</w:t>
            </w:r>
          </w:p>
          <w:p w14:paraId="0F13FADA" w14:textId="77777777" w:rsidR="00413DF9" w:rsidRPr="008621E8" w:rsidRDefault="00413DF9" w:rsidP="00413DF9">
            <w:pPr>
              <w:pStyle w:val="TAL"/>
              <w:rPr>
                <w:szCs w:val="22"/>
                <w:highlight w:val="cyan"/>
              </w:rPr>
            </w:pPr>
            <w:r w:rsidRPr="008621E8">
              <w:rPr>
                <w:szCs w:val="22"/>
                <w:highlight w:val="cyan"/>
              </w:rPr>
              <w:t>Which CQI table to use for CQI calculation. Corresponds to L1 parameter 'CQI-table' (see 38.214, section 5.2.2.1)</w:t>
            </w:r>
          </w:p>
        </w:tc>
      </w:tr>
      <w:tr w:rsidR="00413DF9" w:rsidRPr="008621E8" w14:paraId="24F70131" w14:textId="77777777" w:rsidTr="00866AE1">
        <w:tc>
          <w:tcPr>
            <w:tcW w:w="14281" w:type="dxa"/>
            <w:shd w:val="clear" w:color="auto" w:fill="auto"/>
          </w:tcPr>
          <w:p w14:paraId="52F6A6BC" w14:textId="77777777" w:rsidR="00413DF9" w:rsidRPr="008621E8" w:rsidRDefault="00413DF9" w:rsidP="00413DF9">
            <w:pPr>
              <w:pStyle w:val="TAL"/>
              <w:rPr>
                <w:szCs w:val="22"/>
                <w:highlight w:val="cyan"/>
              </w:rPr>
            </w:pPr>
            <w:r w:rsidRPr="008621E8">
              <w:rPr>
                <w:b/>
                <w:i/>
                <w:szCs w:val="22"/>
                <w:highlight w:val="cyan"/>
              </w:rPr>
              <w:t>csi-IM-ResourcesForInterference</w:t>
            </w:r>
          </w:p>
          <w:p w14:paraId="5B674CB7" w14:textId="77777777" w:rsidR="00413DF9" w:rsidRPr="008621E8" w:rsidRDefault="00413DF9" w:rsidP="00413DF9">
            <w:pPr>
              <w:pStyle w:val="TAL"/>
              <w:rPr>
                <w:szCs w:val="22"/>
                <w:highlight w:val="cyan"/>
              </w:rPr>
            </w:pPr>
            <w:r w:rsidRPr="008621E8">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621E8" w14:paraId="2036CABE" w14:textId="77777777" w:rsidTr="00866AE1">
        <w:tc>
          <w:tcPr>
            <w:tcW w:w="14281" w:type="dxa"/>
            <w:shd w:val="clear" w:color="auto" w:fill="auto"/>
          </w:tcPr>
          <w:p w14:paraId="32F5802E" w14:textId="77777777" w:rsidR="00413DF9" w:rsidRPr="008621E8" w:rsidRDefault="00413DF9" w:rsidP="00413DF9">
            <w:pPr>
              <w:pStyle w:val="TAL"/>
              <w:rPr>
                <w:szCs w:val="22"/>
                <w:highlight w:val="cyan"/>
              </w:rPr>
            </w:pPr>
            <w:r w:rsidRPr="008621E8">
              <w:rPr>
                <w:b/>
                <w:i/>
                <w:szCs w:val="22"/>
                <w:highlight w:val="cyan"/>
              </w:rPr>
              <w:t>csi-ReportingBand</w:t>
            </w:r>
          </w:p>
          <w:p w14:paraId="0F433437" w14:textId="77777777" w:rsidR="00413DF9" w:rsidRPr="008621E8" w:rsidRDefault="00413DF9" w:rsidP="00413DF9">
            <w:pPr>
              <w:pStyle w:val="TAL"/>
              <w:rPr>
                <w:szCs w:val="22"/>
                <w:highlight w:val="cyan"/>
              </w:rPr>
            </w:pPr>
            <w:r w:rsidRPr="008621E8">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621E8" w14:paraId="61D1020A" w14:textId="77777777" w:rsidTr="00866AE1">
        <w:tc>
          <w:tcPr>
            <w:tcW w:w="14281" w:type="dxa"/>
            <w:shd w:val="clear" w:color="auto" w:fill="auto"/>
          </w:tcPr>
          <w:p w14:paraId="710CADAB" w14:textId="77777777" w:rsidR="00413DF9" w:rsidRPr="008621E8" w:rsidRDefault="00413DF9" w:rsidP="00413DF9">
            <w:pPr>
              <w:pStyle w:val="TAL"/>
              <w:rPr>
                <w:szCs w:val="22"/>
                <w:highlight w:val="cyan"/>
              </w:rPr>
            </w:pPr>
            <w:r w:rsidRPr="008621E8">
              <w:rPr>
                <w:b/>
                <w:i/>
                <w:szCs w:val="22"/>
                <w:highlight w:val="cyan"/>
              </w:rPr>
              <w:t>groupBasedBeamReporting</w:t>
            </w:r>
          </w:p>
          <w:p w14:paraId="0E6F6060" w14:textId="77777777" w:rsidR="00413DF9" w:rsidRPr="008621E8" w:rsidRDefault="00413DF9" w:rsidP="00413DF9">
            <w:pPr>
              <w:pStyle w:val="TAL"/>
              <w:rPr>
                <w:szCs w:val="22"/>
                <w:highlight w:val="cyan"/>
              </w:rPr>
            </w:pPr>
            <w:r w:rsidRPr="008621E8">
              <w:rPr>
                <w:szCs w:val="22"/>
                <w:highlight w:val="cyan"/>
              </w:rPr>
              <w:t>Turning on/off group beam based reporting (see 38.214, section 5.2.1.4)</w:t>
            </w:r>
          </w:p>
        </w:tc>
      </w:tr>
      <w:tr w:rsidR="00413DF9" w:rsidRPr="008621E8" w14:paraId="4A36E3BB" w14:textId="77777777" w:rsidTr="00866AE1">
        <w:tc>
          <w:tcPr>
            <w:tcW w:w="14281" w:type="dxa"/>
            <w:shd w:val="clear" w:color="auto" w:fill="auto"/>
          </w:tcPr>
          <w:p w14:paraId="2A481832" w14:textId="77777777" w:rsidR="00413DF9" w:rsidRPr="008621E8" w:rsidRDefault="00413DF9" w:rsidP="00413DF9">
            <w:pPr>
              <w:pStyle w:val="TAL"/>
              <w:rPr>
                <w:szCs w:val="22"/>
                <w:highlight w:val="cyan"/>
              </w:rPr>
            </w:pPr>
            <w:bookmarkStart w:id="6437" w:name="_Hlk514840811"/>
            <w:r w:rsidRPr="008621E8">
              <w:rPr>
                <w:b/>
                <w:i/>
                <w:szCs w:val="22"/>
                <w:highlight w:val="cyan"/>
              </w:rPr>
              <w:t>non-PMI-PortIndication</w:t>
            </w:r>
          </w:p>
          <w:p w14:paraId="2AD4F27C" w14:textId="77777777" w:rsidR="00206AFB" w:rsidRPr="008621E8" w:rsidRDefault="00413DF9" w:rsidP="00413DF9">
            <w:pPr>
              <w:pStyle w:val="TAL"/>
              <w:rPr>
                <w:szCs w:val="22"/>
                <w:highlight w:val="cyan"/>
              </w:rPr>
            </w:pPr>
            <w:r w:rsidRPr="008621E8">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621E8">
              <w:rPr>
                <w:szCs w:val="22"/>
                <w:highlight w:val="cyan"/>
              </w:rPr>
              <w:t>.</w:t>
            </w:r>
            <w:r w:rsidRPr="008621E8">
              <w:rPr>
                <w:szCs w:val="22"/>
                <w:highlight w:val="cyan"/>
              </w:rPr>
              <w:t xml:space="preserve"> </w:t>
            </w:r>
          </w:p>
          <w:p w14:paraId="46673AFD" w14:textId="77777777" w:rsidR="00206AFB" w:rsidRPr="008621E8" w:rsidRDefault="00206AFB" w:rsidP="00413DF9">
            <w:pPr>
              <w:pStyle w:val="TAL"/>
              <w:rPr>
                <w:szCs w:val="22"/>
                <w:highlight w:val="cyan"/>
              </w:rPr>
            </w:pPr>
          </w:p>
          <w:p w14:paraId="014EE1BE" w14:textId="77777777" w:rsidR="00413DF9" w:rsidRPr="008621E8" w:rsidRDefault="00413DF9" w:rsidP="00413DF9">
            <w:pPr>
              <w:pStyle w:val="TAL"/>
              <w:rPr>
                <w:szCs w:val="22"/>
                <w:highlight w:val="cyan"/>
              </w:rPr>
            </w:pPr>
            <w:r w:rsidRPr="008621E8">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621E8">
              <w:rPr>
                <w:szCs w:val="22"/>
                <w:highlight w:val="cyan"/>
              </w:rPr>
              <w:t>;</w:t>
            </w:r>
            <w:r w:rsidRPr="008621E8">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621E8">
              <w:rPr>
                <w:szCs w:val="22"/>
                <w:highlight w:val="cyan"/>
              </w:rPr>
              <w:t>.</w:t>
            </w:r>
            <w:r w:rsidRPr="008621E8">
              <w:rPr>
                <w:szCs w:val="22"/>
                <w:highlight w:val="cyan"/>
              </w:rPr>
              <w:t xml:space="preserve"> </w:t>
            </w:r>
            <w:r w:rsidR="00206AFB" w:rsidRPr="008621E8">
              <w:rPr>
                <w:szCs w:val="22"/>
                <w:highlight w:val="cyan"/>
              </w:rPr>
              <w:t>T</w:t>
            </w:r>
            <w:r w:rsidRPr="008621E8">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437"/>
          </w:p>
        </w:tc>
      </w:tr>
      <w:tr w:rsidR="00413DF9" w:rsidRPr="008621E8" w14:paraId="27EF77B4" w14:textId="77777777" w:rsidTr="00866AE1">
        <w:tc>
          <w:tcPr>
            <w:tcW w:w="14281" w:type="dxa"/>
            <w:shd w:val="clear" w:color="auto" w:fill="auto"/>
          </w:tcPr>
          <w:p w14:paraId="36CB4F22" w14:textId="77777777" w:rsidR="00413DF9" w:rsidRPr="008621E8" w:rsidRDefault="00413DF9" w:rsidP="00413DF9">
            <w:pPr>
              <w:pStyle w:val="TAL"/>
              <w:rPr>
                <w:szCs w:val="22"/>
                <w:highlight w:val="cyan"/>
              </w:rPr>
            </w:pPr>
            <w:r w:rsidRPr="008621E8">
              <w:rPr>
                <w:b/>
                <w:i/>
                <w:szCs w:val="22"/>
                <w:highlight w:val="cyan"/>
              </w:rPr>
              <w:t>nrofCQIsPerReport</w:t>
            </w:r>
          </w:p>
          <w:p w14:paraId="30A79442" w14:textId="77777777" w:rsidR="00413DF9" w:rsidRPr="008621E8" w:rsidRDefault="00413DF9" w:rsidP="00413DF9">
            <w:pPr>
              <w:pStyle w:val="TAL"/>
              <w:rPr>
                <w:szCs w:val="22"/>
                <w:highlight w:val="cyan"/>
              </w:rPr>
            </w:pPr>
            <w:r w:rsidRPr="008621E8">
              <w:rPr>
                <w:szCs w:val="22"/>
                <w:highlight w:val="cyan"/>
              </w:rPr>
              <w:t>Maximum number of CQIs per CSI report (cf. 1 for 1-CW, 2 for 2-CW)</w:t>
            </w:r>
          </w:p>
        </w:tc>
      </w:tr>
      <w:tr w:rsidR="00413DF9" w:rsidRPr="008621E8" w14:paraId="415430CE" w14:textId="77777777" w:rsidTr="00866AE1">
        <w:tc>
          <w:tcPr>
            <w:tcW w:w="14281" w:type="dxa"/>
            <w:shd w:val="clear" w:color="auto" w:fill="auto"/>
          </w:tcPr>
          <w:p w14:paraId="28CFF20F" w14:textId="77777777" w:rsidR="00413DF9" w:rsidRPr="008621E8" w:rsidRDefault="00413DF9" w:rsidP="00413DF9">
            <w:pPr>
              <w:pStyle w:val="TAL"/>
              <w:rPr>
                <w:szCs w:val="22"/>
                <w:highlight w:val="cyan"/>
              </w:rPr>
            </w:pPr>
            <w:r w:rsidRPr="008621E8">
              <w:rPr>
                <w:b/>
                <w:i/>
                <w:szCs w:val="22"/>
                <w:highlight w:val="cyan"/>
              </w:rPr>
              <w:t>nrofReportedRS</w:t>
            </w:r>
          </w:p>
          <w:p w14:paraId="4C85EFBB" w14:textId="77777777" w:rsidR="00206AFB" w:rsidRPr="008621E8" w:rsidRDefault="00413DF9" w:rsidP="00413DF9">
            <w:pPr>
              <w:pStyle w:val="TAL"/>
              <w:rPr>
                <w:szCs w:val="22"/>
                <w:highlight w:val="cyan"/>
              </w:rPr>
            </w:pPr>
            <w:r w:rsidRPr="008621E8">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494AC14F" w14:textId="77777777" w:rsidR="00206AFB" w:rsidRPr="008621E8" w:rsidRDefault="00413DF9" w:rsidP="00413DF9">
            <w:pPr>
              <w:pStyle w:val="TAL"/>
              <w:rPr>
                <w:szCs w:val="22"/>
                <w:highlight w:val="cyan"/>
              </w:rPr>
            </w:pPr>
            <w:r w:rsidRPr="008621E8">
              <w:rPr>
                <w:szCs w:val="22"/>
                <w:highlight w:val="cyan"/>
              </w:rPr>
              <w:t xml:space="preserve">FFS: Note: this parameter may not be needed for certain resource and/or report settings </w:t>
            </w:r>
          </w:p>
          <w:p w14:paraId="53E6CE83" w14:textId="77777777" w:rsidR="00206AFB" w:rsidRPr="008621E8" w:rsidRDefault="00413DF9" w:rsidP="00413DF9">
            <w:pPr>
              <w:pStyle w:val="TAL"/>
              <w:rPr>
                <w:szCs w:val="22"/>
                <w:highlight w:val="cyan"/>
              </w:rPr>
            </w:pPr>
            <w:r w:rsidRPr="008621E8">
              <w:rPr>
                <w:szCs w:val="22"/>
                <w:highlight w:val="cyan"/>
              </w:rPr>
              <w:t xml:space="preserve">FFS_ASN1: Change groupBasedBeamReporting into a CHOICE and include this field into the "no" option? </w:t>
            </w:r>
          </w:p>
          <w:p w14:paraId="588D571F" w14:textId="77777777" w:rsidR="00413DF9" w:rsidRPr="008621E8" w:rsidRDefault="00413DF9" w:rsidP="00413DF9">
            <w:pPr>
              <w:pStyle w:val="TAL"/>
              <w:rPr>
                <w:szCs w:val="22"/>
                <w:highlight w:val="cyan"/>
              </w:rPr>
            </w:pPr>
            <w:r w:rsidRPr="008621E8">
              <w:rPr>
                <w:szCs w:val="22"/>
                <w:highlight w:val="cyan"/>
              </w:rPr>
              <w:t>(see 38.214, section FFS_Section) When the field is absent the UE applies the value 1</w:t>
            </w:r>
          </w:p>
        </w:tc>
      </w:tr>
      <w:tr w:rsidR="00413DF9" w:rsidRPr="008621E8" w14:paraId="73F6FB8B" w14:textId="77777777" w:rsidTr="00866AE1">
        <w:tc>
          <w:tcPr>
            <w:tcW w:w="14281" w:type="dxa"/>
            <w:shd w:val="clear" w:color="auto" w:fill="auto"/>
          </w:tcPr>
          <w:p w14:paraId="55E121EE"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38DF9229" w14:textId="77777777" w:rsidR="00413DF9" w:rsidRPr="008621E8" w:rsidRDefault="00413DF9" w:rsidP="00413DF9">
            <w:pPr>
              <w:pStyle w:val="TAL"/>
              <w:rPr>
                <w:szCs w:val="22"/>
                <w:highlight w:val="cyan"/>
              </w:rPr>
            </w:pPr>
            <w:r w:rsidRPr="008621E8">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621E8" w14:paraId="5755E353" w14:textId="77777777" w:rsidTr="00866AE1">
        <w:tc>
          <w:tcPr>
            <w:tcW w:w="14281" w:type="dxa"/>
            <w:shd w:val="clear" w:color="auto" w:fill="auto"/>
          </w:tcPr>
          <w:p w14:paraId="651CFCBA" w14:textId="77777777" w:rsidR="00413DF9" w:rsidRPr="008621E8" w:rsidRDefault="00413DF9" w:rsidP="00413DF9">
            <w:pPr>
              <w:pStyle w:val="TAL"/>
              <w:rPr>
                <w:szCs w:val="22"/>
                <w:highlight w:val="cyan"/>
              </w:rPr>
            </w:pPr>
            <w:r w:rsidRPr="008621E8">
              <w:rPr>
                <w:b/>
                <w:i/>
                <w:szCs w:val="22"/>
                <w:highlight w:val="cyan"/>
              </w:rPr>
              <w:lastRenderedPageBreak/>
              <w:t>p0alpha</w:t>
            </w:r>
          </w:p>
          <w:p w14:paraId="241867E1" w14:textId="77777777" w:rsidR="00413DF9" w:rsidRPr="008621E8" w:rsidRDefault="00413DF9" w:rsidP="00413DF9">
            <w:pPr>
              <w:pStyle w:val="TAL"/>
              <w:rPr>
                <w:szCs w:val="22"/>
                <w:highlight w:val="cyan"/>
              </w:rPr>
            </w:pPr>
            <w:r w:rsidRPr="008621E8">
              <w:rPr>
                <w:szCs w:val="22"/>
                <w:highlight w:val="cyan"/>
              </w:rPr>
              <w:t>Index of the p0-alpha set determining the power control for this CSI report transmission. Corresponds to L1 parameter 'SPCSI-p0alpha' (see 38.214, section FFS_Section)</w:t>
            </w:r>
          </w:p>
        </w:tc>
      </w:tr>
      <w:tr w:rsidR="00413DF9" w:rsidRPr="008621E8" w14:paraId="7EB53628" w14:textId="77777777" w:rsidTr="00866AE1">
        <w:tc>
          <w:tcPr>
            <w:tcW w:w="14281" w:type="dxa"/>
            <w:shd w:val="clear" w:color="auto" w:fill="auto"/>
          </w:tcPr>
          <w:p w14:paraId="14FED706" w14:textId="77777777" w:rsidR="00413DF9" w:rsidRPr="008621E8" w:rsidRDefault="00413DF9" w:rsidP="00413DF9">
            <w:pPr>
              <w:pStyle w:val="TAL"/>
              <w:rPr>
                <w:szCs w:val="22"/>
                <w:highlight w:val="cyan"/>
              </w:rPr>
            </w:pPr>
            <w:r w:rsidRPr="008621E8">
              <w:rPr>
                <w:b/>
                <w:i/>
                <w:szCs w:val="22"/>
                <w:highlight w:val="cyan"/>
              </w:rPr>
              <w:t>pdsch-BundleSizeForCSI</w:t>
            </w:r>
          </w:p>
          <w:p w14:paraId="0F8BBBED" w14:textId="77777777" w:rsidR="00413DF9" w:rsidRPr="008621E8" w:rsidRDefault="00413DF9" w:rsidP="00413DF9">
            <w:pPr>
              <w:pStyle w:val="TAL"/>
              <w:rPr>
                <w:szCs w:val="22"/>
                <w:highlight w:val="cyan"/>
              </w:rPr>
            </w:pPr>
            <w:r w:rsidRPr="008621E8">
              <w:rPr>
                <w:szCs w:val="22"/>
                <w:highlight w:val="cyan"/>
              </w:rPr>
              <w:t>PRB bundling size to assume for CQI calcuation when reportQuantity is CRI/RI/i1/CQI</w:t>
            </w:r>
            <w:r w:rsidR="00206AFB" w:rsidRPr="008621E8">
              <w:rPr>
                <w:szCs w:val="22"/>
                <w:highlight w:val="cyan"/>
              </w:rPr>
              <w:t>.</w:t>
            </w:r>
            <w:r w:rsidRPr="008621E8">
              <w:rPr>
                <w:szCs w:val="22"/>
                <w:highlight w:val="cyan"/>
              </w:rPr>
              <w:t xml:space="preserve"> Corresponds to L1 parameter 'PDSCH-bundle-size-for-CSI' (see 38.214, section 5.2.1.4)</w:t>
            </w:r>
          </w:p>
        </w:tc>
      </w:tr>
      <w:tr w:rsidR="00413DF9" w:rsidRPr="008621E8" w14:paraId="3309BE64" w14:textId="77777777" w:rsidTr="00866AE1">
        <w:tc>
          <w:tcPr>
            <w:tcW w:w="14281" w:type="dxa"/>
            <w:shd w:val="clear" w:color="auto" w:fill="auto"/>
          </w:tcPr>
          <w:p w14:paraId="08EB8C2E" w14:textId="77777777" w:rsidR="00413DF9" w:rsidRPr="008621E8" w:rsidRDefault="00413DF9" w:rsidP="00413DF9">
            <w:pPr>
              <w:pStyle w:val="TAL"/>
              <w:rPr>
                <w:szCs w:val="22"/>
                <w:highlight w:val="cyan"/>
              </w:rPr>
            </w:pPr>
            <w:r w:rsidRPr="008621E8">
              <w:rPr>
                <w:b/>
                <w:i/>
                <w:szCs w:val="22"/>
                <w:highlight w:val="cyan"/>
              </w:rPr>
              <w:t>pmi-FormatIndicator</w:t>
            </w:r>
          </w:p>
          <w:p w14:paraId="4F6D66B3"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PMI. (see 38.214, section 5.2.1.4)</w:t>
            </w:r>
          </w:p>
        </w:tc>
      </w:tr>
      <w:tr w:rsidR="00413DF9" w:rsidRPr="008621E8" w14:paraId="77580B77" w14:textId="77777777" w:rsidTr="00866AE1">
        <w:tc>
          <w:tcPr>
            <w:tcW w:w="14281" w:type="dxa"/>
            <w:shd w:val="clear" w:color="auto" w:fill="auto"/>
          </w:tcPr>
          <w:p w14:paraId="17D9C23F" w14:textId="77777777" w:rsidR="00413DF9" w:rsidRPr="008621E8" w:rsidRDefault="00413DF9" w:rsidP="00413DF9">
            <w:pPr>
              <w:pStyle w:val="TAL"/>
              <w:rPr>
                <w:szCs w:val="22"/>
                <w:highlight w:val="cyan"/>
              </w:rPr>
            </w:pPr>
            <w:r w:rsidRPr="008621E8">
              <w:rPr>
                <w:b/>
                <w:i/>
                <w:szCs w:val="22"/>
                <w:highlight w:val="cyan"/>
              </w:rPr>
              <w:t>pucch-CSI-ResourceList</w:t>
            </w:r>
          </w:p>
          <w:p w14:paraId="17FD9C0B" w14:textId="77777777" w:rsidR="00413DF9" w:rsidRPr="008621E8" w:rsidRDefault="00413DF9" w:rsidP="00413DF9">
            <w:pPr>
              <w:pStyle w:val="TAL"/>
              <w:rPr>
                <w:szCs w:val="22"/>
                <w:highlight w:val="cyan"/>
              </w:rPr>
            </w:pPr>
            <w:r w:rsidRPr="008621E8">
              <w:rPr>
                <w:szCs w:val="22"/>
                <w:highlight w:val="cyan"/>
              </w:rPr>
              <w:t>Indicates which PUCCH resource to use for reporting on PUCCH.</w:t>
            </w:r>
          </w:p>
        </w:tc>
      </w:tr>
      <w:tr w:rsidR="00413DF9" w:rsidRPr="008621E8" w14:paraId="25C5AEEE" w14:textId="77777777" w:rsidTr="00866AE1">
        <w:tc>
          <w:tcPr>
            <w:tcW w:w="14281" w:type="dxa"/>
            <w:shd w:val="clear" w:color="auto" w:fill="auto"/>
          </w:tcPr>
          <w:p w14:paraId="07BCBA49" w14:textId="77777777" w:rsidR="00413DF9" w:rsidRPr="008621E8" w:rsidRDefault="00413DF9" w:rsidP="00413DF9">
            <w:pPr>
              <w:pStyle w:val="TAL"/>
              <w:rPr>
                <w:szCs w:val="22"/>
                <w:highlight w:val="cyan"/>
              </w:rPr>
            </w:pPr>
            <w:r w:rsidRPr="008621E8">
              <w:rPr>
                <w:b/>
                <w:i/>
                <w:szCs w:val="22"/>
                <w:highlight w:val="cyan"/>
              </w:rPr>
              <w:t>reportConfigType</w:t>
            </w:r>
          </w:p>
          <w:p w14:paraId="6E434547" w14:textId="77777777" w:rsidR="00413DF9" w:rsidRPr="008621E8" w:rsidRDefault="00413DF9" w:rsidP="00413DF9">
            <w:pPr>
              <w:pStyle w:val="TAL"/>
              <w:rPr>
                <w:szCs w:val="22"/>
                <w:highlight w:val="cyan"/>
              </w:rPr>
            </w:pPr>
            <w:r w:rsidRPr="008621E8">
              <w:rPr>
                <w:szCs w:val="22"/>
                <w:highlight w:val="cyan"/>
              </w:rPr>
              <w:t>Time domain behavior of reporting configuration</w:t>
            </w:r>
          </w:p>
        </w:tc>
      </w:tr>
      <w:tr w:rsidR="00413DF9" w:rsidRPr="008621E8" w14:paraId="7C056FEF" w14:textId="77777777" w:rsidTr="00866AE1">
        <w:tc>
          <w:tcPr>
            <w:tcW w:w="14281" w:type="dxa"/>
            <w:shd w:val="clear" w:color="auto" w:fill="auto"/>
          </w:tcPr>
          <w:p w14:paraId="2BD496EF" w14:textId="77777777" w:rsidR="00413DF9" w:rsidRPr="008621E8" w:rsidRDefault="00413DF9" w:rsidP="00413DF9">
            <w:pPr>
              <w:pStyle w:val="TAL"/>
              <w:rPr>
                <w:szCs w:val="22"/>
                <w:highlight w:val="cyan"/>
              </w:rPr>
            </w:pPr>
            <w:r w:rsidRPr="008621E8">
              <w:rPr>
                <w:b/>
                <w:i/>
                <w:szCs w:val="22"/>
                <w:highlight w:val="cyan"/>
              </w:rPr>
              <w:t>reportFreqConfiguration</w:t>
            </w:r>
          </w:p>
          <w:p w14:paraId="15AF2AB0" w14:textId="77777777" w:rsidR="00413DF9" w:rsidRPr="008621E8" w:rsidRDefault="00413DF9" w:rsidP="00413DF9">
            <w:pPr>
              <w:pStyle w:val="TAL"/>
              <w:rPr>
                <w:szCs w:val="22"/>
                <w:highlight w:val="cyan"/>
              </w:rPr>
            </w:pPr>
            <w:r w:rsidRPr="008621E8">
              <w:rPr>
                <w:szCs w:val="22"/>
                <w:highlight w:val="cyan"/>
              </w:rPr>
              <w:t>Reporting configuration in the frequency domain. (see 38.214, section 5.2.1.4)</w:t>
            </w:r>
          </w:p>
        </w:tc>
      </w:tr>
      <w:tr w:rsidR="00413DF9" w:rsidRPr="008621E8" w14:paraId="5AE79E86" w14:textId="77777777" w:rsidTr="00866AE1">
        <w:tc>
          <w:tcPr>
            <w:tcW w:w="14281" w:type="dxa"/>
            <w:shd w:val="clear" w:color="auto" w:fill="auto"/>
          </w:tcPr>
          <w:p w14:paraId="77A42765" w14:textId="77777777" w:rsidR="00413DF9" w:rsidRPr="008621E8" w:rsidRDefault="00413DF9" w:rsidP="00413DF9">
            <w:pPr>
              <w:pStyle w:val="TAL"/>
              <w:rPr>
                <w:szCs w:val="22"/>
                <w:highlight w:val="cyan"/>
              </w:rPr>
            </w:pPr>
            <w:r w:rsidRPr="008621E8">
              <w:rPr>
                <w:b/>
                <w:i/>
                <w:szCs w:val="22"/>
                <w:highlight w:val="cyan"/>
              </w:rPr>
              <w:t>reportQuantity</w:t>
            </w:r>
          </w:p>
          <w:p w14:paraId="6F884C64" w14:textId="77777777" w:rsidR="00413DF9" w:rsidRPr="008621E8" w:rsidRDefault="00413DF9" w:rsidP="00413DF9">
            <w:pPr>
              <w:pStyle w:val="TAL"/>
              <w:rPr>
                <w:szCs w:val="22"/>
                <w:highlight w:val="cyan"/>
              </w:rPr>
            </w:pPr>
            <w:r w:rsidRPr="008621E8">
              <w:rPr>
                <w:szCs w:val="22"/>
                <w:highlight w:val="cyan"/>
              </w:rPr>
              <w:t>The CSI related quanities to report. Corresponds to L1 parameter 'ReportQuantity' (see 38.214, section REF)</w:t>
            </w:r>
          </w:p>
        </w:tc>
      </w:tr>
      <w:tr w:rsidR="00413DF9" w:rsidRPr="008621E8" w14:paraId="1A14F060" w14:textId="77777777" w:rsidTr="00866AE1">
        <w:tc>
          <w:tcPr>
            <w:tcW w:w="14281" w:type="dxa"/>
            <w:shd w:val="clear" w:color="auto" w:fill="auto"/>
          </w:tcPr>
          <w:p w14:paraId="02B960D0" w14:textId="77777777" w:rsidR="00413DF9" w:rsidRPr="008621E8" w:rsidRDefault="00413DF9" w:rsidP="00413DF9">
            <w:pPr>
              <w:pStyle w:val="TAL"/>
              <w:rPr>
                <w:szCs w:val="22"/>
                <w:highlight w:val="cyan"/>
              </w:rPr>
            </w:pPr>
            <w:r w:rsidRPr="008621E8">
              <w:rPr>
                <w:b/>
                <w:i/>
                <w:szCs w:val="22"/>
                <w:highlight w:val="cyan"/>
              </w:rPr>
              <w:t>reportSlotConfig</w:t>
            </w:r>
          </w:p>
          <w:p w14:paraId="1CC3AEC8" w14:textId="77777777" w:rsidR="00413DF9" w:rsidRPr="008621E8" w:rsidRDefault="00413DF9" w:rsidP="007A412A">
            <w:pPr>
              <w:pStyle w:val="TAL"/>
              <w:rPr>
                <w:szCs w:val="22"/>
                <w:highlight w:val="cyan"/>
              </w:rPr>
            </w:pPr>
            <w:r w:rsidRPr="008621E8">
              <w:rPr>
                <w:szCs w:val="22"/>
                <w:highlight w:val="cyan"/>
              </w:rPr>
              <w:t>Periodicity and slot offset. Corresponds to L1 parameter 'ReportPeriodicity'and 'ReportSlotOffset' (see 38.214, section section 5.2.1.4)</w:t>
            </w:r>
            <w:r w:rsidR="00206AFB" w:rsidRPr="008621E8">
              <w:rPr>
                <w:szCs w:val="22"/>
                <w:highlight w:val="cyan"/>
              </w:rPr>
              <w:t xml:space="preserve"> as well as to </w:t>
            </w:r>
            <w:r w:rsidRPr="008621E8">
              <w:rPr>
                <w:szCs w:val="22"/>
                <w:highlight w:val="cyan"/>
              </w:rPr>
              <w:t>L1 parameter 'Reportperiodicity-spCSI'. (see 38.214, section 5.2.1.1?FFS_Section)</w:t>
            </w:r>
          </w:p>
        </w:tc>
      </w:tr>
      <w:tr w:rsidR="00413DF9" w:rsidRPr="008621E8" w14:paraId="3780A0E4" w14:textId="77777777" w:rsidTr="00866AE1">
        <w:tc>
          <w:tcPr>
            <w:tcW w:w="14281" w:type="dxa"/>
            <w:shd w:val="clear" w:color="auto" w:fill="auto"/>
          </w:tcPr>
          <w:p w14:paraId="30564275" w14:textId="77777777" w:rsidR="00413DF9" w:rsidRPr="008621E8" w:rsidRDefault="00413DF9" w:rsidP="00413DF9">
            <w:pPr>
              <w:pStyle w:val="TAL"/>
              <w:rPr>
                <w:szCs w:val="22"/>
                <w:highlight w:val="cyan"/>
              </w:rPr>
            </w:pPr>
            <w:r w:rsidRPr="008621E8">
              <w:rPr>
                <w:b/>
                <w:i/>
                <w:szCs w:val="22"/>
                <w:highlight w:val="cyan"/>
              </w:rPr>
              <w:t>reportSlotOffsetList</w:t>
            </w:r>
          </w:p>
          <w:p w14:paraId="78404317" w14:textId="77777777" w:rsidR="00413DF9" w:rsidRPr="008621E8" w:rsidRDefault="00413DF9" w:rsidP="00BD5E6C">
            <w:pPr>
              <w:pStyle w:val="TAL"/>
              <w:rPr>
                <w:szCs w:val="22"/>
                <w:highlight w:val="cyan"/>
              </w:rPr>
            </w:pPr>
            <w:r w:rsidRPr="008621E8">
              <w:rPr>
                <w:szCs w:val="22"/>
                <w:highlight w:val="cyan"/>
              </w:rPr>
              <w:t xml:space="preserve">Timing offset Y for </w:t>
            </w:r>
            <w:r w:rsidR="00A21FA6" w:rsidRPr="008621E8">
              <w:rPr>
                <w:szCs w:val="22"/>
                <w:highlight w:val="cyan"/>
              </w:rPr>
              <w:t xml:space="preserve">semi persistent </w:t>
            </w:r>
            <w:r w:rsidRPr="008621E8">
              <w:rPr>
                <w:szCs w:val="22"/>
                <w:highlight w:val="cyan"/>
              </w:rPr>
              <w:t xml:space="preserve">reporting using PUSCH. This field lists the allowed offset values. </w:t>
            </w:r>
            <w:r w:rsidR="00BD5E6C" w:rsidRPr="008621E8">
              <w:rPr>
                <w:szCs w:val="22"/>
                <w:highlight w:val="cyan"/>
              </w:rPr>
              <w:t xml:space="preserve">This list must have the same number of entries as the </w:t>
            </w:r>
            <w:r w:rsidR="00BD5E6C" w:rsidRPr="008621E8">
              <w:rPr>
                <w:i/>
                <w:szCs w:val="22"/>
                <w:highlight w:val="cyan"/>
              </w:rPr>
              <w:t>pusch-TimeDomainAllocationList</w:t>
            </w:r>
            <w:r w:rsidR="00BD5E6C" w:rsidRPr="008621E8">
              <w:rPr>
                <w:szCs w:val="22"/>
                <w:highlight w:val="cyan"/>
              </w:rPr>
              <w:t xml:space="preserve"> in </w:t>
            </w:r>
            <w:r w:rsidR="00BD5E6C" w:rsidRPr="008621E8">
              <w:rPr>
                <w:i/>
                <w:szCs w:val="22"/>
                <w:highlight w:val="cyan"/>
              </w:rPr>
              <w:t>PUSCH-Config</w:t>
            </w:r>
            <w:r w:rsidR="00BD5E6C" w:rsidRPr="008621E8">
              <w:rPr>
                <w:szCs w:val="22"/>
                <w:highlight w:val="cyan"/>
              </w:rPr>
              <w:t>.</w:t>
            </w:r>
            <w:r w:rsidR="00BD5E6C" w:rsidRPr="008621E8">
              <w:rPr>
                <w:szCs w:val="22"/>
                <w:highlight w:val="cyan"/>
                <w:lang w:val="sv-SE"/>
              </w:rPr>
              <w:t xml:space="preserve"> </w:t>
            </w:r>
            <w:r w:rsidR="00BD5E6C"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621E8">
              <w:rPr>
                <w:szCs w:val="22"/>
                <w:highlight w:val="cyan"/>
                <w:lang w:val="sv-SE"/>
              </w:rPr>
              <w:t xml:space="preserve"> </w:t>
            </w:r>
            <w:r w:rsidR="00BD5E6C" w:rsidRPr="008621E8">
              <w:rPr>
                <w:szCs w:val="22"/>
                <w:highlight w:val="cyan"/>
              </w:rPr>
              <w:t>the DCI value 1 corresponds to the second report slot offset in this list, and so on.</w:t>
            </w:r>
            <w:r w:rsidRPr="008621E8">
              <w:rPr>
                <w:szCs w:val="22"/>
                <w:highlight w:val="cyan"/>
              </w:rPr>
              <w:t xml:space="preserve"> The first report is transmitted in slot n+Y, second report in n+Y+P, where P is the configured periodicity.</w:t>
            </w:r>
          </w:p>
          <w:p w14:paraId="545AB939" w14:textId="77777777" w:rsidR="00413DF9" w:rsidRPr="008621E8" w:rsidRDefault="00413DF9" w:rsidP="007A2D42">
            <w:pPr>
              <w:pStyle w:val="TAL"/>
              <w:rPr>
                <w:szCs w:val="22"/>
                <w:highlight w:val="cyan"/>
              </w:rPr>
            </w:pPr>
            <w:r w:rsidRPr="008621E8">
              <w:rPr>
                <w:szCs w:val="22"/>
                <w:highlight w:val="cyan"/>
              </w:rPr>
              <w:t xml:space="preserve">Timing offset Y for aperiodic reporting using PUSCH. This field lists the allowed offset values. </w:t>
            </w:r>
            <w:r w:rsidR="007A2D42" w:rsidRPr="008621E8">
              <w:rPr>
                <w:szCs w:val="22"/>
                <w:highlight w:val="cyan"/>
              </w:rPr>
              <w:t xml:space="preserve">This list must have the same number of entries as the </w:t>
            </w:r>
            <w:r w:rsidR="007A2D42" w:rsidRPr="008621E8">
              <w:rPr>
                <w:i/>
                <w:szCs w:val="22"/>
                <w:highlight w:val="cyan"/>
              </w:rPr>
              <w:t>pusch-TimeDomainAllocationList</w:t>
            </w:r>
            <w:r w:rsidR="007A2D42" w:rsidRPr="008621E8">
              <w:rPr>
                <w:szCs w:val="22"/>
                <w:highlight w:val="cyan"/>
              </w:rPr>
              <w:t xml:space="preserve"> in </w:t>
            </w:r>
            <w:r w:rsidR="007A2D42" w:rsidRPr="008621E8">
              <w:rPr>
                <w:i/>
                <w:szCs w:val="22"/>
                <w:highlight w:val="cyan"/>
              </w:rPr>
              <w:t>PUSCH-Config</w:t>
            </w:r>
            <w:r w:rsidR="007A2D42" w:rsidRPr="008621E8">
              <w:rPr>
                <w:szCs w:val="22"/>
                <w:highlight w:val="cyan"/>
              </w:rPr>
              <w:t>.</w:t>
            </w:r>
            <w:r w:rsidR="007A2D42" w:rsidRPr="008621E8">
              <w:rPr>
                <w:szCs w:val="22"/>
                <w:highlight w:val="cyan"/>
                <w:lang w:val="sv-SE"/>
              </w:rPr>
              <w:t xml:space="preserve"> </w:t>
            </w:r>
            <w:r w:rsidR="007A2D42"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621E8">
              <w:rPr>
                <w:szCs w:val="22"/>
                <w:highlight w:val="cyan"/>
                <w:lang w:val="sv-SE"/>
              </w:rPr>
              <w:t xml:space="preserve"> </w:t>
            </w:r>
            <w:r w:rsidR="007A2D42" w:rsidRPr="008621E8">
              <w:rPr>
                <w:szCs w:val="22"/>
                <w:highlight w:val="cyan"/>
              </w:rPr>
              <w:t xml:space="preserve">the DCI value 1 corresponds to the second report slot offset in this list, and so on </w:t>
            </w:r>
            <w:r w:rsidRPr="008621E8">
              <w:rPr>
                <w:szCs w:val="22"/>
                <w:highlight w:val="cyan"/>
              </w:rPr>
              <w:t>(see 38.214, section 5.2.3)</w:t>
            </w:r>
            <w:r w:rsidR="007A2D42" w:rsidRPr="008621E8">
              <w:rPr>
                <w:szCs w:val="22"/>
                <w:highlight w:val="cyan"/>
                <w:lang w:val="sv-SE"/>
              </w:rPr>
              <w:t>.</w:t>
            </w:r>
            <w:r w:rsidRPr="008621E8">
              <w:rPr>
                <w:szCs w:val="22"/>
                <w:highlight w:val="cyan"/>
              </w:rPr>
              <w:t xml:space="preserve"> </w:t>
            </w:r>
          </w:p>
        </w:tc>
      </w:tr>
      <w:tr w:rsidR="00413DF9" w:rsidRPr="008621E8" w14:paraId="45404F35" w14:textId="77777777" w:rsidTr="00866AE1">
        <w:tc>
          <w:tcPr>
            <w:tcW w:w="14281" w:type="dxa"/>
            <w:shd w:val="clear" w:color="auto" w:fill="auto"/>
          </w:tcPr>
          <w:p w14:paraId="5CA914DB" w14:textId="77777777" w:rsidR="00413DF9" w:rsidRPr="008621E8" w:rsidRDefault="00413DF9" w:rsidP="00413DF9">
            <w:pPr>
              <w:pStyle w:val="TAL"/>
              <w:rPr>
                <w:szCs w:val="22"/>
                <w:highlight w:val="cyan"/>
              </w:rPr>
            </w:pPr>
            <w:r w:rsidRPr="008621E8">
              <w:rPr>
                <w:b/>
                <w:i/>
                <w:szCs w:val="22"/>
                <w:highlight w:val="cyan"/>
              </w:rPr>
              <w:t>resourcesForChannelMeasurement</w:t>
            </w:r>
          </w:p>
          <w:p w14:paraId="5D920114" w14:textId="77777777" w:rsidR="00413DF9" w:rsidRPr="008621E8" w:rsidRDefault="00413DF9" w:rsidP="00413DF9">
            <w:pPr>
              <w:pStyle w:val="TAL"/>
              <w:rPr>
                <w:szCs w:val="22"/>
                <w:highlight w:val="cyan"/>
              </w:rPr>
            </w:pPr>
            <w:r w:rsidRPr="008621E8">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621E8" w14:paraId="07D1560F" w14:textId="77777777" w:rsidTr="00866AE1">
        <w:tc>
          <w:tcPr>
            <w:tcW w:w="14281" w:type="dxa"/>
            <w:shd w:val="clear" w:color="auto" w:fill="auto"/>
          </w:tcPr>
          <w:p w14:paraId="4F2B7028" w14:textId="77777777" w:rsidR="00413DF9" w:rsidRPr="008621E8" w:rsidRDefault="00413DF9" w:rsidP="00413DF9">
            <w:pPr>
              <w:pStyle w:val="TAL"/>
              <w:rPr>
                <w:szCs w:val="22"/>
                <w:highlight w:val="cyan"/>
              </w:rPr>
            </w:pPr>
            <w:r w:rsidRPr="008621E8">
              <w:rPr>
                <w:b/>
                <w:i/>
                <w:szCs w:val="22"/>
                <w:highlight w:val="cyan"/>
              </w:rPr>
              <w:t>subbandSize</w:t>
            </w:r>
          </w:p>
          <w:p w14:paraId="507A8872" w14:textId="77777777" w:rsidR="00413DF9" w:rsidRPr="008621E8" w:rsidRDefault="00413DF9" w:rsidP="00413DF9">
            <w:pPr>
              <w:pStyle w:val="TAL"/>
              <w:rPr>
                <w:szCs w:val="22"/>
                <w:highlight w:val="cyan"/>
              </w:rPr>
            </w:pPr>
            <w:r w:rsidRPr="008621E8">
              <w:rPr>
                <w:szCs w:val="22"/>
                <w:highlight w:val="cyan"/>
              </w:rPr>
              <w:t>Indicates one out of two possible BWP-dependent values for the subband size as indicated in 38.214 table 5.2.1.4-2 Corresponds to L1 parameter 'SubbandSize' (see 38.214, section 5.2.1.4)</w:t>
            </w:r>
          </w:p>
        </w:tc>
      </w:tr>
      <w:tr w:rsidR="00413DF9" w:rsidRPr="008621E8" w14:paraId="4B3CB4A0" w14:textId="77777777" w:rsidTr="00866AE1">
        <w:tc>
          <w:tcPr>
            <w:tcW w:w="14281" w:type="dxa"/>
            <w:shd w:val="clear" w:color="auto" w:fill="auto"/>
          </w:tcPr>
          <w:p w14:paraId="04DF2C5C" w14:textId="77777777" w:rsidR="00413DF9" w:rsidRPr="008621E8" w:rsidRDefault="00413DF9" w:rsidP="00413DF9">
            <w:pPr>
              <w:pStyle w:val="TAL"/>
              <w:rPr>
                <w:szCs w:val="22"/>
                <w:highlight w:val="cyan"/>
              </w:rPr>
            </w:pPr>
            <w:r w:rsidRPr="008621E8">
              <w:rPr>
                <w:b/>
                <w:i/>
                <w:szCs w:val="22"/>
                <w:highlight w:val="cyan"/>
              </w:rPr>
              <w:t>timeRestrictionForChannelMeasurements</w:t>
            </w:r>
          </w:p>
          <w:p w14:paraId="00B56DAA" w14:textId="77777777" w:rsidR="00413DF9" w:rsidRPr="008621E8" w:rsidRDefault="00413DF9" w:rsidP="00413DF9">
            <w:pPr>
              <w:pStyle w:val="TAL"/>
              <w:rPr>
                <w:szCs w:val="22"/>
                <w:highlight w:val="cyan"/>
              </w:rPr>
            </w:pPr>
            <w:r w:rsidRPr="008621E8">
              <w:rPr>
                <w:szCs w:val="22"/>
                <w:highlight w:val="cyan"/>
              </w:rPr>
              <w:t>Time domain measurement restriction for the channel (signal) measurements. Corresponds to L1 parameter 'MeasRestrictionConfig-time-channel' (see 38.214, section 5.2.1.1)</w:t>
            </w:r>
          </w:p>
        </w:tc>
      </w:tr>
      <w:tr w:rsidR="00413DF9" w:rsidRPr="008621E8" w14:paraId="775A2768" w14:textId="77777777" w:rsidTr="00866AE1">
        <w:tc>
          <w:tcPr>
            <w:tcW w:w="14281" w:type="dxa"/>
            <w:shd w:val="clear" w:color="auto" w:fill="auto"/>
          </w:tcPr>
          <w:p w14:paraId="72EA3BDC" w14:textId="77777777" w:rsidR="00413DF9" w:rsidRPr="008621E8" w:rsidRDefault="00413DF9" w:rsidP="00413DF9">
            <w:pPr>
              <w:pStyle w:val="TAL"/>
              <w:rPr>
                <w:szCs w:val="22"/>
                <w:highlight w:val="cyan"/>
              </w:rPr>
            </w:pPr>
            <w:r w:rsidRPr="008621E8">
              <w:rPr>
                <w:b/>
                <w:i/>
                <w:szCs w:val="22"/>
                <w:highlight w:val="cyan"/>
              </w:rPr>
              <w:t>timeRestrictionForInterferenceMeasurements</w:t>
            </w:r>
          </w:p>
          <w:p w14:paraId="1F075525" w14:textId="77777777" w:rsidR="00413DF9" w:rsidRPr="008621E8" w:rsidRDefault="00413DF9" w:rsidP="00413DF9">
            <w:pPr>
              <w:pStyle w:val="TAL"/>
              <w:rPr>
                <w:szCs w:val="22"/>
                <w:highlight w:val="cyan"/>
              </w:rPr>
            </w:pPr>
            <w:r w:rsidRPr="008621E8">
              <w:rPr>
                <w:szCs w:val="22"/>
                <w:highlight w:val="cyan"/>
              </w:rPr>
              <w:t>Time domain measurement restriction for interference measurements. Corresponds to L1 parameter 'MeasRestrictionConfig-time-interference' (see 38.214, section 5.2.1.1)</w:t>
            </w:r>
          </w:p>
        </w:tc>
      </w:tr>
    </w:tbl>
    <w:p w14:paraId="58A6BF1C" w14:textId="77777777" w:rsidR="00413DF9" w:rsidRPr="008621E8"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621E8" w14:paraId="30658736" w14:textId="77777777" w:rsidTr="004112FB">
        <w:tc>
          <w:tcPr>
            <w:tcW w:w="14173" w:type="dxa"/>
          </w:tcPr>
          <w:p w14:paraId="0FFE789B" w14:textId="77777777" w:rsidR="004112FB" w:rsidRPr="008621E8" w:rsidRDefault="004112FB" w:rsidP="004112FB">
            <w:pPr>
              <w:pStyle w:val="TAH"/>
              <w:rPr>
                <w:highlight w:val="cyan"/>
              </w:rPr>
            </w:pPr>
            <w:r w:rsidRPr="008621E8">
              <w:rPr>
                <w:i/>
                <w:highlight w:val="cyan"/>
              </w:rPr>
              <w:lastRenderedPageBreak/>
              <w:t>PortIndexFor8Ranks field descriptions</w:t>
            </w:r>
          </w:p>
        </w:tc>
      </w:tr>
      <w:tr w:rsidR="004112FB" w:rsidRPr="008621E8" w14:paraId="0802D462" w14:textId="77777777" w:rsidTr="004112FB">
        <w:tc>
          <w:tcPr>
            <w:tcW w:w="14173" w:type="dxa"/>
          </w:tcPr>
          <w:p w14:paraId="4200DF3C" w14:textId="77777777" w:rsidR="004112FB" w:rsidRPr="008621E8" w:rsidRDefault="004112FB" w:rsidP="004112FB">
            <w:pPr>
              <w:pStyle w:val="TAL"/>
              <w:rPr>
                <w:b/>
                <w:i/>
                <w:highlight w:val="cyan"/>
              </w:rPr>
            </w:pPr>
            <w:r w:rsidRPr="008621E8">
              <w:rPr>
                <w:b/>
                <w:i/>
                <w:highlight w:val="cyan"/>
              </w:rPr>
              <w:t>portIndex8</w:t>
            </w:r>
          </w:p>
          <w:p w14:paraId="3680D89D" w14:textId="77777777" w:rsidR="004112FB" w:rsidRPr="008621E8" w:rsidRDefault="004112FB" w:rsidP="004112FB">
            <w:pPr>
              <w:pStyle w:val="TAL"/>
              <w:rPr>
                <w:highlight w:val="cyan"/>
              </w:rPr>
            </w:pPr>
            <w:r w:rsidRPr="008621E8">
              <w:rPr>
                <w:highlight w:val="cyan"/>
              </w:rPr>
              <w:t>Port-Index configuration for up to rank 8. If present, the network configures port index</w:t>
            </w:r>
            <w:r w:rsidR="00AB701F" w:rsidRPr="008621E8">
              <w:rPr>
                <w:highlight w:val="cyan"/>
              </w:rPr>
              <w:t>es</w:t>
            </w:r>
            <w:r w:rsidRPr="008621E8">
              <w:rPr>
                <w:highlight w:val="cyan"/>
              </w:rPr>
              <w:t xml:space="preserve"> for at least one of the ranks.</w:t>
            </w:r>
          </w:p>
        </w:tc>
      </w:tr>
      <w:tr w:rsidR="004112FB" w:rsidRPr="008621E8" w14:paraId="3267ABE3" w14:textId="77777777" w:rsidTr="004112FB">
        <w:tc>
          <w:tcPr>
            <w:tcW w:w="14173" w:type="dxa"/>
          </w:tcPr>
          <w:p w14:paraId="6F9A62CE" w14:textId="77777777" w:rsidR="004112FB" w:rsidRPr="008621E8" w:rsidRDefault="004112FB" w:rsidP="009A5ABE">
            <w:pPr>
              <w:pStyle w:val="TAL"/>
              <w:rPr>
                <w:b/>
                <w:i/>
                <w:highlight w:val="cyan"/>
              </w:rPr>
            </w:pPr>
            <w:r w:rsidRPr="008621E8">
              <w:rPr>
                <w:b/>
                <w:i/>
                <w:highlight w:val="cyan"/>
              </w:rPr>
              <w:t>portIndex4</w:t>
            </w:r>
          </w:p>
          <w:p w14:paraId="10CD6350" w14:textId="77777777" w:rsidR="004112FB" w:rsidRPr="008621E8" w:rsidRDefault="004112FB" w:rsidP="009A5ABE">
            <w:pPr>
              <w:pStyle w:val="TAL"/>
              <w:rPr>
                <w:highlight w:val="cyan"/>
              </w:rPr>
            </w:pPr>
            <w:r w:rsidRPr="008621E8">
              <w:rPr>
                <w:highlight w:val="cyan"/>
              </w:rPr>
              <w:t>Port-Index configuration for up to rank 4. If present, the network configures port index</w:t>
            </w:r>
            <w:r w:rsidR="00AB701F" w:rsidRPr="008621E8">
              <w:rPr>
                <w:highlight w:val="cyan"/>
              </w:rPr>
              <w:t>es</w:t>
            </w:r>
            <w:r w:rsidRPr="008621E8">
              <w:rPr>
                <w:highlight w:val="cyan"/>
              </w:rPr>
              <w:t xml:space="preserve"> for at least one of the ranks.</w:t>
            </w:r>
          </w:p>
        </w:tc>
      </w:tr>
      <w:tr w:rsidR="004112FB" w:rsidRPr="008621E8" w14:paraId="1B1F7D0F" w14:textId="77777777" w:rsidTr="004112FB">
        <w:tc>
          <w:tcPr>
            <w:tcW w:w="14173" w:type="dxa"/>
          </w:tcPr>
          <w:p w14:paraId="4E39E34E" w14:textId="77777777" w:rsidR="004112FB" w:rsidRPr="008621E8" w:rsidRDefault="004112FB" w:rsidP="009A5ABE">
            <w:pPr>
              <w:pStyle w:val="TAL"/>
              <w:rPr>
                <w:b/>
                <w:i/>
                <w:highlight w:val="cyan"/>
              </w:rPr>
            </w:pPr>
            <w:r w:rsidRPr="008621E8">
              <w:rPr>
                <w:b/>
                <w:i/>
                <w:highlight w:val="cyan"/>
              </w:rPr>
              <w:t>portIndex2</w:t>
            </w:r>
          </w:p>
          <w:p w14:paraId="1DD1F7E3" w14:textId="77777777" w:rsidR="004112FB" w:rsidRPr="008621E8" w:rsidRDefault="004112FB" w:rsidP="009A5ABE">
            <w:pPr>
              <w:pStyle w:val="TAL"/>
              <w:rPr>
                <w:highlight w:val="cyan"/>
              </w:rPr>
            </w:pPr>
            <w:r w:rsidRPr="008621E8">
              <w:rPr>
                <w:highlight w:val="cyan"/>
              </w:rPr>
              <w:t>Port-Index configuration for up to rank 2. If present, the network configures port index</w:t>
            </w:r>
            <w:r w:rsidR="00AB701F" w:rsidRPr="008621E8">
              <w:rPr>
                <w:highlight w:val="cyan"/>
              </w:rPr>
              <w:t>es</w:t>
            </w:r>
            <w:r w:rsidRPr="008621E8">
              <w:rPr>
                <w:highlight w:val="cyan"/>
              </w:rPr>
              <w:t xml:space="preserve"> for at least one of the ranks.</w:t>
            </w:r>
          </w:p>
        </w:tc>
      </w:tr>
      <w:tr w:rsidR="004112FB" w:rsidRPr="008621E8" w14:paraId="35780DAE" w14:textId="77777777" w:rsidTr="004112FB">
        <w:tc>
          <w:tcPr>
            <w:tcW w:w="14173" w:type="dxa"/>
          </w:tcPr>
          <w:p w14:paraId="220D67C4" w14:textId="77777777" w:rsidR="004112FB" w:rsidRPr="008621E8" w:rsidRDefault="004112FB" w:rsidP="009A5ABE">
            <w:pPr>
              <w:pStyle w:val="TAL"/>
              <w:rPr>
                <w:b/>
                <w:i/>
                <w:highlight w:val="cyan"/>
              </w:rPr>
            </w:pPr>
            <w:r w:rsidRPr="008621E8">
              <w:rPr>
                <w:b/>
                <w:i/>
                <w:highlight w:val="cyan"/>
              </w:rPr>
              <w:t>portIndex1</w:t>
            </w:r>
          </w:p>
          <w:p w14:paraId="77529055" w14:textId="77777777" w:rsidR="004112FB" w:rsidRPr="008621E8" w:rsidRDefault="004112FB" w:rsidP="009A5ABE">
            <w:pPr>
              <w:pStyle w:val="TAL"/>
              <w:rPr>
                <w:highlight w:val="cyan"/>
              </w:rPr>
            </w:pPr>
            <w:r w:rsidRPr="008621E8">
              <w:rPr>
                <w:highlight w:val="cyan"/>
              </w:rPr>
              <w:t>Port-Index configuration for rank 1.</w:t>
            </w:r>
          </w:p>
        </w:tc>
      </w:tr>
    </w:tbl>
    <w:p w14:paraId="59B1AF57" w14:textId="77777777" w:rsidR="004112FB" w:rsidRPr="008621E8"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78B5D085" w14:textId="77777777" w:rsidTr="0040018C">
        <w:tc>
          <w:tcPr>
            <w:tcW w:w="14507" w:type="dxa"/>
            <w:shd w:val="clear" w:color="auto" w:fill="auto"/>
          </w:tcPr>
          <w:p w14:paraId="10A0825C" w14:textId="77777777" w:rsidR="00BB3AB4" w:rsidRPr="008621E8" w:rsidRDefault="00BB3AB4" w:rsidP="00E61083">
            <w:pPr>
              <w:pStyle w:val="TAH"/>
              <w:rPr>
                <w:szCs w:val="22"/>
                <w:highlight w:val="cyan"/>
              </w:rPr>
            </w:pPr>
            <w:r w:rsidRPr="008621E8">
              <w:rPr>
                <w:i/>
                <w:szCs w:val="22"/>
                <w:highlight w:val="cyan"/>
              </w:rPr>
              <w:t>PUCCH-CSI-Resource field descriptions</w:t>
            </w:r>
          </w:p>
        </w:tc>
      </w:tr>
      <w:tr w:rsidR="00BB3AB4" w:rsidRPr="008621E8" w14:paraId="1822A384" w14:textId="77777777" w:rsidTr="0040018C">
        <w:tc>
          <w:tcPr>
            <w:tcW w:w="14507" w:type="dxa"/>
            <w:shd w:val="clear" w:color="auto" w:fill="auto"/>
          </w:tcPr>
          <w:p w14:paraId="720D7AFF" w14:textId="77777777" w:rsidR="00BB3AB4" w:rsidRPr="008621E8" w:rsidRDefault="00BB3AB4" w:rsidP="00E61083">
            <w:pPr>
              <w:pStyle w:val="TAL"/>
              <w:rPr>
                <w:szCs w:val="22"/>
                <w:highlight w:val="cyan"/>
              </w:rPr>
            </w:pPr>
            <w:r w:rsidRPr="008621E8">
              <w:rPr>
                <w:b/>
                <w:i/>
                <w:szCs w:val="22"/>
                <w:highlight w:val="cyan"/>
              </w:rPr>
              <w:t>pucch-Resource</w:t>
            </w:r>
          </w:p>
          <w:p w14:paraId="0A346C12" w14:textId="77777777" w:rsidR="00BB3AB4" w:rsidRPr="008621E8" w:rsidRDefault="00BB3AB4" w:rsidP="00E61083">
            <w:pPr>
              <w:pStyle w:val="TAL"/>
              <w:rPr>
                <w:szCs w:val="22"/>
                <w:highlight w:val="cyan"/>
              </w:rPr>
            </w:pPr>
            <w:r w:rsidRPr="008621E8">
              <w:rPr>
                <w:szCs w:val="22"/>
                <w:highlight w:val="cyan"/>
              </w:rPr>
              <w:t>PUCCH resource for the associated uplink BWP. Only PUCCH-Resource of format 2, 3 and 4 is supported.</w:t>
            </w:r>
            <w:r w:rsidR="006313F5" w:rsidRPr="008621E8">
              <w:rPr>
                <w:szCs w:val="22"/>
                <w:highlight w:val="cyan"/>
                <w:lang w:val="en-US"/>
              </w:rPr>
              <w:t xml:space="preserve"> </w:t>
            </w:r>
            <w:r w:rsidR="006313F5" w:rsidRPr="008621E8">
              <w:rPr>
                <w:szCs w:val="22"/>
                <w:highlight w:val="cyan"/>
              </w:rPr>
              <w:t xml:space="preserve">The actual PUCCH-Resource is configured in </w:t>
            </w:r>
            <w:r w:rsidR="006313F5" w:rsidRPr="008621E8">
              <w:rPr>
                <w:i/>
                <w:szCs w:val="22"/>
                <w:highlight w:val="cyan"/>
              </w:rPr>
              <w:t>PUCCH-Config</w:t>
            </w:r>
            <w:r w:rsidR="006313F5" w:rsidRPr="008621E8">
              <w:rPr>
                <w:szCs w:val="22"/>
                <w:highlight w:val="cyan"/>
              </w:rPr>
              <w:t xml:space="preserve"> and referred to by its ID.</w:t>
            </w:r>
          </w:p>
        </w:tc>
      </w:tr>
    </w:tbl>
    <w:p w14:paraId="03E7C28B" w14:textId="77777777" w:rsidR="00BB3AB4" w:rsidRPr="008621E8" w:rsidRDefault="00BB3AB4" w:rsidP="00413DF9">
      <w:pPr>
        <w:rPr>
          <w:highlight w:val="cyan"/>
        </w:rPr>
      </w:pPr>
    </w:p>
    <w:p w14:paraId="6D1EFBD3" w14:textId="77777777" w:rsidR="007F78C2" w:rsidRPr="008621E8" w:rsidRDefault="007F78C2" w:rsidP="007F78C2">
      <w:pPr>
        <w:pStyle w:val="Heading4"/>
        <w:rPr>
          <w:highlight w:val="cyan"/>
        </w:rPr>
      </w:pPr>
      <w:bookmarkStart w:id="6438" w:name="_Toc510018598"/>
      <w:r w:rsidRPr="008621E8">
        <w:rPr>
          <w:highlight w:val="cyan"/>
        </w:rPr>
        <w:t>–</w:t>
      </w:r>
      <w:r w:rsidRPr="008621E8">
        <w:rPr>
          <w:highlight w:val="cyan"/>
        </w:rPr>
        <w:tab/>
      </w:r>
      <w:r w:rsidRPr="008621E8">
        <w:rPr>
          <w:i/>
          <w:highlight w:val="cyan"/>
        </w:rPr>
        <w:t>CSI-ReportConfigId</w:t>
      </w:r>
      <w:bookmarkEnd w:id="6438"/>
    </w:p>
    <w:p w14:paraId="58AFC9BB" w14:textId="77777777" w:rsidR="007F78C2" w:rsidRPr="008621E8" w:rsidRDefault="007F78C2" w:rsidP="007F78C2">
      <w:pPr>
        <w:rPr>
          <w:highlight w:val="cyan"/>
        </w:rPr>
      </w:pPr>
      <w:r w:rsidRPr="008621E8">
        <w:rPr>
          <w:highlight w:val="cyan"/>
        </w:rPr>
        <w:t xml:space="preserve">The IE </w:t>
      </w:r>
      <w:r w:rsidRPr="008621E8">
        <w:rPr>
          <w:i/>
          <w:highlight w:val="cyan"/>
        </w:rPr>
        <w:t>CSI-ReportConfigId</w:t>
      </w:r>
      <w:r w:rsidRPr="008621E8">
        <w:rPr>
          <w:highlight w:val="cyan"/>
        </w:rPr>
        <w:t xml:space="preserve"> is used to identify one </w:t>
      </w:r>
      <w:r w:rsidRPr="008621E8">
        <w:rPr>
          <w:i/>
          <w:highlight w:val="cyan"/>
        </w:rPr>
        <w:t>CSI-ReportConfig</w:t>
      </w:r>
      <w:r w:rsidRPr="008621E8">
        <w:rPr>
          <w:highlight w:val="cyan"/>
        </w:rPr>
        <w:t>.</w:t>
      </w:r>
    </w:p>
    <w:p w14:paraId="6ADB0357" w14:textId="77777777" w:rsidR="007F78C2" w:rsidRPr="008621E8" w:rsidRDefault="007F78C2" w:rsidP="007F78C2">
      <w:pPr>
        <w:pStyle w:val="TH"/>
        <w:rPr>
          <w:highlight w:val="cyan"/>
        </w:rPr>
      </w:pPr>
      <w:r w:rsidRPr="008621E8">
        <w:rPr>
          <w:i/>
          <w:highlight w:val="cyan"/>
        </w:rPr>
        <w:t>CSI-ReportConfigId</w:t>
      </w:r>
      <w:r w:rsidRPr="008621E8">
        <w:rPr>
          <w:highlight w:val="cyan"/>
        </w:rPr>
        <w:t xml:space="preserve"> information element</w:t>
      </w:r>
    </w:p>
    <w:p w14:paraId="6F1C1CD6" w14:textId="77777777" w:rsidR="007F78C2" w:rsidRPr="008621E8" w:rsidRDefault="007F78C2" w:rsidP="007F78C2">
      <w:pPr>
        <w:pStyle w:val="PL"/>
        <w:rPr>
          <w:color w:val="808080"/>
          <w:highlight w:val="cyan"/>
        </w:rPr>
      </w:pPr>
      <w:r w:rsidRPr="008621E8">
        <w:rPr>
          <w:color w:val="808080"/>
          <w:highlight w:val="cyan"/>
        </w:rPr>
        <w:t>-- ASN1START</w:t>
      </w:r>
    </w:p>
    <w:p w14:paraId="248B1DE1" w14:textId="77777777" w:rsidR="007F78C2" w:rsidRPr="008621E8" w:rsidRDefault="007F78C2" w:rsidP="007F78C2">
      <w:pPr>
        <w:pStyle w:val="PL"/>
        <w:rPr>
          <w:color w:val="808080"/>
          <w:highlight w:val="cyan"/>
        </w:rPr>
      </w:pPr>
      <w:r w:rsidRPr="008621E8">
        <w:rPr>
          <w:color w:val="808080"/>
          <w:highlight w:val="cyan"/>
        </w:rPr>
        <w:t>-- TAG-CSI-REPORTCONFIGID-START</w:t>
      </w:r>
    </w:p>
    <w:p w14:paraId="0805F604" w14:textId="77777777" w:rsidR="00206AFB" w:rsidRPr="008621E8" w:rsidRDefault="00206AFB" w:rsidP="007F78C2">
      <w:pPr>
        <w:pStyle w:val="PL"/>
        <w:rPr>
          <w:highlight w:val="cyan"/>
        </w:rPr>
      </w:pPr>
    </w:p>
    <w:p w14:paraId="67BBB08C" w14:textId="77777777" w:rsidR="007F78C2" w:rsidRPr="008621E8" w:rsidRDefault="007F78C2" w:rsidP="007F78C2">
      <w:pPr>
        <w:pStyle w:val="PL"/>
        <w:rPr>
          <w:highlight w:val="cyan"/>
        </w:rPr>
      </w:pPr>
      <w:r w:rsidRPr="008621E8">
        <w:rPr>
          <w:highlight w:val="cyan"/>
        </w:rPr>
        <w:t xml:space="preserve">CSI-ReportConfig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eportConfigurations-1)</w:t>
      </w:r>
    </w:p>
    <w:p w14:paraId="2670D46F" w14:textId="77777777" w:rsidR="007F78C2" w:rsidRPr="008621E8" w:rsidRDefault="007F78C2" w:rsidP="007F78C2">
      <w:pPr>
        <w:pStyle w:val="PL"/>
        <w:rPr>
          <w:highlight w:val="cyan"/>
        </w:rPr>
      </w:pPr>
    </w:p>
    <w:p w14:paraId="51927D8A" w14:textId="77777777" w:rsidR="007F78C2" w:rsidRPr="008621E8" w:rsidRDefault="007F78C2" w:rsidP="007F78C2">
      <w:pPr>
        <w:pStyle w:val="PL"/>
        <w:rPr>
          <w:color w:val="808080"/>
          <w:highlight w:val="cyan"/>
        </w:rPr>
      </w:pPr>
      <w:r w:rsidRPr="008621E8">
        <w:rPr>
          <w:color w:val="808080"/>
          <w:highlight w:val="cyan"/>
        </w:rPr>
        <w:t>-- TAG-CSI-REPORTCONFIGID-STOP</w:t>
      </w:r>
    </w:p>
    <w:p w14:paraId="7BE70174" w14:textId="77777777" w:rsidR="007F78C2" w:rsidRPr="008621E8" w:rsidRDefault="007F78C2" w:rsidP="007F78C2">
      <w:pPr>
        <w:pStyle w:val="PL"/>
        <w:rPr>
          <w:color w:val="808080"/>
          <w:highlight w:val="cyan"/>
        </w:rPr>
      </w:pPr>
      <w:r w:rsidRPr="008621E8">
        <w:rPr>
          <w:color w:val="808080"/>
          <w:highlight w:val="cyan"/>
        </w:rPr>
        <w:t>-- ASN1STOP</w:t>
      </w:r>
    </w:p>
    <w:p w14:paraId="682FB5AD" w14:textId="77777777" w:rsidR="001933DA" w:rsidRPr="008621E8" w:rsidRDefault="001933DA" w:rsidP="001933DA">
      <w:pPr>
        <w:rPr>
          <w:highlight w:val="cyan"/>
        </w:rPr>
      </w:pPr>
    </w:p>
    <w:p w14:paraId="0959957A" w14:textId="77777777" w:rsidR="00D24024" w:rsidRPr="008621E8" w:rsidRDefault="00D24024" w:rsidP="00D24024">
      <w:pPr>
        <w:pStyle w:val="Heading4"/>
        <w:rPr>
          <w:highlight w:val="cyan"/>
        </w:rPr>
      </w:pPr>
      <w:bookmarkStart w:id="6439" w:name="_Toc510018599"/>
      <w:r w:rsidRPr="008621E8">
        <w:rPr>
          <w:highlight w:val="cyan"/>
        </w:rPr>
        <w:t>–</w:t>
      </w:r>
      <w:r w:rsidRPr="008621E8">
        <w:rPr>
          <w:highlight w:val="cyan"/>
        </w:rPr>
        <w:tab/>
      </w:r>
      <w:r w:rsidRPr="008621E8">
        <w:rPr>
          <w:i/>
          <w:highlight w:val="cyan"/>
        </w:rPr>
        <w:t>CSI-ResourceConfig</w:t>
      </w:r>
      <w:bookmarkEnd w:id="6439"/>
    </w:p>
    <w:p w14:paraId="4CC824D0" w14:textId="77777777" w:rsidR="00D24024" w:rsidRPr="008621E8" w:rsidRDefault="00D24024" w:rsidP="00D24024">
      <w:pPr>
        <w:rPr>
          <w:highlight w:val="cyan"/>
        </w:rPr>
      </w:pPr>
      <w:r w:rsidRPr="008621E8">
        <w:rPr>
          <w:highlight w:val="cyan"/>
        </w:rPr>
        <w:t xml:space="preserve">The IE </w:t>
      </w:r>
      <w:r w:rsidRPr="008621E8">
        <w:rPr>
          <w:i/>
          <w:highlight w:val="cyan"/>
        </w:rPr>
        <w:t>CSI-ResourceConfig</w:t>
      </w:r>
      <w:r w:rsidRPr="008621E8">
        <w:rPr>
          <w:highlight w:val="cyan"/>
        </w:rPr>
        <w:t xml:space="preserve"> </w:t>
      </w:r>
      <w:r w:rsidR="003E5D01" w:rsidRPr="008621E8">
        <w:rPr>
          <w:highlight w:val="cyan"/>
        </w:rPr>
        <w:t xml:space="preserve">defines a group of </w:t>
      </w:r>
      <w:r w:rsidRPr="008621E8">
        <w:rPr>
          <w:highlight w:val="cyan"/>
        </w:rPr>
        <w:t xml:space="preserve">one or more </w:t>
      </w:r>
      <w:r w:rsidRPr="008621E8">
        <w:rPr>
          <w:i/>
          <w:highlight w:val="cyan"/>
        </w:rPr>
        <w:t>NZP-CSI-RS-ResourceSet</w:t>
      </w:r>
      <w:r w:rsidRPr="008621E8">
        <w:rPr>
          <w:highlight w:val="cyan"/>
        </w:rPr>
        <w:t xml:space="preserve">, </w:t>
      </w:r>
      <w:r w:rsidRPr="008621E8">
        <w:rPr>
          <w:i/>
          <w:highlight w:val="cyan"/>
        </w:rPr>
        <w:t>CSI-IM-ResourceSet</w:t>
      </w:r>
      <w:r w:rsidRPr="008621E8">
        <w:rPr>
          <w:highlight w:val="cyan"/>
        </w:rPr>
        <w:t xml:space="preserve"> and/or </w:t>
      </w:r>
      <w:r w:rsidRPr="008621E8">
        <w:rPr>
          <w:i/>
          <w:highlight w:val="cyan"/>
        </w:rPr>
        <w:t>CSI-SSB-ResourceSet</w:t>
      </w:r>
      <w:r w:rsidRPr="008621E8">
        <w:rPr>
          <w:highlight w:val="cyan"/>
        </w:rPr>
        <w:t>.</w:t>
      </w:r>
    </w:p>
    <w:p w14:paraId="353921F2" w14:textId="77777777" w:rsidR="00D24024" w:rsidRPr="008621E8" w:rsidRDefault="00D24024" w:rsidP="00D24024">
      <w:pPr>
        <w:pStyle w:val="TH"/>
        <w:rPr>
          <w:highlight w:val="cyan"/>
        </w:rPr>
      </w:pPr>
      <w:r w:rsidRPr="008621E8">
        <w:rPr>
          <w:i/>
          <w:highlight w:val="cyan"/>
        </w:rPr>
        <w:t>CSI-ResourceConfig</w:t>
      </w:r>
      <w:r w:rsidRPr="008621E8">
        <w:rPr>
          <w:highlight w:val="cyan"/>
        </w:rPr>
        <w:t xml:space="preserve"> information element</w:t>
      </w:r>
    </w:p>
    <w:p w14:paraId="6BD80758" w14:textId="77777777" w:rsidR="00D24024" w:rsidRPr="008621E8" w:rsidRDefault="00D24024" w:rsidP="00D24024">
      <w:pPr>
        <w:pStyle w:val="PL"/>
        <w:rPr>
          <w:color w:val="808080"/>
          <w:highlight w:val="cyan"/>
        </w:rPr>
      </w:pPr>
      <w:r w:rsidRPr="008621E8">
        <w:rPr>
          <w:color w:val="808080"/>
          <w:highlight w:val="cyan"/>
        </w:rPr>
        <w:t>-- ASN1START</w:t>
      </w:r>
    </w:p>
    <w:p w14:paraId="599EB147" w14:textId="77777777" w:rsidR="00D24024" w:rsidRPr="008621E8" w:rsidRDefault="00D24024" w:rsidP="00D24024">
      <w:pPr>
        <w:pStyle w:val="PL"/>
        <w:rPr>
          <w:color w:val="808080"/>
          <w:highlight w:val="cyan"/>
        </w:rPr>
      </w:pPr>
      <w:r w:rsidRPr="008621E8">
        <w:rPr>
          <w:color w:val="808080"/>
          <w:highlight w:val="cyan"/>
        </w:rPr>
        <w:t>-- TAG-CSI-RESOURCECONFIG-START</w:t>
      </w:r>
    </w:p>
    <w:p w14:paraId="3803E9CE" w14:textId="77777777" w:rsidR="00D24024" w:rsidRPr="008621E8" w:rsidRDefault="00D24024" w:rsidP="00D24024">
      <w:pPr>
        <w:pStyle w:val="PL"/>
        <w:rPr>
          <w:highlight w:val="cyan"/>
        </w:rPr>
      </w:pPr>
    </w:p>
    <w:p w14:paraId="092D44BA" w14:textId="77777777" w:rsidR="00D24024" w:rsidRPr="008621E8" w:rsidRDefault="00D24024" w:rsidP="00D24024">
      <w:pPr>
        <w:pStyle w:val="PL"/>
        <w:rPr>
          <w:highlight w:val="cyan"/>
        </w:rPr>
      </w:pPr>
      <w:bookmarkStart w:id="6440" w:name="_Hlk508702016"/>
      <w:r w:rsidRPr="008621E8">
        <w:rPr>
          <w:highlight w:val="cyan"/>
        </w:rPr>
        <w:t xml:space="preserve">CSI-ResourceConfig ::= </w:t>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SEQUENCE</w:t>
      </w:r>
      <w:r w:rsidRPr="008621E8">
        <w:rPr>
          <w:highlight w:val="cyan"/>
        </w:rPr>
        <w:t xml:space="preserve"> {</w:t>
      </w:r>
    </w:p>
    <w:p w14:paraId="28B25296" w14:textId="77777777" w:rsidR="00D24024" w:rsidRPr="008621E8" w:rsidRDefault="00D24024" w:rsidP="00D24024">
      <w:pPr>
        <w:pStyle w:val="PL"/>
        <w:rPr>
          <w:highlight w:val="cyan"/>
        </w:rPr>
      </w:pPr>
      <w:r w:rsidRPr="008621E8">
        <w:rPr>
          <w:highlight w:val="cyan"/>
        </w:rPr>
        <w:tab/>
        <w:t>csi-ResourceConfigId</w:t>
      </w:r>
      <w:r w:rsidRPr="008621E8">
        <w:rPr>
          <w:highlight w:val="cyan"/>
        </w:rPr>
        <w:tab/>
      </w:r>
      <w:r w:rsidRPr="008621E8">
        <w:rPr>
          <w:highlight w:val="cyan"/>
        </w:rPr>
        <w:tab/>
      </w:r>
      <w:r w:rsidRPr="008621E8">
        <w:rPr>
          <w:highlight w:val="cyan"/>
        </w:rPr>
        <w:tab/>
      </w:r>
      <w:r w:rsidRPr="008621E8">
        <w:rPr>
          <w:highlight w:val="cyan"/>
        </w:rPr>
        <w:tab/>
        <w:t>CSI-ResourceConfigId,</w:t>
      </w:r>
    </w:p>
    <w:p w14:paraId="5C17151D" w14:textId="77777777" w:rsidR="00D24024" w:rsidRPr="008621E8" w:rsidRDefault="00D24024" w:rsidP="00D24024">
      <w:pPr>
        <w:pStyle w:val="PL"/>
        <w:rPr>
          <w:highlight w:val="cyan"/>
        </w:rPr>
      </w:pPr>
      <w:r w:rsidRPr="008621E8">
        <w:rPr>
          <w:highlight w:val="cyan"/>
        </w:rPr>
        <w:tab/>
        <w:t xml:space="preserve">csi-RS-ResourceSet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C91E474" w14:textId="77777777" w:rsidR="00D24024" w:rsidRPr="008621E8" w:rsidRDefault="00D24024" w:rsidP="00D24024">
      <w:pPr>
        <w:pStyle w:val="PL"/>
        <w:rPr>
          <w:highlight w:val="cyan"/>
        </w:rPr>
      </w:pPr>
      <w:r w:rsidRPr="008621E8">
        <w:rPr>
          <w:highlight w:val="cyan"/>
        </w:rPr>
        <w:tab/>
      </w:r>
      <w:r w:rsidRPr="008621E8">
        <w:rPr>
          <w:highlight w:val="cyan"/>
        </w:rPr>
        <w:tab/>
        <w:t xml:space="preserve">nzp-CSI-RS-SS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F63E11" w14:textId="77777777" w:rsidR="00D24024" w:rsidRPr="008621E8" w:rsidRDefault="00D24024" w:rsidP="00D24024">
      <w:pPr>
        <w:pStyle w:val="PL"/>
        <w:rPr>
          <w:highlight w:val="cyan"/>
        </w:rPr>
      </w:pPr>
      <w:r w:rsidRPr="008621E8">
        <w:rPr>
          <w:highlight w:val="cyan"/>
        </w:rPr>
        <w:tab/>
      </w:r>
      <w:r w:rsidRPr="008621E8">
        <w:rPr>
          <w:highlight w:val="cyan"/>
        </w:rPr>
        <w:tab/>
      </w:r>
      <w:r w:rsidRPr="008621E8">
        <w:rPr>
          <w:highlight w:val="cyan"/>
        </w:rPr>
        <w:tab/>
        <w:t>nzp-CSI-RS-ResourceSet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PerConfig))</w:t>
      </w:r>
      <w:r w:rsidRPr="008621E8">
        <w:rPr>
          <w:color w:val="993366"/>
          <w:highlight w:val="cyan"/>
        </w:rPr>
        <w:t xml:space="preserve"> OF</w:t>
      </w:r>
      <w:r w:rsidRPr="008621E8">
        <w:rPr>
          <w:highlight w:val="cyan"/>
        </w:rPr>
        <w:t xml:space="preserve"> NZP-CSI-RS-ResourceSetId </w:t>
      </w:r>
      <w:r w:rsidRPr="008621E8">
        <w:rPr>
          <w:color w:val="993366"/>
          <w:highlight w:val="cyan"/>
        </w:rPr>
        <w:t>OPTIONAL</w:t>
      </w:r>
      <w:r w:rsidRPr="008621E8">
        <w:rPr>
          <w:highlight w:val="cyan"/>
        </w:rPr>
        <w:t>,</w:t>
      </w:r>
    </w:p>
    <w:p w14:paraId="18B7B279" w14:textId="77777777" w:rsidR="00D24024" w:rsidRPr="008621E8" w:rsidRDefault="00D24024" w:rsidP="00D24024">
      <w:pPr>
        <w:pStyle w:val="PL"/>
        <w:rPr>
          <w:highlight w:val="cyan"/>
        </w:rPr>
      </w:pPr>
      <w:r w:rsidRPr="008621E8">
        <w:rPr>
          <w:highlight w:val="cyan"/>
        </w:rPr>
        <w:lastRenderedPageBreak/>
        <w:tab/>
      </w:r>
      <w:r w:rsidRPr="008621E8">
        <w:rPr>
          <w:highlight w:val="cyan"/>
        </w:rPr>
        <w:tab/>
      </w:r>
      <w:r w:rsidRPr="008621E8">
        <w:rPr>
          <w:highlight w:val="cyan"/>
        </w:rPr>
        <w:tab/>
        <w:t>csi-SSB-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PerConfig))</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color w:val="993366"/>
          <w:highlight w:val="cyan"/>
        </w:rPr>
        <w:t>OPTIONAL</w:t>
      </w:r>
    </w:p>
    <w:p w14:paraId="5A468A72" w14:textId="77777777" w:rsidR="00D24024" w:rsidRPr="008621E8" w:rsidRDefault="00D24024" w:rsidP="00D2402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p>
    <w:p w14:paraId="5F3A23FC" w14:textId="77777777" w:rsidR="00D24024" w:rsidRPr="008621E8" w:rsidRDefault="00D24024" w:rsidP="00D24024">
      <w:pPr>
        <w:pStyle w:val="PL"/>
        <w:rPr>
          <w:highlight w:val="cyan"/>
        </w:rPr>
      </w:pPr>
      <w:r w:rsidRPr="008621E8">
        <w:rPr>
          <w:highlight w:val="cyan"/>
        </w:rPr>
        <w:tab/>
      </w:r>
      <w:r w:rsidRPr="008621E8">
        <w:rPr>
          <w:highlight w:val="cyan"/>
        </w:rPr>
        <w:tab/>
        <w:t>csi-IM-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PerConfig))</w:t>
      </w:r>
      <w:r w:rsidRPr="008621E8">
        <w:rPr>
          <w:color w:val="993366"/>
          <w:highlight w:val="cyan"/>
        </w:rPr>
        <w:t xml:space="preserve"> OF</w:t>
      </w:r>
      <w:r w:rsidRPr="008621E8">
        <w:rPr>
          <w:highlight w:val="cyan"/>
        </w:rPr>
        <w:t xml:space="preserve"> CSI-IM-ResourceSetId</w:t>
      </w:r>
    </w:p>
    <w:p w14:paraId="54835BF4" w14:textId="77777777" w:rsidR="00D24024" w:rsidRPr="008621E8" w:rsidRDefault="00D24024" w:rsidP="00D24024">
      <w:pPr>
        <w:pStyle w:val="PL"/>
        <w:rPr>
          <w:highlight w:val="cyan"/>
        </w:rPr>
      </w:pPr>
      <w:r w:rsidRPr="008621E8">
        <w:rPr>
          <w:highlight w:val="cyan"/>
        </w:rPr>
        <w:tab/>
        <w:t>},</w:t>
      </w:r>
    </w:p>
    <w:p w14:paraId="4E6B7E93" w14:textId="77777777" w:rsidR="00D24024" w:rsidRPr="008621E8" w:rsidRDefault="00D24024" w:rsidP="00D24024">
      <w:pPr>
        <w:pStyle w:val="PL"/>
        <w:rPr>
          <w:highlight w:val="cyan"/>
        </w:rPr>
      </w:pPr>
    </w:p>
    <w:p w14:paraId="0CE3AC91" w14:textId="77777777" w:rsidR="00D24024" w:rsidRPr="008621E8" w:rsidRDefault="00D24024" w:rsidP="00D24024">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155FDE04" w14:textId="77777777" w:rsidR="00D24024" w:rsidRPr="008621E8" w:rsidRDefault="00D24024" w:rsidP="00D24024">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aperiodic, semiPersistent, periodic },</w:t>
      </w:r>
    </w:p>
    <w:p w14:paraId="19D500CB" w14:textId="77777777" w:rsidR="00D24024" w:rsidRPr="008621E8" w:rsidRDefault="00D24024" w:rsidP="00D24024">
      <w:pPr>
        <w:pStyle w:val="PL"/>
        <w:rPr>
          <w:highlight w:val="cyan"/>
        </w:rPr>
      </w:pPr>
      <w:r w:rsidRPr="008621E8">
        <w:rPr>
          <w:highlight w:val="cyan"/>
        </w:rPr>
        <w:tab/>
        <w:t>...</w:t>
      </w:r>
    </w:p>
    <w:p w14:paraId="1B8C2E36" w14:textId="77777777" w:rsidR="00D24024" w:rsidRPr="008621E8" w:rsidRDefault="00D24024" w:rsidP="00D24024">
      <w:pPr>
        <w:pStyle w:val="PL"/>
        <w:rPr>
          <w:highlight w:val="cyan"/>
        </w:rPr>
      </w:pPr>
      <w:r w:rsidRPr="008621E8">
        <w:rPr>
          <w:highlight w:val="cyan"/>
        </w:rPr>
        <w:t>}</w:t>
      </w:r>
    </w:p>
    <w:bookmarkEnd w:id="6440"/>
    <w:p w14:paraId="6BD58583" w14:textId="77777777" w:rsidR="00D24024" w:rsidRPr="008621E8" w:rsidRDefault="00D24024" w:rsidP="00D24024">
      <w:pPr>
        <w:pStyle w:val="PL"/>
        <w:rPr>
          <w:highlight w:val="cyan"/>
        </w:rPr>
      </w:pPr>
    </w:p>
    <w:p w14:paraId="796FDFC2" w14:textId="77777777" w:rsidR="00D24024" w:rsidRPr="008621E8" w:rsidRDefault="00D24024" w:rsidP="00D24024">
      <w:pPr>
        <w:pStyle w:val="PL"/>
        <w:rPr>
          <w:color w:val="808080"/>
          <w:highlight w:val="cyan"/>
        </w:rPr>
      </w:pPr>
      <w:r w:rsidRPr="008621E8">
        <w:rPr>
          <w:color w:val="808080"/>
          <w:highlight w:val="cyan"/>
        </w:rPr>
        <w:t>-- TAG-CSI-RESOURCECONFIGTOADDMOD-STOP</w:t>
      </w:r>
    </w:p>
    <w:p w14:paraId="53E80857" w14:textId="77777777" w:rsidR="00D24024" w:rsidRPr="008621E8" w:rsidRDefault="00D24024" w:rsidP="00D24024">
      <w:pPr>
        <w:pStyle w:val="PL"/>
        <w:rPr>
          <w:color w:val="808080"/>
          <w:highlight w:val="cyan"/>
        </w:rPr>
      </w:pPr>
      <w:r w:rsidRPr="008621E8">
        <w:rPr>
          <w:color w:val="808080"/>
          <w:highlight w:val="cyan"/>
        </w:rPr>
        <w:t>-- ASN1STOP</w:t>
      </w:r>
    </w:p>
    <w:p w14:paraId="0794DCFB"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4463DCB" w14:textId="77777777" w:rsidTr="0040018C">
        <w:tc>
          <w:tcPr>
            <w:tcW w:w="14507" w:type="dxa"/>
            <w:shd w:val="clear" w:color="auto" w:fill="auto"/>
          </w:tcPr>
          <w:p w14:paraId="74EE47D2" w14:textId="77777777" w:rsidR="00413DF9" w:rsidRPr="008621E8" w:rsidRDefault="00413DF9" w:rsidP="00413DF9">
            <w:pPr>
              <w:pStyle w:val="TAH"/>
              <w:rPr>
                <w:szCs w:val="22"/>
                <w:highlight w:val="cyan"/>
              </w:rPr>
            </w:pPr>
            <w:r w:rsidRPr="008621E8">
              <w:rPr>
                <w:i/>
                <w:szCs w:val="22"/>
                <w:highlight w:val="cyan"/>
              </w:rPr>
              <w:t>CSI-ResourceConfig field descriptions</w:t>
            </w:r>
          </w:p>
        </w:tc>
      </w:tr>
      <w:tr w:rsidR="00413DF9" w:rsidRPr="008621E8" w14:paraId="7CC27769" w14:textId="77777777" w:rsidTr="0040018C">
        <w:tc>
          <w:tcPr>
            <w:tcW w:w="14507" w:type="dxa"/>
            <w:shd w:val="clear" w:color="auto" w:fill="auto"/>
          </w:tcPr>
          <w:p w14:paraId="45BD9459" w14:textId="77777777" w:rsidR="00413DF9" w:rsidRPr="008621E8" w:rsidRDefault="00413DF9" w:rsidP="00413DF9">
            <w:pPr>
              <w:pStyle w:val="TAL"/>
              <w:rPr>
                <w:szCs w:val="22"/>
                <w:highlight w:val="cyan"/>
              </w:rPr>
            </w:pPr>
            <w:r w:rsidRPr="008621E8">
              <w:rPr>
                <w:b/>
                <w:i/>
                <w:szCs w:val="22"/>
                <w:highlight w:val="cyan"/>
              </w:rPr>
              <w:t>bwp-Id</w:t>
            </w:r>
          </w:p>
          <w:p w14:paraId="14F10110" w14:textId="77777777" w:rsidR="00413DF9" w:rsidRPr="008621E8" w:rsidRDefault="00413DF9" w:rsidP="00413DF9">
            <w:pPr>
              <w:pStyle w:val="TAL"/>
              <w:rPr>
                <w:szCs w:val="22"/>
                <w:highlight w:val="cyan"/>
              </w:rPr>
            </w:pPr>
            <w:r w:rsidRPr="008621E8">
              <w:rPr>
                <w:szCs w:val="22"/>
                <w:highlight w:val="cyan"/>
              </w:rPr>
              <w:t>The DL BWP which the CSI-RS associated with this CSI-ResourceConfig are located in. Corresponds to L1 parameter 'BWP-Info' (see 38.214, section 5.2.1.2</w:t>
            </w:r>
          </w:p>
        </w:tc>
      </w:tr>
      <w:tr w:rsidR="00413DF9" w:rsidRPr="008621E8" w14:paraId="5ADCEDF5" w14:textId="77777777" w:rsidTr="0040018C">
        <w:tc>
          <w:tcPr>
            <w:tcW w:w="14507" w:type="dxa"/>
            <w:shd w:val="clear" w:color="auto" w:fill="auto"/>
          </w:tcPr>
          <w:p w14:paraId="4B6BE49D" w14:textId="77777777" w:rsidR="00413DF9" w:rsidRPr="008621E8" w:rsidRDefault="00413DF9" w:rsidP="00413DF9">
            <w:pPr>
              <w:pStyle w:val="TAL"/>
              <w:rPr>
                <w:szCs w:val="22"/>
                <w:highlight w:val="cyan"/>
              </w:rPr>
            </w:pPr>
            <w:r w:rsidRPr="008621E8">
              <w:rPr>
                <w:b/>
                <w:i/>
                <w:szCs w:val="22"/>
                <w:highlight w:val="cyan"/>
              </w:rPr>
              <w:t>csi-ResourceConfigId</w:t>
            </w:r>
          </w:p>
          <w:p w14:paraId="052E436A" w14:textId="77777777" w:rsidR="00413DF9" w:rsidRPr="008621E8" w:rsidRDefault="00413DF9" w:rsidP="00413DF9">
            <w:pPr>
              <w:pStyle w:val="TAL"/>
              <w:rPr>
                <w:szCs w:val="22"/>
                <w:highlight w:val="cyan"/>
              </w:rPr>
            </w:pPr>
            <w:r w:rsidRPr="008621E8">
              <w:rPr>
                <w:szCs w:val="22"/>
                <w:highlight w:val="cyan"/>
              </w:rPr>
              <w:t>Used in CSI-ReportConfig to refer to an instance of CSI-ResourceConfig</w:t>
            </w:r>
          </w:p>
        </w:tc>
      </w:tr>
      <w:tr w:rsidR="00413DF9" w:rsidRPr="008621E8" w14:paraId="0436CF29" w14:textId="77777777" w:rsidTr="0040018C">
        <w:tc>
          <w:tcPr>
            <w:tcW w:w="14507" w:type="dxa"/>
            <w:shd w:val="clear" w:color="auto" w:fill="auto"/>
          </w:tcPr>
          <w:p w14:paraId="68A1AF89" w14:textId="77777777" w:rsidR="00413DF9" w:rsidRPr="008621E8" w:rsidRDefault="00413DF9" w:rsidP="00413DF9">
            <w:pPr>
              <w:pStyle w:val="TAL"/>
              <w:rPr>
                <w:szCs w:val="22"/>
                <w:highlight w:val="cyan"/>
              </w:rPr>
            </w:pPr>
            <w:r w:rsidRPr="008621E8">
              <w:rPr>
                <w:b/>
                <w:i/>
                <w:szCs w:val="22"/>
                <w:highlight w:val="cyan"/>
              </w:rPr>
              <w:t>csi-RS-ResourceSetList</w:t>
            </w:r>
          </w:p>
          <w:p w14:paraId="1DD80B50" w14:textId="77777777" w:rsidR="00413DF9" w:rsidRPr="008621E8" w:rsidRDefault="00413DF9" w:rsidP="00413DF9">
            <w:pPr>
              <w:pStyle w:val="TAL"/>
              <w:rPr>
                <w:szCs w:val="22"/>
                <w:highlight w:val="cyan"/>
              </w:rPr>
            </w:pPr>
            <w:r w:rsidRPr="008621E8">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621E8" w14:paraId="3AECAEDD" w14:textId="77777777" w:rsidTr="0040018C">
        <w:tc>
          <w:tcPr>
            <w:tcW w:w="14507" w:type="dxa"/>
            <w:shd w:val="clear" w:color="auto" w:fill="auto"/>
          </w:tcPr>
          <w:p w14:paraId="45B61C3B" w14:textId="77777777" w:rsidR="00413DF9" w:rsidRPr="008621E8" w:rsidRDefault="00413DF9" w:rsidP="00413DF9">
            <w:pPr>
              <w:pStyle w:val="TAL"/>
              <w:rPr>
                <w:szCs w:val="22"/>
                <w:highlight w:val="cyan"/>
              </w:rPr>
            </w:pPr>
            <w:r w:rsidRPr="008621E8">
              <w:rPr>
                <w:b/>
                <w:i/>
                <w:szCs w:val="22"/>
                <w:highlight w:val="cyan"/>
              </w:rPr>
              <w:t>csi-SSB-ResourceSetList</w:t>
            </w:r>
          </w:p>
          <w:p w14:paraId="7665D015" w14:textId="77777777" w:rsidR="00413DF9" w:rsidRPr="008621E8" w:rsidRDefault="00413DF9" w:rsidP="00413DF9">
            <w:pPr>
              <w:pStyle w:val="TAL"/>
              <w:rPr>
                <w:szCs w:val="22"/>
                <w:highlight w:val="cyan"/>
              </w:rPr>
            </w:pPr>
            <w:r w:rsidRPr="008621E8">
              <w:rPr>
                <w:szCs w:val="22"/>
                <w:highlight w:val="cyan"/>
              </w:rPr>
              <w:t>List of SSB resources used for beam measurement and reporting in a resource set Corresponds to L1 parameter 'resource-config-SS-list' (see 38,214, section FFS_Section)</w:t>
            </w:r>
          </w:p>
        </w:tc>
      </w:tr>
      <w:tr w:rsidR="00413DF9" w:rsidRPr="008621E8" w14:paraId="6F3DE1AF" w14:textId="77777777" w:rsidTr="0040018C">
        <w:tc>
          <w:tcPr>
            <w:tcW w:w="14507" w:type="dxa"/>
            <w:shd w:val="clear" w:color="auto" w:fill="auto"/>
          </w:tcPr>
          <w:p w14:paraId="24FD2A3B" w14:textId="77777777" w:rsidR="00413DF9" w:rsidRPr="008621E8" w:rsidRDefault="00413DF9" w:rsidP="00413DF9">
            <w:pPr>
              <w:pStyle w:val="TAL"/>
              <w:rPr>
                <w:szCs w:val="22"/>
                <w:highlight w:val="cyan"/>
              </w:rPr>
            </w:pPr>
            <w:r w:rsidRPr="008621E8">
              <w:rPr>
                <w:b/>
                <w:i/>
                <w:szCs w:val="22"/>
                <w:highlight w:val="cyan"/>
              </w:rPr>
              <w:t>resourceType</w:t>
            </w:r>
          </w:p>
          <w:p w14:paraId="1F49DA06" w14:textId="77777777" w:rsidR="00413DF9" w:rsidRPr="008621E8" w:rsidRDefault="00413DF9" w:rsidP="00413DF9">
            <w:pPr>
              <w:pStyle w:val="TAL"/>
              <w:rPr>
                <w:szCs w:val="22"/>
                <w:highlight w:val="cyan"/>
              </w:rPr>
            </w:pPr>
            <w:r w:rsidRPr="008621E8">
              <w:rPr>
                <w:szCs w:val="22"/>
                <w:highlight w:val="cyan"/>
              </w:rPr>
              <w:t>Time domain behavior of resource configuration. Corresponds to L1 parameter 'ResourceConfigType' (see 38.214, section 5.2.2.3.5)</w:t>
            </w:r>
          </w:p>
        </w:tc>
      </w:tr>
    </w:tbl>
    <w:p w14:paraId="3407D7AF" w14:textId="77777777" w:rsidR="00413DF9" w:rsidRPr="008621E8" w:rsidRDefault="00413DF9" w:rsidP="00413DF9">
      <w:pPr>
        <w:rPr>
          <w:highlight w:val="cyan"/>
        </w:rPr>
      </w:pPr>
    </w:p>
    <w:p w14:paraId="2BEA17A3" w14:textId="77777777" w:rsidR="00D24024" w:rsidRPr="008621E8" w:rsidRDefault="00D24024" w:rsidP="00D24024">
      <w:pPr>
        <w:pStyle w:val="Heading4"/>
        <w:rPr>
          <w:highlight w:val="cyan"/>
        </w:rPr>
      </w:pPr>
      <w:bookmarkStart w:id="6441" w:name="_Toc510018600"/>
      <w:r w:rsidRPr="008621E8">
        <w:rPr>
          <w:highlight w:val="cyan"/>
        </w:rPr>
        <w:t>–</w:t>
      </w:r>
      <w:r w:rsidRPr="008621E8">
        <w:rPr>
          <w:highlight w:val="cyan"/>
        </w:rPr>
        <w:tab/>
      </w:r>
      <w:r w:rsidRPr="008621E8">
        <w:rPr>
          <w:i/>
          <w:highlight w:val="cyan"/>
        </w:rPr>
        <w:t>CSI-ResourceConfigId</w:t>
      </w:r>
      <w:bookmarkEnd w:id="6441"/>
    </w:p>
    <w:p w14:paraId="4E99917F" w14:textId="77777777" w:rsidR="00D24024" w:rsidRPr="008621E8" w:rsidRDefault="00D24024" w:rsidP="00D24024">
      <w:pPr>
        <w:rPr>
          <w:highlight w:val="cyan"/>
        </w:rPr>
      </w:pPr>
      <w:r w:rsidRPr="008621E8">
        <w:rPr>
          <w:highlight w:val="cyan"/>
        </w:rPr>
        <w:t xml:space="preserve">The IE </w:t>
      </w:r>
      <w:r w:rsidRPr="008621E8">
        <w:rPr>
          <w:i/>
          <w:highlight w:val="cyan"/>
        </w:rPr>
        <w:t>CSI-ResourceConfigId</w:t>
      </w:r>
      <w:r w:rsidRPr="008621E8">
        <w:rPr>
          <w:highlight w:val="cyan"/>
        </w:rPr>
        <w:t xml:space="preserve"> is used to identify a CSI-ResourceConfig.</w:t>
      </w:r>
    </w:p>
    <w:p w14:paraId="746F8156" w14:textId="77777777" w:rsidR="00D24024" w:rsidRPr="008621E8" w:rsidRDefault="00D24024" w:rsidP="00D24024">
      <w:pPr>
        <w:pStyle w:val="TH"/>
        <w:rPr>
          <w:highlight w:val="cyan"/>
        </w:rPr>
      </w:pPr>
      <w:r w:rsidRPr="008621E8">
        <w:rPr>
          <w:i/>
          <w:highlight w:val="cyan"/>
        </w:rPr>
        <w:t>CSI-ResourceConfigId</w:t>
      </w:r>
      <w:r w:rsidRPr="008621E8">
        <w:rPr>
          <w:highlight w:val="cyan"/>
        </w:rPr>
        <w:t xml:space="preserve"> information element</w:t>
      </w:r>
    </w:p>
    <w:p w14:paraId="74C1B607" w14:textId="77777777" w:rsidR="00D24024" w:rsidRPr="008621E8" w:rsidRDefault="00D24024" w:rsidP="00D24024">
      <w:pPr>
        <w:pStyle w:val="PL"/>
        <w:rPr>
          <w:color w:val="808080"/>
          <w:highlight w:val="cyan"/>
        </w:rPr>
      </w:pPr>
      <w:r w:rsidRPr="008621E8">
        <w:rPr>
          <w:color w:val="808080"/>
          <w:highlight w:val="cyan"/>
        </w:rPr>
        <w:t>-- ASN1START</w:t>
      </w:r>
    </w:p>
    <w:p w14:paraId="46711910" w14:textId="77777777" w:rsidR="00D24024" w:rsidRPr="008621E8" w:rsidRDefault="00D24024" w:rsidP="00D24024">
      <w:pPr>
        <w:pStyle w:val="PL"/>
        <w:rPr>
          <w:color w:val="808080"/>
          <w:highlight w:val="cyan"/>
        </w:rPr>
      </w:pPr>
      <w:r w:rsidRPr="008621E8">
        <w:rPr>
          <w:color w:val="808080"/>
          <w:highlight w:val="cyan"/>
        </w:rPr>
        <w:t>-- TAG-CSI-RESOURCECONFIGID-START</w:t>
      </w:r>
    </w:p>
    <w:p w14:paraId="7BDB51A7" w14:textId="77777777" w:rsidR="00752223" w:rsidRPr="008621E8" w:rsidRDefault="00752223" w:rsidP="00D24024">
      <w:pPr>
        <w:pStyle w:val="PL"/>
        <w:rPr>
          <w:highlight w:val="cyan"/>
        </w:rPr>
      </w:pPr>
    </w:p>
    <w:p w14:paraId="27D86184" w14:textId="77777777" w:rsidR="00D24024" w:rsidRPr="008621E8" w:rsidRDefault="00D24024" w:rsidP="00D24024">
      <w:pPr>
        <w:pStyle w:val="PL"/>
        <w:rPr>
          <w:highlight w:val="cyan"/>
        </w:rPr>
      </w:pPr>
      <w:r w:rsidRPr="008621E8">
        <w:rPr>
          <w:highlight w:val="cyan"/>
        </w:rPr>
        <w:t xml:space="preserve">CSI-ResourceConfigId ::= </w:t>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ResourceConfigurations-1)</w:t>
      </w:r>
    </w:p>
    <w:p w14:paraId="3321C385" w14:textId="77777777" w:rsidR="00D24024" w:rsidRPr="008621E8" w:rsidRDefault="00D24024" w:rsidP="00D24024">
      <w:pPr>
        <w:pStyle w:val="PL"/>
        <w:rPr>
          <w:highlight w:val="cyan"/>
        </w:rPr>
      </w:pPr>
    </w:p>
    <w:p w14:paraId="3156927E" w14:textId="77777777" w:rsidR="00D24024" w:rsidRPr="008621E8" w:rsidRDefault="00D24024" w:rsidP="00D24024">
      <w:pPr>
        <w:pStyle w:val="PL"/>
        <w:rPr>
          <w:color w:val="808080"/>
          <w:highlight w:val="cyan"/>
        </w:rPr>
      </w:pPr>
      <w:r w:rsidRPr="008621E8">
        <w:rPr>
          <w:color w:val="808080"/>
          <w:highlight w:val="cyan"/>
        </w:rPr>
        <w:t>-- TAG-CSI-RESOURCECONFIGID-STOP</w:t>
      </w:r>
    </w:p>
    <w:p w14:paraId="613EC90F" w14:textId="77777777" w:rsidR="00D24024" w:rsidRPr="008621E8" w:rsidRDefault="00D24024" w:rsidP="00D24024">
      <w:pPr>
        <w:pStyle w:val="PL"/>
        <w:rPr>
          <w:color w:val="808080"/>
          <w:highlight w:val="cyan"/>
        </w:rPr>
      </w:pPr>
      <w:r w:rsidRPr="008621E8">
        <w:rPr>
          <w:color w:val="808080"/>
          <w:highlight w:val="cyan"/>
        </w:rPr>
        <w:t>-- ASN1STOP</w:t>
      </w:r>
    </w:p>
    <w:p w14:paraId="40B423C2" w14:textId="77777777" w:rsidR="001933DA" w:rsidRPr="008621E8" w:rsidRDefault="001933DA" w:rsidP="001933DA">
      <w:pPr>
        <w:rPr>
          <w:highlight w:val="cyan"/>
        </w:rPr>
      </w:pPr>
    </w:p>
    <w:p w14:paraId="59CCA51D" w14:textId="77777777" w:rsidR="007F78C2" w:rsidRPr="008621E8" w:rsidRDefault="007F78C2" w:rsidP="007F78C2">
      <w:pPr>
        <w:pStyle w:val="Heading4"/>
        <w:rPr>
          <w:highlight w:val="cyan"/>
        </w:rPr>
      </w:pPr>
      <w:bookmarkStart w:id="6442" w:name="_Toc510018601"/>
      <w:r w:rsidRPr="008621E8">
        <w:rPr>
          <w:highlight w:val="cyan"/>
        </w:rPr>
        <w:lastRenderedPageBreak/>
        <w:t>–</w:t>
      </w:r>
      <w:r w:rsidRPr="008621E8">
        <w:rPr>
          <w:highlight w:val="cyan"/>
        </w:rPr>
        <w:tab/>
      </w:r>
      <w:r w:rsidRPr="008621E8">
        <w:rPr>
          <w:i/>
          <w:highlight w:val="cyan"/>
        </w:rPr>
        <w:t>CSI-ResourcePeriodicityAndOffset</w:t>
      </w:r>
      <w:bookmarkEnd w:id="6442"/>
    </w:p>
    <w:p w14:paraId="1AE728FF" w14:textId="77777777" w:rsidR="007F78C2" w:rsidRPr="008621E8" w:rsidRDefault="007F78C2" w:rsidP="007F78C2">
      <w:pPr>
        <w:rPr>
          <w:highlight w:val="cyan"/>
        </w:rPr>
      </w:pPr>
      <w:r w:rsidRPr="008621E8">
        <w:rPr>
          <w:highlight w:val="cyan"/>
        </w:rPr>
        <w:t xml:space="preserve">The IE </w:t>
      </w:r>
      <w:r w:rsidRPr="008621E8">
        <w:rPr>
          <w:i/>
          <w:highlight w:val="cyan"/>
        </w:rPr>
        <w:t>CSI-ResourcePeriodicityAndOffset</w:t>
      </w:r>
      <w:r w:rsidRPr="008621E8">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11C81D9" w14:textId="77777777" w:rsidR="007F78C2" w:rsidRPr="008621E8" w:rsidRDefault="007F78C2" w:rsidP="007F78C2">
      <w:pPr>
        <w:pStyle w:val="TH"/>
        <w:rPr>
          <w:highlight w:val="cyan"/>
        </w:rPr>
      </w:pPr>
      <w:r w:rsidRPr="008621E8">
        <w:rPr>
          <w:i/>
          <w:highlight w:val="cyan"/>
        </w:rPr>
        <w:t xml:space="preserve">CSI-ResourcePeriodicityAndOffset </w:t>
      </w:r>
      <w:r w:rsidRPr="008621E8">
        <w:rPr>
          <w:highlight w:val="cyan"/>
        </w:rPr>
        <w:t>information element</w:t>
      </w:r>
    </w:p>
    <w:p w14:paraId="2DAE390D" w14:textId="77777777" w:rsidR="007F78C2" w:rsidRPr="008621E8" w:rsidRDefault="007F78C2" w:rsidP="007F78C2">
      <w:pPr>
        <w:pStyle w:val="PL"/>
        <w:rPr>
          <w:color w:val="808080"/>
          <w:highlight w:val="cyan"/>
        </w:rPr>
      </w:pPr>
      <w:bookmarkStart w:id="6443" w:name="_Hlk508649151"/>
      <w:r w:rsidRPr="008621E8">
        <w:rPr>
          <w:color w:val="808080"/>
          <w:highlight w:val="cyan"/>
        </w:rPr>
        <w:t>-- ASN1START</w:t>
      </w:r>
    </w:p>
    <w:p w14:paraId="0FCF6BB0" w14:textId="77777777" w:rsidR="007F78C2" w:rsidRPr="008621E8" w:rsidRDefault="007F78C2" w:rsidP="007F78C2">
      <w:pPr>
        <w:pStyle w:val="PL"/>
        <w:rPr>
          <w:color w:val="808080"/>
          <w:highlight w:val="cyan"/>
        </w:rPr>
      </w:pPr>
      <w:r w:rsidRPr="008621E8">
        <w:rPr>
          <w:color w:val="808080"/>
          <w:highlight w:val="cyan"/>
        </w:rPr>
        <w:t>-- TAG-CSI-RESOURCEPERIODICITYANDOFFSET-START</w:t>
      </w:r>
    </w:p>
    <w:p w14:paraId="2362E8C0" w14:textId="77777777" w:rsidR="007F78C2" w:rsidRPr="008621E8" w:rsidRDefault="007F78C2" w:rsidP="007F78C2">
      <w:pPr>
        <w:pStyle w:val="PL"/>
        <w:rPr>
          <w:highlight w:val="cyan"/>
        </w:rPr>
      </w:pPr>
    </w:p>
    <w:p w14:paraId="2487CEDD" w14:textId="77777777" w:rsidR="007F78C2" w:rsidRPr="008621E8" w:rsidRDefault="007F78C2" w:rsidP="007F78C2">
      <w:pPr>
        <w:pStyle w:val="PL"/>
        <w:rPr>
          <w:highlight w:val="cyan"/>
        </w:rPr>
      </w:pPr>
      <w:r w:rsidRPr="008621E8">
        <w:rPr>
          <w:highlight w:val="cyan"/>
        </w:rPr>
        <w:t>CSI-ResourcePeriodicityAndOffset ::=</w:t>
      </w:r>
      <w:r w:rsidRPr="008621E8">
        <w:rPr>
          <w:highlight w:val="cyan"/>
        </w:rPr>
        <w:tab/>
      </w:r>
      <w:r w:rsidRPr="008621E8">
        <w:rPr>
          <w:color w:val="993366"/>
          <w:highlight w:val="cyan"/>
        </w:rPr>
        <w:t>CHOICE</w:t>
      </w:r>
      <w:r w:rsidRPr="008621E8">
        <w:rPr>
          <w:highlight w:val="cyan"/>
        </w:rPr>
        <w:t xml:space="preserve"> {</w:t>
      </w:r>
    </w:p>
    <w:p w14:paraId="0917C835" w14:textId="77777777" w:rsidR="007F78C2" w:rsidRPr="008621E8" w:rsidRDefault="007F78C2" w:rsidP="007F78C2">
      <w:pPr>
        <w:pStyle w:val="PL"/>
        <w:rPr>
          <w:highlight w:val="cyan"/>
        </w:rPr>
      </w:pPr>
      <w:r w:rsidRPr="008621E8">
        <w:rPr>
          <w:highlight w:val="cyan"/>
        </w:rPr>
        <w:tab/>
        <w:t>slots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70685D83" w14:textId="77777777"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 </w:t>
      </w:r>
    </w:p>
    <w:p w14:paraId="6ED856A2" w14:textId="77777777"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7C80825A" w14:textId="77777777"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 </w:t>
      </w:r>
    </w:p>
    <w:p w14:paraId="6915C07C" w14:textId="77777777"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028656C0" w14:textId="77777777"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19), </w:t>
      </w:r>
    </w:p>
    <w:p w14:paraId="76BAC755" w14:textId="77777777" w:rsidR="007F78C2" w:rsidRPr="008621E8" w:rsidRDefault="007F78C2" w:rsidP="007F78C2">
      <w:pPr>
        <w:pStyle w:val="PL"/>
        <w:rPr>
          <w:highlight w:val="cyan"/>
        </w:rPr>
      </w:pPr>
      <w:r w:rsidRPr="008621E8">
        <w:rPr>
          <w:highlight w:val="cyan"/>
        </w:rPr>
        <w:tab/>
        <w:t>slot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31), </w:t>
      </w:r>
    </w:p>
    <w:p w14:paraId="767E01F0" w14:textId="77777777" w:rsidR="007F78C2" w:rsidRPr="008621E8" w:rsidRDefault="007F78C2" w:rsidP="007F78C2">
      <w:pPr>
        <w:pStyle w:val="PL"/>
        <w:rPr>
          <w:highlight w:val="cyan"/>
        </w:rPr>
      </w:pPr>
      <w:r w:rsidRPr="008621E8">
        <w:rPr>
          <w:highlight w:val="cyan"/>
        </w:rPr>
        <w:tab/>
        <w:t>slots40</w:t>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 </w:t>
      </w:r>
    </w:p>
    <w:p w14:paraId="5B1D40E8" w14:textId="77777777" w:rsidR="007F78C2" w:rsidRPr="008621E8" w:rsidRDefault="007F78C2" w:rsidP="007F78C2">
      <w:pPr>
        <w:pStyle w:val="PL"/>
        <w:rPr>
          <w:highlight w:val="cyan"/>
        </w:rPr>
      </w:pPr>
      <w:r w:rsidRPr="008621E8">
        <w:rPr>
          <w:highlight w:val="cyan"/>
        </w:rPr>
        <w:tab/>
        <w:t>slots6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 </w:t>
      </w:r>
    </w:p>
    <w:p w14:paraId="0C4FF3B4" w14:textId="77777777"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 </w:t>
      </w:r>
    </w:p>
    <w:p w14:paraId="7244F7AF" w14:textId="7777777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 </w:t>
      </w:r>
    </w:p>
    <w:p w14:paraId="5ADEF6B9" w14:textId="77777777"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 </w:t>
      </w:r>
    </w:p>
    <w:p w14:paraId="36AC04AE" w14:textId="77777777" w:rsidR="007F78C2" w:rsidRPr="008621E8" w:rsidRDefault="007F78C2" w:rsidP="007F78C2">
      <w:pPr>
        <w:pStyle w:val="PL"/>
        <w:rPr>
          <w:highlight w:val="cyan"/>
        </w:rPr>
      </w:pPr>
      <w:r w:rsidRPr="008621E8">
        <w:rPr>
          <w:highlight w:val="cyan"/>
        </w:rPr>
        <w:tab/>
        <w:t>slots64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003C4927" w14:textId="77777777" w:rsidR="007F78C2" w:rsidRPr="008621E8" w:rsidRDefault="007F78C2" w:rsidP="007F78C2">
      <w:pPr>
        <w:pStyle w:val="PL"/>
        <w:rPr>
          <w:highlight w:val="cyan"/>
        </w:rPr>
      </w:pPr>
      <w:r w:rsidRPr="008621E8">
        <w:rPr>
          <w:highlight w:val="cyan"/>
        </w:rPr>
        <w:t>}</w:t>
      </w:r>
    </w:p>
    <w:p w14:paraId="23CF0AA7" w14:textId="77777777" w:rsidR="007F78C2" w:rsidRPr="008621E8" w:rsidRDefault="007F78C2" w:rsidP="007F78C2">
      <w:pPr>
        <w:pStyle w:val="PL"/>
        <w:rPr>
          <w:highlight w:val="cyan"/>
        </w:rPr>
      </w:pPr>
    </w:p>
    <w:p w14:paraId="58D865F6" w14:textId="77777777" w:rsidR="007F78C2" w:rsidRPr="008621E8" w:rsidRDefault="007F78C2" w:rsidP="007F78C2">
      <w:pPr>
        <w:pStyle w:val="PL"/>
        <w:rPr>
          <w:color w:val="808080"/>
          <w:highlight w:val="cyan"/>
        </w:rPr>
      </w:pPr>
      <w:r w:rsidRPr="008621E8">
        <w:rPr>
          <w:color w:val="808080"/>
          <w:highlight w:val="cyan"/>
        </w:rPr>
        <w:t>-- TAG-CSI-RESIYRCEPERIODICITYANDOFFSET-STOP</w:t>
      </w:r>
    </w:p>
    <w:bookmarkEnd w:id="6443"/>
    <w:p w14:paraId="00CC6690" w14:textId="77777777" w:rsidR="007F78C2" w:rsidRPr="008621E8" w:rsidRDefault="007F78C2" w:rsidP="007F78C2">
      <w:pPr>
        <w:pStyle w:val="PL"/>
        <w:rPr>
          <w:color w:val="808080"/>
          <w:highlight w:val="cyan"/>
        </w:rPr>
      </w:pPr>
      <w:r w:rsidRPr="008621E8">
        <w:rPr>
          <w:color w:val="808080"/>
          <w:highlight w:val="cyan"/>
        </w:rPr>
        <w:t>-- ASN1STOP</w:t>
      </w:r>
    </w:p>
    <w:p w14:paraId="3C874DC5" w14:textId="77777777" w:rsidR="00AE7C43" w:rsidRPr="008621E8" w:rsidRDefault="00AE7C43" w:rsidP="00AE7C43">
      <w:pPr>
        <w:pStyle w:val="Heading4"/>
        <w:rPr>
          <w:highlight w:val="cyan"/>
        </w:rPr>
      </w:pPr>
      <w:r w:rsidRPr="008621E8">
        <w:rPr>
          <w:highlight w:val="cyan"/>
        </w:rPr>
        <w:t>–</w:t>
      </w:r>
      <w:r w:rsidRPr="008621E8">
        <w:rPr>
          <w:highlight w:val="cyan"/>
        </w:rPr>
        <w:tab/>
      </w:r>
      <w:r w:rsidRPr="008621E8">
        <w:rPr>
          <w:i/>
          <w:highlight w:val="cyan"/>
        </w:rPr>
        <w:t>CSI-RS-ResourceConfigMobility</w:t>
      </w:r>
    </w:p>
    <w:p w14:paraId="2DBF65E5" w14:textId="77777777" w:rsidR="00AE7C43" w:rsidRPr="008621E8" w:rsidRDefault="00AE7C43" w:rsidP="00AE7C43">
      <w:pPr>
        <w:rPr>
          <w:highlight w:val="cyan"/>
        </w:rPr>
      </w:pPr>
      <w:r w:rsidRPr="008621E8">
        <w:rPr>
          <w:highlight w:val="cyan"/>
        </w:rPr>
        <w:t xml:space="preserve">The IE </w:t>
      </w:r>
      <w:r w:rsidRPr="008621E8">
        <w:rPr>
          <w:i/>
          <w:highlight w:val="cyan"/>
        </w:rPr>
        <w:t>CSI-RS-ResourceConfigMobility</w:t>
      </w:r>
      <w:r w:rsidRPr="008621E8">
        <w:rPr>
          <w:highlight w:val="cyan"/>
        </w:rPr>
        <w:t xml:space="preserve"> is used to configure CSI-RS based RRM measurements.</w:t>
      </w:r>
    </w:p>
    <w:p w14:paraId="22B4D3A4" w14:textId="77777777" w:rsidR="00AE7C43" w:rsidRPr="008621E8" w:rsidRDefault="00AE7C43" w:rsidP="00AE7C43">
      <w:pPr>
        <w:pStyle w:val="TH"/>
        <w:rPr>
          <w:highlight w:val="cyan"/>
        </w:rPr>
      </w:pPr>
      <w:r w:rsidRPr="008621E8">
        <w:rPr>
          <w:i/>
          <w:highlight w:val="cyan"/>
        </w:rPr>
        <w:t>CSI-RS-ResourceConfigMobility</w:t>
      </w:r>
      <w:r w:rsidRPr="008621E8">
        <w:rPr>
          <w:highlight w:val="cyan"/>
        </w:rPr>
        <w:t xml:space="preserve"> information element</w:t>
      </w:r>
    </w:p>
    <w:p w14:paraId="0E27FF11" w14:textId="77777777" w:rsidR="00AE7C43" w:rsidRPr="008621E8" w:rsidRDefault="00AE7C43" w:rsidP="00AE7C43">
      <w:pPr>
        <w:pStyle w:val="PL"/>
        <w:rPr>
          <w:highlight w:val="cyan"/>
        </w:rPr>
      </w:pPr>
      <w:r w:rsidRPr="008621E8">
        <w:rPr>
          <w:highlight w:val="cyan"/>
        </w:rPr>
        <w:t>-- ASN1START</w:t>
      </w:r>
    </w:p>
    <w:p w14:paraId="2F70E367" w14:textId="77777777" w:rsidR="00AE7C43" w:rsidRPr="008621E8" w:rsidRDefault="00AE7C43" w:rsidP="00AE7C43">
      <w:pPr>
        <w:pStyle w:val="PL"/>
        <w:rPr>
          <w:highlight w:val="cyan"/>
        </w:rPr>
      </w:pPr>
      <w:r w:rsidRPr="008621E8">
        <w:rPr>
          <w:highlight w:val="cyan"/>
        </w:rPr>
        <w:t>-- TAG-CSI-RS-RESOURCECONFIGMOBILITY-START</w:t>
      </w:r>
    </w:p>
    <w:p w14:paraId="18D0B10D" w14:textId="77777777" w:rsidR="00AE7C43" w:rsidRPr="008621E8" w:rsidRDefault="00AE7C43" w:rsidP="00AE7C43">
      <w:pPr>
        <w:pStyle w:val="PL"/>
        <w:rPr>
          <w:highlight w:val="cyan"/>
        </w:rPr>
      </w:pPr>
    </w:p>
    <w:p w14:paraId="1924EFE7" w14:textId="77777777" w:rsidR="00AE7C43" w:rsidRPr="008621E8" w:rsidRDefault="00AE7C43" w:rsidP="00AE7C43">
      <w:pPr>
        <w:pStyle w:val="PL"/>
        <w:rPr>
          <w:highlight w:val="cyan"/>
        </w:rPr>
      </w:pPr>
      <w:r w:rsidRPr="008621E8">
        <w:rPr>
          <w:highlight w:val="cyan"/>
        </w:rPr>
        <w:t xml:space="preserve">CSI-RS-ResourceConfigMobility ::= </w:t>
      </w:r>
      <w:r w:rsidRPr="008621E8">
        <w:rPr>
          <w:highlight w:val="cyan"/>
        </w:rPr>
        <w:tab/>
      </w:r>
      <w:r w:rsidRPr="008621E8">
        <w:rPr>
          <w:color w:val="993366"/>
          <w:highlight w:val="cyan"/>
        </w:rPr>
        <w:t>SEQUENCE</w:t>
      </w:r>
      <w:r w:rsidRPr="008621E8">
        <w:rPr>
          <w:highlight w:val="cyan"/>
        </w:rPr>
        <w:t xml:space="preserve"> {</w:t>
      </w:r>
    </w:p>
    <w:p w14:paraId="391442E4" w14:textId="77777777" w:rsidR="00AE7C43" w:rsidRPr="008621E8" w:rsidRDefault="00AE7C43" w:rsidP="00AE7C43">
      <w:pPr>
        <w:pStyle w:val="PL"/>
        <w:rPr>
          <w:highlight w:val="cyan"/>
        </w:rPr>
      </w:pPr>
      <w:bookmarkStart w:id="6444" w:name="_Hlk500775173"/>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bookmarkEnd w:id="6444"/>
    <w:p w14:paraId="5956F3BA" w14:textId="77777777" w:rsidR="00AE7C43" w:rsidRPr="008621E8" w:rsidRDefault="00AE7C43" w:rsidP="00AE7C43">
      <w:pPr>
        <w:pStyle w:val="PL"/>
        <w:rPr>
          <w:highlight w:val="cyan"/>
        </w:rPr>
      </w:pPr>
      <w:r w:rsidRPr="008621E8">
        <w:rPr>
          <w:highlight w:val="cyan"/>
        </w:rPr>
        <w:tab/>
        <w:t>csi-RS-</w:t>
      </w:r>
      <w:r w:rsidRPr="008621E8">
        <w:rPr>
          <w:highlight w:val="cyan"/>
          <w:lang w:eastAsia="ko-KR"/>
        </w:rPr>
        <w:t>Cell</w:t>
      </w:r>
      <w:r w:rsidRPr="008621E8">
        <w:rPr>
          <w:highlight w:val="cyan"/>
        </w:rPr>
        <w:t xml:space="preserve">List-Mobility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highlight w:val="cyan"/>
          <w:lang w:eastAsia="ko-KR"/>
        </w:rPr>
        <w:t>Cell</w:t>
      </w:r>
      <w:r w:rsidRPr="008621E8">
        <w:rPr>
          <w:highlight w:val="cyan"/>
        </w:rPr>
        <w:t>sRRM))</w:t>
      </w:r>
      <w:r w:rsidRPr="008621E8">
        <w:rPr>
          <w:highlight w:val="cyan"/>
        </w:rPr>
        <w:tab/>
        <w:t>OF CSI-RS-</w:t>
      </w:r>
      <w:r w:rsidRPr="008621E8">
        <w:rPr>
          <w:highlight w:val="cyan"/>
          <w:lang w:eastAsia="ko-KR"/>
        </w:rPr>
        <w:t>Cell</w:t>
      </w:r>
      <w:r w:rsidRPr="008621E8">
        <w:rPr>
          <w:highlight w:val="cyan"/>
        </w:rPr>
        <w:t>Mobility</w:t>
      </w:r>
      <w:r w:rsidR="00561B5B" w:rsidRPr="008621E8">
        <w:rPr>
          <w:highlight w:val="cyan"/>
        </w:rPr>
        <w:t>,</w:t>
      </w:r>
    </w:p>
    <w:p w14:paraId="77D10AAC" w14:textId="77777777" w:rsidR="00AE7C43" w:rsidRPr="008621E8" w:rsidRDefault="00554A4B" w:rsidP="00AE7C43">
      <w:pPr>
        <w:pStyle w:val="PL"/>
        <w:rPr>
          <w:highlight w:val="cyan"/>
        </w:rPr>
      </w:pPr>
      <w:r w:rsidRPr="008621E8">
        <w:rPr>
          <w:highlight w:val="cyan"/>
        </w:rPr>
        <w:tab/>
        <w:t>...</w:t>
      </w:r>
    </w:p>
    <w:p w14:paraId="29935C1A" w14:textId="77777777" w:rsidR="00AE7C43" w:rsidRPr="008621E8" w:rsidRDefault="00AE7C43" w:rsidP="00AE7C43">
      <w:pPr>
        <w:pStyle w:val="PL"/>
        <w:rPr>
          <w:highlight w:val="cyan"/>
        </w:rPr>
      </w:pPr>
      <w:r w:rsidRPr="008621E8">
        <w:rPr>
          <w:highlight w:val="cyan"/>
        </w:rPr>
        <w:t>}</w:t>
      </w:r>
    </w:p>
    <w:p w14:paraId="15410F6A" w14:textId="77777777" w:rsidR="00AE7C43" w:rsidRPr="008621E8" w:rsidRDefault="00AE7C43" w:rsidP="00AE7C43">
      <w:pPr>
        <w:pStyle w:val="PL"/>
        <w:rPr>
          <w:highlight w:val="cyan"/>
        </w:rPr>
      </w:pPr>
    </w:p>
    <w:p w14:paraId="7BF9114C" w14:textId="77777777" w:rsidR="00AE7C43" w:rsidRPr="008621E8" w:rsidRDefault="00AE7C43" w:rsidP="00AE7C43">
      <w:pPr>
        <w:pStyle w:val="PL"/>
        <w:rPr>
          <w:highlight w:val="cyan"/>
        </w:rPr>
      </w:pPr>
      <w:r w:rsidRPr="008621E8">
        <w:rPr>
          <w:highlight w:val="cyan"/>
        </w:rPr>
        <w:t>CSI-RS-CellMobil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198EDE" w14:textId="77777777" w:rsidR="00AE7C43" w:rsidRPr="008621E8" w:rsidRDefault="00AE7C43" w:rsidP="00AE7C43">
      <w:pPr>
        <w:pStyle w:val="PL"/>
        <w:rPr>
          <w:highlight w:val="cyan"/>
        </w:rPr>
      </w:pPr>
      <w:r w:rsidRPr="008621E8">
        <w:rPr>
          <w:highlight w:val="cyan"/>
        </w:rPr>
        <w:tab/>
        <w:t>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788A90AB" w14:textId="77777777" w:rsidR="00AE7C43" w:rsidRPr="008621E8" w:rsidRDefault="00AE7C43" w:rsidP="00AE7C43">
      <w:pPr>
        <w:pStyle w:val="PL"/>
        <w:rPr>
          <w:highlight w:val="cyan"/>
        </w:rPr>
      </w:pPr>
      <w:r w:rsidRPr="008621E8">
        <w:rPr>
          <w:highlight w:val="cyan"/>
        </w:rPr>
        <w:tab/>
        <w:t>csi-rs-MeasurementBW</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DCEEE6" w14:textId="77777777" w:rsidR="00AE7C43" w:rsidRPr="008621E8" w:rsidRDefault="00AE7C43" w:rsidP="00AE7C43">
      <w:pPr>
        <w:pStyle w:val="PL"/>
        <w:rPr>
          <w:highlight w:val="cyan"/>
        </w:rPr>
      </w:pPr>
      <w:r w:rsidRPr="008621E8">
        <w:rPr>
          <w:highlight w:val="cyan"/>
        </w:rPr>
        <w:tab/>
      </w: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ize24, size48, size96, size192, size264},</w:t>
      </w:r>
    </w:p>
    <w:p w14:paraId="14C5D449" w14:textId="77777777" w:rsidR="00AE7C43" w:rsidRPr="008621E8" w:rsidRDefault="00AE7C43" w:rsidP="00AE7C43">
      <w:pPr>
        <w:pStyle w:val="PL"/>
        <w:rPr>
          <w:highlight w:val="cyan"/>
          <w:lang w:eastAsia="ko-KR"/>
        </w:rPr>
      </w:pPr>
      <w:r w:rsidRPr="008621E8">
        <w:rPr>
          <w:highlight w:val="cyan"/>
        </w:rPr>
        <w:lastRenderedPageBreak/>
        <w:tab/>
      </w:r>
      <w:r w:rsidRPr="008621E8">
        <w:rPr>
          <w:highlight w:val="cyan"/>
        </w:rPr>
        <w:tab/>
        <w:t>start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w:t>
      </w:r>
      <w:r w:rsidRPr="008621E8">
        <w:rPr>
          <w:highlight w:val="cyan"/>
          <w:lang w:eastAsia="zh-CN"/>
        </w:rPr>
        <w:t>2169</w:t>
      </w:r>
      <w:r w:rsidRPr="008621E8">
        <w:rPr>
          <w:highlight w:val="cyan"/>
        </w:rPr>
        <w:t>)</w:t>
      </w:r>
    </w:p>
    <w:p w14:paraId="046DA933" w14:textId="77777777" w:rsidR="00AE7C43" w:rsidRPr="008621E8" w:rsidRDefault="00AE7C43" w:rsidP="00AE7C43">
      <w:pPr>
        <w:pStyle w:val="PL"/>
        <w:rPr>
          <w:highlight w:val="cyan"/>
          <w:lang w:eastAsia="ko-KR"/>
        </w:rPr>
      </w:pPr>
      <w:r w:rsidRPr="008621E8">
        <w:rPr>
          <w:highlight w:val="cyan"/>
        </w:rPr>
        <w:tab/>
        <w:t>},</w:t>
      </w:r>
    </w:p>
    <w:p w14:paraId="7E00B13C" w14:textId="77777777" w:rsidR="00AE7C43" w:rsidRPr="008621E8" w:rsidRDefault="00AE7C43" w:rsidP="00AE7C43">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1,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B9C5556" w14:textId="77777777" w:rsidR="00AE7C43" w:rsidRPr="008621E8" w:rsidRDefault="00AE7C43" w:rsidP="00AE7C43">
      <w:pPr>
        <w:pStyle w:val="PL"/>
        <w:rPr>
          <w:highlight w:val="cyan"/>
          <w:lang w:eastAsia="ko-KR"/>
        </w:rPr>
      </w:pPr>
      <w:r w:rsidRPr="008621E8">
        <w:rPr>
          <w:highlight w:val="cyan"/>
        </w:rPr>
        <w:tab/>
        <w:t xml:space="preserve">csi-rs-ResourceList-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ResourcesRRM))</w:t>
      </w:r>
      <w:r w:rsidRPr="008621E8">
        <w:rPr>
          <w:highlight w:val="cyan"/>
        </w:rPr>
        <w:tab/>
        <w:t>OF CSI-RS-Resource-Mobility</w:t>
      </w:r>
    </w:p>
    <w:p w14:paraId="3782BEE7" w14:textId="77777777" w:rsidR="00AE7C43" w:rsidRPr="008621E8" w:rsidRDefault="00AE7C43" w:rsidP="00AE7C43">
      <w:pPr>
        <w:pStyle w:val="PL"/>
        <w:rPr>
          <w:highlight w:val="cyan"/>
        </w:rPr>
      </w:pPr>
      <w:r w:rsidRPr="008621E8">
        <w:rPr>
          <w:highlight w:val="cyan"/>
        </w:rPr>
        <w:t>}</w:t>
      </w:r>
    </w:p>
    <w:p w14:paraId="2DE264BB" w14:textId="77777777" w:rsidR="00AE7C43" w:rsidRPr="008621E8" w:rsidRDefault="00AE7C43" w:rsidP="00AE7C43">
      <w:pPr>
        <w:pStyle w:val="PL"/>
        <w:rPr>
          <w:highlight w:val="cyan"/>
          <w:lang w:eastAsia="zh-CN"/>
        </w:rPr>
      </w:pPr>
    </w:p>
    <w:p w14:paraId="613F3857" w14:textId="77777777" w:rsidR="00AE7C43" w:rsidRPr="008621E8" w:rsidRDefault="00AE7C43" w:rsidP="00AE7C43">
      <w:pPr>
        <w:pStyle w:val="PL"/>
        <w:rPr>
          <w:highlight w:val="cyan"/>
        </w:rPr>
      </w:pPr>
      <w:r w:rsidRPr="008621E8">
        <w:rPr>
          <w:highlight w:val="cyan"/>
        </w:rPr>
        <w:t>CSI-RS-Resource-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615CB6" w14:textId="77777777" w:rsidR="00AE7C43" w:rsidRPr="008621E8" w:rsidRDefault="00AE7C43" w:rsidP="00AE7C43">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1F2E9CAB" w14:textId="77777777" w:rsidR="00AE7C43" w:rsidRPr="008621E8" w:rsidRDefault="00AE7C43" w:rsidP="00AE7C43">
      <w:pPr>
        <w:pStyle w:val="PL"/>
        <w:rPr>
          <w:rFonts w:eastAsia="DengXian"/>
          <w:highlight w:val="cyan"/>
          <w:lang w:eastAsia="zh-CN"/>
        </w:rPr>
      </w:pPr>
      <w:r w:rsidRPr="008621E8">
        <w:rPr>
          <w:highlight w:val="cyan"/>
        </w:rPr>
        <w:tab/>
        <w: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A3D0AD6" w14:textId="77777777" w:rsidR="00AE7C43" w:rsidRPr="008621E8" w:rsidRDefault="00AE7C43" w:rsidP="00AE7C43">
      <w:pPr>
        <w:pStyle w:val="PL"/>
        <w:rPr>
          <w:rFonts w:eastAsia="DengXian"/>
          <w:highlight w:val="cyan"/>
          <w:lang w:eastAsia="zh-CN"/>
        </w:rPr>
      </w:pPr>
      <w:r w:rsidRPr="008621E8">
        <w:rPr>
          <w:rFonts w:eastAsia="DengXian"/>
          <w:highlight w:val="cyan"/>
          <w:lang w:eastAsia="zh-CN"/>
        </w:rPr>
        <w:tab/>
      </w:r>
      <w:r w:rsidRPr="008621E8">
        <w:rPr>
          <w:rFonts w:eastAsia="DengXian"/>
          <w:highlight w:val="cyan"/>
          <w:lang w:eastAsia="zh-CN"/>
        </w:rPr>
        <w:tab/>
        <w:t>ms4</w:t>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color w:val="993366"/>
          <w:highlight w:val="cyan"/>
          <w:lang w:eastAsia="zh-CN"/>
        </w:rPr>
        <w:t>INTEGER</w:t>
      </w:r>
      <w:r w:rsidRPr="008621E8">
        <w:rPr>
          <w:rFonts w:eastAsia="DengXian"/>
          <w:highlight w:val="cyan"/>
          <w:lang w:eastAsia="zh-CN"/>
        </w:rPr>
        <w:t xml:space="preserve"> (0..31),</w:t>
      </w:r>
    </w:p>
    <w:p w14:paraId="72D58EDA" w14:textId="77777777" w:rsidR="00AE7C43" w:rsidRPr="008621E8" w:rsidRDefault="00AE7C43" w:rsidP="00AE7C43">
      <w:pPr>
        <w:pStyle w:val="PL"/>
        <w:rPr>
          <w:rFonts w:eastAsia="MS Mincho"/>
          <w:highlight w:val="cyan"/>
        </w:rPr>
      </w:pPr>
      <w:r w:rsidRPr="008621E8">
        <w:rPr>
          <w:highlight w:val="cyan"/>
        </w:rPr>
        <w:tab/>
      </w:r>
      <w:r w:rsidRPr="008621E8">
        <w:rPr>
          <w:highlight w:val="cyan"/>
        </w:rPr>
        <w:tab/>
        <w:t>m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9</w:t>
      </w:r>
      <w:r w:rsidRPr="008621E8">
        <w:rPr>
          <w:highlight w:val="cyan"/>
        </w:rPr>
        <w:t>),</w:t>
      </w:r>
    </w:p>
    <w:p w14:paraId="05D63C9B" w14:textId="77777777" w:rsidR="00AE7C43" w:rsidRPr="008621E8" w:rsidRDefault="00AE7C43" w:rsidP="00AE7C43">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79</w:t>
      </w:r>
      <w:r w:rsidRPr="008621E8">
        <w:rPr>
          <w:highlight w:val="cyan"/>
        </w:rPr>
        <w:t>),</w:t>
      </w:r>
    </w:p>
    <w:p w14:paraId="06DFC015" w14:textId="77777777" w:rsidR="00AE7C43" w:rsidRPr="008621E8" w:rsidRDefault="00AE7C43" w:rsidP="00AE7C43">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159</w:t>
      </w:r>
      <w:r w:rsidRPr="008621E8">
        <w:rPr>
          <w:highlight w:val="cyan"/>
        </w:rPr>
        <w:t>),</w:t>
      </w:r>
    </w:p>
    <w:p w14:paraId="50D89AD4" w14:textId="77777777" w:rsidR="00AE7C43" w:rsidRPr="008621E8" w:rsidRDefault="00AE7C43" w:rsidP="00AE7C43">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19</w:t>
      </w:r>
      <w:r w:rsidRPr="008621E8">
        <w:rPr>
          <w:highlight w:val="cyan"/>
        </w:rPr>
        <w:t>)</w:t>
      </w:r>
    </w:p>
    <w:p w14:paraId="20B88F82" w14:textId="77777777" w:rsidR="00AE7C43" w:rsidRPr="008621E8" w:rsidRDefault="00AE7C43" w:rsidP="00AE7C43">
      <w:pPr>
        <w:pStyle w:val="PL"/>
        <w:rPr>
          <w:highlight w:val="cyan"/>
        </w:rPr>
      </w:pPr>
      <w:r w:rsidRPr="008621E8">
        <w:rPr>
          <w:highlight w:val="cyan"/>
        </w:rPr>
        <w:tab/>
        <w:t>},</w:t>
      </w:r>
    </w:p>
    <w:p w14:paraId="6366358E" w14:textId="77777777" w:rsidR="00AE7C43" w:rsidRPr="008621E8" w:rsidRDefault="00AE7C43" w:rsidP="00AE7C43">
      <w:pPr>
        <w:pStyle w:val="PL"/>
        <w:rPr>
          <w:highlight w:val="cyan"/>
        </w:rPr>
      </w:pPr>
      <w:r w:rsidRPr="008621E8">
        <w:rPr>
          <w:highlight w:val="cyan"/>
        </w:rPr>
        <w:tab/>
        <w:t>associate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2185CA" w14:textId="77777777" w:rsidR="00AE7C43" w:rsidRPr="008621E8" w:rsidRDefault="00AE7C43" w:rsidP="00AE7C43">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1816843B" w14:textId="77777777" w:rsidR="00AE7C43" w:rsidRPr="008621E8" w:rsidRDefault="00AE7C43" w:rsidP="00AE7C43">
      <w:pPr>
        <w:pStyle w:val="PL"/>
        <w:rPr>
          <w:rFonts w:eastAsia="Malgun Gothic"/>
          <w:highlight w:val="cyan"/>
        </w:rPr>
      </w:pPr>
      <w:r w:rsidRPr="008621E8">
        <w:rPr>
          <w:rFonts w:eastAsia="Malgun Gothic"/>
          <w:highlight w:val="cyan"/>
        </w:rPr>
        <w:tab/>
      </w:r>
      <w:r w:rsidRPr="008621E8">
        <w:rPr>
          <w:rFonts w:eastAsia="Malgun Gothic"/>
          <w:highlight w:val="cyan"/>
        </w:rPr>
        <w:tab/>
        <w:t>isQuasiColocated</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32DB89DA" w14:textId="77777777" w:rsidR="00AE7C43" w:rsidRPr="008621E8" w:rsidRDefault="00AE7C43" w:rsidP="00AE7C43">
      <w:pPr>
        <w:pStyle w:val="PL"/>
        <w:rPr>
          <w:rFonts w:eastAsia="Malgun Gothic"/>
          <w:color w:val="808080"/>
          <w:highlight w:val="cyan"/>
          <w:lang w:eastAsia="ko-KR"/>
        </w:rPr>
      </w:pPr>
      <w:r w:rsidRPr="008621E8">
        <w:rPr>
          <w:rFonts w:eastAsia="Malgun Gothic"/>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Malgun Gothic"/>
          <w:highlight w:val="cyan"/>
        </w:rPr>
        <w:t xml:space="preserve">, </w:t>
      </w:r>
      <w:r w:rsidRPr="008621E8">
        <w:rPr>
          <w:rFonts w:eastAsia="Malgun Gothic"/>
          <w:color w:val="808080"/>
          <w:highlight w:val="cyan"/>
        </w:rPr>
        <w:t>-- Need R</w:t>
      </w:r>
    </w:p>
    <w:p w14:paraId="2B442F70" w14:textId="77777777" w:rsidR="00AE7C43" w:rsidRPr="008621E8" w:rsidRDefault="00AE7C43" w:rsidP="00AE7C43">
      <w:pPr>
        <w:pStyle w:val="PL"/>
        <w:rPr>
          <w:highlight w:val="cyan"/>
        </w:rPr>
      </w:pPr>
      <w:r w:rsidRPr="008621E8">
        <w:rPr>
          <w:highlight w:val="cyan"/>
        </w:rPr>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1DC9AD9" w14:textId="77777777" w:rsidR="00AE7C43" w:rsidRPr="008621E8" w:rsidRDefault="00AE7C43" w:rsidP="00AE7C43">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372D7BC1" w14:textId="77777777" w:rsidR="00AE7C43" w:rsidRPr="008621E8" w:rsidRDefault="00AE7C43" w:rsidP="00AE7C43">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66F17DF1" w14:textId="77777777" w:rsidR="00AE7C43" w:rsidRPr="008621E8" w:rsidRDefault="00AE7C43" w:rsidP="00AE7C43">
      <w:pPr>
        <w:pStyle w:val="PL"/>
        <w:rPr>
          <w:highlight w:val="cyan"/>
        </w:rPr>
      </w:pPr>
      <w:r w:rsidRPr="008621E8">
        <w:rPr>
          <w:highlight w:val="cyan"/>
        </w:rPr>
        <w:tab/>
        <w:t>},</w:t>
      </w:r>
    </w:p>
    <w:p w14:paraId="597976CB" w14:textId="77777777" w:rsidR="00AE7C43" w:rsidRPr="008621E8" w:rsidRDefault="00AE7C43" w:rsidP="00AE7C43">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r w:rsidRPr="008621E8">
        <w:rPr>
          <w:highlight w:val="cyan"/>
        </w:rPr>
        <w:tab/>
      </w:r>
    </w:p>
    <w:p w14:paraId="23CF2755" w14:textId="77777777" w:rsidR="00AE7C43" w:rsidRPr="008621E8" w:rsidRDefault="00AE7C43" w:rsidP="00AE7C43">
      <w:pPr>
        <w:pStyle w:val="PL"/>
        <w:rPr>
          <w:highlight w:val="cyan"/>
        </w:rPr>
      </w:pPr>
      <w:r w:rsidRPr="008621E8">
        <w:rPr>
          <w:highlight w:val="cyan"/>
        </w:rPr>
        <w:tab/>
        <w:t>sequenceGeneration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5D24BCB2" w14:textId="77777777" w:rsidR="00AE7C43" w:rsidRPr="008621E8" w:rsidRDefault="00AE7C43" w:rsidP="00AE7C43">
      <w:pPr>
        <w:pStyle w:val="PL"/>
        <w:rPr>
          <w:highlight w:val="cyan"/>
        </w:rPr>
      </w:pPr>
      <w:r w:rsidRPr="008621E8">
        <w:rPr>
          <w:highlight w:val="cyan"/>
        </w:rPr>
        <w:tab/>
        <w:t>...</w:t>
      </w:r>
    </w:p>
    <w:p w14:paraId="6567EA2E" w14:textId="77777777" w:rsidR="00AE7C43" w:rsidRPr="008621E8" w:rsidRDefault="00AE7C43" w:rsidP="00AE7C43">
      <w:pPr>
        <w:pStyle w:val="PL"/>
        <w:rPr>
          <w:highlight w:val="cyan"/>
        </w:rPr>
      </w:pPr>
      <w:r w:rsidRPr="008621E8">
        <w:rPr>
          <w:highlight w:val="cyan"/>
        </w:rPr>
        <w:t>}</w:t>
      </w:r>
    </w:p>
    <w:p w14:paraId="5E8FC7AB" w14:textId="77777777" w:rsidR="00AE7C43" w:rsidRPr="008621E8" w:rsidRDefault="00AE7C43" w:rsidP="00AE7C43">
      <w:pPr>
        <w:pStyle w:val="PL"/>
        <w:rPr>
          <w:highlight w:val="cyan"/>
        </w:rPr>
      </w:pPr>
    </w:p>
    <w:p w14:paraId="4CEBC69C" w14:textId="77777777" w:rsidR="00AE7C43" w:rsidRPr="008621E8" w:rsidRDefault="00AE7C43" w:rsidP="00AE7C43">
      <w:pPr>
        <w:pStyle w:val="PL"/>
        <w:rPr>
          <w:highlight w:val="cyan"/>
        </w:rPr>
      </w:pPr>
      <w:r w:rsidRPr="008621E8">
        <w:rPr>
          <w:highlight w:val="cyan"/>
        </w:rPr>
        <w:t xml:space="preserve">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S-ResourcesRRM-1)</w:t>
      </w:r>
    </w:p>
    <w:p w14:paraId="0C2F2033" w14:textId="77777777" w:rsidR="00AE7C43" w:rsidRPr="008621E8" w:rsidRDefault="00AE7C43" w:rsidP="00AE7C43">
      <w:pPr>
        <w:pStyle w:val="PL"/>
        <w:rPr>
          <w:highlight w:val="cyan"/>
        </w:rPr>
      </w:pPr>
    </w:p>
    <w:p w14:paraId="06F2E99F" w14:textId="77777777" w:rsidR="00AE7C43" w:rsidRPr="008621E8" w:rsidRDefault="00AE7C43" w:rsidP="00AE7C43">
      <w:pPr>
        <w:pStyle w:val="PL"/>
        <w:rPr>
          <w:highlight w:val="cyan"/>
        </w:rPr>
      </w:pPr>
      <w:r w:rsidRPr="008621E8">
        <w:rPr>
          <w:highlight w:val="cyan"/>
        </w:rPr>
        <w:t>-- TAG-CSI-RS-RESOURCECONFIGMOBILITY-STOP</w:t>
      </w:r>
    </w:p>
    <w:p w14:paraId="2FF928DE" w14:textId="77777777" w:rsidR="00AE7C43" w:rsidRPr="008621E8" w:rsidRDefault="00AE7C43" w:rsidP="00866AE1">
      <w:pPr>
        <w:pStyle w:val="PL"/>
        <w:rPr>
          <w:highlight w:val="cyan"/>
        </w:rPr>
      </w:pPr>
      <w:r w:rsidRPr="008621E8">
        <w:rPr>
          <w:highlight w:val="cyan"/>
        </w:rPr>
        <w:t>-- ASN1STOP</w:t>
      </w:r>
    </w:p>
    <w:p w14:paraId="04A197A8" w14:textId="77777777" w:rsidR="008B6615" w:rsidRPr="008621E8" w:rsidRDefault="008B6615" w:rsidP="008B6615">
      <w:pPr>
        <w:rPr>
          <w:highlight w:val="cyan"/>
        </w:rPr>
      </w:pPr>
      <w:bookmarkStart w:id="6445"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2E77A7AB" w14:textId="77777777" w:rsidTr="00A64C53">
        <w:tc>
          <w:tcPr>
            <w:tcW w:w="14507" w:type="dxa"/>
            <w:shd w:val="clear" w:color="auto" w:fill="auto"/>
          </w:tcPr>
          <w:p w14:paraId="4643B4B0" w14:textId="77777777" w:rsidR="008B6615" w:rsidRPr="008621E8" w:rsidRDefault="008B6615" w:rsidP="00A64C53">
            <w:pPr>
              <w:pStyle w:val="TAH"/>
              <w:rPr>
                <w:szCs w:val="22"/>
                <w:highlight w:val="cyan"/>
              </w:rPr>
            </w:pPr>
            <w:r w:rsidRPr="008621E8">
              <w:rPr>
                <w:i/>
                <w:szCs w:val="22"/>
                <w:highlight w:val="cyan"/>
              </w:rPr>
              <w:t>CSI-RS-CellMobility field descriptions</w:t>
            </w:r>
          </w:p>
        </w:tc>
      </w:tr>
      <w:tr w:rsidR="008B6615" w:rsidRPr="008621E8" w14:paraId="44252341" w14:textId="77777777" w:rsidTr="00A64C53">
        <w:tc>
          <w:tcPr>
            <w:tcW w:w="14507" w:type="dxa"/>
            <w:shd w:val="clear" w:color="auto" w:fill="auto"/>
          </w:tcPr>
          <w:p w14:paraId="3F681BE5" w14:textId="77777777" w:rsidR="008B6615" w:rsidRPr="008621E8" w:rsidRDefault="008B6615" w:rsidP="00A64C53">
            <w:pPr>
              <w:pStyle w:val="TAL"/>
              <w:rPr>
                <w:szCs w:val="22"/>
                <w:highlight w:val="cyan"/>
              </w:rPr>
            </w:pPr>
            <w:r w:rsidRPr="008621E8">
              <w:rPr>
                <w:b/>
                <w:i/>
                <w:szCs w:val="22"/>
                <w:highlight w:val="cyan"/>
              </w:rPr>
              <w:t>csi-rs-ResourceList-Mobility</w:t>
            </w:r>
          </w:p>
          <w:p w14:paraId="1802F2B1" w14:textId="77777777" w:rsidR="008B6615" w:rsidRPr="008621E8" w:rsidRDefault="008B6615" w:rsidP="00A64C53">
            <w:pPr>
              <w:pStyle w:val="TAL"/>
              <w:rPr>
                <w:szCs w:val="22"/>
                <w:highlight w:val="cyan"/>
              </w:rPr>
            </w:pPr>
            <w:r w:rsidRPr="008621E8">
              <w:rPr>
                <w:szCs w:val="22"/>
                <w:highlight w:val="cyan"/>
              </w:rPr>
              <w:t>List of CSI-RS resources</w:t>
            </w:r>
            <w:r w:rsidRPr="008621E8">
              <w:rPr>
                <w:rFonts w:eastAsia="SimSun" w:hint="eastAsia"/>
                <w:szCs w:val="22"/>
                <w:highlight w:val="cyan"/>
                <w:lang w:val="en-US" w:eastAsia="zh-CN"/>
              </w:rPr>
              <w:t xml:space="preserve"> for mobility. The maximum number of CSI-RS resources that can be configured </w:t>
            </w:r>
            <w:r w:rsidRPr="008621E8">
              <w:rPr>
                <w:rFonts w:eastAsia="SimSun"/>
                <w:szCs w:val="22"/>
                <w:highlight w:val="cyan"/>
                <w:lang w:val="en-US" w:eastAsia="zh-CN"/>
              </w:rPr>
              <w:t xml:space="preserve">per frequency layer </w:t>
            </w:r>
            <w:r w:rsidRPr="008621E8">
              <w:rPr>
                <w:rFonts w:eastAsia="SimSun" w:hint="eastAsia"/>
                <w:szCs w:val="22"/>
                <w:highlight w:val="cyan"/>
                <w:lang w:val="en-US" w:eastAsia="zh-CN"/>
              </w:rPr>
              <w:t xml:space="preserve">depends on the configuration of </w:t>
            </w:r>
            <w:r w:rsidRPr="008621E8">
              <w:rPr>
                <w:rFonts w:eastAsia="SimSun" w:hint="eastAsia"/>
                <w:i/>
                <w:iCs/>
                <w:szCs w:val="22"/>
                <w:highlight w:val="cyan"/>
                <w:lang w:val="en-US" w:eastAsia="zh-CN"/>
              </w:rPr>
              <w:t xml:space="preserve">associatedSSB </w:t>
            </w:r>
            <w:r w:rsidRPr="008621E8">
              <w:rPr>
                <w:rFonts w:eastAsia="SimSun" w:hint="eastAsia"/>
                <w:szCs w:val="22"/>
                <w:highlight w:val="cyan"/>
                <w:lang w:val="en-US" w:eastAsia="zh-CN"/>
              </w:rPr>
              <w:t>(see 38.214, section 5.1.6.1.3)</w:t>
            </w:r>
            <w:r w:rsidRPr="008621E8">
              <w:rPr>
                <w:rFonts w:eastAsia="SimSun"/>
                <w:szCs w:val="22"/>
                <w:highlight w:val="cyan"/>
                <w:lang w:val="en-US" w:eastAsia="zh-CN"/>
              </w:rPr>
              <w:t>.</w:t>
            </w:r>
          </w:p>
        </w:tc>
      </w:tr>
      <w:tr w:rsidR="008B6615" w:rsidRPr="008621E8" w14:paraId="68C93511" w14:textId="77777777" w:rsidTr="00A64C53">
        <w:tc>
          <w:tcPr>
            <w:tcW w:w="14507" w:type="dxa"/>
            <w:shd w:val="clear" w:color="auto" w:fill="auto"/>
          </w:tcPr>
          <w:p w14:paraId="5FC63BDE" w14:textId="77777777" w:rsidR="008B6615" w:rsidRPr="008621E8" w:rsidRDefault="008B6615" w:rsidP="00A64C53">
            <w:pPr>
              <w:pStyle w:val="TAL"/>
              <w:rPr>
                <w:szCs w:val="22"/>
                <w:highlight w:val="cyan"/>
              </w:rPr>
            </w:pPr>
            <w:r w:rsidRPr="008621E8">
              <w:rPr>
                <w:b/>
                <w:i/>
                <w:szCs w:val="22"/>
                <w:highlight w:val="cyan"/>
              </w:rPr>
              <w:t>density</w:t>
            </w:r>
          </w:p>
          <w:p w14:paraId="52F3A9E2" w14:textId="77777777" w:rsidR="008B6615" w:rsidRPr="008621E8" w:rsidRDefault="008B6615" w:rsidP="00A64C53">
            <w:pPr>
              <w:pStyle w:val="TAL"/>
              <w:rPr>
                <w:szCs w:val="22"/>
                <w:highlight w:val="cyan"/>
                <w:lang w:val="sv-SE"/>
              </w:rPr>
            </w:pPr>
            <w:r w:rsidRPr="008621E8">
              <w:rPr>
                <w:szCs w:val="22"/>
                <w:highlight w:val="cyan"/>
              </w:rPr>
              <w:t>Frequency domain density for the 1-port CSI-RS for L3 mobility Corresponds to L1 parameter 'Density' (see FFS_Spec, section FFS_Section)</w:t>
            </w:r>
            <w:r w:rsidRPr="008621E8">
              <w:rPr>
                <w:szCs w:val="22"/>
                <w:highlight w:val="cyan"/>
                <w:lang w:val="sv-SE"/>
              </w:rPr>
              <w:t>.</w:t>
            </w:r>
          </w:p>
        </w:tc>
      </w:tr>
      <w:tr w:rsidR="008B6615" w:rsidRPr="008621E8" w14:paraId="4D56F599" w14:textId="77777777" w:rsidTr="00A64C53">
        <w:tc>
          <w:tcPr>
            <w:tcW w:w="14507" w:type="dxa"/>
            <w:shd w:val="clear" w:color="auto" w:fill="auto"/>
          </w:tcPr>
          <w:p w14:paraId="0A05B195" w14:textId="77777777" w:rsidR="008B6615" w:rsidRPr="008621E8" w:rsidRDefault="008B6615" w:rsidP="00A64C53">
            <w:pPr>
              <w:pStyle w:val="TAL"/>
              <w:rPr>
                <w:szCs w:val="22"/>
                <w:highlight w:val="cyan"/>
              </w:rPr>
            </w:pPr>
            <w:r w:rsidRPr="008621E8">
              <w:rPr>
                <w:b/>
                <w:i/>
                <w:szCs w:val="22"/>
                <w:highlight w:val="cyan"/>
              </w:rPr>
              <w:t>nrofPRBs</w:t>
            </w:r>
          </w:p>
          <w:p w14:paraId="177A63E5" w14:textId="77777777" w:rsidR="008B6615" w:rsidRPr="008621E8" w:rsidRDefault="008B6615" w:rsidP="00A64C53">
            <w:pPr>
              <w:pStyle w:val="TAL"/>
              <w:rPr>
                <w:szCs w:val="22"/>
                <w:highlight w:val="cyan"/>
                <w:lang w:val="sv-SE"/>
              </w:rPr>
            </w:pPr>
            <w:r w:rsidRPr="008621E8">
              <w:rPr>
                <w:szCs w:val="22"/>
                <w:highlight w:val="cyan"/>
              </w:rPr>
              <w:t>Allowed size of the measurement BW in PRBs Corresponds to L1 parameter 'CSI-RS-measurementBW-size' (see FFS_Spec, section FFS_Section)</w:t>
            </w:r>
            <w:r w:rsidRPr="008621E8">
              <w:rPr>
                <w:szCs w:val="22"/>
                <w:highlight w:val="cyan"/>
                <w:lang w:val="sv-SE"/>
              </w:rPr>
              <w:t>.</w:t>
            </w:r>
          </w:p>
        </w:tc>
      </w:tr>
      <w:tr w:rsidR="008B6615" w:rsidRPr="008621E8" w14:paraId="34495D84" w14:textId="77777777" w:rsidTr="00A64C53">
        <w:tc>
          <w:tcPr>
            <w:tcW w:w="14507" w:type="dxa"/>
            <w:shd w:val="clear" w:color="auto" w:fill="auto"/>
          </w:tcPr>
          <w:p w14:paraId="1C18CB45" w14:textId="77777777" w:rsidR="008B6615" w:rsidRPr="008621E8" w:rsidRDefault="008B6615" w:rsidP="00A64C53">
            <w:pPr>
              <w:pStyle w:val="TAL"/>
              <w:rPr>
                <w:szCs w:val="22"/>
                <w:highlight w:val="cyan"/>
              </w:rPr>
            </w:pPr>
            <w:r w:rsidRPr="008621E8">
              <w:rPr>
                <w:b/>
                <w:i/>
                <w:szCs w:val="22"/>
                <w:highlight w:val="cyan"/>
              </w:rPr>
              <w:t>startPRB</w:t>
            </w:r>
          </w:p>
          <w:p w14:paraId="7E3AE3FD" w14:textId="77777777" w:rsidR="008B6615" w:rsidRPr="008621E8" w:rsidRDefault="008B6615" w:rsidP="00A64C53">
            <w:pPr>
              <w:pStyle w:val="TAL"/>
              <w:rPr>
                <w:szCs w:val="22"/>
                <w:highlight w:val="cyan"/>
                <w:lang w:val="sv-SE"/>
              </w:rPr>
            </w:pPr>
            <w:r w:rsidRPr="008621E8">
              <w:rPr>
                <w:szCs w:val="22"/>
                <w:highlight w:val="cyan"/>
              </w:rPr>
              <w:t>Starting PRB index of the measurement bandwidth Corresponds to L1 parameter 'CSI-RS-measurement-BW-start' (see FFS_Spec, section FFS_Section) FFS_Value: Upper edge of value range unclear in RAN1</w:t>
            </w:r>
            <w:r w:rsidRPr="008621E8">
              <w:rPr>
                <w:szCs w:val="22"/>
                <w:highlight w:val="cyan"/>
                <w:lang w:val="sv-SE"/>
              </w:rPr>
              <w:t>.</w:t>
            </w:r>
          </w:p>
        </w:tc>
      </w:tr>
    </w:tbl>
    <w:p w14:paraId="7D956D7C"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66592979" w14:textId="77777777" w:rsidTr="00A64C53">
        <w:tc>
          <w:tcPr>
            <w:tcW w:w="14507" w:type="dxa"/>
            <w:shd w:val="clear" w:color="auto" w:fill="auto"/>
          </w:tcPr>
          <w:p w14:paraId="68963AC3" w14:textId="77777777" w:rsidR="008B6615" w:rsidRPr="008621E8" w:rsidRDefault="008B6615" w:rsidP="00A64C53">
            <w:pPr>
              <w:pStyle w:val="TAH"/>
              <w:rPr>
                <w:szCs w:val="22"/>
                <w:highlight w:val="cyan"/>
              </w:rPr>
            </w:pPr>
            <w:r w:rsidRPr="008621E8">
              <w:rPr>
                <w:i/>
                <w:szCs w:val="22"/>
                <w:highlight w:val="cyan"/>
              </w:rPr>
              <w:lastRenderedPageBreak/>
              <w:t>CSI-RS-ResourceConfigMobility field descriptions</w:t>
            </w:r>
          </w:p>
        </w:tc>
      </w:tr>
      <w:tr w:rsidR="008B6615" w:rsidRPr="008621E8" w14:paraId="3110EFFA" w14:textId="77777777" w:rsidTr="00A64C53">
        <w:tc>
          <w:tcPr>
            <w:tcW w:w="14507" w:type="dxa"/>
            <w:shd w:val="clear" w:color="auto" w:fill="auto"/>
          </w:tcPr>
          <w:p w14:paraId="0598F09C" w14:textId="77777777" w:rsidR="008B6615" w:rsidRPr="008621E8" w:rsidRDefault="008B6615" w:rsidP="00A64C53">
            <w:pPr>
              <w:pStyle w:val="TAL"/>
              <w:rPr>
                <w:szCs w:val="22"/>
                <w:highlight w:val="cyan"/>
              </w:rPr>
            </w:pPr>
            <w:r w:rsidRPr="008621E8">
              <w:rPr>
                <w:b/>
                <w:i/>
                <w:szCs w:val="22"/>
                <w:highlight w:val="cyan"/>
              </w:rPr>
              <w:t>csi-RS-CellList-Mobility</w:t>
            </w:r>
          </w:p>
          <w:p w14:paraId="5753487E" w14:textId="77777777" w:rsidR="008B6615" w:rsidRPr="008621E8" w:rsidRDefault="008B6615" w:rsidP="00A64C53">
            <w:pPr>
              <w:pStyle w:val="TAL"/>
              <w:rPr>
                <w:szCs w:val="22"/>
                <w:highlight w:val="cyan"/>
              </w:rPr>
            </w:pPr>
            <w:r w:rsidRPr="008621E8">
              <w:rPr>
                <w:szCs w:val="22"/>
                <w:highlight w:val="cyan"/>
              </w:rPr>
              <w:t>List of cells</w:t>
            </w:r>
          </w:p>
        </w:tc>
      </w:tr>
      <w:tr w:rsidR="008B6615" w:rsidRPr="008621E8" w14:paraId="13EB0747" w14:textId="77777777" w:rsidTr="00A64C53">
        <w:tc>
          <w:tcPr>
            <w:tcW w:w="14507" w:type="dxa"/>
            <w:shd w:val="clear" w:color="auto" w:fill="auto"/>
          </w:tcPr>
          <w:p w14:paraId="71D31A5E" w14:textId="77777777" w:rsidR="008B6615" w:rsidRPr="008621E8" w:rsidRDefault="008B6615" w:rsidP="00A64C53">
            <w:pPr>
              <w:pStyle w:val="TAL"/>
              <w:rPr>
                <w:szCs w:val="22"/>
                <w:highlight w:val="cyan"/>
              </w:rPr>
            </w:pPr>
            <w:r w:rsidRPr="008621E8">
              <w:rPr>
                <w:b/>
                <w:i/>
                <w:szCs w:val="22"/>
                <w:highlight w:val="cyan"/>
              </w:rPr>
              <w:t>subcarrierSpacing</w:t>
            </w:r>
          </w:p>
          <w:p w14:paraId="4AA76C1A" w14:textId="77777777" w:rsidR="008B6615" w:rsidRPr="008621E8" w:rsidRDefault="008B6615" w:rsidP="00A64C53">
            <w:pPr>
              <w:pStyle w:val="TAL"/>
              <w:rPr>
                <w:szCs w:val="22"/>
                <w:highlight w:val="cyan"/>
                <w:lang w:val="sv-SE"/>
              </w:rPr>
            </w:pPr>
            <w:r w:rsidRPr="008621E8">
              <w:rPr>
                <w:szCs w:val="22"/>
                <w:highlight w:val="cyan"/>
              </w:rPr>
              <w:t>Subcarrier spacing of CSI-RS. Only the values 15, 30 or 60 kHz  (&lt;6GHz), 60 or 120 kHz (&gt;6GHz) are applicable. Corresponds to L1 parameter 'Numerology' (see 38.211, section FFS_Section)</w:t>
            </w:r>
            <w:r w:rsidRPr="008621E8">
              <w:rPr>
                <w:szCs w:val="22"/>
                <w:highlight w:val="cyan"/>
                <w:lang w:val="sv-SE"/>
              </w:rPr>
              <w:t>.</w:t>
            </w:r>
          </w:p>
        </w:tc>
      </w:tr>
    </w:tbl>
    <w:p w14:paraId="3A82DC80"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66F24C77" w14:textId="77777777" w:rsidTr="00A64C53">
        <w:tc>
          <w:tcPr>
            <w:tcW w:w="14173" w:type="dxa"/>
            <w:shd w:val="clear" w:color="auto" w:fill="auto"/>
          </w:tcPr>
          <w:p w14:paraId="4951ECB2" w14:textId="77777777" w:rsidR="008B6615" w:rsidRPr="008621E8" w:rsidRDefault="008B6615" w:rsidP="00A64C53">
            <w:pPr>
              <w:pStyle w:val="TAH"/>
              <w:rPr>
                <w:szCs w:val="22"/>
                <w:highlight w:val="cyan"/>
              </w:rPr>
            </w:pPr>
            <w:r w:rsidRPr="008621E8">
              <w:rPr>
                <w:i/>
                <w:szCs w:val="22"/>
                <w:highlight w:val="cyan"/>
              </w:rPr>
              <w:t>CSI-RS-Resource-Mobility field descriptions</w:t>
            </w:r>
          </w:p>
        </w:tc>
      </w:tr>
      <w:tr w:rsidR="008B6615" w:rsidRPr="008621E8" w14:paraId="3F1424E8" w14:textId="77777777" w:rsidTr="00A64C53">
        <w:trPr>
          <w:trHeight w:val="52"/>
        </w:trPr>
        <w:tc>
          <w:tcPr>
            <w:tcW w:w="14173" w:type="dxa"/>
            <w:shd w:val="clear" w:color="auto" w:fill="auto"/>
            <w:hideMark/>
          </w:tcPr>
          <w:p w14:paraId="786C6F55" w14:textId="77777777" w:rsidR="008B6615" w:rsidRPr="008621E8" w:rsidRDefault="008B6615" w:rsidP="00A64C53">
            <w:pPr>
              <w:pStyle w:val="TAL"/>
              <w:rPr>
                <w:rFonts w:cs="Arial"/>
                <w:b/>
                <w:i/>
                <w:iCs/>
                <w:szCs w:val="18"/>
                <w:highlight w:val="cyan"/>
              </w:rPr>
            </w:pPr>
            <w:r w:rsidRPr="008621E8">
              <w:rPr>
                <w:rFonts w:cs="Arial"/>
                <w:b/>
                <w:i/>
                <w:iCs/>
                <w:szCs w:val="18"/>
                <w:highlight w:val="cyan"/>
              </w:rPr>
              <w:t>associatedSSB</w:t>
            </w:r>
          </w:p>
          <w:p w14:paraId="72F8049D" w14:textId="77777777" w:rsidR="008B6615" w:rsidRPr="008621E8" w:rsidRDefault="008B6615" w:rsidP="00A64C53">
            <w:pPr>
              <w:pStyle w:val="TAL"/>
              <w:rPr>
                <w:rFonts w:eastAsia="SimSun" w:cs="Arial"/>
                <w:iCs/>
                <w:szCs w:val="18"/>
                <w:highlight w:val="cyan"/>
                <w:lang w:val="en-US" w:eastAsia="zh-CN"/>
              </w:rPr>
            </w:pPr>
            <w:r w:rsidRPr="008621E8">
              <w:rPr>
                <w:rFonts w:cs="Arial"/>
                <w:iCs/>
                <w:szCs w:val="18"/>
                <w:highlight w:val="cyan"/>
              </w:rPr>
              <w:t xml:space="preserve">If this field is present, the UE may base the timing of the CSI-RS resource indicated in </w:t>
            </w:r>
            <w:r w:rsidRPr="008621E8">
              <w:rPr>
                <w:i/>
                <w:szCs w:val="22"/>
                <w:highlight w:val="cyan"/>
              </w:rPr>
              <w:t xml:space="preserve">CSI-RS-Resource-Mobility </w:t>
            </w:r>
            <w:r w:rsidRPr="008621E8">
              <w:rPr>
                <w:rFonts w:cs="Arial"/>
                <w:iCs/>
                <w:szCs w:val="18"/>
                <w:highlight w:val="cyan"/>
              </w:rPr>
              <w:t xml:space="preserve">on the timing of the cell indicated by the </w:t>
            </w:r>
            <w:r w:rsidRPr="008621E8">
              <w:rPr>
                <w:rFonts w:cs="Arial"/>
                <w:i/>
                <w:iCs/>
                <w:szCs w:val="18"/>
                <w:highlight w:val="cyan"/>
              </w:rPr>
              <w:t xml:space="preserve">cellId </w:t>
            </w:r>
            <w:r w:rsidRPr="008621E8">
              <w:rPr>
                <w:rFonts w:cs="Arial"/>
                <w:iCs/>
                <w:szCs w:val="18"/>
                <w:highlight w:val="cyan"/>
              </w:rPr>
              <w:t xml:space="preserve">in the </w:t>
            </w:r>
            <w:r w:rsidRPr="008621E8">
              <w:rPr>
                <w:rFonts w:cs="Arial"/>
                <w:i/>
                <w:iCs/>
                <w:szCs w:val="18"/>
                <w:highlight w:val="cyan"/>
              </w:rPr>
              <w:t>CSI-RS-CellMobility</w:t>
            </w:r>
            <w:r w:rsidRPr="008621E8">
              <w:rPr>
                <w:rFonts w:cs="Arial"/>
                <w:iCs/>
                <w:szCs w:val="18"/>
                <w:highlight w:val="cyan"/>
              </w:rPr>
              <w:t xml:space="preserve">. In this case,the UE is not required to monitor that CSI-RS resource if the UE can’t detect the SS/PBCH block indicated by this </w:t>
            </w:r>
            <w:r w:rsidRPr="008621E8">
              <w:rPr>
                <w:rFonts w:cs="Arial"/>
                <w:i/>
                <w:iCs/>
                <w:szCs w:val="18"/>
                <w:highlight w:val="cyan"/>
              </w:rPr>
              <w:t>associatedSSB</w:t>
            </w:r>
            <w:r w:rsidRPr="008621E8">
              <w:rPr>
                <w:rFonts w:cs="Arial"/>
                <w:iCs/>
                <w:szCs w:val="18"/>
                <w:highlight w:val="cyan"/>
              </w:rPr>
              <w:t>and</w:t>
            </w:r>
            <w:r w:rsidRPr="008621E8">
              <w:rPr>
                <w:rFonts w:cs="Arial"/>
                <w:i/>
                <w:iCs/>
                <w:szCs w:val="18"/>
                <w:highlight w:val="cyan"/>
              </w:rPr>
              <w:t>cellId</w:t>
            </w:r>
            <w:r w:rsidRPr="008621E8">
              <w:rPr>
                <w:rFonts w:cs="Arial"/>
                <w:iCs/>
                <w:szCs w:val="18"/>
                <w:highlight w:val="cyan"/>
              </w:rPr>
              <w:t xml:space="preserve">. If this field is absent, the UE shall base the timing of the CSI-RS resource indicated in </w:t>
            </w:r>
            <w:r w:rsidRPr="008621E8">
              <w:rPr>
                <w:i/>
                <w:szCs w:val="22"/>
                <w:highlight w:val="cyan"/>
              </w:rPr>
              <w:t>CSI-RS-Resource-Mobility</w:t>
            </w:r>
            <w:r w:rsidRPr="008621E8">
              <w:rPr>
                <w:rFonts w:cs="Arial"/>
                <w:iCs/>
                <w:szCs w:val="18"/>
                <w:highlight w:val="cyan"/>
              </w:rPr>
              <w:t xml:space="preserve">on the timing of the serving cell. In this case, the UE is required to measure the CSI-RS resource even if SS/PBCH block(s) with </w:t>
            </w:r>
            <w:r w:rsidRPr="008621E8">
              <w:rPr>
                <w:rFonts w:cs="Arial"/>
                <w:i/>
                <w:iCs/>
                <w:szCs w:val="18"/>
                <w:highlight w:val="cyan"/>
              </w:rPr>
              <w:t>cellId</w:t>
            </w:r>
            <w:r w:rsidRPr="008621E8">
              <w:rPr>
                <w:rFonts w:cs="Arial"/>
                <w:iCs/>
                <w:szCs w:val="18"/>
                <w:highlight w:val="cyan"/>
              </w:rPr>
              <w:t xml:space="preserve">in the </w:t>
            </w:r>
            <w:r w:rsidRPr="008621E8">
              <w:rPr>
                <w:rFonts w:cs="Arial"/>
                <w:i/>
                <w:iCs/>
                <w:szCs w:val="18"/>
                <w:highlight w:val="cyan"/>
              </w:rPr>
              <w:t>CSI-RS-CellMobility</w:t>
            </w:r>
            <w:r w:rsidRPr="008621E8">
              <w:rPr>
                <w:rFonts w:cs="Arial"/>
                <w:iCs/>
                <w:szCs w:val="18"/>
                <w:highlight w:val="cyan"/>
              </w:rPr>
              <w:t>are not detected.</w:t>
            </w:r>
            <w:r w:rsidRPr="008621E8">
              <w:rPr>
                <w:rFonts w:eastAsia="SimSun" w:cs="Arial" w:hint="eastAsia"/>
                <w:iCs/>
                <w:szCs w:val="18"/>
                <w:highlight w:val="cyan"/>
                <w:lang w:val="en-US" w:eastAsia="zh-CN"/>
              </w:rPr>
              <w:t xml:space="preserve"> </w:t>
            </w:r>
          </w:p>
          <w:p w14:paraId="2FD5FB3D" w14:textId="77777777" w:rsidR="008B6615" w:rsidRPr="008621E8" w:rsidRDefault="008B6615" w:rsidP="00A64C53">
            <w:pPr>
              <w:pStyle w:val="TAL"/>
              <w:rPr>
                <w:rFonts w:cs="Arial"/>
                <w:iCs/>
                <w:szCs w:val="18"/>
                <w:highlight w:val="cyan"/>
                <w:lang w:val="sv-SE"/>
              </w:rPr>
            </w:pPr>
            <w:r w:rsidRPr="008621E8">
              <w:rPr>
                <w:highlight w:val="cyan"/>
              </w:rPr>
              <w:t xml:space="preserve">CSI-RS resources with and without </w:t>
            </w:r>
            <w:r w:rsidRPr="008621E8">
              <w:rPr>
                <w:i/>
                <w:highlight w:val="cyan"/>
              </w:rPr>
              <w:t>associatedSSB</w:t>
            </w:r>
            <w:r w:rsidRPr="008621E8">
              <w:rPr>
                <w:highlight w:val="cyan"/>
              </w:rPr>
              <w:t xml:space="preserve"> may be configured in accordance with  the rules in 38.214, section 5.1.6.1.3</w:t>
            </w:r>
            <w:r w:rsidRPr="008621E8">
              <w:rPr>
                <w:highlight w:val="cyan"/>
                <w:lang w:val="sv-SE"/>
              </w:rPr>
              <w:t>.</w:t>
            </w:r>
          </w:p>
        </w:tc>
      </w:tr>
      <w:tr w:rsidR="008B6615" w:rsidRPr="008621E8" w14:paraId="078846B5" w14:textId="77777777" w:rsidTr="00A64C53">
        <w:tc>
          <w:tcPr>
            <w:tcW w:w="14173" w:type="dxa"/>
            <w:shd w:val="clear" w:color="auto" w:fill="auto"/>
          </w:tcPr>
          <w:p w14:paraId="02D8B8A5" w14:textId="77777777" w:rsidR="008B6615" w:rsidRPr="008621E8" w:rsidRDefault="008B6615" w:rsidP="00A64C53">
            <w:pPr>
              <w:pStyle w:val="TAL"/>
              <w:rPr>
                <w:b/>
                <w:i/>
                <w:szCs w:val="22"/>
                <w:highlight w:val="cyan"/>
              </w:rPr>
            </w:pPr>
            <w:r w:rsidRPr="008621E8">
              <w:rPr>
                <w:b/>
                <w:i/>
                <w:szCs w:val="22"/>
                <w:highlight w:val="cyan"/>
              </w:rPr>
              <w:t>csi-RS-Index</w:t>
            </w:r>
          </w:p>
          <w:p w14:paraId="4F3035AE" w14:textId="77777777" w:rsidR="008B6615" w:rsidRPr="008621E8" w:rsidRDefault="008B6615" w:rsidP="00A64C53">
            <w:pPr>
              <w:pStyle w:val="TAL"/>
              <w:rPr>
                <w:szCs w:val="22"/>
                <w:highlight w:val="cyan"/>
              </w:rPr>
            </w:pPr>
            <w:r w:rsidRPr="008621E8">
              <w:rPr>
                <w:szCs w:val="22"/>
                <w:highlight w:val="cyan"/>
              </w:rPr>
              <w:t>CSI-RS resource index associated to the CSI-RS resource to be measured (and used for reporting).</w:t>
            </w:r>
          </w:p>
        </w:tc>
      </w:tr>
      <w:tr w:rsidR="008B6615" w:rsidRPr="008621E8" w14:paraId="6C0B58FF" w14:textId="77777777" w:rsidTr="00A64C53">
        <w:tc>
          <w:tcPr>
            <w:tcW w:w="14173" w:type="dxa"/>
            <w:shd w:val="clear" w:color="auto" w:fill="auto"/>
          </w:tcPr>
          <w:p w14:paraId="120D46DA" w14:textId="77777777" w:rsidR="008B6615" w:rsidRPr="008621E8" w:rsidRDefault="008B6615" w:rsidP="00A64C53">
            <w:pPr>
              <w:pStyle w:val="TAL"/>
              <w:rPr>
                <w:szCs w:val="22"/>
                <w:highlight w:val="cyan"/>
              </w:rPr>
            </w:pPr>
            <w:r w:rsidRPr="008621E8">
              <w:rPr>
                <w:b/>
                <w:i/>
                <w:szCs w:val="22"/>
                <w:highlight w:val="cyan"/>
              </w:rPr>
              <w:t>firstOFDMSymbolInTimeDomain</w:t>
            </w:r>
          </w:p>
          <w:p w14:paraId="2263DC68" w14:textId="77777777" w:rsidR="008B6615" w:rsidRPr="008621E8" w:rsidRDefault="008B6615" w:rsidP="00A64C53">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621E8" w14:paraId="569B267A" w14:textId="77777777" w:rsidTr="00A64C53">
        <w:tc>
          <w:tcPr>
            <w:tcW w:w="14173" w:type="dxa"/>
            <w:shd w:val="clear" w:color="auto" w:fill="auto"/>
          </w:tcPr>
          <w:p w14:paraId="0A6218F7" w14:textId="77777777" w:rsidR="008B6615" w:rsidRPr="008621E8" w:rsidRDefault="008B6615" w:rsidP="00A64C53">
            <w:pPr>
              <w:pStyle w:val="TAL"/>
              <w:rPr>
                <w:szCs w:val="22"/>
                <w:highlight w:val="cyan"/>
              </w:rPr>
            </w:pPr>
            <w:r w:rsidRPr="008621E8">
              <w:rPr>
                <w:b/>
                <w:i/>
                <w:szCs w:val="22"/>
                <w:highlight w:val="cyan"/>
              </w:rPr>
              <w:t>frequencyDomainAllocation</w:t>
            </w:r>
          </w:p>
          <w:p w14:paraId="7064659D" w14:textId="77777777" w:rsidR="008B6615" w:rsidRPr="008621E8" w:rsidRDefault="008B6615" w:rsidP="00A64C53">
            <w:pPr>
              <w:pStyle w:val="TAL"/>
              <w:rPr>
                <w:szCs w:val="22"/>
                <w:highlight w:val="cyan"/>
              </w:rPr>
            </w:pPr>
            <w:r w:rsidRPr="008621E8">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621E8" w14:paraId="50529084" w14:textId="77777777" w:rsidTr="00A64C53">
        <w:tc>
          <w:tcPr>
            <w:tcW w:w="14173" w:type="dxa"/>
            <w:shd w:val="clear" w:color="auto" w:fill="auto"/>
          </w:tcPr>
          <w:p w14:paraId="19200CA3" w14:textId="77777777" w:rsidR="008B6615" w:rsidRPr="008621E8" w:rsidRDefault="008B6615" w:rsidP="00A64C53">
            <w:pPr>
              <w:pStyle w:val="TAL"/>
              <w:rPr>
                <w:szCs w:val="22"/>
                <w:highlight w:val="cyan"/>
              </w:rPr>
            </w:pPr>
            <w:r w:rsidRPr="008621E8">
              <w:rPr>
                <w:b/>
                <w:i/>
                <w:szCs w:val="22"/>
                <w:highlight w:val="cyan"/>
              </w:rPr>
              <w:t>isQuasiColocated</w:t>
            </w:r>
          </w:p>
          <w:p w14:paraId="7D91756B" w14:textId="77777777" w:rsidR="008B6615" w:rsidRPr="008621E8" w:rsidRDefault="008B6615" w:rsidP="00A64C53">
            <w:pPr>
              <w:pStyle w:val="TAL"/>
              <w:rPr>
                <w:szCs w:val="22"/>
                <w:highlight w:val="cyan"/>
                <w:lang w:val="sv-SE"/>
              </w:rPr>
            </w:pPr>
            <w:r w:rsidRPr="008621E8">
              <w:rPr>
                <w:szCs w:val="22"/>
                <w:highlight w:val="cyan"/>
              </w:rPr>
              <w:t>The CSI-RS resource is either QCL’ed not QCL’ed with the associated SSB in spatial parameters Corresponds to L1 parameter 'QCLed-SSB' (see FFS_Spec, section FFS_Section)</w:t>
            </w:r>
            <w:r w:rsidRPr="008621E8">
              <w:rPr>
                <w:szCs w:val="22"/>
                <w:highlight w:val="cyan"/>
                <w:lang w:val="sv-SE"/>
              </w:rPr>
              <w:t>.</w:t>
            </w:r>
          </w:p>
        </w:tc>
      </w:tr>
      <w:tr w:rsidR="008B6615" w:rsidRPr="008621E8" w14:paraId="1F3B214D" w14:textId="77777777" w:rsidTr="00A64C53">
        <w:tc>
          <w:tcPr>
            <w:tcW w:w="14173" w:type="dxa"/>
            <w:shd w:val="clear" w:color="auto" w:fill="auto"/>
          </w:tcPr>
          <w:p w14:paraId="0A7F0188" w14:textId="77777777" w:rsidR="008B6615" w:rsidRPr="008621E8" w:rsidRDefault="008B6615" w:rsidP="00A64C53">
            <w:pPr>
              <w:pStyle w:val="TAL"/>
              <w:rPr>
                <w:szCs w:val="22"/>
                <w:highlight w:val="cyan"/>
              </w:rPr>
            </w:pPr>
            <w:r w:rsidRPr="008621E8">
              <w:rPr>
                <w:b/>
                <w:i/>
                <w:szCs w:val="22"/>
                <w:highlight w:val="cyan"/>
              </w:rPr>
              <w:t>sequenceGenerationConfig</w:t>
            </w:r>
          </w:p>
          <w:p w14:paraId="456A6F42" w14:textId="77777777" w:rsidR="008B6615" w:rsidRPr="008621E8" w:rsidRDefault="008B6615" w:rsidP="00A64C53">
            <w:pPr>
              <w:pStyle w:val="TAL"/>
              <w:rPr>
                <w:szCs w:val="22"/>
                <w:highlight w:val="cyan"/>
                <w:lang w:val="sv-SE"/>
              </w:rPr>
            </w:pPr>
            <w:r w:rsidRPr="008621E8">
              <w:rPr>
                <w:szCs w:val="22"/>
                <w:highlight w:val="cyan"/>
              </w:rPr>
              <w:t>Scrambling ID for CSI-RS (see 38.211, section 7.4.1.5.2)</w:t>
            </w:r>
            <w:r w:rsidRPr="008621E8">
              <w:rPr>
                <w:szCs w:val="22"/>
                <w:highlight w:val="cyan"/>
                <w:lang w:val="sv-SE"/>
              </w:rPr>
              <w:t>.</w:t>
            </w:r>
          </w:p>
        </w:tc>
      </w:tr>
      <w:tr w:rsidR="008B6615" w:rsidRPr="008621E8" w14:paraId="154FC44B" w14:textId="77777777" w:rsidTr="00A64C53">
        <w:tc>
          <w:tcPr>
            <w:tcW w:w="14173" w:type="dxa"/>
            <w:shd w:val="clear" w:color="auto" w:fill="auto"/>
          </w:tcPr>
          <w:p w14:paraId="3A795726" w14:textId="77777777" w:rsidR="008B6615" w:rsidRPr="008621E8" w:rsidRDefault="008B6615" w:rsidP="00A64C53">
            <w:pPr>
              <w:pStyle w:val="TAL"/>
              <w:rPr>
                <w:szCs w:val="22"/>
                <w:highlight w:val="cyan"/>
              </w:rPr>
            </w:pPr>
            <w:r w:rsidRPr="008621E8">
              <w:rPr>
                <w:b/>
                <w:i/>
                <w:szCs w:val="22"/>
                <w:highlight w:val="cyan"/>
              </w:rPr>
              <w:t>slotConfig</w:t>
            </w:r>
          </w:p>
          <w:p w14:paraId="5C110DEA" w14:textId="77777777" w:rsidR="008B6615" w:rsidRPr="008621E8" w:rsidRDefault="008B6615" w:rsidP="00A64C53">
            <w:pPr>
              <w:pStyle w:val="TAL"/>
              <w:rPr>
                <w:szCs w:val="22"/>
                <w:highlight w:val="cyan"/>
              </w:rPr>
            </w:pPr>
            <w:r w:rsidRPr="008621E8">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302A3582"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SI-RS-ResourceMapping</w:t>
      </w:r>
      <w:bookmarkEnd w:id="6445"/>
    </w:p>
    <w:p w14:paraId="5E5381E9" w14:textId="77777777" w:rsidR="007F78C2" w:rsidRPr="008621E8" w:rsidRDefault="007F78C2" w:rsidP="007F78C2">
      <w:pPr>
        <w:rPr>
          <w:highlight w:val="cyan"/>
        </w:rPr>
      </w:pPr>
      <w:r w:rsidRPr="008621E8">
        <w:rPr>
          <w:highlight w:val="cyan"/>
        </w:rPr>
        <w:t xml:space="preserve">The IE </w:t>
      </w:r>
      <w:r w:rsidRPr="008621E8">
        <w:rPr>
          <w:i/>
          <w:highlight w:val="cyan"/>
        </w:rPr>
        <w:t>CSI-RS-ResourceMapping</w:t>
      </w:r>
      <w:r w:rsidRPr="008621E8">
        <w:rPr>
          <w:highlight w:val="cyan"/>
        </w:rPr>
        <w:t xml:space="preserve"> is used to configure the resource element mapping of a CSI-RS resource in time- and frequency domain.</w:t>
      </w:r>
    </w:p>
    <w:p w14:paraId="44AB9EA3" w14:textId="77777777" w:rsidR="007F78C2" w:rsidRPr="008621E8" w:rsidRDefault="007F78C2" w:rsidP="007F78C2">
      <w:pPr>
        <w:pStyle w:val="TH"/>
        <w:rPr>
          <w:highlight w:val="cyan"/>
        </w:rPr>
      </w:pPr>
      <w:r w:rsidRPr="008621E8">
        <w:rPr>
          <w:i/>
          <w:highlight w:val="cyan"/>
        </w:rPr>
        <w:t>CSI-RS-ResourceMapping</w:t>
      </w:r>
      <w:r w:rsidRPr="008621E8">
        <w:rPr>
          <w:highlight w:val="cyan"/>
        </w:rPr>
        <w:t xml:space="preserve"> information element</w:t>
      </w:r>
    </w:p>
    <w:p w14:paraId="06F1A8A3" w14:textId="77777777" w:rsidR="007F78C2" w:rsidRPr="008621E8" w:rsidRDefault="007F78C2" w:rsidP="007F78C2">
      <w:pPr>
        <w:pStyle w:val="PL"/>
        <w:rPr>
          <w:color w:val="808080"/>
          <w:highlight w:val="cyan"/>
        </w:rPr>
      </w:pPr>
      <w:r w:rsidRPr="008621E8">
        <w:rPr>
          <w:color w:val="808080"/>
          <w:highlight w:val="cyan"/>
        </w:rPr>
        <w:t>-- ASN1START</w:t>
      </w:r>
    </w:p>
    <w:p w14:paraId="7FDF2B62" w14:textId="77777777" w:rsidR="007F78C2" w:rsidRPr="008621E8" w:rsidRDefault="007F78C2" w:rsidP="007F78C2">
      <w:pPr>
        <w:pStyle w:val="PL"/>
        <w:rPr>
          <w:color w:val="808080"/>
          <w:highlight w:val="cyan"/>
        </w:rPr>
      </w:pPr>
      <w:r w:rsidRPr="008621E8">
        <w:rPr>
          <w:color w:val="808080"/>
          <w:highlight w:val="cyan"/>
        </w:rPr>
        <w:t>-- TAG-CSI-RS-RESOURCEMAPPING-START</w:t>
      </w:r>
    </w:p>
    <w:p w14:paraId="2F905B51" w14:textId="77777777" w:rsidR="007F78C2" w:rsidRPr="008621E8" w:rsidRDefault="007F78C2" w:rsidP="007F78C2">
      <w:pPr>
        <w:pStyle w:val="PL"/>
        <w:rPr>
          <w:highlight w:val="cyan"/>
        </w:rPr>
      </w:pPr>
    </w:p>
    <w:p w14:paraId="500C110F" w14:textId="77777777" w:rsidR="007F78C2" w:rsidRPr="008621E8" w:rsidRDefault="007F78C2" w:rsidP="007F78C2">
      <w:pPr>
        <w:pStyle w:val="PL"/>
        <w:rPr>
          <w:highlight w:val="cyan"/>
        </w:rPr>
      </w:pPr>
      <w:r w:rsidRPr="008621E8">
        <w:rPr>
          <w:highlight w:val="cyan"/>
        </w:rPr>
        <w:t xml:space="preserve">CSI-RS-ResourceMappin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F75618" w14:textId="77777777" w:rsidR="007F78C2" w:rsidRPr="008621E8" w:rsidRDefault="007F78C2" w:rsidP="007F78C2">
      <w:pPr>
        <w:pStyle w:val="PL"/>
        <w:rPr>
          <w:highlight w:val="cyan"/>
        </w:rPr>
      </w:pPr>
      <w:r w:rsidRPr="008621E8">
        <w:rPr>
          <w:highlight w:val="cyan"/>
        </w:rPr>
        <w:lastRenderedPageBreak/>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0AEDB45" w14:textId="77777777" w:rsidR="007F78C2" w:rsidRPr="008621E8" w:rsidRDefault="007F78C2" w:rsidP="007F78C2">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6F1EA5FA" w14:textId="77777777" w:rsidR="007F78C2" w:rsidRPr="008621E8" w:rsidRDefault="007F78C2" w:rsidP="007F78C2">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05D265B4" w14:textId="77777777" w:rsidR="007F78C2" w:rsidRPr="008621E8" w:rsidRDefault="007F78C2" w:rsidP="007F78C2">
      <w:pPr>
        <w:pStyle w:val="PL"/>
        <w:rPr>
          <w:highlight w:val="cyan"/>
        </w:rPr>
      </w:pPr>
      <w:r w:rsidRPr="008621E8">
        <w:rPr>
          <w:highlight w:val="cyan"/>
        </w:rPr>
        <w:tab/>
      </w:r>
      <w:r w:rsidRPr="008621E8">
        <w:rPr>
          <w:highlight w:val="cyan"/>
        </w:rPr>
        <w:tab/>
        <w:t>row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w:t>
      </w:r>
    </w:p>
    <w:p w14:paraId="739463DC" w14:textId="77777777" w:rsidR="007F78C2" w:rsidRPr="008621E8" w:rsidRDefault="007F78C2" w:rsidP="007F78C2">
      <w:pPr>
        <w:pStyle w:val="PL"/>
        <w:rPr>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1EC7D4FA" w14:textId="77777777" w:rsidR="007F78C2" w:rsidRPr="008621E8" w:rsidRDefault="007F78C2" w:rsidP="007F78C2">
      <w:pPr>
        <w:pStyle w:val="PL"/>
        <w:rPr>
          <w:highlight w:val="cyan"/>
        </w:rPr>
      </w:pPr>
      <w:r w:rsidRPr="008621E8">
        <w:rPr>
          <w:highlight w:val="cyan"/>
        </w:rPr>
        <w:tab/>
        <w:t>},</w:t>
      </w:r>
    </w:p>
    <w:p w14:paraId="73423D94" w14:textId="77777777" w:rsidR="00B20F35" w:rsidRPr="008621E8" w:rsidRDefault="00B20F35" w:rsidP="00B20F35">
      <w:pPr>
        <w:pStyle w:val="PL"/>
        <w:rPr>
          <w:highlight w:val="cyan"/>
        </w:rPr>
      </w:pPr>
      <w:r w:rsidRPr="008621E8">
        <w:rPr>
          <w:highlight w:val="cyan"/>
        </w:rPr>
        <w:tab/>
        <w:t>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1,p2,p4,p8,p12,p16,p24,p32},</w:t>
      </w:r>
    </w:p>
    <w:p w14:paraId="4F4150E6" w14:textId="77777777" w:rsidR="007F78C2" w:rsidRPr="008621E8" w:rsidRDefault="007F78C2" w:rsidP="007F78C2">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17C96465" w14:textId="77777777" w:rsidR="007F78C2" w:rsidRPr="008621E8" w:rsidRDefault="007F78C2" w:rsidP="007F78C2">
      <w:pPr>
        <w:pStyle w:val="PL"/>
        <w:rPr>
          <w:color w:val="808080"/>
          <w:highlight w:val="cyan"/>
        </w:rPr>
      </w:pPr>
      <w:r w:rsidRPr="008621E8">
        <w:rPr>
          <w:highlight w:val="cyan"/>
        </w:rPr>
        <w:tab/>
        <w:t>firstOFDMSymbolInTimeDomain2</w:t>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2150F" w:rsidRPr="008621E8">
        <w:rPr>
          <w:highlight w:val="cyan"/>
        </w:rPr>
        <w:t>2</w:t>
      </w:r>
      <w:r w:rsidRPr="008621E8">
        <w:rPr>
          <w:highlight w:val="cyan"/>
        </w:rPr>
        <w:t>..1</w:t>
      </w:r>
      <w:r w:rsidR="00E2150F" w:rsidRPr="008621E8">
        <w:rPr>
          <w:highlight w:val="cyan"/>
        </w:rPr>
        <w:t>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41D2C31" w14:textId="77777777" w:rsidR="007F78C2" w:rsidRPr="008621E8" w:rsidRDefault="007F78C2" w:rsidP="007F78C2">
      <w:pPr>
        <w:pStyle w:val="PL"/>
        <w:rPr>
          <w:highlight w:val="cyan"/>
        </w:rPr>
      </w:pPr>
      <w:r w:rsidRPr="008621E8">
        <w:rPr>
          <w:highlight w:val="cyan"/>
        </w:rPr>
        <w:tab/>
        <w:t>cdm-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CDM, fd-CDM2, cdm4-FD2-TD2, cdm8-FD2-TD4},</w:t>
      </w:r>
    </w:p>
    <w:p w14:paraId="0E3521CE" w14:textId="77777777" w:rsidR="007F78C2" w:rsidRPr="008621E8" w:rsidRDefault="007F78C2" w:rsidP="007F78C2">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75E92AF" w14:textId="77777777" w:rsidR="007F78C2" w:rsidRPr="008621E8" w:rsidRDefault="007F78C2" w:rsidP="007F78C2">
      <w:pPr>
        <w:pStyle w:val="PL"/>
        <w:rPr>
          <w:highlight w:val="cyan"/>
        </w:rPr>
      </w:pPr>
      <w:r w:rsidRPr="008621E8">
        <w:rPr>
          <w:highlight w:val="cyan"/>
        </w:rPr>
        <w:tab/>
      </w:r>
      <w:r w:rsidRPr="008621E8">
        <w:rPr>
          <w:highlight w:val="cyan"/>
        </w:rPr>
        <w:tab/>
        <w:t>dot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venPRBs, oddPRBs}, </w:t>
      </w:r>
    </w:p>
    <w:p w14:paraId="722E1BE9" w14:textId="77777777" w:rsidR="007F78C2" w:rsidRPr="008621E8" w:rsidRDefault="007F78C2" w:rsidP="007F78C2">
      <w:pPr>
        <w:pStyle w:val="PL"/>
        <w:rPr>
          <w:highlight w:val="cyan"/>
        </w:rPr>
      </w:pPr>
      <w:r w:rsidRPr="008621E8">
        <w:rPr>
          <w:highlight w:val="cyan"/>
        </w:rPr>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6DF1BFC4" w14:textId="77777777" w:rsidR="007F78C2" w:rsidRPr="008621E8" w:rsidRDefault="007F78C2" w:rsidP="007F78C2">
      <w:pPr>
        <w:pStyle w:val="PL"/>
        <w:rPr>
          <w:highlight w:val="cyan"/>
        </w:rPr>
      </w:pPr>
      <w:r w:rsidRPr="008621E8">
        <w:rPr>
          <w:highlight w:val="cyan"/>
        </w:rPr>
        <w:tab/>
      </w:r>
      <w:r w:rsidRPr="008621E8">
        <w:rPr>
          <w:highlight w:val="cyan"/>
        </w:rPr>
        <w:tab/>
        <w:t>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6E56A16F" w14:textId="77777777" w:rsidR="007F78C2" w:rsidRPr="008621E8" w:rsidRDefault="007F78C2" w:rsidP="007F78C2">
      <w:pPr>
        <w:pStyle w:val="PL"/>
        <w:rPr>
          <w:highlight w:val="cyan"/>
        </w:rPr>
      </w:pPr>
      <w:r w:rsidRPr="008621E8">
        <w:rPr>
          <w:highlight w:val="cyan"/>
        </w:rPr>
        <w:tab/>
      </w: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0C7C1A6F" w14:textId="77777777" w:rsidR="007F78C2" w:rsidRPr="008621E8" w:rsidRDefault="007F78C2" w:rsidP="007F78C2">
      <w:pPr>
        <w:pStyle w:val="PL"/>
        <w:rPr>
          <w:highlight w:val="cyan"/>
        </w:rPr>
      </w:pPr>
      <w:r w:rsidRPr="008621E8">
        <w:rPr>
          <w:highlight w:val="cyan"/>
        </w:rPr>
        <w:tab/>
        <w:t>},</w:t>
      </w:r>
    </w:p>
    <w:p w14:paraId="100ED896" w14:textId="77777777" w:rsidR="007F78C2" w:rsidRPr="008621E8" w:rsidRDefault="007F78C2" w:rsidP="007F78C2">
      <w:pPr>
        <w:pStyle w:val="PL"/>
        <w:rPr>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p>
    <w:p w14:paraId="2497B82D" w14:textId="77777777" w:rsidR="007F78C2" w:rsidRPr="008621E8" w:rsidRDefault="007F78C2" w:rsidP="007F78C2">
      <w:pPr>
        <w:pStyle w:val="PL"/>
        <w:rPr>
          <w:highlight w:val="cyan"/>
        </w:rPr>
      </w:pPr>
      <w:r w:rsidRPr="008621E8">
        <w:rPr>
          <w:highlight w:val="cyan"/>
        </w:rPr>
        <w:tab/>
        <w:t>...</w:t>
      </w:r>
    </w:p>
    <w:p w14:paraId="6B816D56" w14:textId="77777777" w:rsidR="007F78C2" w:rsidRPr="008621E8" w:rsidRDefault="007F78C2" w:rsidP="007F78C2">
      <w:pPr>
        <w:pStyle w:val="PL"/>
        <w:rPr>
          <w:highlight w:val="cyan"/>
        </w:rPr>
      </w:pPr>
      <w:r w:rsidRPr="008621E8">
        <w:rPr>
          <w:highlight w:val="cyan"/>
        </w:rPr>
        <w:t>}</w:t>
      </w:r>
    </w:p>
    <w:p w14:paraId="5F4C7806" w14:textId="77777777" w:rsidR="007F78C2" w:rsidRPr="008621E8" w:rsidRDefault="007F78C2" w:rsidP="007F78C2">
      <w:pPr>
        <w:pStyle w:val="PL"/>
        <w:rPr>
          <w:highlight w:val="cyan"/>
        </w:rPr>
      </w:pPr>
    </w:p>
    <w:p w14:paraId="13A55AB8" w14:textId="77777777" w:rsidR="007F78C2" w:rsidRPr="008621E8" w:rsidRDefault="007F78C2" w:rsidP="007F78C2">
      <w:pPr>
        <w:pStyle w:val="PL"/>
        <w:rPr>
          <w:color w:val="808080"/>
          <w:highlight w:val="cyan"/>
        </w:rPr>
      </w:pPr>
      <w:r w:rsidRPr="008621E8">
        <w:rPr>
          <w:color w:val="808080"/>
          <w:highlight w:val="cyan"/>
        </w:rPr>
        <w:t>-- TAG-CSI-RS-RESOURCEMAPPING-STOP</w:t>
      </w:r>
    </w:p>
    <w:p w14:paraId="499604D5" w14:textId="77777777" w:rsidR="007F78C2" w:rsidRPr="008621E8" w:rsidRDefault="007F78C2" w:rsidP="007F78C2">
      <w:pPr>
        <w:pStyle w:val="PL"/>
        <w:rPr>
          <w:color w:val="808080"/>
          <w:highlight w:val="cyan"/>
        </w:rPr>
      </w:pPr>
      <w:r w:rsidRPr="008621E8">
        <w:rPr>
          <w:color w:val="808080"/>
          <w:highlight w:val="cyan"/>
        </w:rPr>
        <w:t>-- ASN1STOP</w:t>
      </w:r>
    </w:p>
    <w:p w14:paraId="1B443DDE"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1A797711" w14:textId="77777777" w:rsidTr="0040018C">
        <w:tc>
          <w:tcPr>
            <w:tcW w:w="14507" w:type="dxa"/>
            <w:shd w:val="clear" w:color="auto" w:fill="auto"/>
          </w:tcPr>
          <w:p w14:paraId="24062300" w14:textId="77777777" w:rsidR="00413DF9" w:rsidRPr="008621E8" w:rsidRDefault="00413DF9" w:rsidP="00413DF9">
            <w:pPr>
              <w:pStyle w:val="TAH"/>
              <w:rPr>
                <w:szCs w:val="22"/>
                <w:highlight w:val="cyan"/>
              </w:rPr>
            </w:pPr>
            <w:r w:rsidRPr="008621E8">
              <w:rPr>
                <w:i/>
                <w:szCs w:val="22"/>
                <w:highlight w:val="cyan"/>
              </w:rPr>
              <w:t>CSI-RS-ResourceMapping field descriptions</w:t>
            </w:r>
          </w:p>
        </w:tc>
      </w:tr>
      <w:tr w:rsidR="00413DF9" w:rsidRPr="008621E8" w14:paraId="5A5E420C" w14:textId="77777777" w:rsidTr="0040018C">
        <w:tc>
          <w:tcPr>
            <w:tcW w:w="14507" w:type="dxa"/>
            <w:shd w:val="clear" w:color="auto" w:fill="auto"/>
          </w:tcPr>
          <w:p w14:paraId="40D98644" w14:textId="77777777" w:rsidR="00413DF9" w:rsidRPr="008621E8" w:rsidRDefault="00413DF9" w:rsidP="00413DF9">
            <w:pPr>
              <w:pStyle w:val="TAL"/>
              <w:rPr>
                <w:szCs w:val="22"/>
                <w:highlight w:val="cyan"/>
              </w:rPr>
            </w:pPr>
            <w:r w:rsidRPr="008621E8">
              <w:rPr>
                <w:b/>
                <w:i/>
                <w:szCs w:val="22"/>
                <w:highlight w:val="cyan"/>
              </w:rPr>
              <w:t>cdm-Type</w:t>
            </w:r>
          </w:p>
          <w:p w14:paraId="7400B64B" w14:textId="77777777" w:rsidR="00413DF9" w:rsidRPr="008621E8" w:rsidRDefault="00413DF9" w:rsidP="00413DF9">
            <w:pPr>
              <w:pStyle w:val="TAL"/>
              <w:rPr>
                <w:szCs w:val="22"/>
                <w:highlight w:val="cyan"/>
              </w:rPr>
            </w:pPr>
            <w:r w:rsidRPr="008621E8">
              <w:rPr>
                <w:szCs w:val="22"/>
                <w:highlight w:val="cyan"/>
              </w:rPr>
              <w:t>CDM type (see 38.214, section 5.2.2.3.1)</w:t>
            </w:r>
          </w:p>
        </w:tc>
      </w:tr>
      <w:tr w:rsidR="00413DF9" w:rsidRPr="008621E8" w14:paraId="2A2B4CF8" w14:textId="77777777" w:rsidTr="0040018C">
        <w:tc>
          <w:tcPr>
            <w:tcW w:w="14507" w:type="dxa"/>
            <w:shd w:val="clear" w:color="auto" w:fill="auto"/>
          </w:tcPr>
          <w:p w14:paraId="6D18A84A" w14:textId="77777777" w:rsidR="00413DF9" w:rsidRPr="008621E8" w:rsidRDefault="00413DF9" w:rsidP="00413DF9">
            <w:pPr>
              <w:pStyle w:val="TAL"/>
              <w:rPr>
                <w:szCs w:val="22"/>
                <w:highlight w:val="cyan"/>
              </w:rPr>
            </w:pPr>
            <w:r w:rsidRPr="008621E8">
              <w:rPr>
                <w:b/>
                <w:i/>
                <w:szCs w:val="22"/>
                <w:highlight w:val="cyan"/>
              </w:rPr>
              <w:t>density</w:t>
            </w:r>
          </w:p>
          <w:p w14:paraId="65FD083B" w14:textId="77777777" w:rsidR="00752223" w:rsidRPr="008621E8" w:rsidRDefault="00413DF9" w:rsidP="00413DF9">
            <w:pPr>
              <w:pStyle w:val="TAL"/>
              <w:rPr>
                <w:szCs w:val="22"/>
                <w:highlight w:val="cyan"/>
              </w:rPr>
            </w:pPr>
            <w:r w:rsidRPr="008621E8">
              <w:rPr>
                <w:szCs w:val="22"/>
                <w:highlight w:val="cyan"/>
              </w:rPr>
              <w:t>Density of CSI-RS resource measured in RE/port/PRB. Corresponds to L1 parameter 'CSI-RS-Density'  (see 38.211, section 7.4.1.5.3)</w:t>
            </w:r>
            <w:r w:rsidR="00752223" w:rsidRPr="008621E8">
              <w:rPr>
                <w:szCs w:val="22"/>
                <w:highlight w:val="cyan"/>
              </w:rPr>
              <w:t>.</w:t>
            </w:r>
          </w:p>
          <w:p w14:paraId="3731A842" w14:textId="77777777" w:rsidR="00752223" w:rsidRPr="008621E8" w:rsidRDefault="00413DF9" w:rsidP="00413DF9">
            <w:pPr>
              <w:pStyle w:val="TAL"/>
              <w:rPr>
                <w:szCs w:val="22"/>
                <w:highlight w:val="cyan"/>
              </w:rPr>
            </w:pPr>
            <w:r w:rsidRPr="008621E8">
              <w:rPr>
                <w:szCs w:val="22"/>
                <w:highlight w:val="cyan"/>
              </w:rPr>
              <w:t>Values 0.5 (</w:t>
            </w:r>
            <w:r w:rsidRPr="008621E8">
              <w:rPr>
                <w:i/>
                <w:szCs w:val="22"/>
                <w:highlight w:val="cyan"/>
              </w:rPr>
              <w:t>dot5</w:t>
            </w:r>
            <w:r w:rsidRPr="008621E8">
              <w:rPr>
                <w:szCs w:val="22"/>
                <w:highlight w:val="cyan"/>
              </w:rPr>
              <w:t>), 1 (one) and 3 (three) are allowed for X=1, values 0.5 (</w:t>
            </w:r>
            <w:r w:rsidRPr="008621E8">
              <w:rPr>
                <w:i/>
                <w:szCs w:val="22"/>
                <w:highlight w:val="cyan"/>
              </w:rPr>
              <w:t>dot5</w:t>
            </w:r>
            <w:r w:rsidRPr="008621E8">
              <w:rPr>
                <w:szCs w:val="22"/>
                <w:highlight w:val="cyan"/>
              </w:rPr>
              <w:t xml:space="preserve">) and 1 (one) are allowed for X=2, 16, 24 and 32, value 1 (one) is allowed for X=4, 8, 12. </w:t>
            </w:r>
          </w:p>
          <w:p w14:paraId="0710CA3D" w14:textId="77777777" w:rsidR="00413DF9" w:rsidRPr="008621E8" w:rsidRDefault="00413DF9" w:rsidP="00413DF9">
            <w:pPr>
              <w:pStyle w:val="TAL"/>
              <w:rPr>
                <w:szCs w:val="22"/>
                <w:highlight w:val="cyan"/>
              </w:rPr>
            </w:pPr>
            <w:r w:rsidRPr="008621E8">
              <w:rPr>
                <w:szCs w:val="22"/>
                <w:highlight w:val="cyan"/>
              </w:rPr>
              <w:t>For density = 1/2, includes 1 bit indication for RB level comb offset indicating  whether odd or even RBs are occupied by CSI-RS</w:t>
            </w:r>
            <w:r w:rsidR="00752223" w:rsidRPr="008621E8">
              <w:rPr>
                <w:szCs w:val="22"/>
                <w:highlight w:val="cyan"/>
              </w:rPr>
              <w:t>.</w:t>
            </w:r>
          </w:p>
        </w:tc>
      </w:tr>
      <w:tr w:rsidR="00413DF9" w:rsidRPr="008621E8" w14:paraId="664E8818" w14:textId="77777777" w:rsidTr="0040018C">
        <w:tc>
          <w:tcPr>
            <w:tcW w:w="14507" w:type="dxa"/>
            <w:shd w:val="clear" w:color="auto" w:fill="auto"/>
          </w:tcPr>
          <w:p w14:paraId="5A349285" w14:textId="77777777" w:rsidR="00413DF9" w:rsidRPr="008621E8" w:rsidRDefault="00413DF9" w:rsidP="00413DF9">
            <w:pPr>
              <w:pStyle w:val="TAL"/>
              <w:rPr>
                <w:szCs w:val="22"/>
                <w:highlight w:val="cyan"/>
              </w:rPr>
            </w:pPr>
            <w:r w:rsidRPr="008621E8">
              <w:rPr>
                <w:b/>
                <w:i/>
                <w:szCs w:val="22"/>
                <w:highlight w:val="cyan"/>
              </w:rPr>
              <w:t>firstOFDMSymbolInTimeDomain2</w:t>
            </w:r>
          </w:p>
          <w:p w14:paraId="2DE5DCA6" w14:textId="77777777" w:rsidR="00413DF9" w:rsidRPr="008621E8" w:rsidRDefault="00413DF9" w:rsidP="00413DF9">
            <w:pPr>
              <w:pStyle w:val="TAL"/>
              <w:rPr>
                <w:szCs w:val="22"/>
                <w:highlight w:val="cyan"/>
              </w:rPr>
            </w:pPr>
            <w:r w:rsidRPr="008621E8">
              <w:rPr>
                <w:szCs w:val="22"/>
                <w:highlight w:val="cyan"/>
              </w:rPr>
              <w:t>Time domain allocation within a physical resource block. Parameter l1 in 38.211, section 7.4.1.5.3.</w:t>
            </w:r>
          </w:p>
        </w:tc>
      </w:tr>
      <w:tr w:rsidR="00413DF9" w:rsidRPr="008621E8" w14:paraId="4978C103" w14:textId="77777777" w:rsidTr="0040018C">
        <w:tc>
          <w:tcPr>
            <w:tcW w:w="14507" w:type="dxa"/>
            <w:shd w:val="clear" w:color="auto" w:fill="auto"/>
          </w:tcPr>
          <w:p w14:paraId="6DC7FEF8" w14:textId="77777777" w:rsidR="00413DF9" w:rsidRPr="008621E8" w:rsidRDefault="00413DF9" w:rsidP="00413DF9">
            <w:pPr>
              <w:pStyle w:val="TAL"/>
              <w:rPr>
                <w:szCs w:val="22"/>
                <w:highlight w:val="cyan"/>
              </w:rPr>
            </w:pPr>
            <w:r w:rsidRPr="008621E8">
              <w:rPr>
                <w:b/>
                <w:i/>
                <w:szCs w:val="22"/>
                <w:highlight w:val="cyan"/>
              </w:rPr>
              <w:t>firstOFDMSymbolInTimeDomain</w:t>
            </w:r>
          </w:p>
          <w:p w14:paraId="2C8D72C5" w14:textId="77777777" w:rsidR="00413DF9" w:rsidRPr="008621E8" w:rsidRDefault="00413DF9" w:rsidP="00413DF9">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621E8" w14:paraId="123753ED" w14:textId="77777777" w:rsidTr="0040018C">
        <w:tc>
          <w:tcPr>
            <w:tcW w:w="14507" w:type="dxa"/>
            <w:shd w:val="clear" w:color="auto" w:fill="auto"/>
          </w:tcPr>
          <w:p w14:paraId="38917AF0" w14:textId="77777777" w:rsidR="00413DF9" w:rsidRPr="008621E8" w:rsidRDefault="00413DF9" w:rsidP="00413DF9">
            <w:pPr>
              <w:pStyle w:val="TAL"/>
              <w:rPr>
                <w:szCs w:val="22"/>
                <w:highlight w:val="cyan"/>
              </w:rPr>
            </w:pPr>
            <w:r w:rsidRPr="008621E8">
              <w:rPr>
                <w:b/>
                <w:i/>
                <w:szCs w:val="22"/>
                <w:highlight w:val="cyan"/>
              </w:rPr>
              <w:t>freqBand</w:t>
            </w:r>
          </w:p>
          <w:p w14:paraId="402623C7" w14:textId="77777777" w:rsidR="00413DF9" w:rsidRPr="008621E8" w:rsidRDefault="00413DF9" w:rsidP="00413DF9">
            <w:pPr>
              <w:pStyle w:val="TAL"/>
              <w:rPr>
                <w:szCs w:val="22"/>
                <w:highlight w:val="cyan"/>
              </w:rPr>
            </w:pPr>
            <w:r w:rsidRPr="008621E8">
              <w:rPr>
                <w:szCs w:val="22"/>
                <w:highlight w:val="cyan"/>
              </w:rPr>
              <w:t>Wideband or partial band CSI-RS. Corresponds to L1 parameter 'CSI-RS-FreqBand' (see 38.214, section 5.2.2.3.1)</w:t>
            </w:r>
          </w:p>
        </w:tc>
      </w:tr>
      <w:tr w:rsidR="00413DF9" w:rsidRPr="008621E8" w14:paraId="26372241" w14:textId="77777777" w:rsidTr="0040018C">
        <w:tc>
          <w:tcPr>
            <w:tcW w:w="14507" w:type="dxa"/>
            <w:shd w:val="clear" w:color="auto" w:fill="auto"/>
          </w:tcPr>
          <w:p w14:paraId="6F9B5B46" w14:textId="77777777" w:rsidR="00413DF9" w:rsidRPr="008621E8" w:rsidRDefault="00413DF9" w:rsidP="00413DF9">
            <w:pPr>
              <w:pStyle w:val="TAL"/>
              <w:rPr>
                <w:szCs w:val="22"/>
                <w:highlight w:val="cyan"/>
              </w:rPr>
            </w:pPr>
            <w:r w:rsidRPr="008621E8">
              <w:rPr>
                <w:b/>
                <w:i/>
                <w:szCs w:val="22"/>
                <w:highlight w:val="cyan"/>
              </w:rPr>
              <w:t>frequencyDomainAllocation</w:t>
            </w:r>
          </w:p>
          <w:p w14:paraId="360984C4" w14:textId="77777777" w:rsidR="00413DF9" w:rsidRPr="008621E8" w:rsidRDefault="00413DF9" w:rsidP="003104CF">
            <w:pPr>
              <w:pStyle w:val="TAL"/>
              <w:rPr>
                <w:szCs w:val="22"/>
                <w:highlight w:val="cyan"/>
              </w:rPr>
            </w:pPr>
            <w:r w:rsidRPr="008621E8">
              <w:rPr>
                <w:szCs w:val="22"/>
                <w:highlight w:val="cyan"/>
              </w:rPr>
              <w:t xml:space="preserve">Frequency domain allocation within a physical resource block in accordance with 38.211, section 7.4.1.5.3. </w:t>
            </w:r>
            <w:r w:rsidR="003104CF" w:rsidRPr="008621E8">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621E8" w14:paraId="7995979D" w14:textId="77777777" w:rsidTr="0040018C">
        <w:tc>
          <w:tcPr>
            <w:tcW w:w="14507" w:type="dxa"/>
            <w:shd w:val="clear" w:color="auto" w:fill="auto"/>
          </w:tcPr>
          <w:p w14:paraId="2C29E34B" w14:textId="77777777" w:rsidR="00413DF9" w:rsidRPr="008621E8" w:rsidRDefault="00413DF9" w:rsidP="00413DF9">
            <w:pPr>
              <w:pStyle w:val="TAL"/>
              <w:rPr>
                <w:szCs w:val="22"/>
                <w:highlight w:val="cyan"/>
              </w:rPr>
            </w:pPr>
            <w:r w:rsidRPr="008621E8">
              <w:rPr>
                <w:b/>
                <w:i/>
                <w:szCs w:val="22"/>
                <w:highlight w:val="cyan"/>
              </w:rPr>
              <w:t>nrofPorts</w:t>
            </w:r>
          </w:p>
          <w:p w14:paraId="5E017941" w14:textId="77777777" w:rsidR="00413DF9" w:rsidRPr="008621E8" w:rsidRDefault="00413DF9" w:rsidP="00413DF9">
            <w:pPr>
              <w:pStyle w:val="TAL"/>
              <w:rPr>
                <w:szCs w:val="22"/>
                <w:highlight w:val="cyan"/>
              </w:rPr>
            </w:pPr>
            <w:r w:rsidRPr="008621E8">
              <w:rPr>
                <w:szCs w:val="22"/>
                <w:highlight w:val="cyan"/>
              </w:rPr>
              <w:t>Number of ports (see 38.214, section 5.2.2.3.1)</w:t>
            </w:r>
          </w:p>
        </w:tc>
      </w:tr>
    </w:tbl>
    <w:p w14:paraId="7AE65C8A" w14:textId="77777777" w:rsidR="00413DF9" w:rsidRPr="008621E8" w:rsidRDefault="00413DF9" w:rsidP="00413DF9">
      <w:pPr>
        <w:rPr>
          <w:highlight w:val="cyan"/>
        </w:rPr>
      </w:pPr>
    </w:p>
    <w:p w14:paraId="727919BC" w14:textId="77777777" w:rsidR="00D24024" w:rsidRPr="008621E8" w:rsidRDefault="00D24024" w:rsidP="00D24024">
      <w:pPr>
        <w:pStyle w:val="Heading4"/>
        <w:rPr>
          <w:highlight w:val="cyan"/>
        </w:rPr>
      </w:pPr>
      <w:bookmarkStart w:id="6446" w:name="_Toc510018603"/>
      <w:r w:rsidRPr="008621E8">
        <w:rPr>
          <w:highlight w:val="cyan"/>
        </w:rPr>
        <w:lastRenderedPageBreak/>
        <w:t>–</w:t>
      </w:r>
      <w:r w:rsidRPr="008621E8">
        <w:rPr>
          <w:highlight w:val="cyan"/>
        </w:rPr>
        <w:tab/>
      </w:r>
      <w:bookmarkStart w:id="6447" w:name="_Hlk514841655"/>
      <w:r w:rsidRPr="008621E8">
        <w:rPr>
          <w:i/>
          <w:highlight w:val="cyan"/>
        </w:rPr>
        <w:t>CSI-</w:t>
      </w:r>
      <w:r w:rsidR="00457BE4" w:rsidRPr="008621E8">
        <w:rPr>
          <w:i/>
          <w:highlight w:val="cyan"/>
        </w:rPr>
        <w:t>S</w:t>
      </w:r>
      <w:r w:rsidRPr="008621E8">
        <w:rPr>
          <w:i/>
          <w:highlight w:val="cyan"/>
        </w:rPr>
        <w:t>emiPersistentOnPUSCH-TriggerStateList</w:t>
      </w:r>
      <w:bookmarkEnd w:id="6446"/>
      <w:bookmarkEnd w:id="6447"/>
    </w:p>
    <w:p w14:paraId="2ADD2806" w14:textId="77777777" w:rsidR="00D24024" w:rsidRPr="008621E8" w:rsidRDefault="00D24024" w:rsidP="00D24024">
      <w:pPr>
        <w:rPr>
          <w:highlight w:val="cyan"/>
        </w:rPr>
      </w:pPr>
      <w:r w:rsidRPr="008621E8">
        <w:rPr>
          <w:highlight w:val="cyan"/>
        </w:rPr>
        <w:t xml:space="preserve">The </w:t>
      </w:r>
      <w:r w:rsidRPr="008621E8">
        <w:rPr>
          <w:i/>
          <w:highlight w:val="cyan"/>
        </w:rPr>
        <w:t>CSI-</w:t>
      </w:r>
      <w:r w:rsidR="00457BE4" w:rsidRPr="008621E8">
        <w:rPr>
          <w:i/>
          <w:highlight w:val="cyan"/>
        </w:rPr>
        <w:t>S</w:t>
      </w:r>
      <w:r w:rsidRPr="008621E8">
        <w:rPr>
          <w:i/>
          <w:highlight w:val="cyan"/>
        </w:rPr>
        <w:t xml:space="preserve">emiPersistentOnPUSCH-TriggerStateList </w:t>
      </w:r>
      <w:r w:rsidRPr="008621E8">
        <w:rPr>
          <w:highlight w:val="cyan"/>
        </w:rPr>
        <w:t>IE is used to configure the UE with list of trigger states for semi-persistent reporting of channel state information on L1.  . See also 38.214, section 5.2.</w:t>
      </w:r>
    </w:p>
    <w:p w14:paraId="01554939" w14:textId="77777777" w:rsidR="00D24024" w:rsidRPr="008621E8" w:rsidRDefault="00D24024" w:rsidP="00D24024">
      <w:pPr>
        <w:pStyle w:val="TH"/>
        <w:rPr>
          <w:highlight w:val="cyan"/>
        </w:rPr>
      </w:pPr>
      <w:r w:rsidRPr="008621E8">
        <w:rPr>
          <w:i/>
          <w:highlight w:val="cyan"/>
        </w:rPr>
        <w:t>CSI-</w:t>
      </w:r>
      <w:r w:rsidR="00457BE4" w:rsidRPr="008621E8">
        <w:rPr>
          <w:i/>
          <w:highlight w:val="cyan"/>
        </w:rPr>
        <w:t>S</w:t>
      </w:r>
      <w:r w:rsidRPr="008621E8">
        <w:rPr>
          <w:i/>
          <w:highlight w:val="cyan"/>
        </w:rPr>
        <w:t>emiPersistentOnPUSCH-TriggerStateList</w:t>
      </w:r>
      <w:r w:rsidRPr="008621E8">
        <w:rPr>
          <w:highlight w:val="cyan"/>
        </w:rPr>
        <w:t xml:space="preserve"> information element</w:t>
      </w:r>
    </w:p>
    <w:p w14:paraId="3FE6B76B" w14:textId="77777777" w:rsidR="00D24024" w:rsidRPr="008621E8" w:rsidRDefault="00D24024" w:rsidP="00C06796">
      <w:pPr>
        <w:pStyle w:val="PL"/>
        <w:rPr>
          <w:color w:val="808080"/>
          <w:highlight w:val="cyan"/>
        </w:rPr>
      </w:pPr>
      <w:r w:rsidRPr="008621E8">
        <w:rPr>
          <w:color w:val="808080"/>
          <w:highlight w:val="cyan"/>
        </w:rPr>
        <w:t>-- ASN1START</w:t>
      </w:r>
    </w:p>
    <w:p w14:paraId="1117680E" w14:textId="77777777" w:rsidR="00D24024" w:rsidRPr="008621E8" w:rsidRDefault="00D24024" w:rsidP="00C06796">
      <w:pPr>
        <w:pStyle w:val="PL"/>
        <w:rPr>
          <w:color w:val="808080"/>
          <w:highlight w:val="cyan"/>
        </w:rPr>
      </w:pPr>
      <w:r w:rsidRPr="008621E8">
        <w:rPr>
          <w:color w:val="808080"/>
          <w:highlight w:val="cyan"/>
        </w:rPr>
        <w:t>-- TAG-CSI-SEMIPERSISTENTONPUSCHTRIGGERSTATELIST-START</w:t>
      </w:r>
    </w:p>
    <w:p w14:paraId="49FF9A68" w14:textId="77777777" w:rsidR="00D24024" w:rsidRPr="008621E8" w:rsidRDefault="00D24024" w:rsidP="00D24024">
      <w:pPr>
        <w:pStyle w:val="PL"/>
        <w:rPr>
          <w:highlight w:val="cyan"/>
        </w:rPr>
      </w:pPr>
    </w:p>
    <w:p w14:paraId="6DD35FE5" w14:textId="77777777"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List ::=</w:t>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SemiPersistentPUSCH-Triggers))</w:t>
      </w:r>
      <w:r w:rsidRPr="008621E8">
        <w:rPr>
          <w:color w:val="993366"/>
          <w:highlight w:val="cyan"/>
        </w:rPr>
        <w:t xml:space="preserve"> OF</w:t>
      </w:r>
      <w:r w:rsidRPr="008621E8">
        <w:rPr>
          <w:highlight w:val="cyan"/>
        </w:rPr>
        <w:t xml:space="preserve"> CSI-</w:t>
      </w:r>
      <w:r w:rsidR="00457BE4" w:rsidRPr="008621E8">
        <w:rPr>
          <w:highlight w:val="cyan"/>
        </w:rPr>
        <w:t>S</w:t>
      </w:r>
      <w:r w:rsidRPr="008621E8">
        <w:rPr>
          <w:highlight w:val="cyan"/>
        </w:rPr>
        <w:t>emiPersistentOnPUSCH-TriggerState</w:t>
      </w:r>
    </w:p>
    <w:p w14:paraId="6112C568" w14:textId="77777777" w:rsidR="00752223" w:rsidRPr="008621E8" w:rsidRDefault="00752223" w:rsidP="007C2563">
      <w:pPr>
        <w:pStyle w:val="PL"/>
        <w:rPr>
          <w:highlight w:val="cyan"/>
        </w:rPr>
      </w:pPr>
    </w:p>
    <w:p w14:paraId="282C124E" w14:textId="77777777"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C706EA" w14:textId="77777777" w:rsidR="00D24024" w:rsidRPr="008621E8" w:rsidRDefault="00D24024" w:rsidP="007C2563">
      <w:pPr>
        <w:pStyle w:val="PL"/>
        <w:rPr>
          <w:highlight w:val="cyan"/>
        </w:rPr>
      </w:pPr>
      <w:r w:rsidRPr="008621E8">
        <w:rPr>
          <w:highlight w:val="cyan"/>
        </w:rPr>
        <w:tab/>
        <w:t>associatedReport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17610AEA" w14:textId="77777777" w:rsidR="00D24024" w:rsidRPr="008621E8" w:rsidRDefault="00D24024" w:rsidP="007C2563">
      <w:pPr>
        <w:pStyle w:val="PL"/>
        <w:rPr>
          <w:highlight w:val="cyan"/>
        </w:rPr>
      </w:pPr>
      <w:r w:rsidRPr="008621E8">
        <w:rPr>
          <w:highlight w:val="cyan"/>
        </w:rPr>
        <w:tab/>
        <w:t>...</w:t>
      </w:r>
    </w:p>
    <w:p w14:paraId="00EC6690" w14:textId="77777777" w:rsidR="00D24024" w:rsidRPr="008621E8" w:rsidRDefault="00D24024" w:rsidP="007C2563">
      <w:pPr>
        <w:pStyle w:val="PL"/>
        <w:rPr>
          <w:highlight w:val="cyan"/>
        </w:rPr>
      </w:pPr>
      <w:r w:rsidRPr="008621E8">
        <w:rPr>
          <w:highlight w:val="cyan"/>
        </w:rPr>
        <w:t>}</w:t>
      </w:r>
    </w:p>
    <w:p w14:paraId="08275498" w14:textId="77777777" w:rsidR="00D24024" w:rsidRPr="008621E8" w:rsidRDefault="00D24024" w:rsidP="007C2563">
      <w:pPr>
        <w:pStyle w:val="PL"/>
        <w:rPr>
          <w:highlight w:val="cyan"/>
        </w:rPr>
      </w:pPr>
    </w:p>
    <w:p w14:paraId="67E4FA1F" w14:textId="77777777" w:rsidR="00D24024" w:rsidRPr="008621E8" w:rsidRDefault="00D24024" w:rsidP="00C06796">
      <w:pPr>
        <w:pStyle w:val="PL"/>
        <w:rPr>
          <w:highlight w:val="cyan"/>
        </w:rPr>
      </w:pPr>
    </w:p>
    <w:p w14:paraId="565C77BA" w14:textId="77777777" w:rsidR="00D24024" w:rsidRPr="008621E8" w:rsidRDefault="00D24024" w:rsidP="00C06796">
      <w:pPr>
        <w:pStyle w:val="PL"/>
        <w:rPr>
          <w:color w:val="808080"/>
          <w:highlight w:val="cyan"/>
        </w:rPr>
      </w:pPr>
      <w:r w:rsidRPr="008621E8">
        <w:rPr>
          <w:color w:val="808080"/>
          <w:highlight w:val="cyan"/>
        </w:rPr>
        <w:t xml:space="preserve">-- TAG-CSI-SEMIPERSISTENTONPUSCHTRIGGERSTATELIST-STOP </w:t>
      </w:r>
    </w:p>
    <w:p w14:paraId="3469F17D" w14:textId="77777777" w:rsidR="00D24024" w:rsidRPr="008621E8" w:rsidRDefault="00D24024" w:rsidP="00C06796">
      <w:pPr>
        <w:pStyle w:val="PL"/>
        <w:rPr>
          <w:color w:val="808080"/>
          <w:highlight w:val="cyan"/>
        </w:rPr>
      </w:pPr>
      <w:r w:rsidRPr="008621E8">
        <w:rPr>
          <w:color w:val="808080"/>
          <w:highlight w:val="cyan"/>
        </w:rPr>
        <w:t>-- ASN1STOP</w:t>
      </w:r>
    </w:p>
    <w:p w14:paraId="5F6216DC" w14:textId="77777777" w:rsidR="001933DA" w:rsidRPr="008621E8" w:rsidRDefault="001933DA" w:rsidP="001933DA">
      <w:pPr>
        <w:rPr>
          <w:highlight w:val="cyan"/>
        </w:rPr>
      </w:pPr>
    </w:p>
    <w:p w14:paraId="5113D694" w14:textId="77777777" w:rsidR="00D24024" w:rsidRPr="008621E8" w:rsidRDefault="00D24024" w:rsidP="00D24024">
      <w:pPr>
        <w:pStyle w:val="Heading4"/>
        <w:rPr>
          <w:highlight w:val="cyan"/>
        </w:rPr>
      </w:pPr>
      <w:bookmarkStart w:id="6448" w:name="_Toc510018604"/>
      <w:r w:rsidRPr="008621E8">
        <w:rPr>
          <w:highlight w:val="cyan"/>
        </w:rPr>
        <w:t>–</w:t>
      </w:r>
      <w:r w:rsidRPr="008621E8">
        <w:rPr>
          <w:highlight w:val="cyan"/>
        </w:rPr>
        <w:tab/>
      </w:r>
      <w:r w:rsidRPr="008621E8">
        <w:rPr>
          <w:i/>
          <w:highlight w:val="cyan"/>
        </w:rPr>
        <w:t>CSI-SSB-ResourceSetId</w:t>
      </w:r>
      <w:bookmarkEnd w:id="6448"/>
    </w:p>
    <w:p w14:paraId="011BD1BF"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Id</w:t>
      </w:r>
      <w:r w:rsidRPr="008621E8">
        <w:rPr>
          <w:highlight w:val="cyan"/>
        </w:rPr>
        <w:t xml:space="preserve"> is used to identify one SS/PBCH block resource set.</w:t>
      </w:r>
    </w:p>
    <w:p w14:paraId="234A4808" w14:textId="77777777" w:rsidR="00D24024" w:rsidRPr="008621E8" w:rsidRDefault="00D24024" w:rsidP="00D24024">
      <w:pPr>
        <w:pStyle w:val="TH"/>
        <w:rPr>
          <w:highlight w:val="cyan"/>
        </w:rPr>
      </w:pPr>
      <w:r w:rsidRPr="008621E8">
        <w:rPr>
          <w:i/>
          <w:highlight w:val="cyan"/>
        </w:rPr>
        <w:t>CSI-SSB-ResourceId</w:t>
      </w:r>
      <w:r w:rsidRPr="008621E8">
        <w:rPr>
          <w:highlight w:val="cyan"/>
        </w:rPr>
        <w:t xml:space="preserve"> information element</w:t>
      </w:r>
    </w:p>
    <w:p w14:paraId="73BA24DC" w14:textId="77777777" w:rsidR="00D24024" w:rsidRPr="008621E8" w:rsidRDefault="00D24024" w:rsidP="00D24024">
      <w:pPr>
        <w:pStyle w:val="PL"/>
        <w:rPr>
          <w:color w:val="808080"/>
          <w:highlight w:val="cyan"/>
        </w:rPr>
      </w:pPr>
      <w:r w:rsidRPr="008621E8">
        <w:rPr>
          <w:color w:val="808080"/>
          <w:highlight w:val="cyan"/>
        </w:rPr>
        <w:t>-- ASN1START</w:t>
      </w:r>
    </w:p>
    <w:p w14:paraId="4724FBFA" w14:textId="77777777" w:rsidR="00D24024" w:rsidRPr="008621E8" w:rsidRDefault="00D24024" w:rsidP="00D24024">
      <w:pPr>
        <w:pStyle w:val="PL"/>
        <w:rPr>
          <w:color w:val="808080"/>
          <w:highlight w:val="cyan"/>
        </w:rPr>
      </w:pPr>
      <w:r w:rsidRPr="008621E8">
        <w:rPr>
          <w:color w:val="808080"/>
          <w:highlight w:val="cyan"/>
        </w:rPr>
        <w:t>-- TAG-CSI-SSB-RESOURCESETID-START</w:t>
      </w:r>
    </w:p>
    <w:p w14:paraId="70E38534" w14:textId="77777777" w:rsidR="00D24024" w:rsidRPr="008621E8" w:rsidRDefault="00D24024" w:rsidP="00D24024">
      <w:pPr>
        <w:pStyle w:val="PL"/>
        <w:rPr>
          <w:highlight w:val="cyan"/>
        </w:rPr>
      </w:pPr>
    </w:p>
    <w:p w14:paraId="6379FE7F" w14:textId="77777777" w:rsidR="00D24024" w:rsidRPr="008621E8" w:rsidRDefault="00D24024" w:rsidP="00D24024">
      <w:pPr>
        <w:pStyle w:val="PL"/>
        <w:rPr>
          <w:highlight w:val="cyan"/>
        </w:rPr>
      </w:pPr>
      <w:r w:rsidRPr="008621E8">
        <w:rPr>
          <w:highlight w:val="cyan"/>
        </w:rPr>
        <w:t>CSI-SSB-ResourceSetId ::=</w:t>
      </w:r>
      <w:r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SSB-ResourceSets-1)</w:t>
      </w:r>
    </w:p>
    <w:p w14:paraId="5A252979" w14:textId="77777777" w:rsidR="00D24024" w:rsidRPr="008621E8" w:rsidRDefault="00D24024" w:rsidP="00D24024">
      <w:pPr>
        <w:pStyle w:val="PL"/>
        <w:rPr>
          <w:highlight w:val="cyan"/>
        </w:rPr>
      </w:pPr>
    </w:p>
    <w:p w14:paraId="5EB4F0E7" w14:textId="77777777" w:rsidR="00D24024" w:rsidRPr="008621E8" w:rsidRDefault="00D24024" w:rsidP="00D24024">
      <w:pPr>
        <w:pStyle w:val="PL"/>
        <w:rPr>
          <w:color w:val="808080"/>
          <w:highlight w:val="cyan"/>
        </w:rPr>
      </w:pPr>
      <w:r w:rsidRPr="008621E8">
        <w:rPr>
          <w:color w:val="808080"/>
          <w:highlight w:val="cyan"/>
        </w:rPr>
        <w:t>-- TAG-CSI-SSB-RESOURCESETID-STOP</w:t>
      </w:r>
    </w:p>
    <w:p w14:paraId="5E8AC7FA" w14:textId="77777777" w:rsidR="00D24024" w:rsidRPr="008621E8" w:rsidRDefault="00D24024" w:rsidP="00D24024">
      <w:pPr>
        <w:pStyle w:val="PL"/>
        <w:rPr>
          <w:color w:val="808080"/>
          <w:highlight w:val="cyan"/>
        </w:rPr>
      </w:pPr>
      <w:r w:rsidRPr="008621E8">
        <w:rPr>
          <w:color w:val="808080"/>
          <w:highlight w:val="cyan"/>
        </w:rPr>
        <w:t>-- ASN1STOP</w:t>
      </w:r>
    </w:p>
    <w:p w14:paraId="0D26978B" w14:textId="77777777" w:rsidR="001933DA" w:rsidRPr="008621E8" w:rsidRDefault="001933DA" w:rsidP="001933DA">
      <w:pPr>
        <w:rPr>
          <w:highlight w:val="cyan"/>
        </w:rPr>
      </w:pPr>
    </w:p>
    <w:p w14:paraId="1C905B2F" w14:textId="77777777" w:rsidR="00D24024" w:rsidRPr="008621E8" w:rsidRDefault="00D24024" w:rsidP="00D24024">
      <w:pPr>
        <w:pStyle w:val="Heading4"/>
        <w:rPr>
          <w:highlight w:val="cyan"/>
        </w:rPr>
      </w:pPr>
      <w:bookmarkStart w:id="6449" w:name="_Toc510018605"/>
      <w:r w:rsidRPr="008621E8">
        <w:rPr>
          <w:highlight w:val="cyan"/>
        </w:rPr>
        <w:t>–</w:t>
      </w:r>
      <w:r w:rsidRPr="008621E8">
        <w:rPr>
          <w:highlight w:val="cyan"/>
        </w:rPr>
        <w:tab/>
      </w:r>
      <w:r w:rsidRPr="008621E8">
        <w:rPr>
          <w:i/>
          <w:highlight w:val="cyan"/>
        </w:rPr>
        <w:t>CSI-SSB-ResourceSet</w:t>
      </w:r>
      <w:bookmarkEnd w:id="6449"/>
    </w:p>
    <w:p w14:paraId="6906C994"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w:t>
      </w:r>
      <w:r w:rsidRPr="008621E8">
        <w:rPr>
          <w:highlight w:val="cyan"/>
        </w:rPr>
        <w:t xml:space="preserve"> is used to configure one SS/PBCH block resource set which refers to SS/PBCH as indicated in </w:t>
      </w:r>
      <w:r w:rsidRPr="008621E8">
        <w:rPr>
          <w:i/>
          <w:highlight w:val="cyan"/>
        </w:rPr>
        <w:t>ServingCellConfigCommon</w:t>
      </w:r>
      <w:r w:rsidRPr="008621E8">
        <w:rPr>
          <w:highlight w:val="cyan"/>
        </w:rPr>
        <w:t>.</w:t>
      </w:r>
    </w:p>
    <w:p w14:paraId="447012C0" w14:textId="77777777" w:rsidR="00D24024" w:rsidRPr="008621E8" w:rsidRDefault="00D24024" w:rsidP="00D24024">
      <w:pPr>
        <w:pStyle w:val="TH"/>
        <w:rPr>
          <w:highlight w:val="cyan"/>
        </w:rPr>
      </w:pPr>
      <w:r w:rsidRPr="008621E8">
        <w:rPr>
          <w:i/>
          <w:highlight w:val="cyan"/>
        </w:rPr>
        <w:t>CSI-SSB-ResourceSet</w:t>
      </w:r>
      <w:r w:rsidRPr="008621E8">
        <w:rPr>
          <w:highlight w:val="cyan"/>
        </w:rPr>
        <w:t xml:space="preserve"> information element</w:t>
      </w:r>
    </w:p>
    <w:p w14:paraId="1A8C1D61" w14:textId="77777777" w:rsidR="00D24024" w:rsidRPr="008621E8" w:rsidRDefault="00D24024" w:rsidP="00D24024">
      <w:pPr>
        <w:pStyle w:val="PL"/>
        <w:rPr>
          <w:color w:val="808080"/>
          <w:highlight w:val="cyan"/>
        </w:rPr>
      </w:pPr>
      <w:r w:rsidRPr="008621E8">
        <w:rPr>
          <w:color w:val="808080"/>
          <w:highlight w:val="cyan"/>
        </w:rPr>
        <w:t>-- ASN1START</w:t>
      </w:r>
    </w:p>
    <w:p w14:paraId="0C4FCC9C" w14:textId="77777777" w:rsidR="00D24024" w:rsidRPr="008621E8" w:rsidRDefault="00D24024" w:rsidP="00D24024">
      <w:pPr>
        <w:pStyle w:val="PL"/>
        <w:rPr>
          <w:color w:val="808080"/>
          <w:highlight w:val="cyan"/>
        </w:rPr>
      </w:pPr>
      <w:r w:rsidRPr="008621E8">
        <w:rPr>
          <w:color w:val="808080"/>
          <w:highlight w:val="cyan"/>
        </w:rPr>
        <w:t>-- TAG-CSI-SSB-RESOURCESET-START</w:t>
      </w:r>
    </w:p>
    <w:p w14:paraId="6C694340" w14:textId="77777777" w:rsidR="00D24024" w:rsidRPr="008621E8" w:rsidRDefault="00D24024" w:rsidP="00D24024">
      <w:pPr>
        <w:pStyle w:val="PL"/>
        <w:rPr>
          <w:highlight w:val="cyan"/>
        </w:rPr>
      </w:pPr>
    </w:p>
    <w:p w14:paraId="1D45F280" w14:textId="77777777" w:rsidR="00D24024" w:rsidRPr="008621E8" w:rsidRDefault="00D24024" w:rsidP="00D24024">
      <w:pPr>
        <w:pStyle w:val="PL"/>
        <w:rPr>
          <w:highlight w:val="cyan"/>
        </w:rPr>
      </w:pPr>
      <w:r w:rsidRPr="008621E8">
        <w:rPr>
          <w:highlight w:val="cyan"/>
        </w:rPr>
        <w:t>CSI-SSB-Resource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74E2E8" w14:textId="77777777" w:rsidR="00D24024" w:rsidRPr="008621E8" w:rsidRDefault="00D24024" w:rsidP="00D24024">
      <w:pPr>
        <w:pStyle w:val="PL"/>
        <w:rPr>
          <w:highlight w:val="cyan"/>
        </w:rPr>
      </w:pPr>
      <w:r w:rsidRPr="008621E8">
        <w:rPr>
          <w:highlight w:val="cyan"/>
        </w:rPr>
        <w:lastRenderedPageBreak/>
        <w:tab/>
        <w:t>csi-SSB-ResourceSetId</w:t>
      </w:r>
      <w:r w:rsidRPr="008621E8">
        <w:rPr>
          <w:highlight w:val="cyan"/>
        </w:rPr>
        <w:tab/>
      </w:r>
      <w:r w:rsidRPr="008621E8">
        <w:rPr>
          <w:highlight w:val="cyan"/>
        </w:rPr>
        <w:tab/>
      </w:r>
      <w:r w:rsidRPr="008621E8">
        <w:rPr>
          <w:highlight w:val="cyan"/>
        </w:rPr>
        <w:tab/>
      </w:r>
      <w:r w:rsidRPr="008621E8">
        <w:rPr>
          <w:highlight w:val="cyan"/>
        </w:rPr>
        <w:tab/>
        <w:t>CSI-SSB-ResourceSetId,</w:t>
      </w:r>
    </w:p>
    <w:p w14:paraId="62319FEB" w14:textId="77777777" w:rsidR="00D24024" w:rsidRPr="008621E8" w:rsidRDefault="00D24024" w:rsidP="00D24024">
      <w:pPr>
        <w:pStyle w:val="PL"/>
        <w:rPr>
          <w:highlight w:val="cyan"/>
        </w:rPr>
      </w:pPr>
      <w:r w:rsidRPr="008621E8">
        <w:rPr>
          <w:highlight w:val="cyan"/>
        </w:rPr>
        <w:tab/>
        <w:t>csi-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SSB-ResourcePerSet))</w:t>
      </w:r>
      <w:r w:rsidRPr="008621E8">
        <w:rPr>
          <w:color w:val="993366"/>
          <w:highlight w:val="cyan"/>
        </w:rPr>
        <w:t xml:space="preserve"> OF</w:t>
      </w:r>
      <w:r w:rsidRPr="008621E8">
        <w:rPr>
          <w:highlight w:val="cyan"/>
        </w:rPr>
        <w:t xml:space="preserve"> SSB-Index,</w:t>
      </w:r>
    </w:p>
    <w:p w14:paraId="24D0D8B5" w14:textId="77777777" w:rsidR="00D24024" w:rsidRPr="008621E8" w:rsidRDefault="00D24024" w:rsidP="00D24024">
      <w:pPr>
        <w:pStyle w:val="PL"/>
        <w:rPr>
          <w:highlight w:val="cyan"/>
        </w:rPr>
      </w:pPr>
      <w:r w:rsidRPr="008621E8">
        <w:rPr>
          <w:highlight w:val="cyan"/>
        </w:rPr>
        <w:tab/>
        <w:t>...</w:t>
      </w:r>
    </w:p>
    <w:p w14:paraId="7B166587" w14:textId="77777777" w:rsidR="00D24024" w:rsidRPr="008621E8" w:rsidRDefault="00D24024" w:rsidP="00D24024">
      <w:pPr>
        <w:pStyle w:val="PL"/>
        <w:rPr>
          <w:highlight w:val="cyan"/>
        </w:rPr>
      </w:pPr>
      <w:r w:rsidRPr="008621E8">
        <w:rPr>
          <w:highlight w:val="cyan"/>
        </w:rPr>
        <w:t>}</w:t>
      </w:r>
    </w:p>
    <w:p w14:paraId="2541DAB7" w14:textId="77777777" w:rsidR="00D24024" w:rsidRPr="008621E8" w:rsidRDefault="00D24024" w:rsidP="00D24024">
      <w:pPr>
        <w:pStyle w:val="PL"/>
        <w:rPr>
          <w:highlight w:val="cyan"/>
        </w:rPr>
      </w:pPr>
    </w:p>
    <w:p w14:paraId="6A705CE5" w14:textId="77777777" w:rsidR="00D24024" w:rsidRPr="008621E8" w:rsidRDefault="00D24024" w:rsidP="00D24024">
      <w:pPr>
        <w:pStyle w:val="PL"/>
        <w:rPr>
          <w:color w:val="808080"/>
          <w:highlight w:val="cyan"/>
        </w:rPr>
      </w:pPr>
      <w:r w:rsidRPr="008621E8">
        <w:rPr>
          <w:color w:val="808080"/>
          <w:highlight w:val="cyan"/>
        </w:rPr>
        <w:t>-- TAG-CSI-SSB-RESOURCESET-STOP</w:t>
      </w:r>
    </w:p>
    <w:p w14:paraId="73A8A2CB" w14:textId="77777777" w:rsidR="00D24024" w:rsidRPr="008621E8" w:rsidRDefault="00D24024" w:rsidP="00D24024">
      <w:pPr>
        <w:pStyle w:val="PL"/>
        <w:rPr>
          <w:color w:val="808080"/>
          <w:highlight w:val="cyan"/>
        </w:rPr>
      </w:pPr>
      <w:r w:rsidRPr="008621E8">
        <w:rPr>
          <w:color w:val="808080"/>
          <w:highlight w:val="cyan"/>
        </w:rPr>
        <w:t>-- ASN1STOP</w:t>
      </w:r>
    </w:p>
    <w:p w14:paraId="277A2B47" w14:textId="77777777" w:rsidR="001933DA" w:rsidRPr="008621E8" w:rsidRDefault="001933DA" w:rsidP="001933DA">
      <w:pPr>
        <w:rPr>
          <w:highlight w:val="cyan"/>
        </w:rPr>
      </w:pPr>
    </w:p>
    <w:p w14:paraId="14DAFB11" w14:textId="77777777" w:rsidR="00D61455" w:rsidRPr="008621E8" w:rsidRDefault="00D61455" w:rsidP="00E862D4">
      <w:pPr>
        <w:pStyle w:val="Heading4"/>
        <w:rPr>
          <w:ins w:id="6450" w:author="SA R2 -1807910" w:date="2018-05-15T07:48:00Z"/>
          <w:highlight w:val="cyan"/>
        </w:rPr>
      </w:pPr>
      <w:bookmarkStart w:id="6451" w:name="_Toc510018606"/>
      <w:ins w:id="6452" w:author="SA R2 -1807910" w:date="2018-05-15T07:48:00Z">
        <w:r w:rsidRPr="008621E8">
          <w:rPr>
            <w:highlight w:val="cyan"/>
          </w:rPr>
          <w:t>–</w:t>
        </w:r>
        <w:r w:rsidRPr="008621E8">
          <w:rPr>
            <w:highlight w:val="cyan"/>
          </w:rPr>
          <w:tab/>
        </w:r>
        <w:r w:rsidRPr="008621E8">
          <w:rPr>
            <w:i/>
            <w:noProof/>
            <w:highlight w:val="cyan"/>
          </w:rPr>
          <w:t>DedicatedInfoNAS</w:t>
        </w:r>
      </w:ins>
    </w:p>
    <w:p w14:paraId="2FDE7E76" w14:textId="77777777" w:rsidR="00D61455" w:rsidRPr="008621E8" w:rsidRDefault="00D61455" w:rsidP="00D61455">
      <w:pPr>
        <w:tabs>
          <w:tab w:val="left" w:pos="2448"/>
        </w:tabs>
        <w:rPr>
          <w:ins w:id="6453" w:author="SA R2 -1807910" w:date="2018-05-15T07:48:00Z"/>
          <w:highlight w:val="cyan"/>
        </w:rPr>
      </w:pPr>
      <w:ins w:id="6454" w:author="SA R2 -1807910" w:date="2018-05-15T07:48:00Z">
        <w:r w:rsidRPr="008621E8">
          <w:rPr>
            <w:highlight w:val="cyan"/>
          </w:rPr>
          <w:t xml:space="preserve">The IE </w:t>
        </w:r>
        <w:r w:rsidRPr="008621E8">
          <w:rPr>
            <w:i/>
            <w:noProof/>
            <w:highlight w:val="cyan"/>
          </w:rPr>
          <w:t>DedicatedInfoNAS</w:t>
        </w:r>
        <w:r w:rsidRPr="008621E8">
          <w:rPr>
            <w:highlight w:val="cyan"/>
          </w:rPr>
          <w:t xml:space="preserve"> is used to transfer UE specific NAS layer information between the 5GC CN and the UE. The RRC layer is transparent for this </w:t>
        </w:r>
        <w:smartTag w:uri="urn:schemas-microsoft-com:office:smarttags" w:element="PersonName">
          <w:r w:rsidRPr="008621E8">
            <w:rPr>
              <w:highlight w:val="cyan"/>
            </w:rPr>
            <w:t>info</w:t>
          </w:r>
        </w:smartTag>
        <w:r w:rsidRPr="008621E8">
          <w:rPr>
            <w:highlight w:val="cyan"/>
          </w:rPr>
          <w:t>rmation.</w:t>
        </w:r>
      </w:ins>
    </w:p>
    <w:p w14:paraId="05A6530E" w14:textId="77777777" w:rsidR="00D61455" w:rsidRPr="008621E8" w:rsidRDefault="00D61455" w:rsidP="00E862D4">
      <w:pPr>
        <w:pStyle w:val="TH"/>
        <w:rPr>
          <w:ins w:id="6455" w:author="SA R2 -1807910" w:date="2018-05-15T07:48:00Z"/>
          <w:highlight w:val="cyan"/>
        </w:rPr>
      </w:pPr>
      <w:ins w:id="6456" w:author="SA R2 -1807910" w:date="2018-05-15T07:48:00Z">
        <w:r w:rsidRPr="008621E8">
          <w:rPr>
            <w:bCs/>
            <w:i/>
            <w:iCs/>
            <w:highlight w:val="cyan"/>
          </w:rPr>
          <w:t>DedicatedInfoNAS</w:t>
        </w:r>
        <w:smartTag w:uri="urn:schemas-microsoft-com:office:smarttags" w:element="PersonName">
          <w:r w:rsidRPr="008621E8">
            <w:rPr>
              <w:highlight w:val="cyan"/>
            </w:rPr>
            <w:t>info</w:t>
          </w:r>
        </w:smartTag>
        <w:r w:rsidRPr="008621E8">
          <w:rPr>
            <w:highlight w:val="cyan"/>
          </w:rPr>
          <w:t>rmation element</w:t>
        </w:r>
      </w:ins>
    </w:p>
    <w:p w14:paraId="58CCFFEC" w14:textId="77777777" w:rsidR="00637C87" w:rsidRDefault="00D61455" w:rsidP="00637C87">
      <w:pPr>
        <w:pStyle w:val="PL"/>
        <w:rPr>
          <w:ins w:id="6457" w:author="SA R2 -1807910" w:date="2018-05-15T07:48:00Z"/>
          <w:highlight w:val="cyan"/>
        </w:rPr>
        <w:pPrChange w:id="645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59" w:author="SA R2 -1807910" w:date="2018-05-15T07:48:00Z">
        <w:r w:rsidRPr="008621E8">
          <w:rPr>
            <w:highlight w:val="cyan"/>
          </w:rPr>
          <w:t>-- ASN1START</w:t>
        </w:r>
      </w:ins>
    </w:p>
    <w:p w14:paraId="4B82F7A5" w14:textId="77777777" w:rsidR="00637C87" w:rsidRDefault="00D61455" w:rsidP="00637C87">
      <w:pPr>
        <w:pStyle w:val="PL"/>
        <w:rPr>
          <w:ins w:id="6460" w:author="SA R2 -1807910" w:date="2018-05-15T07:48:00Z"/>
          <w:highlight w:val="cyan"/>
        </w:rPr>
        <w:pPrChange w:id="646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2" w:author="SA R2 -1807910" w:date="2018-05-15T07:48:00Z">
        <w:r w:rsidRPr="008621E8">
          <w:rPr>
            <w:highlight w:val="cyan"/>
          </w:rPr>
          <w:t>-- TAG-DEDICATED-INFO-NAS-START</w:t>
        </w:r>
      </w:ins>
    </w:p>
    <w:p w14:paraId="7A6358E4" w14:textId="77777777" w:rsidR="00637C87" w:rsidRDefault="00637C87" w:rsidP="00637C87">
      <w:pPr>
        <w:pStyle w:val="PL"/>
        <w:rPr>
          <w:ins w:id="6463" w:author="SA R2 -1807910" w:date="2018-05-15T07:48:00Z"/>
          <w:highlight w:val="cyan"/>
          <w:lang w:val="en-US" w:eastAsia="en-US"/>
        </w:rPr>
        <w:pPrChange w:id="646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0562EDE" w14:textId="77777777" w:rsidR="00637C87" w:rsidRDefault="00D61455" w:rsidP="00637C87">
      <w:pPr>
        <w:pStyle w:val="PL"/>
        <w:rPr>
          <w:ins w:id="6465" w:author="SA R2 -1807910" w:date="2018-05-15T07:48:00Z"/>
          <w:highlight w:val="cyan"/>
          <w:lang w:val="en-US" w:eastAsia="en-US"/>
        </w:rPr>
        <w:pPrChange w:id="646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67" w:author="SA R2 -1807910" w:date="2018-05-15T07:48:00Z">
        <w:r w:rsidRPr="008621E8">
          <w:rPr>
            <w:highlight w:val="cyan"/>
            <w:lang w:val="en-US" w:eastAsia="en-US"/>
          </w:rPr>
          <w:t>DedicatedInfoNAS ::=</w:t>
        </w:r>
        <w:r w:rsidRPr="008621E8">
          <w:rPr>
            <w:highlight w:val="cyan"/>
            <w:lang w:val="en-US" w:eastAsia="en-US"/>
          </w:rPr>
          <w:tab/>
        </w:r>
        <w:r w:rsidRPr="008621E8">
          <w:rPr>
            <w:highlight w:val="cyan"/>
            <w:lang w:val="en-US" w:eastAsia="en-US"/>
          </w:rPr>
          <w:tab/>
          <w:t>OCTET STRING</w:t>
        </w:r>
      </w:ins>
    </w:p>
    <w:p w14:paraId="1550E739" w14:textId="77777777" w:rsidR="00637C87" w:rsidRDefault="00637C87" w:rsidP="00637C87">
      <w:pPr>
        <w:pStyle w:val="PL"/>
        <w:rPr>
          <w:ins w:id="6468" w:author="SA R2 -1807910" w:date="2018-05-15T07:48:00Z"/>
          <w:highlight w:val="cyan"/>
          <w:lang w:val="en-US" w:eastAsia="en-US"/>
        </w:rPr>
        <w:pPrChange w:id="646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BC330C0" w14:textId="77777777" w:rsidR="00637C87" w:rsidRDefault="00D61455" w:rsidP="00637C87">
      <w:pPr>
        <w:pStyle w:val="PL"/>
        <w:rPr>
          <w:ins w:id="6470" w:author="SA R2 -1807910" w:date="2018-05-15T07:48:00Z"/>
          <w:highlight w:val="cyan"/>
        </w:rPr>
        <w:pPrChange w:id="647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72" w:author="SA R2 -1807910" w:date="2018-05-15T07:48:00Z">
        <w:r w:rsidRPr="008621E8">
          <w:rPr>
            <w:highlight w:val="cyan"/>
          </w:rPr>
          <w:t xml:space="preserve">-- TAG-DEDICATED-INFO-NAS-STOP </w:t>
        </w:r>
      </w:ins>
    </w:p>
    <w:p w14:paraId="6A3214AF" w14:textId="77777777" w:rsidR="00637C87" w:rsidRDefault="00D61455" w:rsidP="00637C87">
      <w:pPr>
        <w:pStyle w:val="PL"/>
        <w:rPr>
          <w:ins w:id="6473" w:author="SA R2 -1807910" w:date="2018-05-15T07:48:00Z"/>
          <w:highlight w:val="cyan"/>
        </w:rPr>
        <w:pPrChange w:id="647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75" w:author="SA R2 -1807910" w:date="2018-05-15T07:48:00Z">
        <w:r w:rsidRPr="008621E8">
          <w:rPr>
            <w:highlight w:val="cyan"/>
          </w:rPr>
          <w:t>-- ASN1STOP</w:t>
        </w:r>
      </w:ins>
    </w:p>
    <w:p w14:paraId="1E505CBC" w14:textId="77777777" w:rsidR="00F32CA2" w:rsidRPr="008621E8" w:rsidRDefault="00F32CA2" w:rsidP="00F32CA2">
      <w:pPr>
        <w:rPr>
          <w:ins w:id="6476" w:author="SA R2 -1807910" w:date="2018-05-15T07:48:00Z"/>
          <w:highlight w:val="cyan"/>
        </w:rPr>
      </w:pPr>
    </w:p>
    <w:p w14:paraId="0C026600" w14:textId="77777777" w:rsidR="004F1F85" w:rsidRPr="008621E8" w:rsidRDefault="004F1F85" w:rsidP="004F1F85">
      <w:pPr>
        <w:pStyle w:val="Heading4"/>
        <w:rPr>
          <w:highlight w:val="cyan"/>
        </w:rPr>
      </w:pPr>
      <w:r w:rsidRPr="008621E8">
        <w:rPr>
          <w:highlight w:val="cyan"/>
        </w:rPr>
        <w:t>–</w:t>
      </w:r>
      <w:r w:rsidRPr="008621E8">
        <w:rPr>
          <w:highlight w:val="cyan"/>
        </w:rPr>
        <w:tab/>
      </w:r>
      <w:r w:rsidRPr="008621E8">
        <w:rPr>
          <w:i/>
          <w:highlight w:val="cyan"/>
        </w:rPr>
        <w:t>DMRS-DownlinkConfig</w:t>
      </w:r>
      <w:bookmarkEnd w:id="6451"/>
    </w:p>
    <w:p w14:paraId="530FCF56" w14:textId="77777777" w:rsidR="004F1F85" w:rsidRPr="008621E8" w:rsidRDefault="004F1F85" w:rsidP="004F1F85">
      <w:pPr>
        <w:rPr>
          <w:highlight w:val="cyan"/>
        </w:rPr>
      </w:pPr>
      <w:r w:rsidRPr="008621E8">
        <w:rPr>
          <w:highlight w:val="cyan"/>
        </w:rPr>
        <w:t xml:space="preserve">The IE </w:t>
      </w:r>
      <w:r w:rsidRPr="008621E8">
        <w:rPr>
          <w:i/>
          <w:highlight w:val="cyan"/>
        </w:rPr>
        <w:t>DMRS-DownlinkConfig</w:t>
      </w:r>
      <w:r w:rsidRPr="008621E8">
        <w:rPr>
          <w:highlight w:val="cyan"/>
        </w:rPr>
        <w:t xml:space="preserve"> is used to configure downlink demodulation reference signals for PDSCH.</w:t>
      </w:r>
    </w:p>
    <w:p w14:paraId="2091FF12" w14:textId="77777777" w:rsidR="004F1F85" w:rsidRPr="008621E8" w:rsidRDefault="004F1F85" w:rsidP="004F1F85">
      <w:pPr>
        <w:pStyle w:val="TH"/>
        <w:rPr>
          <w:highlight w:val="cyan"/>
        </w:rPr>
      </w:pPr>
      <w:bookmarkStart w:id="6477" w:name="_Hlk508718432"/>
      <w:r w:rsidRPr="008621E8">
        <w:rPr>
          <w:i/>
          <w:highlight w:val="cyan"/>
        </w:rPr>
        <w:t>DMRS-DownlinkConfig</w:t>
      </w:r>
      <w:r w:rsidRPr="008621E8">
        <w:rPr>
          <w:highlight w:val="cyan"/>
        </w:rPr>
        <w:t xml:space="preserve"> </w:t>
      </w:r>
      <w:bookmarkEnd w:id="6477"/>
      <w:r w:rsidRPr="008621E8">
        <w:rPr>
          <w:highlight w:val="cyan"/>
        </w:rPr>
        <w:t>information element</w:t>
      </w:r>
    </w:p>
    <w:p w14:paraId="1BF30D70" w14:textId="77777777" w:rsidR="004F1F85" w:rsidRPr="008621E8" w:rsidRDefault="004F1F85" w:rsidP="004F1F85">
      <w:pPr>
        <w:pStyle w:val="PL"/>
        <w:rPr>
          <w:color w:val="808080"/>
          <w:highlight w:val="cyan"/>
        </w:rPr>
      </w:pPr>
      <w:r w:rsidRPr="008621E8">
        <w:rPr>
          <w:color w:val="808080"/>
          <w:highlight w:val="cyan"/>
        </w:rPr>
        <w:t>-- ASN1START</w:t>
      </w:r>
    </w:p>
    <w:p w14:paraId="5657487E" w14:textId="77777777" w:rsidR="004F1F85" w:rsidRPr="008621E8" w:rsidRDefault="004F1F85" w:rsidP="004F1F85">
      <w:pPr>
        <w:pStyle w:val="PL"/>
        <w:rPr>
          <w:color w:val="808080"/>
          <w:highlight w:val="cyan"/>
        </w:rPr>
      </w:pPr>
      <w:r w:rsidRPr="008621E8">
        <w:rPr>
          <w:color w:val="808080"/>
          <w:highlight w:val="cyan"/>
        </w:rPr>
        <w:t>-- TAG-DMRS-DOWNLINKCONFIG-START</w:t>
      </w:r>
    </w:p>
    <w:p w14:paraId="6D84FC90" w14:textId="77777777" w:rsidR="004F1F85" w:rsidRPr="008621E8" w:rsidRDefault="004F1F85" w:rsidP="004F1F85">
      <w:pPr>
        <w:pStyle w:val="PL"/>
        <w:rPr>
          <w:highlight w:val="cyan"/>
        </w:rPr>
      </w:pPr>
    </w:p>
    <w:p w14:paraId="21DA04A5" w14:textId="77777777" w:rsidR="004F1F85" w:rsidRPr="008621E8" w:rsidRDefault="004F1F85" w:rsidP="004F1F85">
      <w:pPr>
        <w:pStyle w:val="PL"/>
        <w:rPr>
          <w:highlight w:val="cyan"/>
        </w:rPr>
      </w:pPr>
      <w:bookmarkStart w:id="6478" w:name="_Hlk508718366"/>
      <w:r w:rsidRPr="008621E8">
        <w:rPr>
          <w:highlight w:val="cyan"/>
        </w:rPr>
        <w:t>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F0E9CF" w14:textId="77777777" w:rsidR="004F1F85" w:rsidRPr="008621E8" w:rsidRDefault="004F1F85" w:rsidP="004F1F85">
      <w:pPr>
        <w:pStyle w:val="PL"/>
        <w:rPr>
          <w:color w:val="808080"/>
          <w:highlight w:val="cyan"/>
        </w:rPr>
      </w:pPr>
      <w:r w:rsidRPr="008621E8">
        <w:rPr>
          <w:highlight w:val="cyan"/>
        </w:rPr>
        <w:tab/>
      </w:r>
      <w:bookmarkStart w:id="6479" w:name="_Hlk508629137"/>
      <w:r w:rsidRPr="008621E8">
        <w:rPr>
          <w:highlight w:val="cyan"/>
        </w:rPr>
        <w:t>dmrs-Type</w:t>
      </w:r>
      <w:bookmarkEnd w:id="647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0C468910" w14:textId="77777777" w:rsidR="004F1F85" w:rsidRPr="008621E8" w:rsidRDefault="004F1F85" w:rsidP="004F1F85">
      <w:pPr>
        <w:pStyle w:val="PL"/>
        <w:rPr>
          <w:color w:val="808080"/>
          <w:highlight w:val="cyan"/>
        </w:rPr>
      </w:pPr>
      <w:r w:rsidRPr="008621E8">
        <w:rPr>
          <w:highlight w:val="cyan"/>
        </w:rPr>
        <w:tab/>
      </w:r>
      <w:bookmarkStart w:id="6480" w:name="_Hlk508629180"/>
      <w:r w:rsidRPr="008621E8">
        <w:rPr>
          <w:highlight w:val="cyan"/>
        </w:rPr>
        <w:t>dmrs-AdditionalPosition</w:t>
      </w:r>
      <w:bookmarkEnd w:id="6480"/>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904DCA5" w14:textId="77777777"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752223"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1A915167" w14:textId="77777777" w:rsidR="004F1F85" w:rsidRPr="008621E8" w:rsidRDefault="004F1F85" w:rsidP="004F1F85">
      <w:pPr>
        <w:pStyle w:val="PL"/>
        <w:rPr>
          <w:color w:val="808080"/>
          <w:highlight w:val="cyan"/>
        </w:rPr>
      </w:pPr>
      <w:r w:rsidRPr="008621E8">
        <w:rPr>
          <w:highlight w:val="cyan"/>
        </w:rPr>
        <w:tab/>
      </w:r>
      <w:bookmarkStart w:id="6481" w:name="_Hlk508718420"/>
      <w:r w:rsidRPr="008621E8">
        <w:rPr>
          <w:highlight w:val="cyan"/>
        </w:rPr>
        <w:t>scramblingID</w:t>
      </w:r>
      <w:r w:rsidR="00420C9F" w:rsidRPr="008621E8">
        <w:rPr>
          <w:highlight w:val="cyan"/>
        </w:rPr>
        <w:t>0</w:t>
      </w:r>
      <w:bookmarkEnd w:id="648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53EC9D61" w14:textId="77777777" w:rsidR="004F1F85" w:rsidRPr="008621E8" w:rsidRDefault="004F1F85" w:rsidP="00C06796">
      <w:pPr>
        <w:pStyle w:val="PL"/>
        <w:rPr>
          <w:color w:val="808080"/>
          <w:highlight w:val="cyan"/>
        </w:rPr>
      </w:pP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375E7E96" w14:textId="77777777" w:rsidR="004F1F85" w:rsidRPr="008621E8" w:rsidRDefault="004F1F85" w:rsidP="00C06796">
      <w:pPr>
        <w:pStyle w:val="PL"/>
        <w:rPr>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DownlinkConfig</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F2B0CFF" w14:textId="77777777" w:rsidR="004F1F85" w:rsidRPr="008621E8" w:rsidRDefault="004F1F85" w:rsidP="00C06796">
      <w:pPr>
        <w:pStyle w:val="PL"/>
        <w:rPr>
          <w:highlight w:val="cyan"/>
        </w:rPr>
      </w:pPr>
      <w:r w:rsidRPr="008621E8">
        <w:rPr>
          <w:highlight w:val="cyan"/>
        </w:rPr>
        <w:tab/>
        <w:t>...</w:t>
      </w:r>
    </w:p>
    <w:p w14:paraId="719E5791" w14:textId="77777777" w:rsidR="004F1F85" w:rsidRPr="008621E8" w:rsidRDefault="004F1F85" w:rsidP="004F1F85">
      <w:pPr>
        <w:pStyle w:val="PL"/>
        <w:rPr>
          <w:highlight w:val="cyan"/>
        </w:rPr>
      </w:pPr>
      <w:r w:rsidRPr="008621E8">
        <w:rPr>
          <w:highlight w:val="cyan"/>
        </w:rPr>
        <w:t>}</w:t>
      </w:r>
    </w:p>
    <w:bookmarkEnd w:id="6478"/>
    <w:p w14:paraId="62925A13" w14:textId="77777777" w:rsidR="004F1F85" w:rsidRPr="008621E8" w:rsidRDefault="004F1F85" w:rsidP="004F1F85">
      <w:pPr>
        <w:pStyle w:val="PL"/>
        <w:rPr>
          <w:highlight w:val="cyan"/>
        </w:rPr>
      </w:pPr>
    </w:p>
    <w:p w14:paraId="2396633F" w14:textId="77777777" w:rsidR="004F1F85" w:rsidRPr="008621E8" w:rsidRDefault="004F1F85" w:rsidP="004F1F85">
      <w:pPr>
        <w:pStyle w:val="PL"/>
        <w:rPr>
          <w:color w:val="808080"/>
          <w:highlight w:val="cyan"/>
        </w:rPr>
      </w:pPr>
      <w:r w:rsidRPr="008621E8">
        <w:rPr>
          <w:color w:val="808080"/>
          <w:highlight w:val="cyan"/>
        </w:rPr>
        <w:t>-- TAG-DMRS-DOWNLINKCONFIG-STOP</w:t>
      </w:r>
    </w:p>
    <w:p w14:paraId="5B6A2148" w14:textId="77777777" w:rsidR="004F1F85" w:rsidRPr="008621E8" w:rsidRDefault="004F1F85" w:rsidP="004F1F85">
      <w:pPr>
        <w:pStyle w:val="PL"/>
        <w:rPr>
          <w:color w:val="808080"/>
          <w:highlight w:val="cyan"/>
        </w:rPr>
      </w:pPr>
      <w:r w:rsidRPr="008621E8">
        <w:rPr>
          <w:color w:val="808080"/>
          <w:highlight w:val="cyan"/>
        </w:rPr>
        <w:t>-- ASN1STOP</w:t>
      </w:r>
    </w:p>
    <w:p w14:paraId="118BA63E"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72D42C6F" w14:textId="77777777" w:rsidTr="0040018C">
        <w:tc>
          <w:tcPr>
            <w:tcW w:w="14507" w:type="dxa"/>
            <w:shd w:val="clear" w:color="auto" w:fill="auto"/>
          </w:tcPr>
          <w:p w14:paraId="35755F42" w14:textId="77777777" w:rsidR="00F4041C" w:rsidRPr="008621E8" w:rsidRDefault="00F4041C" w:rsidP="00F4041C">
            <w:pPr>
              <w:pStyle w:val="TAH"/>
              <w:rPr>
                <w:szCs w:val="22"/>
                <w:highlight w:val="cyan"/>
              </w:rPr>
            </w:pPr>
            <w:r w:rsidRPr="008621E8">
              <w:rPr>
                <w:i/>
                <w:szCs w:val="22"/>
                <w:highlight w:val="cyan"/>
              </w:rPr>
              <w:lastRenderedPageBreak/>
              <w:t>DMRS-DownlinkConfig field descriptions</w:t>
            </w:r>
          </w:p>
        </w:tc>
      </w:tr>
      <w:tr w:rsidR="00F4041C" w:rsidRPr="008621E8" w14:paraId="1E295046" w14:textId="77777777" w:rsidTr="0040018C">
        <w:tc>
          <w:tcPr>
            <w:tcW w:w="14507" w:type="dxa"/>
            <w:shd w:val="clear" w:color="auto" w:fill="auto"/>
          </w:tcPr>
          <w:p w14:paraId="50B986C6" w14:textId="77777777" w:rsidR="00F4041C" w:rsidRPr="008621E8" w:rsidRDefault="00F4041C" w:rsidP="00F4041C">
            <w:pPr>
              <w:pStyle w:val="TAL"/>
              <w:rPr>
                <w:szCs w:val="22"/>
                <w:highlight w:val="cyan"/>
              </w:rPr>
            </w:pPr>
            <w:r w:rsidRPr="008621E8">
              <w:rPr>
                <w:b/>
                <w:i/>
                <w:szCs w:val="22"/>
                <w:highlight w:val="cyan"/>
              </w:rPr>
              <w:t>dmrs-AdditionalPosition</w:t>
            </w:r>
          </w:p>
          <w:p w14:paraId="78743BDC" w14:textId="77777777" w:rsidR="00F4041C" w:rsidRPr="008621E8" w:rsidRDefault="00F4041C" w:rsidP="00F4041C">
            <w:pPr>
              <w:pStyle w:val="TAL"/>
              <w:rPr>
                <w:szCs w:val="22"/>
                <w:highlight w:val="cyan"/>
              </w:rPr>
            </w:pPr>
            <w:r w:rsidRPr="008621E8">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621E8" w14:paraId="447ABC17" w14:textId="77777777" w:rsidTr="0040018C">
        <w:tc>
          <w:tcPr>
            <w:tcW w:w="14507" w:type="dxa"/>
            <w:shd w:val="clear" w:color="auto" w:fill="auto"/>
          </w:tcPr>
          <w:p w14:paraId="31F94FE4" w14:textId="77777777" w:rsidR="00F4041C" w:rsidRPr="008621E8" w:rsidRDefault="00F4041C" w:rsidP="00F4041C">
            <w:pPr>
              <w:pStyle w:val="TAL"/>
              <w:rPr>
                <w:szCs w:val="22"/>
                <w:highlight w:val="cyan"/>
              </w:rPr>
            </w:pPr>
          </w:p>
        </w:tc>
      </w:tr>
      <w:tr w:rsidR="00F4041C" w:rsidRPr="008621E8" w14:paraId="7D9768AE" w14:textId="77777777" w:rsidTr="0040018C">
        <w:tc>
          <w:tcPr>
            <w:tcW w:w="14507" w:type="dxa"/>
            <w:shd w:val="clear" w:color="auto" w:fill="auto"/>
          </w:tcPr>
          <w:p w14:paraId="338E852A" w14:textId="77777777" w:rsidR="00F4041C" w:rsidRPr="008621E8" w:rsidRDefault="00F4041C" w:rsidP="00F4041C">
            <w:pPr>
              <w:pStyle w:val="TAL"/>
              <w:rPr>
                <w:szCs w:val="22"/>
                <w:highlight w:val="cyan"/>
              </w:rPr>
            </w:pPr>
          </w:p>
        </w:tc>
      </w:tr>
      <w:tr w:rsidR="00F4041C" w:rsidRPr="008621E8" w14:paraId="52A7DDAA" w14:textId="77777777" w:rsidTr="0040018C">
        <w:tc>
          <w:tcPr>
            <w:tcW w:w="14507" w:type="dxa"/>
            <w:shd w:val="clear" w:color="auto" w:fill="auto"/>
          </w:tcPr>
          <w:p w14:paraId="3497E5E7" w14:textId="77777777" w:rsidR="00F4041C" w:rsidRPr="008621E8" w:rsidRDefault="00F4041C" w:rsidP="00F4041C">
            <w:pPr>
              <w:pStyle w:val="TAL"/>
              <w:rPr>
                <w:szCs w:val="22"/>
                <w:highlight w:val="cyan"/>
              </w:rPr>
            </w:pPr>
            <w:r w:rsidRPr="008621E8">
              <w:rPr>
                <w:b/>
                <w:i/>
                <w:szCs w:val="22"/>
                <w:highlight w:val="cyan"/>
              </w:rPr>
              <w:t>dmrs-Type</w:t>
            </w:r>
          </w:p>
          <w:p w14:paraId="425BB126" w14:textId="77777777" w:rsidR="00F4041C" w:rsidRPr="008621E8" w:rsidRDefault="00F4041C" w:rsidP="00F4041C">
            <w:pPr>
              <w:pStyle w:val="TAL"/>
              <w:rPr>
                <w:szCs w:val="22"/>
                <w:highlight w:val="cyan"/>
              </w:rPr>
            </w:pPr>
            <w:r w:rsidRPr="008621E8">
              <w:rPr>
                <w:szCs w:val="22"/>
                <w:highlight w:val="cyan"/>
              </w:rPr>
              <w:t>Selection of the DMRS type to be used for DL (see 38.211, section 7.4.1.1.1). If the field is absent, the UE uses DMRS type 1.</w:t>
            </w:r>
          </w:p>
        </w:tc>
      </w:tr>
      <w:tr w:rsidR="00F4041C" w:rsidRPr="008621E8" w14:paraId="3DAD5C69" w14:textId="77777777" w:rsidTr="0040018C">
        <w:tc>
          <w:tcPr>
            <w:tcW w:w="14507" w:type="dxa"/>
            <w:shd w:val="clear" w:color="auto" w:fill="auto"/>
          </w:tcPr>
          <w:p w14:paraId="0CEF9AF4" w14:textId="77777777" w:rsidR="00F4041C" w:rsidRPr="008621E8" w:rsidRDefault="00F4041C" w:rsidP="00F4041C">
            <w:pPr>
              <w:pStyle w:val="TAL"/>
              <w:rPr>
                <w:szCs w:val="22"/>
                <w:highlight w:val="cyan"/>
              </w:rPr>
            </w:pPr>
            <w:r w:rsidRPr="008621E8">
              <w:rPr>
                <w:b/>
                <w:i/>
                <w:szCs w:val="22"/>
                <w:highlight w:val="cyan"/>
              </w:rPr>
              <w:t>maxLength</w:t>
            </w:r>
          </w:p>
          <w:p w14:paraId="5F182E19" w14:textId="77777777" w:rsidR="00F4041C" w:rsidRPr="008621E8" w:rsidRDefault="00F4041C" w:rsidP="00F4041C">
            <w:pPr>
              <w:pStyle w:val="TAL"/>
              <w:rPr>
                <w:szCs w:val="22"/>
                <w:highlight w:val="cyan"/>
              </w:rPr>
            </w:pPr>
            <w:r w:rsidRPr="008621E8">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621E8" w14:paraId="5E648AB5" w14:textId="77777777" w:rsidTr="0040018C">
        <w:tc>
          <w:tcPr>
            <w:tcW w:w="14507" w:type="dxa"/>
            <w:shd w:val="clear" w:color="auto" w:fill="auto"/>
          </w:tcPr>
          <w:p w14:paraId="3EBEEE21" w14:textId="77777777" w:rsidR="00F4041C" w:rsidRPr="008621E8" w:rsidRDefault="00F4041C" w:rsidP="00F4041C">
            <w:pPr>
              <w:pStyle w:val="TAL"/>
              <w:rPr>
                <w:szCs w:val="22"/>
                <w:highlight w:val="cyan"/>
              </w:rPr>
            </w:pPr>
            <w:r w:rsidRPr="008621E8">
              <w:rPr>
                <w:b/>
                <w:i/>
                <w:szCs w:val="22"/>
                <w:highlight w:val="cyan"/>
              </w:rPr>
              <w:t>phaseTrackingRS</w:t>
            </w:r>
          </w:p>
          <w:p w14:paraId="3DC2347E" w14:textId="77777777" w:rsidR="00F4041C" w:rsidRPr="008621E8" w:rsidRDefault="00F4041C" w:rsidP="00F4041C">
            <w:pPr>
              <w:pStyle w:val="TAL"/>
              <w:rPr>
                <w:szCs w:val="22"/>
                <w:highlight w:val="cyan"/>
              </w:rPr>
            </w:pPr>
            <w:r w:rsidRPr="008621E8">
              <w:rPr>
                <w:szCs w:val="22"/>
                <w:highlight w:val="cyan"/>
              </w:rPr>
              <w:t>Configures downlink PTRS. If absent of released, the UE assumes that downlink PTRS are not present. See 38.214 section 5.1.6.3</w:t>
            </w:r>
          </w:p>
        </w:tc>
      </w:tr>
      <w:tr w:rsidR="00F4041C" w:rsidRPr="008621E8" w14:paraId="1D129919" w14:textId="77777777" w:rsidTr="0040018C">
        <w:tc>
          <w:tcPr>
            <w:tcW w:w="14507" w:type="dxa"/>
            <w:shd w:val="clear" w:color="auto" w:fill="auto"/>
          </w:tcPr>
          <w:p w14:paraId="522A1FCA" w14:textId="77777777" w:rsidR="00F4041C" w:rsidRPr="008621E8" w:rsidRDefault="00F4041C" w:rsidP="00F4041C">
            <w:pPr>
              <w:pStyle w:val="TAL"/>
              <w:rPr>
                <w:szCs w:val="22"/>
                <w:highlight w:val="cyan"/>
              </w:rPr>
            </w:pPr>
            <w:r w:rsidRPr="008621E8">
              <w:rPr>
                <w:b/>
                <w:i/>
                <w:szCs w:val="22"/>
                <w:highlight w:val="cyan"/>
              </w:rPr>
              <w:t>scramblingID0</w:t>
            </w:r>
          </w:p>
          <w:p w14:paraId="351260A6" w14:textId="77777777" w:rsidR="00F4041C" w:rsidRPr="008621E8" w:rsidRDefault="00F4041C" w:rsidP="00F4041C">
            <w:pPr>
              <w:pStyle w:val="TAL"/>
              <w:rPr>
                <w:szCs w:val="22"/>
                <w:highlight w:val="cyan"/>
              </w:rPr>
            </w:pPr>
            <w:r w:rsidRPr="008621E8">
              <w:rPr>
                <w:szCs w:val="22"/>
                <w:highlight w:val="cyan"/>
              </w:rPr>
              <w:t>DL DMRS scrambling initalization Corresponds to L1 parameter 'n_SCID 0' (see 38.211, section 7.4.1)</w:t>
            </w:r>
            <w:r w:rsidR="00752223" w:rsidRPr="008621E8">
              <w:rPr>
                <w:szCs w:val="22"/>
                <w:highlight w:val="cyan"/>
              </w:rPr>
              <w:t>.</w:t>
            </w:r>
            <w:r w:rsidRPr="008621E8">
              <w:rPr>
                <w:szCs w:val="22"/>
                <w:highlight w:val="cyan"/>
              </w:rPr>
              <w:t xml:space="preserve"> When the field is absent the UE applies the value Physical cell ID (physCellId) configured for this serving cell."</w:t>
            </w:r>
          </w:p>
        </w:tc>
      </w:tr>
      <w:tr w:rsidR="00F4041C" w:rsidRPr="008621E8" w14:paraId="0A49C390" w14:textId="77777777" w:rsidTr="0040018C">
        <w:tc>
          <w:tcPr>
            <w:tcW w:w="14507" w:type="dxa"/>
            <w:shd w:val="clear" w:color="auto" w:fill="auto"/>
          </w:tcPr>
          <w:p w14:paraId="6D8810EC" w14:textId="77777777" w:rsidR="00F4041C" w:rsidRPr="008621E8" w:rsidRDefault="00F4041C" w:rsidP="00F4041C">
            <w:pPr>
              <w:pStyle w:val="TAL"/>
              <w:rPr>
                <w:szCs w:val="22"/>
                <w:highlight w:val="cyan"/>
              </w:rPr>
            </w:pPr>
            <w:r w:rsidRPr="008621E8">
              <w:rPr>
                <w:b/>
                <w:i/>
                <w:szCs w:val="22"/>
                <w:highlight w:val="cyan"/>
              </w:rPr>
              <w:t>scramblingID1</w:t>
            </w:r>
          </w:p>
          <w:p w14:paraId="17FE1A75" w14:textId="77777777" w:rsidR="00F4041C" w:rsidRPr="008621E8" w:rsidRDefault="00F4041C" w:rsidP="00F4041C">
            <w:pPr>
              <w:pStyle w:val="TAL"/>
              <w:rPr>
                <w:szCs w:val="22"/>
                <w:highlight w:val="cyan"/>
              </w:rPr>
            </w:pPr>
            <w:r w:rsidRPr="008621E8">
              <w:rPr>
                <w:szCs w:val="22"/>
                <w:highlight w:val="cyan"/>
              </w:rPr>
              <w:t>DL DMRS scrambling initalization. Corresponds to L1 parameter 'n_SCID 1' (see 38.211, section 7.4.1)</w:t>
            </w:r>
            <w:r w:rsidR="00752223" w:rsidRPr="008621E8">
              <w:rPr>
                <w:szCs w:val="22"/>
                <w:highlight w:val="cyan"/>
              </w:rPr>
              <w:t>.</w:t>
            </w:r>
            <w:r w:rsidRPr="008621E8">
              <w:rPr>
                <w:szCs w:val="22"/>
                <w:highlight w:val="cyan"/>
              </w:rPr>
              <w:t xml:space="preserve"> When the field is absent the UE applies the value (physCellId) configured for this serving cell.</w:t>
            </w:r>
          </w:p>
        </w:tc>
      </w:tr>
    </w:tbl>
    <w:p w14:paraId="4AE0229C" w14:textId="77777777" w:rsidR="00F4041C" w:rsidRPr="008621E8" w:rsidRDefault="00F4041C" w:rsidP="00F4041C">
      <w:pPr>
        <w:rPr>
          <w:highlight w:val="cyan"/>
        </w:rPr>
      </w:pPr>
    </w:p>
    <w:p w14:paraId="139C9676" w14:textId="77777777" w:rsidR="004F1F85" w:rsidRPr="008621E8" w:rsidRDefault="004F1F85" w:rsidP="004F1F85">
      <w:pPr>
        <w:pStyle w:val="Heading4"/>
        <w:rPr>
          <w:highlight w:val="cyan"/>
        </w:rPr>
      </w:pPr>
      <w:bookmarkStart w:id="6482" w:name="_Toc510018607"/>
      <w:r w:rsidRPr="008621E8">
        <w:rPr>
          <w:highlight w:val="cyan"/>
        </w:rPr>
        <w:t>–</w:t>
      </w:r>
      <w:r w:rsidRPr="008621E8">
        <w:rPr>
          <w:highlight w:val="cyan"/>
        </w:rPr>
        <w:tab/>
      </w:r>
      <w:r w:rsidRPr="008621E8">
        <w:rPr>
          <w:i/>
          <w:highlight w:val="cyan"/>
        </w:rPr>
        <w:t>DMRS-UplinkConfig</w:t>
      </w:r>
      <w:bookmarkEnd w:id="6482"/>
    </w:p>
    <w:p w14:paraId="7944F3E5" w14:textId="77777777" w:rsidR="004F1F85" w:rsidRPr="008621E8" w:rsidRDefault="004F1F85" w:rsidP="004F1F85">
      <w:pPr>
        <w:rPr>
          <w:highlight w:val="cyan"/>
        </w:rPr>
      </w:pPr>
      <w:r w:rsidRPr="008621E8">
        <w:rPr>
          <w:highlight w:val="cyan"/>
        </w:rPr>
        <w:t xml:space="preserve">The IE </w:t>
      </w:r>
      <w:r w:rsidRPr="008621E8">
        <w:rPr>
          <w:i/>
          <w:highlight w:val="cyan"/>
        </w:rPr>
        <w:t>DMRS-UplinkConfig</w:t>
      </w:r>
      <w:r w:rsidRPr="008621E8">
        <w:rPr>
          <w:highlight w:val="cyan"/>
        </w:rPr>
        <w:t xml:space="preserve"> is used to configure </w:t>
      </w:r>
      <w:r w:rsidR="00752223" w:rsidRPr="008621E8">
        <w:rPr>
          <w:highlight w:val="cyan"/>
        </w:rPr>
        <w:t xml:space="preserve"> uplink demodulation reference signals for PUSCH.</w:t>
      </w:r>
    </w:p>
    <w:p w14:paraId="654D9FE2" w14:textId="77777777" w:rsidR="004F1F85" w:rsidRPr="008621E8" w:rsidRDefault="004F1F85" w:rsidP="004F1F85">
      <w:pPr>
        <w:pStyle w:val="TH"/>
        <w:rPr>
          <w:highlight w:val="cyan"/>
        </w:rPr>
      </w:pPr>
      <w:r w:rsidRPr="008621E8">
        <w:rPr>
          <w:i/>
          <w:highlight w:val="cyan"/>
        </w:rPr>
        <w:t>DMRS-UplinkConfig</w:t>
      </w:r>
      <w:r w:rsidRPr="008621E8">
        <w:rPr>
          <w:highlight w:val="cyan"/>
        </w:rPr>
        <w:t xml:space="preserve"> information element</w:t>
      </w:r>
    </w:p>
    <w:p w14:paraId="6DFB9F81" w14:textId="77777777" w:rsidR="004F1F85" w:rsidRPr="008621E8" w:rsidRDefault="004F1F85" w:rsidP="004F1F85">
      <w:pPr>
        <w:pStyle w:val="PL"/>
        <w:rPr>
          <w:color w:val="808080"/>
          <w:highlight w:val="cyan"/>
        </w:rPr>
      </w:pPr>
      <w:r w:rsidRPr="008621E8">
        <w:rPr>
          <w:color w:val="808080"/>
          <w:highlight w:val="cyan"/>
        </w:rPr>
        <w:t>-- ASN1START</w:t>
      </w:r>
    </w:p>
    <w:p w14:paraId="6923021C" w14:textId="77777777" w:rsidR="004F1F85" w:rsidRPr="008621E8" w:rsidRDefault="004F1F85" w:rsidP="004F1F85">
      <w:pPr>
        <w:pStyle w:val="PL"/>
        <w:rPr>
          <w:color w:val="808080"/>
          <w:highlight w:val="cyan"/>
        </w:rPr>
      </w:pPr>
      <w:r w:rsidRPr="008621E8">
        <w:rPr>
          <w:color w:val="808080"/>
          <w:highlight w:val="cyan"/>
        </w:rPr>
        <w:t>-- TAG-DMRS-UPLINKCONFIG-START</w:t>
      </w:r>
    </w:p>
    <w:p w14:paraId="7F14DBE3" w14:textId="77777777" w:rsidR="004F1F85" w:rsidRPr="008621E8" w:rsidRDefault="004F1F85" w:rsidP="004F1F85">
      <w:pPr>
        <w:pStyle w:val="PL"/>
        <w:rPr>
          <w:highlight w:val="cyan"/>
        </w:rPr>
      </w:pPr>
    </w:p>
    <w:p w14:paraId="5E448CFF" w14:textId="77777777" w:rsidR="004F1F85" w:rsidRPr="008621E8" w:rsidRDefault="004F1F85" w:rsidP="004F1F85">
      <w:pPr>
        <w:pStyle w:val="PL"/>
        <w:rPr>
          <w:highlight w:val="cyan"/>
        </w:rPr>
      </w:pPr>
      <w:bookmarkStart w:id="6483" w:name="_Hlk508718327"/>
      <w:r w:rsidRPr="008621E8">
        <w:rPr>
          <w:highlight w:val="cyan"/>
        </w:rPr>
        <w:t>DMRS-Up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E20475" w14:textId="77777777" w:rsidR="004F1F85" w:rsidRPr="008621E8" w:rsidRDefault="004F1F85" w:rsidP="004F1F85">
      <w:pPr>
        <w:pStyle w:val="PL"/>
        <w:rPr>
          <w:color w:val="808080"/>
          <w:highlight w:val="cyan"/>
        </w:rPr>
      </w:pPr>
      <w:r w:rsidRPr="008621E8">
        <w:rPr>
          <w:highlight w:val="cyan"/>
        </w:rPr>
        <w:tab/>
        <w:t>dm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C7D2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27D1AC9C" w14:textId="77777777" w:rsidR="004F1F85" w:rsidRPr="008621E8" w:rsidRDefault="004F1F85" w:rsidP="004F1F85">
      <w:pPr>
        <w:pStyle w:val="PL"/>
        <w:rPr>
          <w:color w:val="808080"/>
          <w:highlight w:val="cyan"/>
        </w:rPr>
      </w:pPr>
      <w:r w:rsidRPr="008621E8">
        <w:rPr>
          <w:highlight w:val="cyan"/>
        </w:rPr>
        <w:tab/>
        <w:t>dmrs-AdditionalPosi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1D7A7AD" w14:textId="77777777" w:rsidR="004F1F85" w:rsidRPr="008621E8" w:rsidRDefault="004F1F85" w:rsidP="004F1F85">
      <w:pPr>
        <w:pStyle w:val="PL"/>
        <w:rPr>
          <w:color w:val="808080"/>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9486ADE" w14:textId="77777777"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2A38AA61" w14:textId="77777777" w:rsidR="004F1F85" w:rsidRPr="008621E8" w:rsidRDefault="004F1F85" w:rsidP="004F1F85">
      <w:pPr>
        <w:pStyle w:val="PL"/>
        <w:rPr>
          <w:highlight w:val="cyan"/>
        </w:rPr>
      </w:pPr>
    </w:p>
    <w:p w14:paraId="5AED1C02" w14:textId="77777777" w:rsidR="004F1F85" w:rsidRPr="008621E8" w:rsidRDefault="004F1F85" w:rsidP="004F1F85">
      <w:pPr>
        <w:pStyle w:val="PL"/>
        <w:rPr>
          <w:highlight w:val="cyan"/>
        </w:rPr>
      </w:pPr>
      <w:bookmarkStart w:id="6484" w:name="_Hlk508718213"/>
      <w:r w:rsidRPr="008621E8">
        <w:rPr>
          <w:highlight w:val="cyan"/>
        </w:rPr>
        <w:tab/>
      </w:r>
      <w:r w:rsidR="006313F5" w:rsidRPr="008621E8">
        <w:rPr>
          <w:highlight w:val="cyan"/>
        </w:rPr>
        <w:t>transformPrecodingD</w:t>
      </w:r>
      <w:r w:rsidR="00DD7F45" w:rsidRPr="008621E8">
        <w:rPr>
          <w:highlight w:val="cyan"/>
        </w:rPr>
        <w:t>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587196" w14:textId="77777777"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0</w:t>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D0A60CF" w14:textId="77777777"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5230AC75" w14:textId="77777777" w:rsidR="004F1F85" w:rsidRPr="008621E8" w:rsidRDefault="00E04A2F" w:rsidP="004F1F85">
      <w:pPr>
        <w:pStyle w:val="PL"/>
        <w:rPr>
          <w:highlight w:val="cyan"/>
        </w:rPr>
      </w:pPr>
      <w:r w:rsidRPr="008621E8">
        <w:rPr>
          <w:highlight w:val="cyan"/>
        </w:rPr>
        <w:tab/>
      </w:r>
      <w:r w:rsidRPr="008621E8">
        <w:rPr>
          <w:highlight w:val="cyan"/>
        </w:rPr>
        <w:tab/>
        <w:t>...</w:t>
      </w:r>
    </w:p>
    <w:p w14:paraId="3054D461" w14:textId="77777777" w:rsidR="004F1F85" w:rsidRPr="008621E8" w:rsidRDefault="004F1F85" w:rsidP="004F1F85">
      <w:pPr>
        <w:pStyle w:val="PL"/>
        <w:rPr>
          <w:highlight w:val="cyan"/>
        </w:rPr>
      </w:pPr>
      <w:r w:rsidRPr="008621E8">
        <w:rPr>
          <w:highlight w:val="cyan"/>
        </w:rPr>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Pr="008621E8">
        <w:rPr>
          <w:highlight w:val="cyan"/>
        </w:rPr>
        <w:t>,</w:t>
      </w:r>
      <w:r w:rsidR="00E04A2F" w:rsidRPr="008621E8">
        <w:rPr>
          <w:color w:val="808080"/>
          <w:highlight w:val="cyan"/>
        </w:rPr>
        <w:t xml:space="preserve"> </w:t>
      </w:r>
      <w:r w:rsidR="00E04A2F" w:rsidRPr="008621E8">
        <w:rPr>
          <w:color w:val="808080"/>
          <w:highlight w:val="cyan"/>
        </w:rPr>
        <w:tab/>
        <w:t>-- Need R</w:t>
      </w:r>
    </w:p>
    <w:p w14:paraId="416458D7" w14:textId="77777777" w:rsidR="004F1F85" w:rsidRPr="008621E8" w:rsidRDefault="004F1F85" w:rsidP="004F1F85">
      <w:pPr>
        <w:pStyle w:val="PL"/>
        <w:rPr>
          <w:highlight w:val="cyan"/>
        </w:rPr>
      </w:pPr>
      <w:r w:rsidRPr="008621E8">
        <w:rPr>
          <w:highlight w:val="cyan"/>
        </w:rPr>
        <w:tab/>
      </w:r>
      <w:r w:rsidR="00E04A2F" w:rsidRPr="008621E8">
        <w:rPr>
          <w:highlight w:val="cyan"/>
        </w:rPr>
        <w:t>transformPrecodingE</w:t>
      </w:r>
      <w:r w:rsidR="00DD7F45" w:rsidRPr="008621E8">
        <w:rPr>
          <w:highlight w:val="cyan"/>
        </w:rPr>
        <w:t>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B11482" w14:textId="77777777" w:rsidR="004F1F85" w:rsidRPr="008621E8" w:rsidRDefault="004F1F85" w:rsidP="004F1F85">
      <w:pPr>
        <w:pStyle w:val="PL"/>
        <w:rPr>
          <w:color w:val="808080"/>
          <w:highlight w:val="cyan"/>
        </w:rPr>
      </w:pPr>
      <w:r w:rsidRPr="008621E8">
        <w:rPr>
          <w:highlight w:val="cyan"/>
        </w:rPr>
        <w:tab/>
      </w:r>
      <w:r w:rsidRPr="008621E8">
        <w:rPr>
          <w:highlight w:val="cyan"/>
        </w:rPr>
        <w:tab/>
        <w:t>nPUSCH-Identity</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16CA85A" w14:textId="77777777" w:rsidR="004F1F85" w:rsidRPr="008621E8" w:rsidRDefault="004F1F85" w:rsidP="004F1F85">
      <w:pPr>
        <w:pStyle w:val="PL"/>
        <w:rPr>
          <w:color w:val="808080"/>
          <w:highlight w:val="cyan"/>
        </w:rPr>
      </w:pPr>
      <w:r w:rsidRPr="008621E8">
        <w:rPr>
          <w:highlight w:val="cyan"/>
        </w:rPr>
        <w:tab/>
      </w:r>
      <w:r w:rsidRPr="008621E8">
        <w:rPr>
          <w:highlight w:val="cyan"/>
        </w:rPr>
        <w:tab/>
        <w:t>disableSequenceGroupHopp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0835878" w14:textId="77777777" w:rsidR="004F1F85" w:rsidRPr="008621E8" w:rsidRDefault="004F1F85" w:rsidP="004F1F85">
      <w:pPr>
        <w:pStyle w:val="PL"/>
        <w:rPr>
          <w:color w:val="808080"/>
          <w:highlight w:val="cyan"/>
        </w:rPr>
      </w:pPr>
      <w:r w:rsidRPr="008621E8">
        <w:rPr>
          <w:highlight w:val="cyan"/>
        </w:rPr>
        <w:tab/>
      </w:r>
      <w:r w:rsidRPr="008621E8">
        <w:rPr>
          <w:highlight w:val="cyan"/>
        </w:rPr>
        <w:tab/>
        <w:t>sequenceHoppingEnabl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49E5A9EB" w14:textId="77777777" w:rsidR="00E04A2F" w:rsidRPr="008621E8" w:rsidRDefault="00E04A2F" w:rsidP="00E04A2F">
      <w:pPr>
        <w:pStyle w:val="PL"/>
        <w:rPr>
          <w:highlight w:val="cyan"/>
        </w:rPr>
      </w:pPr>
      <w:r w:rsidRPr="008621E8">
        <w:rPr>
          <w:highlight w:val="cyan"/>
        </w:rPr>
        <w:tab/>
      </w:r>
      <w:r w:rsidRPr="008621E8">
        <w:rPr>
          <w:highlight w:val="cyan"/>
        </w:rPr>
        <w:tab/>
        <w:t>...</w:t>
      </w:r>
    </w:p>
    <w:p w14:paraId="0AB46A4D" w14:textId="77777777" w:rsidR="004F1F85" w:rsidRPr="008621E8" w:rsidRDefault="004F1F85" w:rsidP="004F1F85">
      <w:pPr>
        <w:pStyle w:val="PL"/>
        <w:rPr>
          <w:highlight w:val="cyan"/>
        </w:rPr>
      </w:pPr>
      <w:r w:rsidRPr="008621E8">
        <w:rPr>
          <w:highlight w:val="cyan"/>
        </w:rPr>
        <w:lastRenderedPageBreak/>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00E04A2F" w:rsidRPr="008621E8">
        <w:rPr>
          <w:highlight w:val="cyan"/>
        </w:rPr>
        <w:t xml:space="preserve">, </w:t>
      </w:r>
      <w:r w:rsidR="00E04A2F" w:rsidRPr="008621E8">
        <w:rPr>
          <w:highlight w:val="cyan"/>
        </w:rPr>
        <w:tab/>
      </w:r>
      <w:r w:rsidR="00E04A2F" w:rsidRPr="008621E8">
        <w:rPr>
          <w:color w:val="808080"/>
          <w:highlight w:val="cyan"/>
        </w:rPr>
        <w:t>-- Need R</w:t>
      </w:r>
    </w:p>
    <w:bookmarkEnd w:id="6484"/>
    <w:p w14:paraId="465EC751" w14:textId="77777777" w:rsidR="004F1F85" w:rsidRPr="008621E8" w:rsidRDefault="004F1F85" w:rsidP="004F1F85">
      <w:pPr>
        <w:pStyle w:val="PL"/>
        <w:rPr>
          <w:highlight w:val="cyan"/>
        </w:rPr>
      </w:pPr>
      <w:r w:rsidRPr="008621E8">
        <w:rPr>
          <w:highlight w:val="cyan"/>
        </w:rPr>
        <w:tab/>
        <w:t>...</w:t>
      </w:r>
    </w:p>
    <w:p w14:paraId="3D1142DF" w14:textId="77777777" w:rsidR="004F1F85" w:rsidRPr="008621E8" w:rsidRDefault="004F1F85" w:rsidP="004F1F85">
      <w:pPr>
        <w:pStyle w:val="PL"/>
        <w:rPr>
          <w:highlight w:val="cyan"/>
        </w:rPr>
      </w:pPr>
      <w:r w:rsidRPr="008621E8">
        <w:rPr>
          <w:highlight w:val="cyan"/>
        </w:rPr>
        <w:t>}</w:t>
      </w:r>
    </w:p>
    <w:bookmarkEnd w:id="6483"/>
    <w:p w14:paraId="5A3F33AF" w14:textId="77777777" w:rsidR="004F1F85" w:rsidRPr="008621E8" w:rsidRDefault="004F1F85" w:rsidP="004F1F85">
      <w:pPr>
        <w:pStyle w:val="PL"/>
        <w:rPr>
          <w:highlight w:val="cyan"/>
        </w:rPr>
      </w:pPr>
    </w:p>
    <w:p w14:paraId="45AEB623" w14:textId="77777777" w:rsidR="004F1F85" w:rsidRPr="008621E8" w:rsidRDefault="004F1F85" w:rsidP="004F1F85">
      <w:pPr>
        <w:pStyle w:val="PL"/>
        <w:rPr>
          <w:color w:val="808080"/>
          <w:highlight w:val="cyan"/>
        </w:rPr>
      </w:pPr>
      <w:r w:rsidRPr="008621E8">
        <w:rPr>
          <w:color w:val="808080"/>
          <w:highlight w:val="cyan"/>
        </w:rPr>
        <w:t>-- TAG-DMRS-UPLINKCONFIG-STOP</w:t>
      </w:r>
    </w:p>
    <w:p w14:paraId="5A8E3654" w14:textId="77777777" w:rsidR="004F1F85" w:rsidRPr="008621E8" w:rsidRDefault="004F1F85" w:rsidP="004F1F85">
      <w:pPr>
        <w:pStyle w:val="PL"/>
        <w:rPr>
          <w:color w:val="808080"/>
          <w:highlight w:val="cyan"/>
        </w:rPr>
      </w:pPr>
      <w:r w:rsidRPr="008621E8">
        <w:rPr>
          <w:color w:val="808080"/>
          <w:highlight w:val="cyan"/>
        </w:rPr>
        <w:t>-- ASN1STOP</w:t>
      </w:r>
    </w:p>
    <w:p w14:paraId="1CC717A6"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4AB84BC4" w14:textId="77777777" w:rsidTr="0040018C">
        <w:tc>
          <w:tcPr>
            <w:tcW w:w="14507" w:type="dxa"/>
            <w:shd w:val="clear" w:color="auto" w:fill="auto"/>
          </w:tcPr>
          <w:p w14:paraId="1CE2FAB2" w14:textId="77777777" w:rsidR="00F4041C" w:rsidRPr="008621E8" w:rsidRDefault="00F4041C" w:rsidP="00F4041C">
            <w:pPr>
              <w:pStyle w:val="TAH"/>
              <w:rPr>
                <w:szCs w:val="22"/>
                <w:highlight w:val="cyan"/>
              </w:rPr>
            </w:pPr>
            <w:r w:rsidRPr="008621E8">
              <w:rPr>
                <w:i/>
                <w:szCs w:val="22"/>
                <w:highlight w:val="cyan"/>
              </w:rPr>
              <w:t>DMRS-UplinkConfig field descriptions</w:t>
            </w:r>
          </w:p>
        </w:tc>
      </w:tr>
      <w:tr w:rsidR="00F4041C" w:rsidRPr="008621E8" w14:paraId="1E917BA7" w14:textId="77777777" w:rsidTr="0040018C">
        <w:tc>
          <w:tcPr>
            <w:tcW w:w="14507" w:type="dxa"/>
            <w:shd w:val="clear" w:color="auto" w:fill="auto"/>
          </w:tcPr>
          <w:p w14:paraId="1B3F7486" w14:textId="77777777" w:rsidR="00F4041C" w:rsidRPr="008621E8" w:rsidRDefault="00F4041C" w:rsidP="00F4041C">
            <w:pPr>
              <w:pStyle w:val="TAL"/>
              <w:rPr>
                <w:szCs w:val="22"/>
                <w:highlight w:val="cyan"/>
              </w:rPr>
            </w:pPr>
            <w:r w:rsidRPr="008621E8">
              <w:rPr>
                <w:b/>
                <w:i/>
                <w:szCs w:val="22"/>
                <w:highlight w:val="cyan"/>
              </w:rPr>
              <w:t>disabled</w:t>
            </w:r>
          </w:p>
          <w:p w14:paraId="6C65F5BE" w14:textId="77777777" w:rsidR="00F4041C" w:rsidRPr="008621E8" w:rsidRDefault="00F4041C" w:rsidP="00F4041C">
            <w:pPr>
              <w:pStyle w:val="TAL"/>
              <w:rPr>
                <w:szCs w:val="22"/>
                <w:highlight w:val="cyan"/>
              </w:rPr>
            </w:pPr>
            <w:r w:rsidRPr="008621E8">
              <w:rPr>
                <w:szCs w:val="22"/>
                <w:highlight w:val="cyan"/>
              </w:rPr>
              <w:t>DMRS related parameters for Cyclic Prefix OFDM</w:t>
            </w:r>
          </w:p>
        </w:tc>
      </w:tr>
      <w:tr w:rsidR="00F4041C" w:rsidRPr="008621E8" w14:paraId="2786B65E" w14:textId="77777777" w:rsidTr="0040018C">
        <w:tc>
          <w:tcPr>
            <w:tcW w:w="14507" w:type="dxa"/>
            <w:shd w:val="clear" w:color="auto" w:fill="auto"/>
          </w:tcPr>
          <w:p w14:paraId="4E41726F" w14:textId="77777777" w:rsidR="00F4041C" w:rsidRPr="008621E8" w:rsidRDefault="00F4041C" w:rsidP="00F4041C">
            <w:pPr>
              <w:pStyle w:val="TAL"/>
              <w:rPr>
                <w:szCs w:val="22"/>
                <w:highlight w:val="cyan"/>
              </w:rPr>
            </w:pPr>
            <w:r w:rsidRPr="008621E8">
              <w:rPr>
                <w:b/>
                <w:i/>
                <w:szCs w:val="22"/>
                <w:highlight w:val="cyan"/>
              </w:rPr>
              <w:t>disableSequenceGroupHopping</w:t>
            </w:r>
          </w:p>
          <w:p w14:paraId="3FCFF214" w14:textId="77777777" w:rsidR="00F4041C" w:rsidRPr="008621E8" w:rsidRDefault="00F4041C" w:rsidP="00F4041C">
            <w:pPr>
              <w:pStyle w:val="TAL"/>
              <w:rPr>
                <w:szCs w:val="22"/>
                <w:highlight w:val="cyan"/>
              </w:rPr>
            </w:pPr>
            <w:r w:rsidRPr="008621E8">
              <w:rPr>
                <w:szCs w:val="22"/>
                <w:highlight w:val="cyan"/>
              </w:rPr>
              <w:t xml:space="preserve">Sequence-group hopping for PUSCH can be disabled for a certain UE despite being enabled on a cell basis. For DFT-s-OFDM DMRS </w:t>
            </w:r>
            <w:r w:rsidR="001A225A" w:rsidRPr="008621E8">
              <w:rPr>
                <w:szCs w:val="22"/>
                <w:highlight w:val="cyan"/>
                <w:lang w:val="sv-SE"/>
              </w:rPr>
              <w:t>when</w:t>
            </w:r>
            <w:r w:rsidR="001A225A" w:rsidRPr="008621E8">
              <w:rPr>
                <w:szCs w:val="22"/>
                <w:highlight w:val="cyan"/>
              </w:rPr>
              <w:t xml:space="preserve"> </w:t>
            </w:r>
            <w:r w:rsidRPr="008621E8">
              <w:rPr>
                <w:szCs w:val="22"/>
                <w:highlight w:val="cyan"/>
              </w:rPr>
              <w:t xml:space="preserve">the field is </w:t>
            </w:r>
            <w:r w:rsidR="001A225A" w:rsidRPr="008621E8">
              <w:rPr>
                <w:szCs w:val="22"/>
                <w:highlight w:val="cyan"/>
                <w:lang w:val="sv-SE"/>
              </w:rPr>
              <w:t>absent</w:t>
            </w:r>
            <w:r w:rsidRPr="008621E8">
              <w:rPr>
                <w:szCs w:val="22"/>
                <w:highlight w:val="cyan"/>
              </w:rPr>
              <w:t>, the UE considers group hopping to be enabled. Corresponds to L1 parameter 'Disable-sequence-group-hopping-Transform-precoding' (see 38.211, section FFS_Section)</w:t>
            </w:r>
          </w:p>
        </w:tc>
      </w:tr>
      <w:tr w:rsidR="00F4041C" w:rsidRPr="008621E8" w14:paraId="46CFE0BB" w14:textId="77777777" w:rsidTr="0040018C">
        <w:tc>
          <w:tcPr>
            <w:tcW w:w="14507" w:type="dxa"/>
            <w:shd w:val="clear" w:color="auto" w:fill="auto"/>
          </w:tcPr>
          <w:p w14:paraId="760F0A76" w14:textId="77777777" w:rsidR="00F4041C" w:rsidRPr="008621E8" w:rsidRDefault="00F4041C" w:rsidP="00F4041C">
            <w:pPr>
              <w:pStyle w:val="TAL"/>
              <w:rPr>
                <w:szCs w:val="22"/>
                <w:highlight w:val="cyan"/>
              </w:rPr>
            </w:pPr>
            <w:r w:rsidRPr="008621E8">
              <w:rPr>
                <w:b/>
                <w:i/>
                <w:szCs w:val="22"/>
                <w:highlight w:val="cyan"/>
              </w:rPr>
              <w:t>dmrs-AdditionalPosition</w:t>
            </w:r>
          </w:p>
          <w:p w14:paraId="3A115AA9" w14:textId="77777777" w:rsidR="00F4041C" w:rsidRPr="008621E8" w:rsidRDefault="00F4041C" w:rsidP="00F4041C">
            <w:pPr>
              <w:pStyle w:val="TAL"/>
              <w:rPr>
                <w:szCs w:val="22"/>
                <w:highlight w:val="cyan"/>
              </w:rPr>
            </w:pPr>
            <w:r w:rsidRPr="008621E8">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621E8" w14:paraId="2F0DBBD4" w14:textId="77777777" w:rsidTr="0040018C">
        <w:tc>
          <w:tcPr>
            <w:tcW w:w="14507" w:type="dxa"/>
            <w:shd w:val="clear" w:color="auto" w:fill="auto"/>
          </w:tcPr>
          <w:p w14:paraId="2FED4FE2" w14:textId="77777777" w:rsidR="00F4041C" w:rsidRPr="008621E8" w:rsidRDefault="00F4041C" w:rsidP="00F4041C">
            <w:pPr>
              <w:pStyle w:val="TAL"/>
              <w:rPr>
                <w:szCs w:val="22"/>
                <w:highlight w:val="cyan"/>
              </w:rPr>
            </w:pPr>
            <w:r w:rsidRPr="008621E8">
              <w:rPr>
                <w:b/>
                <w:i/>
                <w:szCs w:val="22"/>
                <w:highlight w:val="cyan"/>
              </w:rPr>
              <w:t>dmrs-Type</w:t>
            </w:r>
          </w:p>
          <w:p w14:paraId="3E1E64CC" w14:textId="77777777" w:rsidR="00F4041C" w:rsidRPr="008621E8" w:rsidRDefault="00F4041C" w:rsidP="00F4041C">
            <w:pPr>
              <w:pStyle w:val="TAL"/>
              <w:rPr>
                <w:szCs w:val="22"/>
                <w:highlight w:val="cyan"/>
              </w:rPr>
            </w:pPr>
            <w:r w:rsidRPr="008621E8">
              <w:rPr>
                <w:szCs w:val="22"/>
                <w:highlight w:val="cyan"/>
              </w:rPr>
              <w:t>Selection of the DMRS type to be used for UL (see section 38.211, section 6.4.1.1.3) If the field is absent, the UE uses DMRS type 1.</w:t>
            </w:r>
          </w:p>
        </w:tc>
      </w:tr>
      <w:tr w:rsidR="00F4041C" w:rsidRPr="008621E8" w14:paraId="634B9831" w14:textId="77777777" w:rsidTr="0040018C">
        <w:tc>
          <w:tcPr>
            <w:tcW w:w="14507" w:type="dxa"/>
            <w:shd w:val="clear" w:color="auto" w:fill="auto"/>
          </w:tcPr>
          <w:p w14:paraId="3CEB8610" w14:textId="77777777" w:rsidR="00F4041C" w:rsidRPr="008621E8" w:rsidRDefault="00F4041C" w:rsidP="00F4041C">
            <w:pPr>
              <w:pStyle w:val="TAL"/>
              <w:rPr>
                <w:szCs w:val="22"/>
                <w:highlight w:val="cyan"/>
              </w:rPr>
            </w:pPr>
            <w:r w:rsidRPr="008621E8">
              <w:rPr>
                <w:b/>
                <w:i/>
                <w:szCs w:val="22"/>
                <w:highlight w:val="cyan"/>
              </w:rPr>
              <w:t>enabled</w:t>
            </w:r>
          </w:p>
          <w:p w14:paraId="3282E9AE" w14:textId="77777777" w:rsidR="00F4041C" w:rsidRPr="008621E8" w:rsidRDefault="00F4041C" w:rsidP="00F4041C">
            <w:pPr>
              <w:pStyle w:val="TAL"/>
              <w:rPr>
                <w:szCs w:val="22"/>
                <w:highlight w:val="cyan"/>
              </w:rPr>
            </w:pPr>
            <w:r w:rsidRPr="008621E8">
              <w:rPr>
                <w:szCs w:val="22"/>
                <w:highlight w:val="cyan"/>
              </w:rPr>
              <w:t>DMRS related parameters for DFT-s-OFDM (Transform Precoding)</w:t>
            </w:r>
          </w:p>
        </w:tc>
      </w:tr>
      <w:tr w:rsidR="00F4041C" w:rsidRPr="008621E8" w14:paraId="5BE9EE7B" w14:textId="77777777" w:rsidTr="0040018C">
        <w:tc>
          <w:tcPr>
            <w:tcW w:w="14507" w:type="dxa"/>
            <w:shd w:val="clear" w:color="auto" w:fill="auto"/>
          </w:tcPr>
          <w:p w14:paraId="661A83CA" w14:textId="77777777" w:rsidR="00F4041C" w:rsidRPr="008621E8" w:rsidRDefault="00F4041C" w:rsidP="00F4041C">
            <w:pPr>
              <w:pStyle w:val="TAL"/>
              <w:rPr>
                <w:szCs w:val="22"/>
                <w:highlight w:val="cyan"/>
              </w:rPr>
            </w:pPr>
            <w:r w:rsidRPr="008621E8">
              <w:rPr>
                <w:b/>
                <w:i/>
                <w:szCs w:val="22"/>
                <w:highlight w:val="cyan"/>
              </w:rPr>
              <w:t>maxLength</w:t>
            </w:r>
          </w:p>
          <w:p w14:paraId="223EBD1E" w14:textId="77777777" w:rsidR="00F4041C" w:rsidRPr="008621E8" w:rsidRDefault="00F4041C" w:rsidP="00F4041C">
            <w:pPr>
              <w:pStyle w:val="TAL"/>
              <w:rPr>
                <w:szCs w:val="22"/>
                <w:highlight w:val="cyan"/>
              </w:rPr>
            </w:pPr>
            <w:r w:rsidRPr="008621E8">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621E8" w14:paraId="6E45682E" w14:textId="77777777" w:rsidTr="0040018C">
        <w:tc>
          <w:tcPr>
            <w:tcW w:w="14507" w:type="dxa"/>
            <w:shd w:val="clear" w:color="auto" w:fill="auto"/>
          </w:tcPr>
          <w:p w14:paraId="386EC292" w14:textId="77777777" w:rsidR="00F4041C" w:rsidRPr="008621E8" w:rsidRDefault="00F4041C" w:rsidP="00F4041C">
            <w:pPr>
              <w:pStyle w:val="TAL"/>
              <w:rPr>
                <w:szCs w:val="22"/>
                <w:highlight w:val="cyan"/>
              </w:rPr>
            </w:pPr>
            <w:r w:rsidRPr="008621E8">
              <w:rPr>
                <w:b/>
                <w:i/>
                <w:szCs w:val="22"/>
                <w:highlight w:val="cyan"/>
              </w:rPr>
              <w:t>nPUSCH-Identity</w:t>
            </w:r>
          </w:p>
          <w:p w14:paraId="0C2B255F" w14:textId="77777777" w:rsidR="00F4041C" w:rsidRPr="008621E8" w:rsidRDefault="00F4041C" w:rsidP="00F4041C">
            <w:pPr>
              <w:pStyle w:val="TAL"/>
              <w:rPr>
                <w:szCs w:val="22"/>
                <w:highlight w:val="cyan"/>
              </w:rPr>
            </w:pPr>
            <w:r w:rsidRPr="008621E8">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621E8" w14:paraId="3A789BD3" w14:textId="77777777" w:rsidTr="0040018C">
        <w:tc>
          <w:tcPr>
            <w:tcW w:w="14507" w:type="dxa"/>
            <w:shd w:val="clear" w:color="auto" w:fill="auto"/>
          </w:tcPr>
          <w:p w14:paraId="77BA8F2A" w14:textId="77777777" w:rsidR="00F4041C" w:rsidRPr="008621E8" w:rsidRDefault="00F4041C" w:rsidP="00F4041C">
            <w:pPr>
              <w:pStyle w:val="TAL"/>
              <w:rPr>
                <w:szCs w:val="22"/>
                <w:highlight w:val="cyan"/>
              </w:rPr>
            </w:pPr>
            <w:r w:rsidRPr="008621E8">
              <w:rPr>
                <w:b/>
                <w:i/>
                <w:szCs w:val="22"/>
                <w:highlight w:val="cyan"/>
              </w:rPr>
              <w:t>phaseTrackingRS</w:t>
            </w:r>
          </w:p>
          <w:p w14:paraId="4B13322C" w14:textId="77777777" w:rsidR="00F4041C" w:rsidRPr="008621E8" w:rsidRDefault="00F4041C" w:rsidP="00F4041C">
            <w:pPr>
              <w:pStyle w:val="TAL"/>
              <w:rPr>
                <w:szCs w:val="22"/>
                <w:highlight w:val="cyan"/>
              </w:rPr>
            </w:pPr>
            <w:r w:rsidRPr="008621E8">
              <w:rPr>
                <w:szCs w:val="22"/>
                <w:highlight w:val="cyan"/>
              </w:rPr>
              <w:t>Configures uplink PTRS (see 38.211, section x.x.x.x) FFS_Ref</w:t>
            </w:r>
          </w:p>
        </w:tc>
      </w:tr>
      <w:tr w:rsidR="00F4041C" w:rsidRPr="008621E8" w14:paraId="072E1EBA" w14:textId="77777777" w:rsidTr="0040018C">
        <w:tc>
          <w:tcPr>
            <w:tcW w:w="14507" w:type="dxa"/>
            <w:shd w:val="clear" w:color="auto" w:fill="auto"/>
          </w:tcPr>
          <w:p w14:paraId="3FFEBF53" w14:textId="77777777" w:rsidR="00F4041C" w:rsidRPr="008621E8" w:rsidRDefault="00F4041C" w:rsidP="00F4041C">
            <w:pPr>
              <w:pStyle w:val="TAL"/>
              <w:rPr>
                <w:szCs w:val="22"/>
                <w:highlight w:val="cyan"/>
              </w:rPr>
            </w:pPr>
            <w:r w:rsidRPr="008621E8">
              <w:rPr>
                <w:b/>
                <w:i/>
                <w:szCs w:val="22"/>
                <w:highlight w:val="cyan"/>
              </w:rPr>
              <w:t>scramblingID0</w:t>
            </w:r>
          </w:p>
          <w:p w14:paraId="2AFEAC8B"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0' (see 38.214, section 6.4.1.1.2) When the field is absent the UE applies the value Physical cell ID (physCellId)</w:t>
            </w:r>
          </w:p>
        </w:tc>
      </w:tr>
      <w:tr w:rsidR="00F4041C" w:rsidRPr="008621E8" w14:paraId="78D4AFD9" w14:textId="77777777" w:rsidTr="0040018C">
        <w:tc>
          <w:tcPr>
            <w:tcW w:w="14507" w:type="dxa"/>
            <w:shd w:val="clear" w:color="auto" w:fill="auto"/>
          </w:tcPr>
          <w:p w14:paraId="0F5D6AF6" w14:textId="77777777" w:rsidR="00F4041C" w:rsidRPr="008621E8" w:rsidRDefault="00F4041C" w:rsidP="00F4041C">
            <w:pPr>
              <w:pStyle w:val="TAL"/>
              <w:rPr>
                <w:szCs w:val="22"/>
                <w:highlight w:val="cyan"/>
              </w:rPr>
            </w:pPr>
            <w:r w:rsidRPr="008621E8">
              <w:rPr>
                <w:b/>
                <w:i/>
                <w:szCs w:val="22"/>
                <w:highlight w:val="cyan"/>
              </w:rPr>
              <w:t>scramblingID1</w:t>
            </w:r>
          </w:p>
          <w:p w14:paraId="0DDD2B59"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1' (see 38.214, section 6.4.1.1.2) When the field is absent the UE applies the value Physical cell ID (physCellId)</w:t>
            </w:r>
          </w:p>
        </w:tc>
      </w:tr>
      <w:tr w:rsidR="00F4041C" w:rsidRPr="008621E8" w14:paraId="62D8B2B4" w14:textId="77777777" w:rsidTr="0040018C">
        <w:tc>
          <w:tcPr>
            <w:tcW w:w="14507" w:type="dxa"/>
            <w:shd w:val="clear" w:color="auto" w:fill="auto"/>
          </w:tcPr>
          <w:p w14:paraId="126B12B8" w14:textId="77777777" w:rsidR="00F4041C" w:rsidRPr="008621E8" w:rsidRDefault="00F4041C" w:rsidP="00F4041C">
            <w:pPr>
              <w:pStyle w:val="TAL"/>
              <w:rPr>
                <w:szCs w:val="22"/>
                <w:highlight w:val="cyan"/>
              </w:rPr>
            </w:pPr>
            <w:r w:rsidRPr="008621E8">
              <w:rPr>
                <w:b/>
                <w:i/>
                <w:szCs w:val="22"/>
                <w:highlight w:val="cyan"/>
              </w:rPr>
              <w:t>sequenceHoppingEnabled</w:t>
            </w:r>
          </w:p>
          <w:p w14:paraId="30B9CC20" w14:textId="77777777" w:rsidR="00F4041C" w:rsidRPr="008621E8" w:rsidRDefault="00F4041C" w:rsidP="00F4041C">
            <w:pPr>
              <w:pStyle w:val="TAL"/>
              <w:rPr>
                <w:szCs w:val="22"/>
                <w:highlight w:val="cyan"/>
              </w:rPr>
            </w:pPr>
            <w:r w:rsidRPr="008621E8">
              <w:rPr>
                <w:szCs w:val="22"/>
                <w:highlight w:val="cyan"/>
              </w:rPr>
              <w:t xml:space="preserve">Determines if sequence hopping is enabled or not. For DFT-s-OFDM DMRS. If the field is </w:t>
            </w:r>
            <w:r w:rsidR="001A225A" w:rsidRPr="008621E8">
              <w:rPr>
                <w:szCs w:val="22"/>
                <w:highlight w:val="cyan"/>
                <w:lang w:val="sv-SE"/>
              </w:rPr>
              <w:t>absent</w:t>
            </w:r>
            <w:r w:rsidRPr="008621E8">
              <w:rPr>
                <w:szCs w:val="22"/>
                <w:highlight w:val="cyan"/>
              </w:rPr>
              <w:t>, the UE considers sequence hopping to be disabled. Corresponds to L1 parameter 'Sequence-hopping-enabled-Transform-precoding' (see 38.211, section FFS_Section)</w:t>
            </w:r>
          </w:p>
        </w:tc>
      </w:tr>
    </w:tbl>
    <w:p w14:paraId="2E4C7D62" w14:textId="77777777" w:rsidR="00F4041C" w:rsidRPr="008621E8" w:rsidRDefault="00F4041C" w:rsidP="00F4041C">
      <w:pPr>
        <w:rPr>
          <w:highlight w:val="cyan"/>
        </w:rPr>
      </w:pPr>
    </w:p>
    <w:p w14:paraId="4772D1D9" w14:textId="77777777" w:rsidR="00921FC2" w:rsidRPr="008621E8" w:rsidRDefault="00921FC2" w:rsidP="00921FC2">
      <w:pPr>
        <w:pStyle w:val="Heading4"/>
        <w:rPr>
          <w:i/>
          <w:iCs/>
          <w:highlight w:val="cyan"/>
        </w:rPr>
      </w:pPr>
      <w:bookmarkStart w:id="6485" w:name="_Hlk515389062"/>
      <w:bookmarkStart w:id="6486" w:name="_Toc510018608"/>
      <w:r w:rsidRPr="008621E8">
        <w:rPr>
          <w:i/>
          <w:iCs/>
          <w:highlight w:val="cyan"/>
        </w:rPr>
        <w:t>–</w:t>
      </w:r>
      <w:r w:rsidRPr="008621E8">
        <w:rPr>
          <w:i/>
          <w:iCs/>
          <w:highlight w:val="cyan"/>
        </w:rPr>
        <w:tab/>
        <w:t>DownlinkConfigCommon</w:t>
      </w:r>
    </w:p>
    <w:p w14:paraId="1AE942FB" w14:textId="77777777" w:rsidR="00921FC2" w:rsidRPr="008621E8" w:rsidRDefault="00921FC2" w:rsidP="00921FC2">
      <w:pPr>
        <w:rPr>
          <w:highlight w:val="cyan"/>
        </w:rPr>
      </w:pPr>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p>
    <w:p w14:paraId="01BB662A" w14:textId="77777777" w:rsidR="00921FC2" w:rsidRPr="008621E8" w:rsidRDefault="00921FC2" w:rsidP="00921FC2">
      <w:pPr>
        <w:pStyle w:val="TH"/>
        <w:rPr>
          <w:highlight w:val="cyan"/>
        </w:rPr>
      </w:pPr>
      <w:r w:rsidRPr="008621E8">
        <w:rPr>
          <w:i/>
          <w:highlight w:val="cyan"/>
        </w:rPr>
        <w:lastRenderedPageBreak/>
        <w:t>DownlinkConfigCommon</w:t>
      </w:r>
      <w:r w:rsidRPr="008621E8">
        <w:rPr>
          <w:highlight w:val="cyan"/>
        </w:rPr>
        <w:t xml:space="preserve"> information element</w:t>
      </w:r>
    </w:p>
    <w:p w14:paraId="0D4AF79B" w14:textId="77777777" w:rsidR="00921FC2" w:rsidRPr="008621E8" w:rsidRDefault="00921FC2" w:rsidP="00921FC2">
      <w:pPr>
        <w:pStyle w:val="PL"/>
        <w:rPr>
          <w:highlight w:val="cyan"/>
        </w:rPr>
      </w:pPr>
      <w:r w:rsidRPr="008621E8">
        <w:rPr>
          <w:highlight w:val="cyan"/>
        </w:rPr>
        <w:t>-- ASN1START</w:t>
      </w:r>
    </w:p>
    <w:p w14:paraId="1009BE72" w14:textId="77777777" w:rsidR="00921FC2" w:rsidRPr="008621E8" w:rsidRDefault="00921FC2" w:rsidP="00921FC2">
      <w:pPr>
        <w:pStyle w:val="PL"/>
        <w:rPr>
          <w:highlight w:val="cyan"/>
        </w:rPr>
      </w:pPr>
      <w:r w:rsidRPr="008621E8">
        <w:rPr>
          <w:highlight w:val="cyan"/>
        </w:rPr>
        <w:t>-- TAG-DOWNLINK-CONFIG-COMMON-START</w:t>
      </w:r>
    </w:p>
    <w:p w14:paraId="60DBCA4F" w14:textId="77777777" w:rsidR="00921FC2" w:rsidRPr="008621E8" w:rsidRDefault="00921FC2" w:rsidP="00921FC2">
      <w:pPr>
        <w:pStyle w:val="PL"/>
        <w:rPr>
          <w:highlight w:val="cyan"/>
        </w:rPr>
      </w:pPr>
    </w:p>
    <w:p w14:paraId="6AED1E69" w14:textId="77777777" w:rsidR="00921FC2" w:rsidRPr="008621E8" w:rsidRDefault="00921FC2" w:rsidP="00921FC2">
      <w:pPr>
        <w:pStyle w:val="PL"/>
        <w:rPr>
          <w:highlight w:val="cyan"/>
        </w:rPr>
      </w:pPr>
      <w:r w:rsidRPr="008621E8">
        <w:rPr>
          <w:highlight w:val="cyan"/>
        </w:rPr>
        <w:t>DownlinkConfigCommon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5B4A545" w14:textId="77777777" w:rsidR="00921FC2" w:rsidRPr="008621E8" w:rsidRDefault="00921FC2" w:rsidP="00921FC2">
      <w:pPr>
        <w:pStyle w:val="PL"/>
        <w:rPr>
          <w:highlight w:val="cyan"/>
        </w:rPr>
      </w:pP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en-US" w:eastAsia="zh-CN"/>
        </w:rPr>
        <w:t>OPTIONAL</w:t>
      </w:r>
      <w:r w:rsidRPr="008621E8">
        <w:rPr>
          <w:highlight w:val="cyan"/>
          <w:lang w:val="en-US" w:eastAsia="zh-CN"/>
        </w:rPr>
        <w:t>,</w:t>
      </w:r>
      <w:r w:rsidRPr="008621E8">
        <w:rPr>
          <w:highlight w:val="cyan"/>
        </w:rPr>
        <w:tab/>
      </w:r>
      <w:r w:rsidRPr="008621E8">
        <w:rPr>
          <w:highlight w:val="cyan"/>
          <w:lang w:val="en-US" w:eastAsia="zh-CN"/>
        </w:rPr>
        <w:t>-- Cond InterFreqHOAndServCellAdd</w:t>
      </w:r>
    </w:p>
    <w:p w14:paraId="1E351D1D" w14:textId="77777777" w:rsidR="00921FC2" w:rsidRPr="008621E8" w:rsidRDefault="00921FC2" w:rsidP="00921FC2">
      <w:pPr>
        <w:pStyle w:val="PL"/>
        <w:rPr>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Cond ServCellAddA</w:t>
      </w:r>
    </w:p>
    <w:p w14:paraId="76AA9B3A" w14:textId="77777777" w:rsidR="00921FC2" w:rsidRPr="008621E8" w:rsidRDefault="00921FC2" w:rsidP="00921FC2">
      <w:pPr>
        <w:pStyle w:val="PL"/>
        <w:rPr>
          <w:highlight w:val="cyan"/>
        </w:rPr>
      </w:pPr>
      <w:r w:rsidRPr="008621E8">
        <w:rPr>
          <w:highlight w:val="cyan"/>
        </w:rPr>
        <w:tab/>
        <w:t>...</w:t>
      </w:r>
    </w:p>
    <w:p w14:paraId="0A11FB08" w14:textId="77777777" w:rsidR="00921FC2" w:rsidRPr="008621E8" w:rsidRDefault="00921FC2" w:rsidP="00921FC2">
      <w:pPr>
        <w:pStyle w:val="PL"/>
        <w:rPr>
          <w:highlight w:val="cyan"/>
        </w:rPr>
      </w:pPr>
      <w:r w:rsidRPr="008621E8">
        <w:rPr>
          <w:highlight w:val="cyan"/>
        </w:rPr>
        <w:t>}</w:t>
      </w:r>
    </w:p>
    <w:p w14:paraId="6ED8183A" w14:textId="77777777" w:rsidR="00921FC2" w:rsidRPr="008621E8" w:rsidRDefault="00921FC2" w:rsidP="00921FC2">
      <w:pPr>
        <w:pStyle w:val="PL"/>
        <w:rPr>
          <w:highlight w:val="cyan"/>
        </w:rPr>
      </w:pPr>
    </w:p>
    <w:p w14:paraId="73265D5B" w14:textId="77777777" w:rsidR="00921FC2" w:rsidRPr="008621E8" w:rsidRDefault="00921FC2" w:rsidP="00921FC2">
      <w:pPr>
        <w:pStyle w:val="PL"/>
        <w:rPr>
          <w:rFonts w:eastAsia="MS Mincho"/>
          <w:highlight w:val="cyan"/>
        </w:rPr>
      </w:pPr>
      <w:r w:rsidRPr="008621E8">
        <w:rPr>
          <w:highlight w:val="cyan"/>
        </w:rPr>
        <w:t>-- TAG-DOWNLINK-CONFIG-COMMON-STOP</w:t>
      </w:r>
    </w:p>
    <w:p w14:paraId="21D868AB" w14:textId="77777777" w:rsidR="00921FC2" w:rsidRPr="008621E8" w:rsidRDefault="00921FC2" w:rsidP="00921FC2">
      <w:pPr>
        <w:pStyle w:val="PL"/>
        <w:rPr>
          <w:highlight w:val="cyan"/>
        </w:rPr>
      </w:pPr>
      <w:r w:rsidRPr="008621E8">
        <w:rPr>
          <w:rFonts w:eastAsia="MS Mincho"/>
          <w:highlight w:val="cyan"/>
        </w:rPr>
        <w:t>-- ASN1STOP</w:t>
      </w:r>
    </w:p>
    <w:p w14:paraId="06341E4C" w14:textId="77777777" w:rsidR="00921FC2" w:rsidRPr="008621E8"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621E8" w14:paraId="432C1111" w14:textId="77777777" w:rsidTr="00921FC2">
        <w:tc>
          <w:tcPr>
            <w:tcW w:w="14173" w:type="dxa"/>
            <w:shd w:val="clear" w:color="auto" w:fill="auto"/>
          </w:tcPr>
          <w:p w14:paraId="187B099A" w14:textId="77777777" w:rsidR="00921FC2" w:rsidRPr="008621E8" w:rsidRDefault="00921FC2" w:rsidP="00921FC2">
            <w:pPr>
              <w:pStyle w:val="TAH"/>
              <w:rPr>
                <w:highlight w:val="cyan"/>
              </w:rPr>
            </w:pPr>
            <w:r w:rsidRPr="008621E8">
              <w:rPr>
                <w:i/>
                <w:highlight w:val="cyan"/>
              </w:rPr>
              <w:t>DownlinkConfigCommon</w:t>
            </w:r>
            <w:r w:rsidRPr="008621E8">
              <w:rPr>
                <w:highlight w:val="cyan"/>
              </w:rPr>
              <w:t xml:space="preserve"> field descriptions</w:t>
            </w:r>
          </w:p>
        </w:tc>
      </w:tr>
      <w:tr w:rsidR="00921FC2" w:rsidRPr="008621E8" w14:paraId="293D4648" w14:textId="77777777" w:rsidTr="00921FC2">
        <w:tc>
          <w:tcPr>
            <w:tcW w:w="14173" w:type="dxa"/>
            <w:shd w:val="clear" w:color="auto" w:fill="auto"/>
          </w:tcPr>
          <w:p w14:paraId="0C9794E4" w14:textId="77777777" w:rsidR="00921FC2" w:rsidRPr="008621E8" w:rsidRDefault="00921FC2" w:rsidP="00921FC2">
            <w:pPr>
              <w:pStyle w:val="TAL"/>
              <w:rPr>
                <w:b/>
                <w:i/>
                <w:highlight w:val="cyan"/>
                <w:lang w:val="en-US"/>
              </w:rPr>
            </w:pPr>
            <w:r w:rsidRPr="008621E8">
              <w:rPr>
                <w:b/>
                <w:i/>
                <w:highlight w:val="cyan"/>
              </w:rPr>
              <w:t>frequencyInfo</w:t>
            </w:r>
            <w:r w:rsidRPr="008621E8">
              <w:rPr>
                <w:b/>
                <w:i/>
                <w:highlight w:val="cyan"/>
                <w:lang w:val="en-US"/>
              </w:rPr>
              <w:t>DL</w:t>
            </w:r>
          </w:p>
          <w:p w14:paraId="2E37AEE5" w14:textId="77777777" w:rsidR="00921FC2" w:rsidRPr="008621E8" w:rsidRDefault="00921FC2" w:rsidP="00921FC2">
            <w:pPr>
              <w:pStyle w:val="TAL"/>
              <w:rPr>
                <w:highlight w:val="cyan"/>
              </w:rPr>
            </w:pPr>
            <w:r w:rsidRPr="008621E8">
              <w:rPr>
                <w:highlight w:val="cyan"/>
                <w:lang w:val="en-US"/>
              </w:rPr>
              <w:t>B</w:t>
            </w:r>
            <w:r w:rsidRPr="008621E8">
              <w:rPr>
                <w:highlight w:val="cyan"/>
              </w:rPr>
              <w:t>asic parameters of a downlink carrier and transmission thereon</w:t>
            </w:r>
          </w:p>
        </w:tc>
      </w:tr>
      <w:tr w:rsidR="00921FC2" w:rsidRPr="008621E8" w14:paraId="585A885E" w14:textId="77777777" w:rsidTr="00921FC2">
        <w:tc>
          <w:tcPr>
            <w:tcW w:w="14173" w:type="dxa"/>
            <w:shd w:val="clear" w:color="auto" w:fill="auto"/>
          </w:tcPr>
          <w:p w14:paraId="2EBE0FC0" w14:textId="77777777" w:rsidR="00921FC2" w:rsidRPr="008621E8" w:rsidRDefault="00921FC2" w:rsidP="00921FC2">
            <w:pPr>
              <w:pStyle w:val="TAL"/>
              <w:rPr>
                <w:b/>
                <w:i/>
                <w:highlight w:val="cyan"/>
              </w:rPr>
            </w:pPr>
            <w:r w:rsidRPr="008621E8">
              <w:rPr>
                <w:b/>
                <w:i/>
                <w:highlight w:val="cyan"/>
              </w:rPr>
              <w:t>initialUplinkBWP</w:t>
            </w:r>
          </w:p>
          <w:p w14:paraId="4C6EF930" w14:textId="77777777" w:rsidR="00921FC2" w:rsidRPr="008621E8" w:rsidRDefault="00921FC2" w:rsidP="00921FC2">
            <w:pPr>
              <w:pStyle w:val="TAL"/>
              <w:rPr>
                <w:highlight w:val="cyan"/>
              </w:rPr>
            </w:pPr>
            <w:r w:rsidRPr="008621E8">
              <w:rPr>
                <w:highlight w:val="cyan"/>
              </w:rPr>
              <w:t>The initial downlink BWP configuration for a SpCell (PCell of MCG or SCG).</w:t>
            </w:r>
          </w:p>
        </w:tc>
      </w:tr>
    </w:tbl>
    <w:p w14:paraId="242E6780" w14:textId="77777777" w:rsidR="00921FC2" w:rsidRPr="008621E8"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621E8" w14:paraId="4C0E7584"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3455BD0" w14:textId="77777777" w:rsidR="00921FC2" w:rsidRPr="008621E8" w:rsidRDefault="00921FC2" w:rsidP="00921FC2">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36E00AE3" w14:textId="77777777" w:rsidR="00921FC2" w:rsidRPr="008621E8" w:rsidRDefault="00921FC2" w:rsidP="00921FC2">
            <w:pPr>
              <w:pStyle w:val="TAH"/>
              <w:rPr>
                <w:highlight w:val="cyan"/>
              </w:rPr>
            </w:pPr>
            <w:r w:rsidRPr="008621E8">
              <w:rPr>
                <w:highlight w:val="cyan"/>
              </w:rPr>
              <w:t>Explanation</w:t>
            </w:r>
          </w:p>
        </w:tc>
      </w:tr>
      <w:tr w:rsidR="00921FC2" w:rsidRPr="008621E8" w14:paraId="340F8FED"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61BF14A1" w14:textId="77777777" w:rsidR="00921FC2" w:rsidRPr="008621E8" w:rsidRDefault="00921FC2" w:rsidP="00921FC2">
            <w:pPr>
              <w:pStyle w:val="TAL"/>
              <w:rPr>
                <w:i/>
                <w:iCs/>
                <w:highlight w:val="cyan"/>
              </w:rPr>
            </w:pPr>
            <w:r w:rsidRPr="008621E8">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7A874FDB" w14:textId="77777777" w:rsidR="00921FC2" w:rsidRPr="008621E8" w:rsidRDefault="00921FC2" w:rsidP="00921FC2">
            <w:pPr>
              <w:pStyle w:val="TAL"/>
              <w:rPr>
                <w:highlight w:val="cyan"/>
              </w:rPr>
            </w:pPr>
            <w:r w:rsidRPr="008621E8">
              <w:rPr>
                <w:highlight w:val="cyan"/>
              </w:rPr>
              <w:t>This field is mandatory present for inter-frequency handover, and upon serving cell (PSCell/SCell) addition. Otherwise, the field is optionally present, Need M.</w:t>
            </w:r>
          </w:p>
        </w:tc>
      </w:tr>
      <w:tr w:rsidR="00921FC2" w:rsidRPr="008621E8" w14:paraId="7656D99E" w14:textId="77777777" w:rsidTr="00921FC2">
        <w:tc>
          <w:tcPr>
            <w:tcW w:w="3327" w:type="dxa"/>
            <w:tcBorders>
              <w:top w:val="single" w:sz="4" w:space="0" w:color="auto"/>
              <w:left w:val="single" w:sz="4" w:space="0" w:color="auto"/>
              <w:bottom w:val="single" w:sz="4" w:space="0" w:color="auto"/>
              <w:right w:val="single" w:sz="4" w:space="0" w:color="auto"/>
            </w:tcBorders>
          </w:tcPr>
          <w:p w14:paraId="54114B3E" w14:textId="77777777" w:rsidR="00921FC2" w:rsidRPr="008621E8" w:rsidRDefault="00921FC2" w:rsidP="00921FC2">
            <w:pPr>
              <w:pStyle w:val="TAL"/>
              <w:rPr>
                <w:i/>
                <w:iCs/>
                <w:highlight w:val="cyan"/>
              </w:rPr>
            </w:pPr>
            <w:r w:rsidRPr="008621E8">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368062B0" w14:textId="77777777" w:rsidR="00921FC2" w:rsidRPr="008621E8" w:rsidRDefault="00921FC2" w:rsidP="00921FC2">
            <w:pPr>
              <w:pStyle w:val="TAL"/>
              <w:rPr>
                <w:highlight w:val="cyan"/>
              </w:rPr>
            </w:pPr>
            <w:r w:rsidRPr="008621E8">
              <w:rPr>
                <w:highlight w:val="cyan"/>
              </w:rPr>
              <w:t>This field is mandatory present upon serving cell addition (for PSCell and SCell). It is optionally present, Need M otherwise.</w:t>
            </w:r>
          </w:p>
        </w:tc>
      </w:tr>
    </w:tbl>
    <w:p w14:paraId="7CE780E0" w14:textId="77777777" w:rsidR="00921FC2" w:rsidRPr="008621E8" w:rsidRDefault="00921FC2" w:rsidP="00921FC2">
      <w:pPr>
        <w:rPr>
          <w:noProof/>
          <w:highlight w:val="cyan"/>
        </w:rPr>
      </w:pPr>
    </w:p>
    <w:p w14:paraId="58480297" w14:textId="77777777" w:rsidR="003502EF" w:rsidRPr="008621E8" w:rsidRDefault="003502EF" w:rsidP="00440604">
      <w:pPr>
        <w:pStyle w:val="Heading4"/>
        <w:rPr>
          <w:ins w:id="6487" w:author="SA R2-1809108" w:date="2018-05-30T00:19:00Z"/>
          <w:highlight w:val="cyan"/>
        </w:rPr>
      </w:pPr>
      <w:ins w:id="6488" w:author="SA R2-1809108" w:date="2018-05-30T00:19:00Z">
        <w:r w:rsidRPr="008621E8">
          <w:rPr>
            <w:highlight w:val="cyan"/>
          </w:rPr>
          <w:t>–</w:t>
        </w:r>
        <w:r w:rsidRPr="008621E8">
          <w:rPr>
            <w:highlight w:val="cyan"/>
          </w:rPr>
          <w:tab/>
        </w:r>
        <w:r w:rsidRPr="008621E8">
          <w:rPr>
            <w:i/>
            <w:highlight w:val="cyan"/>
          </w:rPr>
          <w:t>DownlinkConfigCommonSIB</w:t>
        </w:r>
      </w:ins>
    </w:p>
    <w:p w14:paraId="5D984660" w14:textId="77777777" w:rsidR="003502EF" w:rsidRPr="008621E8" w:rsidRDefault="003502EF" w:rsidP="003502EF">
      <w:pPr>
        <w:rPr>
          <w:ins w:id="6489" w:author="SA R2-1809108" w:date="2018-05-30T00:19:00Z"/>
          <w:highlight w:val="cyan"/>
        </w:rPr>
      </w:pPr>
      <w:ins w:id="6490" w:author="SA R2-1809108" w:date="2018-05-30T00:19:00Z">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ins>
    </w:p>
    <w:p w14:paraId="35D0C3D1" w14:textId="77777777" w:rsidR="003502EF" w:rsidRPr="008621E8" w:rsidRDefault="003502EF" w:rsidP="00440604">
      <w:pPr>
        <w:pStyle w:val="TH"/>
        <w:rPr>
          <w:ins w:id="6491" w:author="SA R2-1809108" w:date="2018-05-30T00:19:00Z"/>
          <w:highlight w:val="cyan"/>
        </w:rPr>
      </w:pPr>
      <w:ins w:id="6492" w:author="SA R2-1809108" w:date="2018-05-30T00:19:00Z">
        <w:r w:rsidRPr="008621E8">
          <w:rPr>
            <w:i/>
            <w:highlight w:val="cyan"/>
          </w:rPr>
          <w:t>DownlinkConfigCommonSIB</w:t>
        </w:r>
        <w:r w:rsidRPr="008621E8">
          <w:rPr>
            <w:highlight w:val="cyan"/>
          </w:rPr>
          <w:t xml:space="preserve"> information element</w:t>
        </w:r>
      </w:ins>
    </w:p>
    <w:p w14:paraId="24F4F4D5" w14:textId="77777777" w:rsidR="003502EF" w:rsidRPr="008621E8" w:rsidRDefault="003502EF" w:rsidP="00187604">
      <w:pPr>
        <w:pStyle w:val="PL"/>
        <w:rPr>
          <w:ins w:id="6493" w:author="SA R2-1809108" w:date="2018-05-30T00:19:00Z"/>
          <w:highlight w:val="cyan"/>
        </w:rPr>
      </w:pPr>
      <w:ins w:id="6494" w:author="SA R2-1809108" w:date="2018-05-30T00:19:00Z">
        <w:r w:rsidRPr="008621E8">
          <w:rPr>
            <w:highlight w:val="cyan"/>
          </w:rPr>
          <w:t>-- ASN1START</w:t>
        </w:r>
      </w:ins>
    </w:p>
    <w:p w14:paraId="646142ED" w14:textId="77777777" w:rsidR="003502EF" w:rsidRPr="008621E8" w:rsidRDefault="003502EF" w:rsidP="00187604">
      <w:pPr>
        <w:pStyle w:val="PL"/>
        <w:rPr>
          <w:ins w:id="6495" w:author="SA R2-1809108" w:date="2018-05-30T00:19:00Z"/>
          <w:highlight w:val="cyan"/>
        </w:rPr>
      </w:pPr>
      <w:ins w:id="6496" w:author="SA R2-1809108" w:date="2018-05-30T00:19:00Z">
        <w:r w:rsidRPr="008621E8">
          <w:rPr>
            <w:highlight w:val="cyan"/>
          </w:rPr>
          <w:t>-- TAG-DOWNLINK-CONFIG-COMMON-SIB-START</w:t>
        </w:r>
      </w:ins>
    </w:p>
    <w:p w14:paraId="02517D1B" w14:textId="77777777" w:rsidR="003502EF" w:rsidRPr="008621E8" w:rsidRDefault="003502EF" w:rsidP="00187604">
      <w:pPr>
        <w:pStyle w:val="PL"/>
        <w:rPr>
          <w:ins w:id="6497" w:author="SA R2-1809108" w:date="2018-05-30T00:19:00Z"/>
          <w:highlight w:val="cyan"/>
        </w:rPr>
      </w:pPr>
    </w:p>
    <w:p w14:paraId="0B3923B8" w14:textId="77777777" w:rsidR="003502EF" w:rsidRPr="008621E8" w:rsidRDefault="003502EF" w:rsidP="00187604">
      <w:pPr>
        <w:pStyle w:val="PL"/>
        <w:rPr>
          <w:ins w:id="6498" w:author="SA R2-1809108" w:date="2018-05-30T00:19:00Z"/>
          <w:highlight w:val="cyan"/>
        </w:rPr>
      </w:pPr>
      <w:ins w:id="6499" w:author="SA R2-1809108" w:date="2018-05-30T00:19:00Z">
        <w:r w:rsidRPr="008621E8">
          <w:rPr>
            <w:highlight w:val="cyan"/>
          </w:rPr>
          <w:t>DownlinkConfigCommon</w:t>
        </w:r>
      </w:ins>
      <w:ins w:id="6500" w:author="SA R2-1809108" w:date="2018-05-31T20:41:00Z">
        <w:r w:rsidR="003B2EB2" w:rsidRPr="008621E8">
          <w:rPr>
            <w:highlight w:val="cyan"/>
          </w:rPr>
          <w:t>SIB</w:t>
        </w:r>
      </w:ins>
      <w:ins w:id="6501" w:author="SA R2-1809108" w:date="2018-05-30T00:19:00Z">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A1BF216" w14:textId="77777777" w:rsidR="003502EF" w:rsidRPr="008621E8" w:rsidRDefault="003502EF" w:rsidP="00187604">
      <w:pPr>
        <w:pStyle w:val="PL"/>
        <w:rPr>
          <w:ins w:id="6502" w:author="SA R2-1809108" w:date="2018-05-30T00:19:00Z"/>
          <w:highlight w:val="cyan"/>
        </w:rPr>
      </w:pPr>
      <w:ins w:id="6503" w:author="SA R2-1809108" w:date="2018-05-30T00:19:00Z">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ins>
      <w:ins w:id="6504" w:author="SA R2-1809108" w:date="2018-05-31T21:10:00Z">
        <w:r w:rsidR="00246F18" w:rsidRPr="008621E8">
          <w:rPr>
            <w:highlight w:val="cyan"/>
          </w:rPr>
          <w:tab/>
        </w:r>
      </w:ins>
      <w:ins w:id="6505" w:author="SA R2-1809108" w:date="2018-05-30T00:19:00Z">
        <w:r w:rsidRPr="008621E8">
          <w:rPr>
            <w:highlight w:val="cyan"/>
          </w:rPr>
          <w:t>FrequencyInfoDLSIB</w:t>
        </w:r>
        <w:r w:rsidRPr="008621E8">
          <w:rPr>
            <w:highlight w:val="cyan"/>
            <w:lang w:val="en-US" w:eastAsia="zh-CN"/>
          </w:rPr>
          <w:t>,</w:t>
        </w:r>
      </w:ins>
    </w:p>
    <w:p w14:paraId="0D22EEDB" w14:textId="77777777" w:rsidR="003502EF" w:rsidRPr="008621E8" w:rsidRDefault="003502EF" w:rsidP="00187604">
      <w:pPr>
        <w:pStyle w:val="PL"/>
        <w:rPr>
          <w:ins w:id="6506" w:author="SA R2-1809108" w:date="2018-05-30T00:19:00Z"/>
          <w:highlight w:val="cyan"/>
        </w:rPr>
      </w:pPr>
      <w:ins w:id="6507" w:author="SA R2-1809108" w:date="2018-05-30T00:19:00Z">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ins>
    </w:p>
    <w:p w14:paraId="10320CFC" w14:textId="77777777" w:rsidR="003502EF" w:rsidRPr="008621E8" w:rsidRDefault="003502EF" w:rsidP="00187604">
      <w:pPr>
        <w:pStyle w:val="PL"/>
        <w:rPr>
          <w:ins w:id="6508" w:author="SA R2-1809108" w:date="2018-05-30T00:19:00Z"/>
          <w:highlight w:val="cyan"/>
        </w:rPr>
      </w:pPr>
      <w:ins w:id="6509" w:author="SA R2-1809108" w:date="2018-05-30T00:19:00Z">
        <w:r w:rsidRPr="008621E8">
          <w:rPr>
            <w:highlight w:val="cyan"/>
          </w:rPr>
          <w:tab/>
          <w:t xml:space="preserve">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510" w:author="SA R2-1809108" w:date="2018-05-31T21:08:00Z">
        <w:r w:rsidR="00187604" w:rsidRPr="008621E8">
          <w:rPr>
            <w:highlight w:val="cyan"/>
          </w:rPr>
          <w:tab/>
        </w:r>
      </w:ins>
      <w:ins w:id="6511" w:author="SA R2-1809108" w:date="2018-05-30T00:19:00Z">
        <w:r w:rsidRPr="008621E8">
          <w:rPr>
            <w:highlight w:val="cyan"/>
          </w:rPr>
          <w:t>BCCH-Config,</w:t>
        </w:r>
      </w:ins>
    </w:p>
    <w:p w14:paraId="6B28CAF7" w14:textId="77777777" w:rsidR="003502EF" w:rsidRPr="008621E8" w:rsidRDefault="003502EF" w:rsidP="00187604">
      <w:pPr>
        <w:pStyle w:val="PL"/>
        <w:rPr>
          <w:ins w:id="6512" w:author="SA R2-1809108" w:date="2018-05-30T00:19:00Z"/>
          <w:highlight w:val="cyan"/>
        </w:rPr>
      </w:pPr>
      <w:ins w:id="6513" w:author="SA R2-1809108" w:date="2018-05-30T00:19:00Z">
        <w:r w:rsidRPr="008621E8">
          <w:rPr>
            <w:highlight w:val="cyan"/>
          </w:rPr>
          <w:tab/>
          <w:t xml:space="preserve">pcch-Config </w:t>
        </w:r>
        <w:r w:rsidRPr="008621E8">
          <w:rPr>
            <w:highlight w:val="cyan"/>
          </w:rPr>
          <w:tab/>
        </w:r>
        <w:r w:rsidRPr="008621E8">
          <w:rPr>
            <w:highlight w:val="cyan"/>
          </w:rPr>
          <w:tab/>
        </w:r>
        <w:r w:rsidRPr="008621E8">
          <w:rPr>
            <w:highlight w:val="cyan"/>
          </w:rPr>
          <w:tab/>
        </w:r>
        <w:r w:rsidRPr="008621E8">
          <w:rPr>
            <w:highlight w:val="cyan"/>
          </w:rPr>
          <w:tab/>
        </w:r>
      </w:ins>
      <w:ins w:id="6514" w:author="SA R2-1809108" w:date="2018-05-31T21:08:00Z">
        <w:r w:rsidR="00187604" w:rsidRPr="008621E8">
          <w:rPr>
            <w:highlight w:val="cyan"/>
          </w:rPr>
          <w:tab/>
        </w:r>
      </w:ins>
      <w:ins w:id="6515" w:author="SA R2-1809108" w:date="2018-05-30T00:19:00Z">
        <w:r w:rsidRPr="008621E8">
          <w:rPr>
            <w:highlight w:val="cyan"/>
          </w:rPr>
          <w:tab/>
          <w:t>PCCH-Config,</w:t>
        </w:r>
      </w:ins>
    </w:p>
    <w:p w14:paraId="16FF5CC2" w14:textId="77777777" w:rsidR="003502EF" w:rsidRPr="008621E8" w:rsidRDefault="003502EF" w:rsidP="00187604">
      <w:pPr>
        <w:pStyle w:val="PL"/>
        <w:rPr>
          <w:ins w:id="6516" w:author="SA R2-1809108" w:date="2018-05-30T00:19:00Z"/>
          <w:highlight w:val="cyan"/>
        </w:rPr>
      </w:pPr>
      <w:ins w:id="6517" w:author="SA R2-1809108" w:date="2018-05-30T00:19:00Z">
        <w:r w:rsidRPr="008621E8">
          <w:rPr>
            <w:highlight w:val="cyan"/>
          </w:rPr>
          <w:tab/>
          <w:t>...</w:t>
        </w:r>
      </w:ins>
    </w:p>
    <w:p w14:paraId="5D963373" w14:textId="77777777" w:rsidR="003502EF" w:rsidRPr="008621E8" w:rsidRDefault="003502EF" w:rsidP="00187604">
      <w:pPr>
        <w:pStyle w:val="PL"/>
        <w:rPr>
          <w:ins w:id="6518" w:author="SA R2-1809108" w:date="2018-05-30T00:19:00Z"/>
          <w:highlight w:val="cyan"/>
        </w:rPr>
      </w:pPr>
      <w:ins w:id="6519" w:author="SA R2-1809108" w:date="2018-05-30T00:19:00Z">
        <w:r w:rsidRPr="008621E8">
          <w:rPr>
            <w:highlight w:val="cyan"/>
          </w:rPr>
          <w:t>}</w:t>
        </w:r>
      </w:ins>
    </w:p>
    <w:p w14:paraId="6640ACB9" w14:textId="77777777" w:rsidR="003502EF" w:rsidRPr="008621E8" w:rsidRDefault="003502EF" w:rsidP="00187604">
      <w:pPr>
        <w:pStyle w:val="PL"/>
        <w:rPr>
          <w:ins w:id="6520" w:author="SA R2-1809108" w:date="2018-05-30T00:19:00Z"/>
          <w:highlight w:val="cyan"/>
        </w:rPr>
      </w:pPr>
    </w:p>
    <w:p w14:paraId="5A2F2F44" w14:textId="77777777" w:rsidR="003502EF" w:rsidRPr="008621E8" w:rsidRDefault="003502EF" w:rsidP="00187604">
      <w:pPr>
        <w:pStyle w:val="PL"/>
        <w:rPr>
          <w:ins w:id="6521" w:author="SA R2-1809108" w:date="2018-05-30T00:19:00Z"/>
          <w:highlight w:val="cyan"/>
        </w:rPr>
      </w:pPr>
    </w:p>
    <w:p w14:paraId="5F35196B" w14:textId="77777777" w:rsidR="003502EF" w:rsidRPr="008621E8" w:rsidRDefault="003502EF" w:rsidP="00187604">
      <w:pPr>
        <w:pStyle w:val="PL"/>
        <w:rPr>
          <w:ins w:id="6522" w:author="SA R2-1809108" w:date="2018-05-30T00:19:00Z"/>
          <w:highlight w:val="cyan"/>
        </w:rPr>
      </w:pPr>
      <w:ins w:id="6523" w:author="SA R2-1809108" w:date="2018-05-30T00:19:00Z">
        <w:r w:rsidRPr="008621E8">
          <w:rPr>
            <w:highlight w:val="cyan"/>
          </w:rPr>
          <w:t>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31D1649" w14:textId="77777777" w:rsidR="003502EF" w:rsidRPr="008621E8" w:rsidRDefault="003502EF" w:rsidP="00187604">
      <w:pPr>
        <w:pStyle w:val="PL"/>
        <w:rPr>
          <w:ins w:id="6524" w:author="SA R2-1809108" w:date="2018-05-30T00:19:00Z"/>
          <w:highlight w:val="cyan"/>
        </w:rPr>
      </w:pPr>
      <w:ins w:id="6525" w:author="SA R2-1809108" w:date="2018-05-30T00:19:00Z">
        <w:r w:rsidRPr="008621E8">
          <w:rPr>
            <w:highlight w:val="cyan"/>
          </w:rPr>
          <w:lastRenderedPageBreak/>
          <w:tab/>
          <w:t>modificationPeriodCoeff</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8, n16}</w:t>
        </w:r>
      </w:ins>
    </w:p>
    <w:p w14:paraId="5DEC9E06" w14:textId="77777777" w:rsidR="003502EF" w:rsidRPr="008621E8" w:rsidRDefault="003502EF" w:rsidP="00187604">
      <w:pPr>
        <w:pStyle w:val="PL"/>
        <w:rPr>
          <w:ins w:id="6526" w:author="SA R2-1809108" w:date="2018-05-30T00:19:00Z"/>
          <w:highlight w:val="cyan"/>
        </w:rPr>
      </w:pPr>
      <w:ins w:id="6527" w:author="SA R2-1809108" w:date="2018-05-30T00:19:00Z">
        <w:r w:rsidRPr="008621E8">
          <w:rPr>
            <w:highlight w:val="cyan"/>
          </w:rPr>
          <w:t>}</w:t>
        </w:r>
      </w:ins>
    </w:p>
    <w:p w14:paraId="59772C29" w14:textId="77777777" w:rsidR="003502EF" w:rsidRPr="008621E8" w:rsidRDefault="003502EF" w:rsidP="00187604">
      <w:pPr>
        <w:pStyle w:val="PL"/>
        <w:rPr>
          <w:ins w:id="6528" w:author="SA R2-1809108" w:date="2018-05-30T00:19:00Z"/>
          <w:highlight w:val="cyan"/>
        </w:rPr>
      </w:pPr>
    </w:p>
    <w:p w14:paraId="4BE614E2" w14:textId="77777777" w:rsidR="003502EF" w:rsidRPr="008621E8" w:rsidRDefault="003502EF" w:rsidP="00187604">
      <w:pPr>
        <w:pStyle w:val="PL"/>
        <w:rPr>
          <w:ins w:id="6529" w:author="SA R2-1809108" w:date="2018-05-30T00:19:00Z"/>
          <w:highlight w:val="cyan"/>
        </w:rPr>
      </w:pPr>
    </w:p>
    <w:p w14:paraId="54BC02D5" w14:textId="77777777" w:rsidR="003502EF" w:rsidRPr="008621E8" w:rsidRDefault="003502EF" w:rsidP="00187604">
      <w:pPr>
        <w:pStyle w:val="PL"/>
        <w:rPr>
          <w:highlight w:val="cyan"/>
        </w:rPr>
      </w:pPr>
      <w:ins w:id="6530" w:author="SA R2-1809108" w:date="2018-05-30T00:19:00Z">
        <w:r w:rsidRPr="008621E8">
          <w:rPr>
            <w:highlight w:val="cyan"/>
          </w:rPr>
          <w:t>P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ins>
    </w:p>
    <w:p w14:paraId="4BC59253" w14:textId="77777777" w:rsidR="009F2D17" w:rsidRPr="008621E8" w:rsidRDefault="009F2D17" w:rsidP="00187604">
      <w:pPr>
        <w:pStyle w:val="PL"/>
        <w:rPr>
          <w:ins w:id="6531" w:author="SA R2-1809108" w:date="2018-05-30T00:19:00Z"/>
          <w:highlight w:val="cyan"/>
        </w:rPr>
      </w:pPr>
    </w:p>
    <w:p w14:paraId="758B5809" w14:textId="77777777" w:rsidR="003502EF" w:rsidRPr="008621E8" w:rsidRDefault="003502EF" w:rsidP="00187604">
      <w:pPr>
        <w:pStyle w:val="PL"/>
        <w:rPr>
          <w:ins w:id="6532" w:author="SA R2-1809108" w:date="2018-05-30T00:19:00Z"/>
          <w:rFonts w:eastAsia="MS Mincho"/>
          <w:highlight w:val="cyan"/>
        </w:rPr>
      </w:pPr>
      <w:ins w:id="6533" w:author="SA R2-1809108" w:date="2018-05-30T00:19:00Z">
        <w:r w:rsidRPr="008621E8">
          <w:rPr>
            <w:highlight w:val="cyan"/>
          </w:rPr>
          <w:t>-- TAG-DOWNLINK-CONFIG-COMMON-SIB-STOP</w:t>
        </w:r>
      </w:ins>
    </w:p>
    <w:p w14:paraId="7DBD41F5" w14:textId="77777777" w:rsidR="003502EF" w:rsidRPr="008621E8" w:rsidRDefault="003502EF" w:rsidP="00187604">
      <w:pPr>
        <w:pStyle w:val="PL"/>
        <w:rPr>
          <w:ins w:id="6534" w:author="SA R2-1809108" w:date="2018-05-30T00:19:00Z"/>
          <w:highlight w:val="cyan"/>
        </w:rPr>
      </w:pPr>
      <w:ins w:id="6535" w:author="SA R2-1809108" w:date="2018-05-30T00:19:00Z">
        <w:r w:rsidRPr="008621E8">
          <w:rPr>
            <w:rFonts w:eastAsia="MS Mincho"/>
            <w:highlight w:val="cyan"/>
          </w:rPr>
          <w:t>-- ASN1STOP</w:t>
        </w:r>
      </w:ins>
    </w:p>
    <w:p w14:paraId="60985B66" w14:textId="77777777" w:rsidR="003502EF" w:rsidRPr="008621E8" w:rsidRDefault="003502EF" w:rsidP="000F3441">
      <w:pPr>
        <w:rPr>
          <w:ins w:id="6536"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5A8F60DC" w14:textId="77777777" w:rsidTr="001777B5">
        <w:trPr>
          <w:ins w:id="6537" w:author="SA R2-1809108" w:date="2018-05-30T00:19:00Z"/>
        </w:trPr>
        <w:tc>
          <w:tcPr>
            <w:tcW w:w="14507" w:type="dxa"/>
            <w:shd w:val="clear" w:color="auto" w:fill="auto"/>
          </w:tcPr>
          <w:p w14:paraId="4FF73A96" w14:textId="77777777" w:rsidR="003502EF" w:rsidRPr="008621E8" w:rsidRDefault="003B2EB2" w:rsidP="00440604">
            <w:pPr>
              <w:pStyle w:val="TAH"/>
              <w:rPr>
                <w:ins w:id="6538" w:author="SA R2-1809108" w:date="2018-05-30T00:19:00Z"/>
                <w:highlight w:val="cyan"/>
              </w:rPr>
            </w:pPr>
            <w:ins w:id="6539" w:author="SA R2-1809108" w:date="2018-05-31T20:44:00Z">
              <w:r w:rsidRPr="008621E8">
                <w:rPr>
                  <w:i/>
                  <w:highlight w:val="cyan"/>
                  <w:lang w:val="fi-FI"/>
                </w:rPr>
                <w:t>Downlink</w:t>
              </w:r>
            </w:ins>
            <w:ins w:id="6540" w:author="SA R2-1809108" w:date="2018-05-30T00:19:00Z">
              <w:r w:rsidR="003502EF" w:rsidRPr="008621E8">
                <w:rPr>
                  <w:i/>
                  <w:highlight w:val="cyan"/>
                </w:rPr>
                <w:t>ConfigCommon</w:t>
              </w:r>
              <w:r w:rsidR="003502EF" w:rsidRPr="008621E8">
                <w:rPr>
                  <w:highlight w:val="cyan"/>
                </w:rPr>
                <w:t xml:space="preserve"> field descriptions</w:t>
              </w:r>
            </w:ins>
          </w:p>
        </w:tc>
      </w:tr>
      <w:tr w:rsidR="003502EF" w:rsidRPr="008621E8" w14:paraId="0638C476" w14:textId="77777777" w:rsidTr="001777B5">
        <w:trPr>
          <w:ins w:id="6541" w:author="SA R2-1809108" w:date="2018-05-30T00:19:00Z"/>
        </w:trPr>
        <w:tc>
          <w:tcPr>
            <w:tcW w:w="14507" w:type="dxa"/>
            <w:shd w:val="clear" w:color="auto" w:fill="auto"/>
          </w:tcPr>
          <w:p w14:paraId="4983C5FE" w14:textId="77777777" w:rsidR="003502EF" w:rsidRPr="008621E8" w:rsidRDefault="003502EF" w:rsidP="00440604">
            <w:pPr>
              <w:pStyle w:val="TAL"/>
              <w:rPr>
                <w:ins w:id="6542" w:author="SA R2-1809108" w:date="2018-05-30T00:19:00Z"/>
                <w:b/>
                <w:i/>
                <w:highlight w:val="cyan"/>
                <w:lang w:val="en-US"/>
              </w:rPr>
            </w:pPr>
            <w:ins w:id="6543" w:author="SA R2-1809108" w:date="2018-05-30T00:19:00Z">
              <w:r w:rsidRPr="008621E8">
                <w:rPr>
                  <w:b/>
                  <w:i/>
                  <w:highlight w:val="cyan"/>
                </w:rPr>
                <w:t>frequencyInfo</w:t>
              </w:r>
              <w:r w:rsidRPr="008621E8">
                <w:rPr>
                  <w:b/>
                  <w:i/>
                  <w:highlight w:val="cyan"/>
                  <w:lang w:val="en-US"/>
                </w:rPr>
                <w:t>DLSIB</w:t>
              </w:r>
            </w:ins>
          </w:p>
          <w:p w14:paraId="5F4F7498" w14:textId="77777777" w:rsidR="003502EF" w:rsidRPr="008621E8" w:rsidRDefault="003502EF" w:rsidP="00440604">
            <w:pPr>
              <w:pStyle w:val="TAL"/>
              <w:rPr>
                <w:ins w:id="6544" w:author="SA R2-1809108" w:date="2018-05-30T00:19:00Z"/>
                <w:highlight w:val="cyan"/>
              </w:rPr>
            </w:pPr>
            <w:ins w:id="6545" w:author="SA R2-1809108" w:date="2018-05-30T00:19:00Z">
              <w:r w:rsidRPr="008621E8">
                <w:rPr>
                  <w:highlight w:val="cyan"/>
                  <w:lang w:val="en-US"/>
                </w:rPr>
                <w:t>B</w:t>
              </w:r>
              <w:r w:rsidRPr="008621E8">
                <w:rPr>
                  <w:highlight w:val="cyan"/>
                </w:rPr>
                <w:t>asic parameters of a downlink carrier and transmission thereon</w:t>
              </w:r>
            </w:ins>
          </w:p>
        </w:tc>
      </w:tr>
      <w:tr w:rsidR="003502EF" w:rsidRPr="008621E8" w14:paraId="54374B45" w14:textId="77777777" w:rsidTr="001777B5">
        <w:trPr>
          <w:ins w:id="6546" w:author="SA R2-1809108" w:date="2018-05-30T00:19:00Z"/>
        </w:trPr>
        <w:tc>
          <w:tcPr>
            <w:tcW w:w="14507" w:type="dxa"/>
            <w:shd w:val="clear" w:color="auto" w:fill="auto"/>
          </w:tcPr>
          <w:p w14:paraId="4AD5A328" w14:textId="77777777" w:rsidR="003502EF" w:rsidRPr="008621E8" w:rsidRDefault="003502EF" w:rsidP="00440604">
            <w:pPr>
              <w:pStyle w:val="TAL"/>
              <w:rPr>
                <w:ins w:id="6547" w:author="SA R2-1809108" w:date="2018-05-30T00:19:00Z"/>
                <w:b/>
                <w:i/>
                <w:highlight w:val="cyan"/>
              </w:rPr>
            </w:pPr>
            <w:ins w:id="6548" w:author="SA R2-1809108" w:date="2018-05-30T00:19:00Z">
              <w:r w:rsidRPr="008621E8">
                <w:rPr>
                  <w:b/>
                  <w:i/>
                  <w:highlight w:val="cyan"/>
                </w:rPr>
                <w:t>initialUplinkBWP</w:t>
              </w:r>
            </w:ins>
          </w:p>
          <w:p w14:paraId="00E10988" w14:textId="77777777" w:rsidR="003502EF" w:rsidRPr="008621E8" w:rsidRDefault="003502EF" w:rsidP="00440604">
            <w:pPr>
              <w:pStyle w:val="TAL"/>
              <w:rPr>
                <w:ins w:id="6549" w:author="SA R2-1809108" w:date="2018-05-30T00:19:00Z"/>
                <w:highlight w:val="cyan"/>
              </w:rPr>
            </w:pPr>
            <w:ins w:id="6550" w:author="SA R2-1809108" w:date="2018-05-30T00:19:00Z">
              <w:r w:rsidRPr="008621E8">
                <w:rPr>
                  <w:highlight w:val="cyan"/>
                </w:rPr>
                <w:t>The initial downlink BWP configuration for a SpCell (PCell of MCG or SCG).</w:t>
              </w:r>
            </w:ins>
          </w:p>
        </w:tc>
      </w:tr>
      <w:tr w:rsidR="003502EF" w:rsidRPr="008621E8" w14:paraId="655741B0" w14:textId="77777777" w:rsidTr="001777B5">
        <w:trPr>
          <w:ins w:id="6551" w:author="SA R2-1809108" w:date="2018-05-30T00:19:00Z"/>
        </w:trPr>
        <w:tc>
          <w:tcPr>
            <w:tcW w:w="14507" w:type="dxa"/>
            <w:shd w:val="clear" w:color="auto" w:fill="auto"/>
          </w:tcPr>
          <w:p w14:paraId="684F7DFE" w14:textId="77777777" w:rsidR="003502EF" w:rsidRPr="008621E8" w:rsidRDefault="003502EF" w:rsidP="00440604">
            <w:pPr>
              <w:pStyle w:val="TAL"/>
              <w:rPr>
                <w:ins w:id="6552" w:author="SA R2-1809108" w:date="2018-05-30T00:19:00Z"/>
                <w:b/>
                <w:i/>
                <w:highlight w:val="cyan"/>
                <w:lang w:val="en-US"/>
              </w:rPr>
            </w:pPr>
            <w:ins w:id="6553" w:author="SA R2-1809108" w:date="2018-05-30T00:19:00Z">
              <w:r w:rsidRPr="008621E8">
                <w:rPr>
                  <w:b/>
                  <w:i/>
                  <w:highlight w:val="cyan"/>
                </w:rPr>
                <w:t>bcch-</w:t>
              </w:r>
              <w:r w:rsidRPr="008621E8">
                <w:rPr>
                  <w:b/>
                  <w:i/>
                  <w:highlight w:val="cyan"/>
                  <w:lang w:val="en-US"/>
                </w:rPr>
                <w:t>Config</w:t>
              </w:r>
            </w:ins>
          </w:p>
          <w:p w14:paraId="4CA15C1A" w14:textId="77777777" w:rsidR="003502EF" w:rsidRPr="008621E8" w:rsidRDefault="003502EF" w:rsidP="00440604">
            <w:pPr>
              <w:pStyle w:val="TAL"/>
              <w:rPr>
                <w:ins w:id="6554" w:author="SA R2-1809108" w:date="2018-05-30T00:19:00Z"/>
                <w:highlight w:val="cyan"/>
                <w:lang w:val="en-US"/>
              </w:rPr>
            </w:pPr>
            <w:ins w:id="6555" w:author="SA R2-1809108" w:date="2018-05-30T00:19:00Z">
              <w:r w:rsidRPr="008621E8">
                <w:rPr>
                  <w:highlight w:val="cyan"/>
                </w:rPr>
                <w:t xml:space="preserve">The </w:t>
              </w:r>
              <w:r w:rsidRPr="008621E8">
                <w:rPr>
                  <w:highlight w:val="cyan"/>
                  <w:lang w:val="en-US"/>
                </w:rPr>
                <w:t>modification period related configuration</w:t>
              </w:r>
              <w:r w:rsidRPr="008621E8">
                <w:rPr>
                  <w:highlight w:val="cyan"/>
                </w:rPr>
                <w:t>.</w:t>
              </w:r>
            </w:ins>
          </w:p>
        </w:tc>
      </w:tr>
      <w:tr w:rsidR="003502EF" w:rsidRPr="008621E8" w14:paraId="5DFEC8A7" w14:textId="77777777" w:rsidTr="001777B5">
        <w:trPr>
          <w:ins w:id="6556" w:author="SA R2-1809108" w:date="2018-05-30T00:19:00Z"/>
        </w:trPr>
        <w:tc>
          <w:tcPr>
            <w:tcW w:w="14507" w:type="dxa"/>
            <w:shd w:val="clear" w:color="auto" w:fill="auto"/>
          </w:tcPr>
          <w:p w14:paraId="5F7FDA85" w14:textId="77777777" w:rsidR="003502EF" w:rsidRPr="008621E8" w:rsidRDefault="003502EF" w:rsidP="00440604">
            <w:pPr>
              <w:pStyle w:val="TAL"/>
              <w:rPr>
                <w:ins w:id="6557" w:author="SA R2-1809108" w:date="2018-05-30T00:19:00Z"/>
                <w:b/>
                <w:i/>
                <w:highlight w:val="cyan"/>
                <w:lang w:val="en-US"/>
              </w:rPr>
            </w:pPr>
            <w:ins w:id="6558" w:author="SA R2-1809108" w:date="2018-05-30T00:19:00Z">
              <w:r w:rsidRPr="008621E8">
                <w:rPr>
                  <w:b/>
                  <w:i/>
                  <w:highlight w:val="cyan"/>
                </w:rPr>
                <w:t>pcch-</w:t>
              </w:r>
              <w:r w:rsidRPr="008621E8">
                <w:rPr>
                  <w:b/>
                  <w:i/>
                  <w:highlight w:val="cyan"/>
                  <w:lang w:val="en-US"/>
                </w:rPr>
                <w:t>Config</w:t>
              </w:r>
            </w:ins>
          </w:p>
          <w:p w14:paraId="46EF1B80" w14:textId="77777777" w:rsidR="003502EF" w:rsidRPr="008621E8" w:rsidRDefault="003502EF" w:rsidP="00440604">
            <w:pPr>
              <w:pStyle w:val="TAL"/>
              <w:rPr>
                <w:ins w:id="6559" w:author="SA R2-1809108" w:date="2018-05-30T00:19:00Z"/>
                <w:highlight w:val="cyan"/>
              </w:rPr>
            </w:pPr>
            <w:ins w:id="6560" w:author="SA R2-1809108" w:date="2018-05-30T00:19:00Z">
              <w:r w:rsidRPr="008621E8">
                <w:rPr>
                  <w:highlight w:val="cyan"/>
                </w:rPr>
                <w:t>The paging related configuration.</w:t>
              </w:r>
            </w:ins>
          </w:p>
        </w:tc>
      </w:tr>
    </w:tbl>
    <w:bookmarkEnd w:id="6485"/>
    <w:p w14:paraId="12648FA1" w14:textId="77777777" w:rsidR="008D370D" w:rsidRPr="008621E8" w:rsidRDefault="008D370D" w:rsidP="008D370D">
      <w:pPr>
        <w:pStyle w:val="Heading4"/>
        <w:rPr>
          <w:highlight w:val="cyan"/>
        </w:rPr>
      </w:pPr>
      <w:r w:rsidRPr="008621E8">
        <w:rPr>
          <w:highlight w:val="cyan"/>
        </w:rPr>
        <w:t>–</w:t>
      </w:r>
      <w:r w:rsidRPr="008621E8">
        <w:rPr>
          <w:highlight w:val="cyan"/>
        </w:rPr>
        <w:tab/>
      </w:r>
      <w:r w:rsidRPr="008621E8">
        <w:rPr>
          <w:i/>
          <w:highlight w:val="cyan"/>
        </w:rPr>
        <w:t>DownlinkPreemption</w:t>
      </w:r>
      <w:bookmarkEnd w:id="6486"/>
    </w:p>
    <w:p w14:paraId="36E6C89D" w14:textId="77777777" w:rsidR="008D370D" w:rsidRPr="008621E8" w:rsidRDefault="008D370D" w:rsidP="008D370D">
      <w:pPr>
        <w:rPr>
          <w:highlight w:val="cyan"/>
        </w:rPr>
      </w:pPr>
      <w:r w:rsidRPr="008621E8">
        <w:rPr>
          <w:highlight w:val="cyan"/>
        </w:rPr>
        <w:t xml:space="preserve">The IE </w:t>
      </w:r>
      <w:r w:rsidRPr="008621E8">
        <w:rPr>
          <w:i/>
          <w:highlight w:val="cyan"/>
        </w:rPr>
        <w:t>DownlinkPreemption</w:t>
      </w:r>
      <w:r w:rsidRPr="008621E8">
        <w:rPr>
          <w:highlight w:val="cyan"/>
        </w:rPr>
        <w:t xml:space="preserve"> is used to configure the UE to monitor PDCCH for the INT-RNTI (interruption). </w:t>
      </w:r>
    </w:p>
    <w:p w14:paraId="4EAB008E" w14:textId="77777777" w:rsidR="008D370D" w:rsidRPr="008621E8" w:rsidRDefault="008D370D" w:rsidP="008D370D">
      <w:pPr>
        <w:pStyle w:val="TH"/>
        <w:rPr>
          <w:highlight w:val="cyan"/>
        </w:rPr>
      </w:pPr>
      <w:r w:rsidRPr="008621E8">
        <w:rPr>
          <w:i/>
          <w:highlight w:val="cyan"/>
        </w:rPr>
        <w:t>DownlinkPreemption</w:t>
      </w:r>
      <w:r w:rsidRPr="008621E8">
        <w:rPr>
          <w:highlight w:val="cyan"/>
        </w:rPr>
        <w:t xml:space="preserve"> information element</w:t>
      </w:r>
    </w:p>
    <w:p w14:paraId="11413968" w14:textId="77777777" w:rsidR="008D370D" w:rsidRPr="008621E8" w:rsidRDefault="008D370D" w:rsidP="008D370D">
      <w:pPr>
        <w:pStyle w:val="PL"/>
        <w:rPr>
          <w:color w:val="808080"/>
          <w:highlight w:val="cyan"/>
        </w:rPr>
      </w:pPr>
      <w:r w:rsidRPr="008621E8">
        <w:rPr>
          <w:color w:val="808080"/>
          <w:highlight w:val="cyan"/>
        </w:rPr>
        <w:t>-- ASN1START</w:t>
      </w:r>
    </w:p>
    <w:p w14:paraId="0E43FAE3" w14:textId="77777777" w:rsidR="008D370D" w:rsidRPr="008621E8" w:rsidRDefault="008D370D" w:rsidP="008D370D">
      <w:pPr>
        <w:pStyle w:val="PL"/>
        <w:rPr>
          <w:color w:val="808080"/>
          <w:highlight w:val="cyan"/>
        </w:rPr>
      </w:pPr>
      <w:r w:rsidRPr="008621E8">
        <w:rPr>
          <w:color w:val="808080"/>
          <w:highlight w:val="cyan"/>
        </w:rPr>
        <w:t>-- TAG-DOWNLINKPREEMPTION-START</w:t>
      </w:r>
    </w:p>
    <w:p w14:paraId="60FCA177" w14:textId="77777777" w:rsidR="008D370D" w:rsidRPr="008621E8" w:rsidRDefault="008D370D" w:rsidP="008D370D">
      <w:pPr>
        <w:pStyle w:val="PL"/>
        <w:rPr>
          <w:highlight w:val="cyan"/>
        </w:rPr>
      </w:pPr>
    </w:p>
    <w:p w14:paraId="56CB4B9D" w14:textId="77777777" w:rsidR="008D370D" w:rsidRPr="008621E8" w:rsidRDefault="008D370D" w:rsidP="008D370D">
      <w:pPr>
        <w:pStyle w:val="PL"/>
        <w:rPr>
          <w:highlight w:val="cyan"/>
        </w:rPr>
      </w:pPr>
      <w:r w:rsidRPr="008621E8">
        <w:rPr>
          <w:highlight w:val="cyan"/>
        </w:rPr>
        <w:t>DownlinkPreemp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020A9C4" w14:textId="77777777" w:rsidR="008D370D" w:rsidRPr="008621E8" w:rsidRDefault="008D370D" w:rsidP="008D370D">
      <w:pPr>
        <w:pStyle w:val="PL"/>
        <w:rPr>
          <w:highlight w:val="cyan"/>
        </w:rPr>
      </w:pPr>
      <w:r w:rsidRPr="008621E8">
        <w:rPr>
          <w:highlight w:val="cyan"/>
        </w:rPr>
        <w:tab/>
        <w:t>int-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101D94FB" w14:textId="77777777" w:rsidR="008D370D" w:rsidRPr="008621E8" w:rsidRDefault="008D370D" w:rsidP="008D370D">
      <w:pPr>
        <w:pStyle w:val="PL"/>
        <w:rPr>
          <w:highlight w:val="cyan"/>
        </w:rPr>
      </w:pPr>
      <w:r w:rsidRPr="008621E8">
        <w:rPr>
          <w:highlight w:val="cyan"/>
        </w:rPr>
        <w:tab/>
        <w:t>timeFrequency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0, set1},</w:t>
      </w:r>
    </w:p>
    <w:p w14:paraId="59E90D51" w14:textId="77777777"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w:t>
      </w:r>
    </w:p>
    <w:p w14:paraId="5CB0B5BD" w14:textId="77777777" w:rsidR="008D370D" w:rsidRPr="008621E8" w:rsidRDefault="008D370D" w:rsidP="008D370D">
      <w:pPr>
        <w:pStyle w:val="PL"/>
        <w:rPr>
          <w:highlight w:val="cyan"/>
        </w:rPr>
      </w:pPr>
      <w:r w:rsidRPr="008621E8">
        <w:rPr>
          <w:highlight w:val="cyan"/>
        </w:rPr>
        <w:tab/>
        <w:t>int-ConfigurationPerServingCell</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INT-ConfigurationPerServingCell,</w:t>
      </w:r>
    </w:p>
    <w:p w14:paraId="02390149" w14:textId="77777777" w:rsidR="008D370D" w:rsidRPr="008621E8" w:rsidRDefault="008D370D" w:rsidP="008D370D">
      <w:pPr>
        <w:pStyle w:val="PL"/>
        <w:rPr>
          <w:highlight w:val="cyan"/>
        </w:rPr>
      </w:pPr>
      <w:r w:rsidRPr="008621E8">
        <w:rPr>
          <w:highlight w:val="cyan"/>
        </w:rPr>
        <w:tab/>
        <w:t>...</w:t>
      </w:r>
    </w:p>
    <w:p w14:paraId="5FF2F707" w14:textId="77777777" w:rsidR="008D370D" w:rsidRPr="008621E8" w:rsidRDefault="008D370D" w:rsidP="008D370D">
      <w:pPr>
        <w:pStyle w:val="PL"/>
        <w:rPr>
          <w:highlight w:val="cyan"/>
        </w:rPr>
      </w:pPr>
      <w:r w:rsidRPr="008621E8">
        <w:rPr>
          <w:highlight w:val="cyan"/>
        </w:rPr>
        <w:t>}</w:t>
      </w:r>
    </w:p>
    <w:p w14:paraId="06FBB984" w14:textId="77777777" w:rsidR="008D370D" w:rsidRPr="008621E8" w:rsidRDefault="008D370D" w:rsidP="008D370D">
      <w:pPr>
        <w:pStyle w:val="PL"/>
        <w:rPr>
          <w:highlight w:val="cyan"/>
        </w:rPr>
      </w:pPr>
    </w:p>
    <w:p w14:paraId="0208ABA3" w14:textId="77777777" w:rsidR="008D370D" w:rsidRPr="008621E8" w:rsidRDefault="008D370D" w:rsidP="008D370D">
      <w:pPr>
        <w:pStyle w:val="PL"/>
        <w:rPr>
          <w:highlight w:val="cyan"/>
        </w:rPr>
      </w:pPr>
      <w:r w:rsidRPr="008621E8">
        <w:rPr>
          <w:highlight w:val="cyan"/>
        </w:rPr>
        <w:t xml:space="preserve">INT-ConfigurationPerServingCell ::= </w:t>
      </w:r>
      <w:r w:rsidRPr="008621E8">
        <w:rPr>
          <w:color w:val="993366"/>
          <w:highlight w:val="cyan"/>
        </w:rPr>
        <w:t>SEQUENCE</w:t>
      </w:r>
      <w:r w:rsidRPr="008621E8">
        <w:rPr>
          <w:highlight w:val="cyan"/>
        </w:rPr>
        <w:t xml:space="preserve"> {</w:t>
      </w:r>
    </w:p>
    <w:p w14:paraId="21AD45E9" w14:textId="77777777" w:rsidR="008D370D" w:rsidRPr="008621E8" w:rsidRDefault="008D370D" w:rsidP="008D370D">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0F5FD03F" w14:textId="77777777" w:rsidR="008D370D" w:rsidRPr="008621E8" w:rsidRDefault="008D370D" w:rsidP="008D370D">
      <w:pPr>
        <w:pStyle w:val="PL"/>
        <w:rPr>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1)</w:t>
      </w:r>
    </w:p>
    <w:p w14:paraId="69C4A7C6" w14:textId="77777777" w:rsidR="008D370D" w:rsidRPr="008621E8" w:rsidRDefault="008D370D" w:rsidP="008D370D">
      <w:pPr>
        <w:pStyle w:val="PL"/>
        <w:rPr>
          <w:highlight w:val="cyan"/>
        </w:rPr>
      </w:pPr>
      <w:r w:rsidRPr="008621E8">
        <w:rPr>
          <w:highlight w:val="cyan"/>
        </w:rPr>
        <w:t>}</w:t>
      </w:r>
    </w:p>
    <w:p w14:paraId="38653B2F" w14:textId="77777777" w:rsidR="008D370D" w:rsidRPr="008621E8" w:rsidRDefault="008D370D" w:rsidP="008D370D">
      <w:pPr>
        <w:pStyle w:val="PL"/>
        <w:rPr>
          <w:highlight w:val="cyan"/>
        </w:rPr>
      </w:pPr>
    </w:p>
    <w:p w14:paraId="1E9C5544" w14:textId="77777777" w:rsidR="008D370D" w:rsidRPr="008621E8" w:rsidRDefault="008D370D" w:rsidP="008D370D">
      <w:pPr>
        <w:pStyle w:val="PL"/>
        <w:rPr>
          <w:color w:val="808080"/>
          <w:highlight w:val="cyan"/>
        </w:rPr>
      </w:pPr>
      <w:r w:rsidRPr="008621E8">
        <w:rPr>
          <w:color w:val="808080"/>
          <w:highlight w:val="cyan"/>
        </w:rPr>
        <w:t>-- TAG-DOWNLINKPREEMPTION-STOP</w:t>
      </w:r>
    </w:p>
    <w:p w14:paraId="6E7FC759" w14:textId="77777777" w:rsidR="008D370D" w:rsidRPr="008621E8" w:rsidRDefault="008D370D" w:rsidP="008D370D">
      <w:pPr>
        <w:pStyle w:val="PL"/>
        <w:rPr>
          <w:color w:val="808080"/>
          <w:highlight w:val="cyan"/>
        </w:rPr>
      </w:pPr>
      <w:r w:rsidRPr="008621E8">
        <w:rPr>
          <w:color w:val="808080"/>
          <w:highlight w:val="cyan"/>
        </w:rPr>
        <w:t>-- ASN1STOP</w:t>
      </w:r>
    </w:p>
    <w:p w14:paraId="370FA3A2"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5D49FB3F" w14:textId="77777777" w:rsidTr="0040018C">
        <w:tc>
          <w:tcPr>
            <w:tcW w:w="14507" w:type="dxa"/>
            <w:shd w:val="clear" w:color="auto" w:fill="auto"/>
          </w:tcPr>
          <w:p w14:paraId="6E0552E5" w14:textId="77777777" w:rsidR="00F4041C" w:rsidRPr="008621E8" w:rsidRDefault="00F4041C" w:rsidP="00F4041C">
            <w:pPr>
              <w:pStyle w:val="TAH"/>
              <w:rPr>
                <w:szCs w:val="22"/>
                <w:highlight w:val="cyan"/>
              </w:rPr>
            </w:pPr>
            <w:r w:rsidRPr="008621E8">
              <w:rPr>
                <w:i/>
                <w:szCs w:val="22"/>
                <w:highlight w:val="cyan"/>
              </w:rPr>
              <w:lastRenderedPageBreak/>
              <w:t>DownlinkPreemption field descriptions</w:t>
            </w:r>
          </w:p>
        </w:tc>
      </w:tr>
      <w:tr w:rsidR="00F4041C" w:rsidRPr="008621E8" w14:paraId="33F01985" w14:textId="77777777" w:rsidTr="0040018C">
        <w:tc>
          <w:tcPr>
            <w:tcW w:w="14507" w:type="dxa"/>
            <w:shd w:val="clear" w:color="auto" w:fill="auto"/>
          </w:tcPr>
          <w:p w14:paraId="7A389AFE" w14:textId="77777777" w:rsidR="00F4041C" w:rsidRPr="008621E8" w:rsidRDefault="00F4041C" w:rsidP="00F4041C">
            <w:pPr>
              <w:pStyle w:val="TAL"/>
              <w:rPr>
                <w:szCs w:val="22"/>
                <w:highlight w:val="cyan"/>
              </w:rPr>
            </w:pPr>
            <w:r w:rsidRPr="008621E8">
              <w:rPr>
                <w:b/>
                <w:i/>
                <w:szCs w:val="22"/>
                <w:highlight w:val="cyan"/>
              </w:rPr>
              <w:t>dci-PayloadSize</w:t>
            </w:r>
          </w:p>
          <w:p w14:paraId="689EECD2" w14:textId="77777777" w:rsidR="00F4041C" w:rsidRPr="008621E8" w:rsidRDefault="00F4041C" w:rsidP="00F4041C">
            <w:pPr>
              <w:pStyle w:val="TAL"/>
              <w:rPr>
                <w:szCs w:val="22"/>
                <w:highlight w:val="cyan"/>
              </w:rPr>
            </w:pPr>
            <w:r w:rsidRPr="008621E8">
              <w:rPr>
                <w:szCs w:val="22"/>
                <w:highlight w:val="cyan"/>
              </w:rPr>
              <w:t>Total length of the DCI payload scrambled with INT-RNTI. Corresponds to L1 parameter 'INT-DCI-payload-length' (see 38.213, section 11.2)</w:t>
            </w:r>
          </w:p>
        </w:tc>
      </w:tr>
      <w:tr w:rsidR="00F4041C" w:rsidRPr="008621E8" w14:paraId="0B69E912" w14:textId="77777777" w:rsidTr="0040018C">
        <w:tc>
          <w:tcPr>
            <w:tcW w:w="14507" w:type="dxa"/>
            <w:shd w:val="clear" w:color="auto" w:fill="auto"/>
          </w:tcPr>
          <w:p w14:paraId="1D0FC601" w14:textId="77777777" w:rsidR="00F4041C" w:rsidRPr="008621E8" w:rsidRDefault="00F4041C" w:rsidP="00F4041C">
            <w:pPr>
              <w:pStyle w:val="TAL"/>
              <w:rPr>
                <w:szCs w:val="22"/>
                <w:highlight w:val="cyan"/>
              </w:rPr>
            </w:pPr>
            <w:bookmarkStart w:id="6561" w:name="_Hlk515947394"/>
            <w:r w:rsidRPr="008621E8">
              <w:rPr>
                <w:b/>
                <w:i/>
                <w:szCs w:val="22"/>
                <w:highlight w:val="cyan"/>
              </w:rPr>
              <w:t>int-ConfigurationPerServingCell</w:t>
            </w:r>
          </w:p>
          <w:p w14:paraId="012BE12B" w14:textId="77777777" w:rsidR="00F4041C" w:rsidRPr="008621E8" w:rsidRDefault="00F4041C" w:rsidP="00F4041C">
            <w:pPr>
              <w:pStyle w:val="TAL"/>
              <w:rPr>
                <w:szCs w:val="22"/>
                <w:highlight w:val="cyan"/>
              </w:rPr>
            </w:pPr>
            <w:r w:rsidRPr="008621E8">
              <w:rPr>
                <w:szCs w:val="22"/>
                <w:highlight w:val="cyan"/>
              </w:rPr>
              <w:t>Indicates (per serving cell) the position of the 14 bit INT values inside the DCI payload</w:t>
            </w:r>
            <w:bookmarkEnd w:id="6561"/>
            <w:r w:rsidRPr="008621E8">
              <w:rPr>
                <w:szCs w:val="22"/>
                <w:highlight w:val="cyan"/>
              </w:rPr>
              <w:t>. Corresponds to L1 parameter 'INT-cell-to-INT' and 'cell-to-INT' (see 38.213, section 11.2)</w:t>
            </w:r>
          </w:p>
        </w:tc>
      </w:tr>
      <w:tr w:rsidR="00F4041C" w:rsidRPr="008621E8" w14:paraId="02EF8D23" w14:textId="77777777" w:rsidTr="0040018C">
        <w:tc>
          <w:tcPr>
            <w:tcW w:w="14507" w:type="dxa"/>
            <w:shd w:val="clear" w:color="auto" w:fill="auto"/>
          </w:tcPr>
          <w:p w14:paraId="791EFEB9" w14:textId="77777777" w:rsidR="00F4041C" w:rsidRPr="008621E8" w:rsidRDefault="00F4041C" w:rsidP="00F4041C">
            <w:pPr>
              <w:pStyle w:val="TAL"/>
              <w:rPr>
                <w:szCs w:val="22"/>
                <w:highlight w:val="cyan"/>
              </w:rPr>
            </w:pPr>
            <w:r w:rsidRPr="008621E8">
              <w:rPr>
                <w:b/>
                <w:i/>
                <w:szCs w:val="22"/>
                <w:highlight w:val="cyan"/>
              </w:rPr>
              <w:t>int-RNTI</w:t>
            </w:r>
          </w:p>
          <w:p w14:paraId="351F0AD6" w14:textId="77777777" w:rsidR="00F4041C" w:rsidRPr="008621E8" w:rsidRDefault="00F4041C" w:rsidP="00F4041C">
            <w:pPr>
              <w:pStyle w:val="TAL"/>
              <w:rPr>
                <w:szCs w:val="22"/>
                <w:highlight w:val="cyan"/>
              </w:rPr>
            </w:pPr>
            <w:r w:rsidRPr="008621E8">
              <w:rPr>
                <w:szCs w:val="22"/>
                <w:highlight w:val="cyan"/>
              </w:rPr>
              <w:t>RNTI used for indication pre-emption in DL. Corresponds to L1 parameter 'INT-RNTI', where ”INT” stands for ”interruption” (see 38.213, section 10)</w:t>
            </w:r>
          </w:p>
        </w:tc>
      </w:tr>
      <w:tr w:rsidR="00F4041C" w:rsidRPr="008621E8" w14:paraId="257C9D4C" w14:textId="77777777" w:rsidTr="0040018C">
        <w:tc>
          <w:tcPr>
            <w:tcW w:w="14507" w:type="dxa"/>
            <w:shd w:val="clear" w:color="auto" w:fill="auto"/>
          </w:tcPr>
          <w:p w14:paraId="3B061F94" w14:textId="77777777" w:rsidR="00F4041C" w:rsidRPr="008621E8" w:rsidRDefault="00F4041C" w:rsidP="00F4041C">
            <w:pPr>
              <w:pStyle w:val="TAL"/>
              <w:rPr>
                <w:szCs w:val="22"/>
                <w:highlight w:val="cyan"/>
              </w:rPr>
            </w:pPr>
            <w:r w:rsidRPr="008621E8">
              <w:rPr>
                <w:b/>
                <w:i/>
                <w:szCs w:val="22"/>
                <w:highlight w:val="cyan"/>
              </w:rPr>
              <w:t>timeFrequencySet</w:t>
            </w:r>
          </w:p>
          <w:p w14:paraId="74F63C84" w14:textId="77777777" w:rsidR="00F4041C" w:rsidRPr="008621E8" w:rsidRDefault="00F4041C" w:rsidP="00F4041C">
            <w:pPr>
              <w:pStyle w:val="TAL"/>
              <w:rPr>
                <w:szCs w:val="22"/>
                <w:highlight w:val="cyan"/>
              </w:rPr>
            </w:pPr>
            <w:r w:rsidRPr="008621E8">
              <w:rPr>
                <w:szCs w:val="22"/>
                <w:highlight w:val="cyan"/>
              </w:rPr>
              <w:t>Set selection for DL-preemption indication. Corresponds to L1 parameter 'int-TF-unit' (see 38.213, section 10.1) The set determines how the UE interprets the DL preemption DCI payload.</w:t>
            </w:r>
          </w:p>
        </w:tc>
      </w:tr>
    </w:tbl>
    <w:p w14:paraId="38AB4480"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62F80302" w14:textId="77777777" w:rsidTr="0040018C">
        <w:tc>
          <w:tcPr>
            <w:tcW w:w="14507" w:type="dxa"/>
            <w:shd w:val="clear" w:color="auto" w:fill="auto"/>
          </w:tcPr>
          <w:p w14:paraId="1D6FBED0" w14:textId="77777777" w:rsidR="00BB3AB4" w:rsidRPr="008621E8" w:rsidRDefault="00BB3AB4" w:rsidP="00E61083">
            <w:pPr>
              <w:pStyle w:val="TAH"/>
              <w:rPr>
                <w:szCs w:val="22"/>
                <w:highlight w:val="cyan"/>
              </w:rPr>
            </w:pPr>
            <w:r w:rsidRPr="008621E8">
              <w:rPr>
                <w:i/>
                <w:szCs w:val="22"/>
                <w:highlight w:val="cyan"/>
              </w:rPr>
              <w:t>INT-ConfigurationPerServingCell field descriptions</w:t>
            </w:r>
          </w:p>
        </w:tc>
      </w:tr>
      <w:tr w:rsidR="00BB3AB4" w:rsidRPr="008621E8" w14:paraId="566FD5E7" w14:textId="77777777" w:rsidTr="0040018C">
        <w:tc>
          <w:tcPr>
            <w:tcW w:w="14507" w:type="dxa"/>
            <w:shd w:val="clear" w:color="auto" w:fill="auto"/>
          </w:tcPr>
          <w:p w14:paraId="5F984E93" w14:textId="77777777" w:rsidR="00BB3AB4" w:rsidRPr="008621E8" w:rsidRDefault="00BB3AB4" w:rsidP="00E61083">
            <w:pPr>
              <w:pStyle w:val="TAL"/>
              <w:rPr>
                <w:szCs w:val="22"/>
                <w:highlight w:val="cyan"/>
              </w:rPr>
            </w:pPr>
            <w:r w:rsidRPr="008621E8">
              <w:rPr>
                <w:b/>
                <w:i/>
                <w:szCs w:val="22"/>
                <w:highlight w:val="cyan"/>
              </w:rPr>
              <w:t>positionInDCI</w:t>
            </w:r>
          </w:p>
          <w:p w14:paraId="710B37FD" w14:textId="77777777" w:rsidR="00BB3AB4" w:rsidRPr="008621E8" w:rsidRDefault="00BB3AB4" w:rsidP="00E61083">
            <w:pPr>
              <w:pStyle w:val="TAL"/>
              <w:rPr>
                <w:szCs w:val="22"/>
                <w:highlight w:val="cyan"/>
              </w:rPr>
            </w:pPr>
            <w:r w:rsidRPr="008621E8">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B6DD576" w14:textId="77777777" w:rsidR="00BB3AB4" w:rsidRPr="008621E8" w:rsidRDefault="00BB3AB4" w:rsidP="00F4041C">
      <w:pPr>
        <w:rPr>
          <w:highlight w:val="cyan"/>
        </w:rPr>
      </w:pPr>
    </w:p>
    <w:p w14:paraId="5FA2E1D6" w14:textId="77777777" w:rsidR="009C0E19" w:rsidRPr="008621E8" w:rsidRDefault="009C0E19" w:rsidP="009C0E19">
      <w:pPr>
        <w:pStyle w:val="Heading4"/>
        <w:rPr>
          <w:highlight w:val="cyan"/>
        </w:rPr>
      </w:pPr>
      <w:bookmarkStart w:id="6562" w:name="_Toc510018609"/>
      <w:r w:rsidRPr="008621E8">
        <w:rPr>
          <w:highlight w:val="cyan"/>
        </w:rPr>
        <w:t>–</w:t>
      </w:r>
      <w:r w:rsidRPr="008621E8">
        <w:rPr>
          <w:highlight w:val="cyan"/>
        </w:rPr>
        <w:tab/>
      </w:r>
      <w:r w:rsidRPr="008621E8">
        <w:rPr>
          <w:i/>
          <w:noProof/>
          <w:highlight w:val="cyan"/>
        </w:rPr>
        <w:t>DRB-Identity</w:t>
      </w:r>
      <w:bookmarkEnd w:id="6562"/>
    </w:p>
    <w:p w14:paraId="06BEC402" w14:textId="77777777" w:rsidR="009C0E19" w:rsidRPr="008621E8" w:rsidRDefault="009C0E19" w:rsidP="009C0E19">
      <w:pPr>
        <w:rPr>
          <w:highlight w:val="cyan"/>
        </w:rPr>
      </w:pPr>
      <w:r w:rsidRPr="008621E8">
        <w:rPr>
          <w:highlight w:val="cyan"/>
        </w:rPr>
        <w:t xml:space="preserve">The IE </w:t>
      </w:r>
      <w:r w:rsidRPr="008621E8">
        <w:rPr>
          <w:i/>
          <w:highlight w:val="cyan"/>
        </w:rPr>
        <w:t>DRB-Identity</w:t>
      </w:r>
      <w:r w:rsidRPr="008621E8">
        <w:rPr>
          <w:highlight w:val="cyan"/>
        </w:rPr>
        <w:t xml:space="preserve"> is used to identify a DRB used by a UE.</w:t>
      </w:r>
    </w:p>
    <w:p w14:paraId="5F723E77" w14:textId="77777777" w:rsidR="009C0E19" w:rsidRPr="008621E8" w:rsidRDefault="009C0E19" w:rsidP="009C0E19">
      <w:pPr>
        <w:pStyle w:val="TH"/>
        <w:rPr>
          <w:highlight w:val="cyan"/>
        </w:rPr>
      </w:pPr>
      <w:r w:rsidRPr="008621E8">
        <w:rPr>
          <w:bCs/>
          <w:i/>
          <w:iCs/>
          <w:highlight w:val="cyan"/>
        </w:rPr>
        <w:t>DRB-Identity</w:t>
      </w:r>
      <w:r w:rsidRPr="008621E8">
        <w:rPr>
          <w:highlight w:val="cyan"/>
        </w:rPr>
        <w:t xml:space="preserve"> information elements</w:t>
      </w:r>
    </w:p>
    <w:p w14:paraId="3CD34ED8" w14:textId="77777777" w:rsidR="009C0E19" w:rsidRPr="008621E8" w:rsidRDefault="009C0E19" w:rsidP="00C06796">
      <w:pPr>
        <w:pStyle w:val="PL"/>
        <w:rPr>
          <w:color w:val="808080"/>
          <w:highlight w:val="cyan"/>
        </w:rPr>
      </w:pPr>
      <w:r w:rsidRPr="008621E8">
        <w:rPr>
          <w:color w:val="808080"/>
          <w:highlight w:val="cyan"/>
        </w:rPr>
        <w:t>-- ASN1START</w:t>
      </w:r>
    </w:p>
    <w:p w14:paraId="118498BA" w14:textId="77777777" w:rsidR="009C0E19" w:rsidRPr="008621E8" w:rsidRDefault="009C0E19" w:rsidP="00C06796">
      <w:pPr>
        <w:pStyle w:val="PL"/>
        <w:rPr>
          <w:color w:val="808080"/>
          <w:highlight w:val="cyan"/>
        </w:rPr>
      </w:pPr>
      <w:r w:rsidRPr="008621E8">
        <w:rPr>
          <w:color w:val="808080"/>
          <w:highlight w:val="cyan"/>
        </w:rPr>
        <w:t>-- TAG-DRB-IDENTITY-START</w:t>
      </w:r>
    </w:p>
    <w:p w14:paraId="26E3CC66" w14:textId="77777777" w:rsidR="009C0E19" w:rsidRPr="008621E8" w:rsidRDefault="009C0E19" w:rsidP="009C0E19">
      <w:pPr>
        <w:pStyle w:val="PL"/>
        <w:rPr>
          <w:highlight w:val="cyan"/>
        </w:rPr>
      </w:pPr>
    </w:p>
    <w:p w14:paraId="0C251AB5" w14:textId="77777777" w:rsidR="009C0E19" w:rsidRPr="008621E8" w:rsidRDefault="009C0E19" w:rsidP="009C0E19">
      <w:pPr>
        <w:pStyle w:val="PL"/>
        <w:rPr>
          <w:highlight w:val="cyan"/>
        </w:rPr>
      </w:pPr>
      <w:r w:rsidRPr="008621E8">
        <w:rPr>
          <w:highlight w:val="cyan"/>
        </w:rPr>
        <w:t>D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2)</w:t>
      </w:r>
    </w:p>
    <w:p w14:paraId="067E4755" w14:textId="77777777" w:rsidR="009C0E19" w:rsidRPr="008621E8" w:rsidRDefault="009C0E19" w:rsidP="009C0E19">
      <w:pPr>
        <w:pStyle w:val="PL"/>
        <w:rPr>
          <w:highlight w:val="cyan"/>
        </w:rPr>
      </w:pPr>
    </w:p>
    <w:p w14:paraId="3583367C" w14:textId="77777777" w:rsidR="009C0E19" w:rsidRPr="008621E8" w:rsidRDefault="009C0E19" w:rsidP="00C06796">
      <w:pPr>
        <w:pStyle w:val="PL"/>
        <w:rPr>
          <w:color w:val="808080"/>
          <w:highlight w:val="cyan"/>
        </w:rPr>
      </w:pPr>
      <w:r w:rsidRPr="008621E8">
        <w:rPr>
          <w:color w:val="808080"/>
          <w:highlight w:val="cyan"/>
        </w:rPr>
        <w:t>-- TAG-DRB-IDENTITY-STOP</w:t>
      </w:r>
    </w:p>
    <w:p w14:paraId="05CE0C24" w14:textId="77777777" w:rsidR="009C0E19" w:rsidRPr="008621E8" w:rsidRDefault="009C0E19" w:rsidP="00C06796">
      <w:pPr>
        <w:pStyle w:val="PL"/>
        <w:rPr>
          <w:color w:val="808080"/>
          <w:highlight w:val="cyan"/>
        </w:rPr>
      </w:pPr>
      <w:r w:rsidRPr="008621E8">
        <w:rPr>
          <w:color w:val="808080"/>
          <w:highlight w:val="cyan"/>
        </w:rPr>
        <w:t>-- ASN1STOP</w:t>
      </w:r>
    </w:p>
    <w:p w14:paraId="4CB4736E" w14:textId="77777777" w:rsidR="001933DA" w:rsidRPr="008621E8" w:rsidDel="00A8210C" w:rsidRDefault="001933DA" w:rsidP="001933DA">
      <w:pPr>
        <w:rPr>
          <w:ins w:id="6563" w:author="SA R2-1809060" w:date="2018-05-31T17:00:00Z"/>
          <w:del w:id="6564" w:author="SA Rapporteur Rev 1" w:date="2018-06-02T00:49:00Z"/>
          <w:highlight w:val="cyan"/>
        </w:rPr>
      </w:pPr>
      <w:bookmarkStart w:id="6565" w:name="_Hlk508035486"/>
    </w:p>
    <w:p w14:paraId="41BD1F33" w14:textId="77777777" w:rsidR="0005697F" w:rsidRPr="008621E8" w:rsidDel="00A8210C" w:rsidRDefault="0005697F" w:rsidP="00E862D4">
      <w:pPr>
        <w:pStyle w:val="Heading4"/>
        <w:rPr>
          <w:ins w:id="6566" w:author="SA R2-1809060" w:date="2018-05-31T17:00:00Z"/>
          <w:del w:id="6567" w:author="SA Rapporteur Rev 1" w:date="2018-06-02T00:49:00Z"/>
          <w:rFonts w:eastAsia="Arial"/>
          <w:highlight w:val="cyan"/>
        </w:rPr>
      </w:pPr>
      <w:ins w:id="6568" w:author="SA R2-1809060" w:date="2018-05-31T17:00:00Z">
        <w:del w:id="6569" w:author="SA Rapporteur Rev 1" w:date="2018-06-02T00:49:00Z">
          <w:r w:rsidRPr="008621E8" w:rsidDel="00A8210C">
            <w:rPr>
              <w:rFonts w:eastAsia="Arial"/>
              <w:highlight w:val="cyan"/>
            </w:rPr>
            <w:delText>–</w:delText>
          </w:r>
          <w:r w:rsidRPr="008621E8" w:rsidDel="00A8210C">
            <w:rPr>
              <w:rFonts w:eastAsia="Arial"/>
              <w:highlight w:val="cyan"/>
            </w:rPr>
            <w:tab/>
          </w:r>
          <w:r w:rsidRPr="008621E8" w:rsidDel="00A8210C">
            <w:rPr>
              <w:rFonts w:eastAsia="Arial"/>
              <w:i/>
              <w:noProof/>
              <w:highlight w:val="cyan"/>
            </w:rPr>
            <w:delText>EUTRA-</w:delText>
          </w:r>
          <w:r w:rsidRPr="008621E8" w:rsidDel="00A8210C">
            <w:rPr>
              <w:rFonts w:eastAsia="Arial"/>
              <w:i/>
              <w:highlight w:val="cyan"/>
            </w:rPr>
            <w:delText>Allowed</w:delText>
          </w:r>
          <w:r w:rsidRPr="008621E8" w:rsidDel="00A8210C">
            <w:rPr>
              <w:rFonts w:eastAsia="Arial"/>
              <w:i/>
              <w:noProof/>
              <w:highlight w:val="cyan"/>
            </w:rPr>
            <w:delText>MeasBandwidth</w:delText>
          </w:r>
        </w:del>
      </w:ins>
    </w:p>
    <w:p w14:paraId="0F62B202" w14:textId="77777777" w:rsidR="0005697F" w:rsidRPr="008621E8" w:rsidDel="00A8210C" w:rsidRDefault="0005697F" w:rsidP="0005697F">
      <w:pPr>
        <w:rPr>
          <w:ins w:id="6570" w:author="SA R2-1809060" w:date="2018-05-31T17:00:00Z"/>
          <w:del w:id="6571" w:author="SA Rapporteur Rev 1" w:date="2018-06-02T00:49:00Z"/>
          <w:highlight w:val="cyan"/>
        </w:rPr>
      </w:pPr>
      <w:ins w:id="6572" w:author="SA R2-1809060" w:date="2018-05-31T17:00:00Z">
        <w:del w:id="6573" w:author="SA Rapporteur Rev 1" w:date="2018-06-02T00:49: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Allowed</w:delText>
          </w:r>
          <w:r w:rsidRPr="008621E8" w:rsidDel="00A8210C">
            <w:rPr>
              <w:i/>
              <w:noProof/>
              <w:highlight w:val="cyan"/>
            </w:rPr>
            <w:delText>MeasBandwidth</w:delText>
          </w:r>
          <w:r w:rsidRPr="008621E8" w:rsidDel="00A8210C">
            <w:rPr>
              <w:iCs/>
              <w:highlight w:val="cyan"/>
            </w:rPr>
            <w:delText xml:space="preserve"> is used to indicate the maximum allowed measurement bandwidth on a carrier frequency as defined by the parameter </w:delText>
          </w:r>
          <w:r w:rsidRPr="008621E8" w:rsidDel="00A8210C">
            <w:rPr>
              <w:highlight w:val="cyan"/>
            </w:rPr>
            <w:delText>Transmission Bandwidth Configuration "N</w:delText>
          </w:r>
          <w:r w:rsidRPr="008621E8" w:rsidDel="00A8210C">
            <w:rPr>
              <w:highlight w:val="cyan"/>
              <w:vertAlign w:val="subscript"/>
            </w:rPr>
            <w:delText>RB</w:delText>
          </w:r>
          <w:r w:rsidRPr="008621E8" w:rsidDel="00A8210C">
            <w:rPr>
              <w:highlight w:val="cyan"/>
            </w:rPr>
            <w:delText xml:space="preserve">" TS 36.104 [47]. The </w:delText>
          </w:r>
          <w:r w:rsidRPr="008621E8" w:rsidDel="00A8210C">
            <w:rPr>
              <w:iCs/>
              <w:highlight w:val="cyan"/>
            </w:rPr>
            <w:delText>values mbw6, mbw15, mbw25, mbw50, mbw75, mbw100 indicate</w:delText>
          </w:r>
          <w:r w:rsidRPr="008621E8" w:rsidDel="00A8210C">
            <w:rPr>
              <w:highlight w:val="cyan"/>
            </w:rPr>
            <w:delText xml:space="preserve"> 6, 15, 25, 50, 75 and 100 resource blocks respectively.</w:delText>
          </w:r>
        </w:del>
      </w:ins>
    </w:p>
    <w:p w14:paraId="5853BF55" w14:textId="77777777" w:rsidR="0005697F" w:rsidRPr="008621E8" w:rsidDel="00A8210C" w:rsidRDefault="0005697F" w:rsidP="00E862D4">
      <w:pPr>
        <w:pStyle w:val="TH"/>
        <w:rPr>
          <w:ins w:id="6574" w:author="SA R2-1809060" w:date="2018-05-31T17:00:00Z"/>
          <w:del w:id="6575" w:author="SA Rapporteur Rev 1" w:date="2018-06-02T00:49:00Z"/>
          <w:rFonts w:eastAsia="MS Mincho"/>
          <w:highlight w:val="cyan"/>
        </w:rPr>
      </w:pPr>
      <w:ins w:id="6576" w:author="SA R2-1809060" w:date="2018-05-31T17:00:00Z">
        <w:del w:id="6577" w:author="SA Rapporteur Rev 1" w:date="2018-06-02T00:49:00Z">
          <w:r w:rsidRPr="008621E8" w:rsidDel="00A8210C">
            <w:rPr>
              <w:rFonts w:eastAsia="MS Mincho"/>
              <w:i/>
              <w:highlight w:val="cyan"/>
            </w:rPr>
            <w:delText>AllowedMeasBandwidth</w:delText>
          </w:r>
          <w:r w:rsidRPr="008621E8" w:rsidDel="00A8210C">
            <w:rPr>
              <w:rFonts w:eastAsia="MS Mincho"/>
              <w:highlight w:val="cyan"/>
            </w:rPr>
            <w:delText xml:space="preserve"> information element</w:delText>
          </w:r>
        </w:del>
      </w:ins>
    </w:p>
    <w:p w14:paraId="1FDFFA18" w14:textId="77777777" w:rsidR="0005697F" w:rsidRPr="008621E8" w:rsidDel="00A8210C" w:rsidRDefault="0005697F" w:rsidP="008C4961">
      <w:pPr>
        <w:pStyle w:val="PL"/>
        <w:rPr>
          <w:ins w:id="6578" w:author="SA R2-1809060" w:date="2018-05-31T17:00:00Z"/>
          <w:del w:id="6579" w:author="SA Rapporteur Rev 1" w:date="2018-06-02T00:49:00Z"/>
          <w:highlight w:val="cyan"/>
        </w:rPr>
      </w:pPr>
      <w:ins w:id="6580" w:author="SA R2-1809060" w:date="2018-05-31T17:00:00Z">
        <w:del w:id="6581" w:author="SA Rapporteur Rev 1" w:date="2018-06-02T00:49:00Z">
          <w:r w:rsidRPr="008621E8" w:rsidDel="00A8210C">
            <w:rPr>
              <w:highlight w:val="cyan"/>
            </w:rPr>
            <w:delText>-- ASN1START</w:delText>
          </w:r>
        </w:del>
      </w:ins>
    </w:p>
    <w:p w14:paraId="6E8A38DE" w14:textId="77777777" w:rsidR="0005697F" w:rsidRPr="008621E8" w:rsidDel="00A8210C" w:rsidRDefault="0005697F" w:rsidP="008C4961">
      <w:pPr>
        <w:pStyle w:val="PL"/>
        <w:rPr>
          <w:ins w:id="6582" w:author="SA R2-1809060" w:date="2018-05-31T17:00:00Z"/>
          <w:del w:id="6583" w:author="SA Rapporteur Rev 1" w:date="2018-06-02T00:49:00Z"/>
          <w:rFonts w:eastAsia="MS Mincho"/>
          <w:highlight w:val="cyan"/>
        </w:rPr>
      </w:pPr>
      <w:ins w:id="6584" w:author="SA R2-1809060" w:date="2018-05-31T17:00:00Z">
        <w:del w:id="6585" w:author="SA Rapporteur Rev 1" w:date="2018-06-02T00:49:00Z">
          <w:r w:rsidRPr="008621E8" w:rsidDel="00A8210C">
            <w:rPr>
              <w:rFonts w:eastAsia="MS Mincho"/>
              <w:highlight w:val="cyan"/>
            </w:rPr>
            <w:delText>-- TAG-EUTRA-ALLOWED-MEAS-BANDWIDTH-START</w:delText>
          </w:r>
        </w:del>
      </w:ins>
    </w:p>
    <w:p w14:paraId="47B487CC" w14:textId="77777777" w:rsidR="0005697F" w:rsidRPr="008621E8" w:rsidDel="00A8210C" w:rsidRDefault="0005697F" w:rsidP="008C4961">
      <w:pPr>
        <w:pStyle w:val="PL"/>
        <w:rPr>
          <w:ins w:id="6586" w:author="SA R2-1809060" w:date="2018-05-31T17:00:00Z"/>
          <w:del w:id="6587" w:author="SA Rapporteur Rev 1" w:date="2018-06-02T00:49:00Z"/>
          <w:highlight w:val="cyan"/>
        </w:rPr>
      </w:pPr>
    </w:p>
    <w:p w14:paraId="73CA6D5B" w14:textId="77777777" w:rsidR="0005697F" w:rsidRPr="008621E8" w:rsidDel="00A8210C" w:rsidRDefault="0005697F" w:rsidP="008C4961">
      <w:pPr>
        <w:pStyle w:val="PL"/>
        <w:rPr>
          <w:ins w:id="6588" w:author="SA R2-1809060" w:date="2018-05-31T17:00:00Z"/>
          <w:del w:id="6589" w:author="SA Rapporteur Rev 1" w:date="2018-06-02T00:49:00Z"/>
          <w:highlight w:val="cyan"/>
        </w:rPr>
      </w:pPr>
      <w:ins w:id="6590" w:author="SA R2-1809060" w:date="2018-05-31T17:00:00Z">
        <w:del w:id="6591" w:author="SA Rapporteur Rev 1" w:date="2018-06-02T00:49:00Z">
          <w:r w:rsidRPr="008621E8" w:rsidDel="00A8210C">
            <w:rPr>
              <w:highlight w:val="cyan"/>
            </w:rPr>
            <w:delText>EUTRA-AllowedMeasBandwidth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mbw6, mbw15, mbw25, mbw50, mbw75, mbw100}</w:delText>
          </w:r>
        </w:del>
      </w:ins>
    </w:p>
    <w:p w14:paraId="37D22A81" w14:textId="77777777" w:rsidR="0005697F" w:rsidRPr="008621E8" w:rsidDel="00A8210C" w:rsidRDefault="0005697F" w:rsidP="008C4961">
      <w:pPr>
        <w:pStyle w:val="PL"/>
        <w:rPr>
          <w:ins w:id="6592" w:author="SA R2-1809060" w:date="2018-05-31T17:00:00Z"/>
          <w:del w:id="6593" w:author="SA Rapporteur Rev 1" w:date="2018-06-02T00:49:00Z"/>
          <w:highlight w:val="cyan"/>
        </w:rPr>
      </w:pPr>
    </w:p>
    <w:p w14:paraId="14B566D1" w14:textId="77777777" w:rsidR="0005697F" w:rsidRPr="008621E8" w:rsidDel="00A8210C" w:rsidRDefault="0005697F" w:rsidP="008C4961">
      <w:pPr>
        <w:pStyle w:val="PL"/>
        <w:rPr>
          <w:ins w:id="6594" w:author="SA R2-1809060" w:date="2018-05-31T17:00:00Z"/>
          <w:del w:id="6595" w:author="SA Rapporteur Rev 1" w:date="2018-06-02T00:49:00Z"/>
          <w:rFonts w:eastAsia="MS Mincho"/>
          <w:highlight w:val="cyan"/>
        </w:rPr>
      </w:pPr>
      <w:ins w:id="6596" w:author="SA R2-1809060" w:date="2018-05-31T17:00:00Z">
        <w:del w:id="6597" w:author="SA Rapporteur Rev 1" w:date="2018-06-02T00:49:00Z">
          <w:r w:rsidRPr="008621E8" w:rsidDel="00A8210C">
            <w:rPr>
              <w:rFonts w:eastAsia="MS Mincho"/>
              <w:highlight w:val="cyan"/>
            </w:rPr>
            <w:delText>-- TAG-EUTRA- ALLOWED-MEAS-BANDWIDTH-STOP</w:delText>
          </w:r>
        </w:del>
      </w:ins>
    </w:p>
    <w:p w14:paraId="0E360C23" w14:textId="77777777" w:rsidR="0005697F" w:rsidRPr="008621E8" w:rsidDel="00A8210C" w:rsidRDefault="0005697F" w:rsidP="008C4961">
      <w:pPr>
        <w:pStyle w:val="PL"/>
        <w:rPr>
          <w:ins w:id="6598" w:author="SA R2-1809060" w:date="2018-05-31T17:00:00Z"/>
          <w:del w:id="6599" w:author="SA Rapporteur Rev 1" w:date="2018-06-02T00:49:00Z"/>
          <w:highlight w:val="cyan"/>
        </w:rPr>
      </w:pPr>
      <w:ins w:id="6600" w:author="SA R2-1809060" w:date="2018-05-31T17:00:00Z">
        <w:del w:id="6601" w:author="SA Rapporteur Rev 1" w:date="2018-06-02T00:49:00Z">
          <w:r w:rsidRPr="008621E8" w:rsidDel="00A8210C">
            <w:rPr>
              <w:highlight w:val="cyan"/>
            </w:rPr>
            <w:delText>-- ASN1STOP</w:delText>
          </w:r>
        </w:del>
      </w:ins>
    </w:p>
    <w:p w14:paraId="4A7C54A2" w14:textId="77777777" w:rsidR="0005697F" w:rsidRPr="008621E8" w:rsidDel="00A8210C" w:rsidRDefault="0005697F" w:rsidP="0005697F">
      <w:pPr>
        <w:rPr>
          <w:ins w:id="6602" w:author="SA R2-1809060" w:date="2018-05-31T17:00:00Z"/>
          <w:del w:id="6603" w:author="SA Rapporteur Rev 1" w:date="2018-06-02T00:49:00Z"/>
          <w:highlight w:val="cyan"/>
        </w:rPr>
      </w:pPr>
    </w:p>
    <w:p w14:paraId="1EC7B45A" w14:textId="77777777" w:rsidR="0005697F" w:rsidRPr="008621E8" w:rsidRDefault="0005697F" w:rsidP="001933DA">
      <w:pPr>
        <w:rPr>
          <w:highlight w:val="cyan"/>
        </w:rPr>
      </w:pPr>
    </w:p>
    <w:p w14:paraId="6E5EB0F1" w14:textId="77777777" w:rsidR="007F78C2" w:rsidRPr="008621E8" w:rsidRDefault="007F78C2" w:rsidP="007F78C2">
      <w:pPr>
        <w:pStyle w:val="Heading4"/>
        <w:rPr>
          <w:highlight w:val="cyan"/>
        </w:rPr>
      </w:pPr>
      <w:bookmarkStart w:id="6604" w:name="_Toc510018610"/>
      <w:r w:rsidRPr="008621E8">
        <w:rPr>
          <w:highlight w:val="cyan"/>
        </w:rPr>
        <w:t>–</w:t>
      </w:r>
      <w:r w:rsidRPr="008621E8">
        <w:rPr>
          <w:highlight w:val="cyan"/>
        </w:rPr>
        <w:tab/>
      </w:r>
      <w:r w:rsidRPr="008621E8">
        <w:rPr>
          <w:i/>
          <w:highlight w:val="cyan"/>
        </w:rPr>
        <w:t>EUTRA-MBSFN-SubframeConfigList</w:t>
      </w:r>
      <w:bookmarkEnd w:id="6604"/>
    </w:p>
    <w:p w14:paraId="41B6FBFF" w14:textId="77777777" w:rsidR="007F78C2" w:rsidRPr="008621E8" w:rsidRDefault="007F78C2" w:rsidP="007F78C2">
      <w:pPr>
        <w:rPr>
          <w:highlight w:val="cyan"/>
        </w:rPr>
      </w:pPr>
      <w:r w:rsidRPr="008621E8">
        <w:rPr>
          <w:highlight w:val="cyan"/>
        </w:rPr>
        <w:t xml:space="preserve">The IE </w:t>
      </w:r>
      <w:r w:rsidRPr="008621E8">
        <w:rPr>
          <w:i/>
          <w:highlight w:val="cyan"/>
        </w:rPr>
        <w:t>EUTRA-MBSFN-SubframeConfigList</w:t>
      </w:r>
      <w:r w:rsidRPr="008621E8">
        <w:rPr>
          <w:highlight w:val="cyan"/>
        </w:rPr>
        <w:t xml:space="preserve"> is used to define an E-UTRA MBSFN subframe pattern (for the purpose of NR rate matching).</w:t>
      </w:r>
    </w:p>
    <w:p w14:paraId="23EE3596" w14:textId="77777777" w:rsidR="007F78C2" w:rsidRPr="008621E8" w:rsidRDefault="007F78C2" w:rsidP="007F78C2">
      <w:pPr>
        <w:pStyle w:val="TH"/>
        <w:rPr>
          <w:highlight w:val="cyan"/>
        </w:rPr>
      </w:pPr>
      <w:r w:rsidRPr="008621E8">
        <w:rPr>
          <w:i/>
          <w:highlight w:val="cyan"/>
        </w:rPr>
        <w:t>EUTRA-MBSFN-SubframeConfigList</w:t>
      </w:r>
      <w:r w:rsidRPr="008621E8">
        <w:rPr>
          <w:highlight w:val="cyan"/>
        </w:rPr>
        <w:t xml:space="preserve"> information element</w:t>
      </w:r>
    </w:p>
    <w:p w14:paraId="048A8E11" w14:textId="77777777" w:rsidR="007F78C2" w:rsidRPr="008621E8" w:rsidRDefault="007F78C2" w:rsidP="007F78C2">
      <w:pPr>
        <w:pStyle w:val="PL"/>
        <w:rPr>
          <w:color w:val="808080"/>
          <w:highlight w:val="cyan"/>
        </w:rPr>
      </w:pPr>
      <w:r w:rsidRPr="008621E8">
        <w:rPr>
          <w:color w:val="808080"/>
          <w:highlight w:val="cyan"/>
        </w:rPr>
        <w:t>-- ASN1START</w:t>
      </w:r>
    </w:p>
    <w:p w14:paraId="5278DC18" w14:textId="77777777" w:rsidR="007F78C2" w:rsidRPr="008621E8" w:rsidRDefault="007F78C2" w:rsidP="007F78C2">
      <w:pPr>
        <w:pStyle w:val="PL"/>
        <w:rPr>
          <w:color w:val="808080"/>
          <w:highlight w:val="cyan"/>
        </w:rPr>
      </w:pPr>
      <w:r w:rsidRPr="008621E8">
        <w:rPr>
          <w:color w:val="808080"/>
          <w:highlight w:val="cyan"/>
        </w:rPr>
        <w:t>-- TAG-EUTRA-MBSFN-SUBFRAMECONFIGLIST-START</w:t>
      </w:r>
    </w:p>
    <w:p w14:paraId="01A06E39" w14:textId="77777777" w:rsidR="007F78C2" w:rsidRPr="008621E8" w:rsidRDefault="007F78C2" w:rsidP="007F78C2">
      <w:pPr>
        <w:pStyle w:val="PL"/>
        <w:rPr>
          <w:highlight w:val="cyan"/>
        </w:rPr>
      </w:pPr>
    </w:p>
    <w:p w14:paraId="02B12A99" w14:textId="77777777" w:rsidR="007F78C2" w:rsidRPr="008621E8" w:rsidRDefault="007F78C2" w:rsidP="007F78C2">
      <w:pPr>
        <w:pStyle w:val="PL"/>
        <w:rPr>
          <w:highlight w:val="cyan"/>
        </w:rPr>
      </w:pPr>
      <w:bookmarkStart w:id="6605" w:name="_Hlk508823262"/>
      <w:r w:rsidRPr="008621E8">
        <w:rPr>
          <w:highlight w:val="cyan"/>
        </w:rPr>
        <w:t xml:space="preserve">EUTRA-MBSFN-SubframeConfigList ::=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BSFN-Allocations))</w:t>
      </w:r>
      <w:r w:rsidRPr="008621E8">
        <w:rPr>
          <w:color w:val="993366"/>
          <w:highlight w:val="cyan"/>
        </w:rPr>
        <w:t xml:space="preserve"> OF</w:t>
      </w:r>
      <w:r w:rsidRPr="008621E8">
        <w:rPr>
          <w:highlight w:val="cyan"/>
        </w:rPr>
        <w:t xml:space="preserve"> EUTRA-MBSFN-SubframeConfig</w:t>
      </w:r>
    </w:p>
    <w:bookmarkEnd w:id="6605"/>
    <w:p w14:paraId="61BBD14D" w14:textId="77777777" w:rsidR="007F78C2" w:rsidRPr="008621E8" w:rsidRDefault="007F78C2" w:rsidP="007F78C2">
      <w:pPr>
        <w:pStyle w:val="PL"/>
        <w:rPr>
          <w:highlight w:val="cyan"/>
        </w:rPr>
      </w:pPr>
    </w:p>
    <w:p w14:paraId="7D595244" w14:textId="77777777" w:rsidR="007F78C2" w:rsidRPr="008621E8" w:rsidRDefault="007F78C2" w:rsidP="007F78C2">
      <w:pPr>
        <w:pStyle w:val="PL"/>
        <w:rPr>
          <w:highlight w:val="cyan"/>
        </w:rPr>
      </w:pPr>
      <w:r w:rsidRPr="008621E8">
        <w:rPr>
          <w:highlight w:val="cyan"/>
        </w:rPr>
        <w:t>EUTRA-MBSFN-Subfram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B603BF" w14:textId="77777777" w:rsidR="007F78C2" w:rsidRPr="008621E8" w:rsidRDefault="007F78C2" w:rsidP="007F78C2">
      <w:pPr>
        <w:pStyle w:val="PL"/>
        <w:rPr>
          <w:highlight w:val="cyan"/>
        </w:rPr>
      </w:pPr>
      <w:r w:rsidRPr="008621E8">
        <w:rPr>
          <w:highlight w:val="cyan"/>
        </w:rPr>
        <w:tab/>
        <w:t>radioframeAllocationPeriod</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 n16, n32},</w:t>
      </w:r>
    </w:p>
    <w:p w14:paraId="6FBA98C4" w14:textId="77777777" w:rsidR="007F78C2" w:rsidRPr="008621E8" w:rsidRDefault="007F78C2" w:rsidP="007F78C2">
      <w:pPr>
        <w:pStyle w:val="PL"/>
        <w:rPr>
          <w:highlight w:val="cyan"/>
        </w:rPr>
      </w:pPr>
      <w:r w:rsidRPr="008621E8">
        <w:rPr>
          <w:highlight w:val="cyan"/>
        </w:rPr>
        <w:tab/>
        <w:t>radioframeAllocation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648383FF" w14:textId="77777777" w:rsidR="007F78C2" w:rsidRPr="008621E8" w:rsidRDefault="007F78C2" w:rsidP="007F78C2">
      <w:pPr>
        <w:pStyle w:val="PL"/>
        <w:rPr>
          <w:highlight w:val="cyan"/>
        </w:rPr>
      </w:pPr>
      <w:r w:rsidRPr="008621E8">
        <w:rPr>
          <w:highlight w:val="cyan"/>
        </w:rPr>
        <w:tab/>
        <w:t>subfram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6BC3F3" w14:textId="77777777" w:rsidR="007F78C2" w:rsidRPr="008621E8" w:rsidRDefault="007F78C2" w:rsidP="007F78C2">
      <w:pPr>
        <w:pStyle w:val="PL"/>
        <w:rPr>
          <w:highlight w:val="cyan"/>
        </w:rPr>
      </w:pPr>
      <w:r w:rsidRPr="008621E8">
        <w:rPr>
          <w:highlight w:val="cyan"/>
        </w:rPr>
        <w:tab/>
      </w:r>
      <w:r w:rsidRPr="008621E8">
        <w:rPr>
          <w:highlight w:val="cyan"/>
        </w:rPr>
        <w:tab/>
        <w:t>oneFra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6)),</w:t>
      </w:r>
    </w:p>
    <w:p w14:paraId="554913D9" w14:textId="77777777" w:rsidR="007F78C2" w:rsidRPr="008621E8" w:rsidRDefault="007F78C2" w:rsidP="007F78C2">
      <w:pPr>
        <w:pStyle w:val="PL"/>
        <w:rPr>
          <w:highlight w:val="cyan"/>
        </w:rPr>
      </w:pPr>
      <w:r w:rsidRPr="008621E8">
        <w:rPr>
          <w:highlight w:val="cyan"/>
        </w:rPr>
        <w:tab/>
      </w:r>
      <w:r w:rsidRPr="008621E8">
        <w:rPr>
          <w:highlight w:val="cyan"/>
        </w:rPr>
        <w:tab/>
        <w:t>fourFram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4))</w:t>
      </w:r>
    </w:p>
    <w:p w14:paraId="6F8B4C1D" w14:textId="77777777" w:rsidR="007F78C2" w:rsidRPr="008621E8" w:rsidRDefault="007F78C2" w:rsidP="007F78C2">
      <w:pPr>
        <w:pStyle w:val="PL"/>
        <w:rPr>
          <w:highlight w:val="cyan"/>
        </w:rPr>
      </w:pPr>
      <w:bookmarkStart w:id="6606" w:name="_Hlk508823362"/>
      <w:r w:rsidRPr="008621E8">
        <w:rPr>
          <w:highlight w:val="cyan"/>
        </w:rPr>
        <w:tab/>
        <w:t>},</w:t>
      </w:r>
    </w:p>
    <w:p w14:paraId="4DF3DE09" w14:textId="77777777" w:rsidR="007F78C2" w:rsidRPr="008621E8" w:rsidRDefault="007F78C2" w:rsidP="007F78C2">
      <w:pPr>
        <w:pStyle w:val="PL"/>
        <w:rPr>
          <w:highlight w:val="cyan"/>
        </w:rPr>
      </w:pPr>
      <w:r w:rsidRPr="008621E8">
        <w:rPr>
          <w:highlight w:val="cyan"/>
        </w:rPr>
        <w:tab/>
        <w:t>subframeAllocation-v1430</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bookmarkEnd w:id="6606"/>
    <w:p w14:paraId="1F99CF85" w14:textId="77777777" w:rsidR="007F78C2" w:rsidRPr="008621E8" w:rsidRDefault="007F78C2" w:rsidP="007F78C2">
      <w:pPr>
        <w:pStyle w:val="PL"/>
        <w:rPr>
          <w:highlight w:val="cyan"/>
        </w:rPr>
      </w:pPr>
      <w:r w:rsidRPr="008621E8">
        <w:rPr>
          <w:highlight w:val="cyan"/>
        </w:rPr>
        <w:tab/>
      </w:r>
      <w:r w:rsidRPr="008621E8">
        <w:rPr>
          <w:highlight w:val="cyan"/>
        </w:rPr>
        <w:tab/>
        <w:t>oneFrame-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w:t>
      </w:r>
    </w:p>
    <w:p w14:paraId="6ABAE965" w14:textId="77777777" w:rsidR="007F78C2" w:rsidRPr="008621E8" w:rsidRDefault="007F78C2" w:rsidP="007F78C2">
      <w:pPr>
        <w:pStyle w:val="PL"/>
        <w:rPr>
          <w:highlight w:val="cyan"/>
        </w:rPr>
      </w:pPr>
      <w:r w:rsidRPr="008621E8">
        <w:rPr>
          <w:highlight w:val="cyan"/>
        </w:rPr>
        <w:tab/>
      </w:r>
      <w:r w:rsidRPr="008621E8">
        <w:rPr>
          <w:highlight w:val="cyan"/>
        </w:rPr>
        <w:tab/>
        <w:t>fourFrames-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8))</w:t>
      </w:r>
    </w:p>
    <w:p w14:paraId="1F98BDDB" w14:textId="7777777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1B83F31" w14:textId="77777777" w:rsidR="007F78C2" w:rsidRPr="008621E8" w:rsidRDefault="007F78C2" w:rsidP="007F78C2">
      <w:pPr>
        <w:pStyle w:val="PL"/>
        <w:rPr>
          <w:highlight w:val="cyan"/>
        </w:rPr>
      </w:pPr>
      <w:r w:rsidRPr="008621E8">
        <w:rPr>
          <w:highlight w:val="cyan"/>
        </w:rPr>
        <w:tab/>
        <w:t>...</w:t>
      </w:r>
    </w:p>
    <w:p w14:paraId="545D2353" w14:textId="77777777" w:rsidR="007F78C2" w:rsidRPr="008621E8" w:rsidRDefault="007F78C2" w:rsidP="007F78C2">
      <w:pPr>
        <w:pStyle w:val="PL"/>
        <w:rPr>
          <w:highlight w:val="cyan"/>
        </w:rPr>
      </w:pPr>
      <w:r w:rsidRPr="008621E8">
        <w:rPr>
          <w:highlight w:val="cyan"/>
        </w:rPr>
        <w:t>}</w:t>
      </w:r>
    </w:p>
    <w:p w14:paraId="14210FE8" w14:textId="77777777" w:rsidR="007F78C2" w:rsidRPr="008621E8" w:rsidRDefault="007F78C2" w:rsidP="007F78C2">
      <w:pPr>
        <w:pStyle w:val="PL"/>
        <w:rPr>
          <w:highlight w:val="cyan"/>
        </w:rPr>
      </w:pPr>
    </w:p>
    <w:p w14:paraId="536BE835" w14:textId="77777777" w:rsidR="007F78C2" w:rsidRPr="008621E8" w:rsidRDefault="007F78C2" w:rsidP="007F78C2">
      <w:pPr>
        <w:pStyle w:val="PL"/>
        <w:rPr>
          <w:color w:val="808080"/>
          <w:highlight w:val="cyan"/>
        </w:rPr>
      </w:pPr>
      <w:r w:rsidRPr="008621E8">
        <w:rPr>
          <w:color w:val="808080"/>
          <w:highlight w:val="cyan"/>
        </w:rPr>
        <w:t>-- TAG-EUTRA-MBSFN-SUBFRAMECONFIGLIST-STOP</w:t>
      </w:r>
    </w:p>
    <w:p w14:paraId="6DB82A8B" w14:textId="77777777" w:rsidR="007F78C2" w:rsidRPr="008621E8" w:rsidRDefault="007F78C2" w:rsidP="007F78C2">
      <w:pPr>
        <w:pStyle w:val="PL"/>
        <w:rPr>
          <w:color w:val="808080"/>
          <w:highlight w:val="cyan"/>
        </w:rPr>
      </w:pPr>
      <w:r w:rsidRPr="008621E8">
        <w:rPr>
          <w:color w:val="808080"/>
          <w:highlight w:val="cyan"/>
        </w:rPr>
        <w:t>-- ASN1STOP</w:t>
      </w:r>
    </w:p>
    <w:bookmarkEnd w:id="6565"/>
    <w:p w14:paraId="4D4508E9" w14:textId="77777777" w:rsidR="001933DA" w:rsidRPr="008621E8"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2EC94A68" w14:textId="77777777" w:rsidTr="002F0EFF">
        <w:tc>
          <w:tcPr>
            <w:tcW w:w="14173" w:type="dxa"/>
            <w:shd w:val="clear" w:color="auto" w:fill="auto"/>
          </w:tcPr>
          <w:p w14:paraId="6C73BA91" w14:textId="77777777" w:rsidR="00F4041C" w:rsidRPr="008621E8" w:rsidRDefault="00F4041C" w:rsidP="00F4041C">
            <w:pPr>
              <w:pStyle w:val="TAH"/>
              <w:rPr>
                <w:rFonts w:eastAsia="MS Mincho"/>
                <w:szCs w:val="22"/>
                <w:highlight w:val="cyan"/>
              </w:rPr>
            </w:pPr>
            <w:r w:rsidRPr="008621E8">
              <w:rPr>
                <w:rFonts w:eastAsia="MS Mincho"/>
                <w:i/>
                <w:szCs w:val="22"/>
                <w:highlight w:val="cyan"/>
              </w:rPr>
              <w:lastRenderedPageBreak/>
              <w:t>EUTRA-MBSFN-SubframeConfig field descriptions</w:t>
            </w:r>
          </w:p>
        </w:tc>
      </w:tr>
      <w:tr w:rsidR="00F4041C" w:rsidRPr="008621E8" w14:paraId="5D55013C" w14:textId="77777777" w:rsidTr="002F0EFF">
        <w:tc>
          <w:tcPr>
            <w:tcW w:w="14173" w:type="dxa"/>
            <w:shd w:val="clear" w:color="auto" w:fill="auto"/>
          </w:tcPr>
          <w:p w14:paraId="7B3849D3"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v1430</w:t>
            </w:r>
          </w:p>
          <w:p w14:paraId="39751FE2"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428FBB57" w14:textId="77777777" w:rsidTr="002F0EFF">
        <w:tc>
          <w:tcPr>
            <w:tcW w:w="14173" w:type="dxa"/>
            <w:shd w:val="clear" w:color="auto" w:fill="auto"/>
          </w:tcPr>
          <w:p w14:paraId="211D365D"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w:t>
            </w:r>
          </w:p>
          <w:p w14:paraId="78BB3FE9"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230766C2" w14:textId="77777777" w:rsidTr="002F0EFF">
        <w:tc>
          <w:tcPr>
            <w:tcW w:w="14173" w:type="dxa"/>
            <w:shd w:val="clear" w:color="auto" w:fill="auto"/>
          </w:tcPr>
          <w:p w14:paraId="1F12CF73"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v1430</w:t>
            </w:r>
          </w:p>
          <w:p w14:paraId="2FAD3643"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1FD60C5D" w14:textId="77777777" w:rsidTr="002F0EFF">
        <w:tc>
          <w:tcPr>
            <w:tcW w:w="14173" w:type="dxa"/>
            <w:shd w:val="clear" w:color="auto" w:fill="auto"/>
          </w:tcPr>
          <w:p w14:paraId="6DFDDFB7"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w:t>
            </w:r>
          </w:p>
          <w:p w14:paraId="3F7C5502"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06DBB67D" w14:textId="77777777" w:rsidTr="002F0EFF">
        <w:tc>
          <w:tcPr>
            <w:tcW w:w="14173" w:type="dxa"/>
            <w:shd w:val="clear" w:color="auto" w:fill="auto"/>
          </w:tcPr>
          <w:p w14:paraId="71A50F11"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Offset</w:t>
            </w:r>
          </w:p>
          <w:p w14:paraId="644003B9"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70B0EF7E" w14:textId="77777777" w:rsidTr="002F0EFF">
        <w:tc>
          <w:tcPr>
            <w:tcW w:w="14173" w:type="dxa"/>
            <w:shd w:val="clear" w:color="auto" w:fill="auto"/>
          </w:tcPr>
          <w:p w14:paraId="35F48A90"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Period</w:t>
            </w:r>
          </w:p>
          <w:p w14:paraId="01749626"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0ADE8904" w14:textId="77777777" w:rsidTr="002F0EFF">
        <w:tc>
          <w:tcPr>
            <w:tcW w:w="14173" w:type="dxa"/>
            <w:shd w:val="clear" w:color="auto" w:fill="auto"/>
          </w:tcPr>
          <w:p w14:paraId="4EE09DC0"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subframeAllocation</w:t>
            </w:r>
          </w:p>
          <w:p w14:paraId="1A10A033"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bl>
    <w:p w14:paraId="163B12AE" w14:textId="77777777" w:rsidR="002F0EFF" w:rsidRPr="008621E8" w:rsidDel="00A8210C" w:rsidRDefault="002F0EFF" w:rsidP="00C51368">
      <w:pPr>
        <w:pStyle w:val="Heading4"/>
        <w:rPr>
          <w:ins w:id="6607" w:author="SA R2-1809060" w:date="2018-05-31T17:01:00Z"/>
          <w:del w:id="6608" w:author="SA Rapporteur Rev 1" w:date="2018-06-02T00:50:00Z"/>
          <w:rFonts w:eastAsia="Arial"/>
          <w:highlight w:val="cyan"/>
        </w:rPr>
      </w:pPr>
      <w:ins w:id="6609" w:author="SA R2-1809060" w:date="2018-05-31T17:01:00Z">
        <w:del w:id="6610" w:author="SA Rapporteur Rev 1" w:date="2018-06-02T00:50:00Z">
          <w:r w:rsidRPr="008621E8" w:rsidDel="00A8210C">
            <w:rPr>
              <w:rFonts w:eastAsia="Arial"/>
              <w:highlight w:val="cyan"/>
            </w:rPr>
            <w:delText>–</w:delText>
          </w:r>
          <w:r w:rsidRPr="008621E8" w:rsidDel="00A8210C">
            <w:rPr>
              <w:rFonts w:eastAsia="Arial"/>
              <w:highlight w:val="cyan"/>
            </w:rPr>
            <w:tab/>
          </w:r>
          <w:r w:rsidRPr="008621E8" w:rsidDel="00A8210C">
            <w:rPr>
              <w:rFonts w:eastAsia="Arial"/>
              <w:noProof/>
              <w:highlight w:val="cyan"/>
            </w:rPr>
            <w:delText>EUTRA-PhysCellId</w:delText>
          </w:r>
        </w:del>
      </w:ins>
    </w:p>
    <w:p w14:paraId="734867D6" w14:textId="77777777" w:rsidR="002F0EFF" w:rsidRPr="008621E8" w:rsidDel="00A8210C" w:rsidRDefault="002F0EFF" w:rsidP="002F0EFF">
      <w:pPr>
        <w:rPr>
          <w:ins w:id="6611" w:author="SA R2-1809060" w:date="2018-05-31T17:01:00Z"/>
          <w:del w:id="6612" w:author="SA Rapporteur Rev 1" w:date="2018-06-02T00:50:00Z"/>
          <w:iCs/>
          <w:highlight w:val="cyan"/>
        </w:rPr>
      </w:pPr>
      <w:ins w:id="6613" w:author="SA R2-1809060" w:date="2018-05-31T17:01:00Z">
        <w:del w:id="6614" w:author="SA Rapporteur Rev 1" w:date="2018-06-02T00:50:00Z">
          <w:r w:rsidRPr="008621E8" w:rsidDel="00A8210C">
            <w:rPr>
              <w:highlight w:val="cyan"/>
            </w:rPr>
            <w:delText xml:space="preserve">The IE </w:delText>
          </w:r>
          <w:r w:rsidRPr="008621E8" w:rsidDel="00A8210C">
            <w:rPr>
              <w:i/>
              <w:noProof/>
              <w:highlight w:val="cyan"/>
            </w:rPr>
            <w:delText>EUTRA-PhysCellId</w:delText>
          </w:r>
          <w:r w:rsidRPr="008621E8" w:rsidDel="00A8210C">
            <w:rPr>
              <w:iCs/>
              <w:highlight w:val="cyan"/>
            </w:rPr>
            <w:delText xml:space="preserve"> is used to indicate the physical layer identity of the cell, as defined in TS 36.211 [21].</w:delText>
          </w:r>
        </w:del>
      </w:ins>
    </w:p>
    <w:p w14:paraId="3BC479A6" w14:textId="77777777" w:rsidR="002F0EFF" w:rsidRPr="008621E8" w:rsidDel="00A8210C" w:rsidRDefault="002F0EFF" w:rsidP="00C51368">
      <w:pPr>
        <w:pStyle w:val="TH"/>
        <w:rPr>
          <w:ins w:id="6615" w:author="SA R2-1809060" w:date="2018-05-31T17:01:00Z"/>
          <w:del w:id="6616" w:author="SA Rapporteur Rev 1" w:date="2018-06-02T00:50:00Z"/>
          <w:rFonts w:eastAsia="MS Mincho"/>
          <w:highlight w:val="cyan"/>
        </w:rPr>
      </w:pPr>
      <w:ins w:id="6617" w:author="SA R2-1809060" w:date="2018-05-31T17:01:00Z">
        <w:del w:id="6618" w:author="SA Rapporteur Rev 1" w:date="2018-06-02T00:50:00Z">
          <w:r w:rsidRPr="008621E8" w:rsidDel="00A8210C">
            <w:rPr>
              <w:rFonts w:eastAsia="MS Mincho"/>
              <w:bCs/>
              <w:i/>
              <w:iCs/>
              <w:highlight w:val="cyan"/>
            </w:rPr>
            <w:delText xml:space="preserve">EUTRA-PhysCellId </w:delText>
          </w:r>
          <w:r w:rsidRPr="008621E8" w:rsidDel="00A8210C">
            <w:rPr>
              <w:rFonts w:eastAsia="MS Mincho"/>
              <w:highlight w:val="cyan"/>
            </w:rPr>
            <w:delText>information element</w:delText>
          </w:r>
        </w:del>
      </w:ins>
    </w:p>
    <w:p w14:paraId="7B7BA759" w14:textId="77777777" w:rsidR="002F0EFF" w:rsidRPr="008621E8" w:rsidDel="00A8210C" w:rsidRDefault="002F0EFF" w:rsidP="00C51368">
      <w:pPr>
        <w:pStyle w:val="PL"/>
        <w:rPr>
          <w:ins w:id="6619" w:author="SA R2-1809060" w:date="2018-05-31T17:01:00Z"/>
          <w:del w:id="6620" w:author="SA Rapporteur Rev 1" w:date="2018-06-02T00:50:00Z"/>
          <w:highlight w:val="cyan"/>
        </w:rPr>
      </w:pPr>
      <w:ins w:id="6621" w:author="SA R2-1809060" w:date="2018-05-31T17:01:00Z">
        <w:del w:id="6622" w:author="SA Rapporteur Rev 1" w:date="2018-06-02T00:50:00Z">
          <w:r w:rsidRPr="008621E8" w:rsidDel="00A8210C">
            <w:rPr>
              <w:highlight w:val="cyan"/>
            </w:rPr>
            <w:delText>-- ASN1START</w:delText>
          </w:r>
        </w:del>
      </w:ins>
    </w:p>
    <w:p w14:paraId="51CFFD90" w14:textId="77777777" w:rsidR="002F0EFF" w:rsidRPr="008621E8" w:rsidDel="00A8210C" w:rsidRDefault="002F0EFF" w:rsidP="00C51368">
      <w:pPr>
        <w:pStyle w:val="PL"/>
        <w:rPr>
          <w:ins w:id="6623" w:author="SA R2-1809060" w:date="2018-05-31T17:01:00Z"/>
          <w:del w:id="6624" w:author="SA Rapporteur Rev 1" w:date="2018-06-02T00:50:00Z"/>
          <w:rFonts w:eastAsia="MS Mincho"/>
          <w:highlight w:val="cyan"/>
        </w:rPr>
      </w:pPr>
      <w:ins w:id="6625" w:author="SA R2-1809060" w:date="2018-05-31T17:01:00Z">
        <w:del w:id="6626" w:author="SA Rapporteur Rev 1" w:date="2018-06-02T00:50:00Z">
          <w:r w:rsidRPr="008621E8" w:rsidDel="00A8210C">
            <w:rPr>
              <w:rFonts w:eastAsia="MS Mincho"/>
              <w:highlight w:val="cyan"/>
            </w:rPr>
            <w:delText>-- TAG-EUTRA-PHYS-CELL-ID-START</w:delText>
          </w:r>
        </w:del>
      </w:ins>
    </w:p>
    <w:p w14:paraId="333F5D72" w14:textId="77777777" w:rsidR="002F0EFF" w:rsidRPr="008621E8" w:rsidDel="00A8210C" w:rsidRDefault="002F0EFF" w:rsidP="00C51368">
      <w:pPr>
        <w:pStyle w:val="PL"/>
        <w:rPr>
          <w:ins w:id="6627" w:author="SA R2-1809060" w:date="2018-05-31T17:01:00Z"/>
          <w:del w:id="6628" w:author="SA Rapporteur Rev 1" w:date="2018-06-02T00:50:00Z"/>
          <w:highlight w:val="cyan"/>
        </w:rPr>
      </w:pPr>
    </w:p>
    <w:p w14:paraId="20F0B9FB" w14:textId="77777777" w:rsidR="002F0EFF" w:rsidRPr="008621E8" w:rsidDel="00A8210C" w:rsidRDefault="002F0EFF" w:rsidP="00C51368">
      <w:pPr>
        <w:pStyle w:val="PL"/>
        <w:rPr>
          <w:ins w:id="6629" w:author="SA R2-1809060" w:date="2018-05-31T17:01:00Z"/>
          <w:del w:id="6630" w:author="SA Rapporteur Rev 1" w:date="2018-06-02T00:50:00Z"/>
          <w:highlight w:val="cyan"/>
        </w:rPr>
      </w:pPr>
      <w:ins w:id="6631" w:author="SA R2-1809060" w:date="2018-05-31T17:01:00Z">
        <w:del w:id="6632" w:author="SA Rapporteur Rev 1" w:date="2018-06-02T00:50:00Z">
          <w:r w:rsidRPr="008621E8" w:rsidDel="00A8210C">
            <w:rPr>
              <w:highlight w:val="cyan"/>
            </w:rPr>
            <w:delText>EUTRA-PhysCellId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INTEGER</w:delText>
          </w:r>
          <w:r w:rsidRPr="008621E8" w:rsidDel="00A8210C">
            <w:rPr>
              <w:highlight w:val="cyan"/>
            </w:rPr>
            <w:delText xml:space="preserve"> (0..503)</w:delText>
          </w:r>
        </w:del>
      </w:ins>
    </w:p>
    <w:p w14:paraId="4E1B844F" w14:textId="77777777" w:rsidR="002F0EFF" w:rsidRPr="008621E8" w:rsidDel="00A8210C" w:rsidRDefault="002F0EFF" w:rsidP="00C51368">
      <w:pPr>
        <w:pStyle w:val="PL"/>
        <w:rPr>
          <w:ins w:id="6633" w:author="SA R2-1809060" w:date="2018-05-31T17:01:00Z"/>
          <w:del w:id="6634" w:author="SA Rapporteur Rev 1" w:date="2018-06-02T00:50:00Z"/>
          <w:highlight w:val="cyan"/>
        </w:rPr>
      </w:pPr>
    </w:p>
    <w:p w14:paraId="10AFB866" w14:textId="77777777" w:rsidR="002F0EFF" w:rsidRPr="008621E8" w:rsidDel="00A8210C" w:rsidRDefault="002F0EFF" w:rsidP="00C51368">
      <w:pPr>
        <w:pStyle w:val="PL"/>
        <w:rPr>
          <w:ins w:id="6635" w:author="SA R2-1809060" w:date="2018-05-31T17:01:00Z"/>
          <w:del w:id="6636" w:author="SA Rapporteur Rev 1" w:date="2018-06-02T00:50:00Z"/>
          <w:rFonts w:eastAsia="MS Mincho"/>
          <w:highlight w:val="cyan"/>
        </w:rPr>
      </w:pPr>
      <w:ins w:id="6637" w:author="SA R2-1809060" w:date="2018-05-31T17:01:00Z">
        <w:del w:id="6638" w:author="SA Rapporteur Rev 1" w:date="2018-06-02T00:50:00Z">
          <w:r w:rsidRPr="008621E8" w:rsidDel="00A8210C">
            <w:rPr>
              <w:rFonts w:eastAsia="MS Mincho"/>
              <w:highlight w:val="cyan"/>
            </w:rPr>
            <w:delText>-- TAG-EUTRA-PHYS-CELL-ID-STOP</w:delText>
          </w:r>
        </w:del>
      </w:ins>
    </w:p>
    <w:p w14:paraId="4041D189" w14:textId="77777777" w:rsidR="002F0EFF" w:rsidRPr="008621E8" w:rsidDel="00A8210C" w:rsidRDefault="002F0EFF" w:rsidP="00C51368">
      <w:pPr>
        <w:pStyle w:val="PL"/>
        <w:rPr>
          <w:ins w:id="6639" w:author="SA R2-1809060" w:date="2018-05-31T17:01:00Z"/>
          <w:del w:id="6640" w:author="SA Rapporteur Rev 1" w:date="2018-06-02T00:50:00Z"/>
          <w:highlight w:val="cyan"/>
        </w:rPr>
      </w:pPr>
      <w:ins w:id="6641" w:author="SA R2-1809060" w:date="2018-05-31T17:01:00Z">
        <w:del w:id="6642" w:author="SA Rapporteur Rev 1" w:date="2018-06-02T00:50:00Z">
          <w:r w:rsidRPr="008621E8" w:rsidDel="00A8210C">
            <w:rPr>
              <w:highlight w:val="cyan"/>
            </w:rPr>
            <w:delText>-- ASN1STOP</w:delText>
          </w:r>
        </w:del>
      </w:ins>
    </w:p>
    <w:p w14:paraId="38103C40" w14:textId="77777777" w:rsidR="002F0EFF" w:rsidRPr="008621E8" w:rsidDel="00A8210C" w:rsidRDefault="002F0EFF" w:rsidP="00C51368">
      <w:pPr>
        <w:pStyle w:val="Heading4"/>
        <w:rPr>
          <w:ins w:id="6643" w:author="SA R2-1809060" w:date="2018-05-31T17:01:00Z"/>
          <w:del w:id="6644" w:author="SA Rapporteur Rev 1" w:date="2018-06-02T00:50:00Z"/>
          <w:rFonts w:eastAsia="Arial"/>
          <w:highlight w:val="cyan"/>
        </w:rPr>
      </w:pPr>
      <w:ins w:id="6645" w:author="SA R2-1809060" w:date="2018-05-31T17:01:00Z">
        <w:del w:id="6646" w:author="SA Rapporteur Rev 1" w:date="2018-06-02T00:50:00Z">
          <w:r w:rsidRPr="008621E8" w:rsidDel="00A8210C">
            <w:rPr>
              <w:rFonts w:eastAsia="Arial"/>
              <w:highlight w:val="cyan"/>
            </w:rPr>
            <w:delText>–</w:delText>
          </w:r>
          <w:r w:rsidRPr="008621E8" w:rsidDel="00A8210C">
            <w:rPr>
              <w:rFonts w:eastAsia="Arial"/>
              <w:highlight w:val="cyan"/>
            </w:rPr>
            <w:tab/>
            <w:delText>EUTRA-PhysCellIdRange</w:delText>
          </w:r>
        </w:del>
      </w:ins>
    </w:p>
    <w:p w14:paraId="61E44807" w14:textId="77777777" w:rsidR="002F0EFF" w:rsidRPr="008621E8" w:rsidDel="00A8210C" w:rsidRDefault="002F0EFF" w:rsidP="002F0EFF">
      <w:pPr>
        <w:keepNext/>
        <w:keepLines/>
        <w:rPr>
          <w:ins w:id="6647" w:author="SA R2-1809060" w:date="2018-05-31T17:01:00Z"/>
          <w:del w:id="6648" w:author="SA Rapporteur Rev 1" w:date="2018-06-02T00:50:00Z"/>
          <w:iCs/>
          <w:highlight w:val="cyan"/>
        </w:rPr>
      </w:pPr>
      <w:ins w:id="6649" w:author="SA R2-1809060" w:date="2018-05-31T17:01:00Z">
        <w:del w:id="6650" w:author="SA Rapporteur Rev 1" w:date="2018-06-02T00:50:00Z">
          <w:r w:rsidRPr="008621E8" w:rsidDel="00A8210C">
            <w:rPr>
              <w:highlight w:val="cyan"/>
            </w:rPr>
            <w:delText xml:space="preserve">The IE </w:delText>
          </w:r>
          <w:r w:rsidRPr="008621E8" w:rsidDel="00A8210C">
            <w:rPr>
              <w:i/>
              <w:noProof/>
              <w:highlight w:val="cyan"/>
            </w:rPr>
            <w:delText>EUTRA-PhysCellIdRange</w:delText>
          </w:r>
          <w:r w:rsidRPr="008621E8" w:rsidDel="00A8210C">
            <w:rPr>
              <w:iCs/>
              <w:highlight w:val="cyan"/>
            </w:rPr>
            <w:delText xml:space="preserve"> is used to encode either a single or a range of physical cell identities. The range is encoded by using a </w:delText>
          </w:r>
          <w:r w:rsidRPr="008621E8" w:rsidDel="00A8210C">
            <w:rPr>
              <w:i/>
              <w:iCs/>
              <w:highlight w:val="cyan"/>
            </w:rPr>
            <w:delText>start</w:delText>
          </w:r>
          <w:r w:rsidRPr="008621E8" w:rsidDel="00A8210C">
            <w:rPr>
              <w:iCs/>
              <w:highlight w:val="cyan"/>
            </w:rPr>
            <w:delText xml:space="preserve"> value and by indicating the number of consecutive physical cell identities (including </w:delText>
          </w:r>
          <w:r w:rsidRPr="008621E8" w:rsidDel="00A8210C">
            <w:rPr>
              <w:i/>
              <w:iCs/>
              <w:highlight w:val="cyan"/>
            </w:rPr>
            <w:delText>start</w:delText>
          </w:r>
          <w:r w:rsidRPr="008621E8" w:rsidDel="00A8210C">
            <w:rPr>
              <w:iCs/>
              <w:highlight w:val="cyan"/>
            </w:rPr>
            <w:delText xml:space="preserve">) in the range. For fields comprising multiple occurrences of </w:delText>
          </w:r>
          <w:r w:rsidRPr="008621E8" w:rsidDel="00A8210C">
            <w:rPr>
              <w:i/>
              <w:noProof/>
              <w:highlight w:val="cyan"/>
            </w:rPr>
            <w:delText>EUTRA-PhysCellIdRange</w:delText>
          </w:r>
          <w:r w:rsidRPr="008621E8" w:rsidDel="00A8210C">
            <w:rPr>
              <w:iCs/>
              <w:highlight w:val="cyan"/>
            </w:rPr>
            <w:delText>, NW may configure overlapping ranges of physical cell identities.</w:delText>
          </w:r>
        </w:del>
      </w:ins>
    </w:p>
    <w:p w14:paraId="0DAC1A26" w14:textId="77777777" w:rsidR="002F0EFF" w:rsidRPr="008621E8" w:rsidDel="00A8210C" w:rsidRDefault="002F0EFF" w:rsidP="00C51368">
      <w:pPr>
        <w:pStyle w:val="TH"/>
        <w:rPr>
          <w:ins w:id="6651" w:author="SA R2-1809060" w:date="2018-05-31T17:01:00Z"/>
          <w:del w:id="6652" w:author="SA Rapporteur Rev 1" w:date="2018-06-02T00:50:00Z"/>
          <w:rFonts w:eastAsia="MS Mincho"/>
          <w:highlight w:val="cyan"/>
        </w:rPr>
      </w:pPr>
      <w:ins w:id="6653" w:author="SA R2-1809060" w:date="2018-05-31T17:01:00Z">
        <w:del w:id="6654" w:author="SA Rapporteur Rev 1" w:date="2018-06-02T00:50:00Z">
          <w:r w:rsidRPr="008621E8" w:rsidDel="00A8210C">
            <w:rPr>
              <w:rFonts w:eastAsia="MS Mincho"/>
              <w:i/>
              <w:highlight w:val="cyan"/>
            </w:rPr>
            <w:delText>EUTRA-PhysCellIdRange</w:delText>
          </w:r>
          <w:r w:rsidRPr="008621E8" w:rsidDel="00A8210C">
            <w:rPr>
              <w:rFonts w:eastAsia="MS Mincho"/>
              <w:highlight w:val="cyan"/>
            </w:rPr>
            <w:delText xml:space="preserve"> information element</w:delText>
          </w:r>
        </w:del>
      </w:ins>
    </w:p>
    <w:p w14:paraId="1E73E2F9" w14:textId="77777777" w:rsidR="002F0EFF" w:rsidRPr="008621E8" w:rsidDel="00A8210C" w:rsidRDefault="002F0EFF" w:rsidP="00C51368">
      <w:pPr>
        <w:pStyle w:val="PL"/>
        <w:rPr>
          <w:ins w:id="6655" w:author="SA R2-1809060" w:date="2018-05-31T17:01:00Z"/>
          <w:del w:id="6656" w:author="SA Rapporteur Rev 1" w:date="2018-06-02T00:50:00Z"/>
          <w:highlight w:val="cyan"/>
        </w:rPr>
      </w:pPr>
      <w:ins w:id="6657" w:author="SA R2-1809060" w:date="2018-05-31T17:01:00Z">
        <w:del w:id="6658" w:author="SA Rapporteur Rev 1" w:date="2018-06-02T00:50:00Z">
          <w:r w:rsidRPr="008621E8" w:rsidDel="00A8210C">
            <w:rPr>
              <w:highlight w:val="cyan"/>
            </w:rPr>
            <w:delText>-- ASN1START</w:delText>
          </w:r>
        </w:del>
      </w:ins>
    </w:p>
    <w:p w14:paraId="5ED722A7" w14:textId="77777777" w:rsidR="002F0EFF" w:rsidRPr="008621E8" w:rsidDel="00A8210C" w:rsidRDefault="002F0EFF" w:rsidP="00C51368">
      <w:pPr>
        <w:pStyle w:val="PL"/>
        <w:rPr>
          <w:ins w:id="6659" w:author="SA R2-1809060" w:date="2018-05-31T17:01:00Z"/>
          <w:del w:id="6660" w:author="SA Rapporteur Rev 1" w:date="2018-06-02T00:50:00Z"/>
          <w:rFonts w:eastAsia="MS Mincho"/>
          <w:highlight w:val="cyan"/>
        </w:rPr>
      </w:pPr>
      <w:ins w:id="6661" w:author="SA R2-1809060" w:date="2018-05-31T17:01:00Z">
        <w:del w:id="6662" w:author="SA Rapporteur Rev 1" w:date="2018-06-02T00:50:00Z">
          <w:r w:rsidRPr="008621E8" w:rsidDel="00A8210C">
            <w:rPr>
              <w:rFonts w:eastAsia="MS Mincho"/>
              <w:highlight w:val="cyan"/>
            </w:rPr>
            <w:delText>-- TAG-EUTRA-PHYS-CELL-ID-RANGE-START</w:delText>
          </w:r>
        </w:del>
      </w:ins>
    </w:p>
    <w:p w14:paraId="7E594358" w14:textId="77777777" w:rsidR="002F0EFF" w:rsidRPr="008621E8" w:rsidDel="00A8210C" w:rsidRDefault="002F0EFF" w:rsidP="00C51368">
      <w:pPr>
        <w:pStyle w:val="PL"/>
        <w:rPr>
          <w:ins w:id="6663" w:author="SA R2-1809060" w:date="2018-05-31T17:01:00Z"/>
          <w:del w:id="6664" w:author="SA Rapporteur Rev 1" w:date="2018-06-02T00:50:00Z"/>
          <w:highlight w:val="cyan"/>
        </w:rPr>
      </w:pPr>
    </w:p>
    <w:p w14:paraId="41798FA3" w14:textId="77777777" w:rsidR="002F0EFF" w:rsidRPr="008621E8" w:rsidDel="00A8210C" w:rsidRDefault="002F0EFF" w:rsidP="00C51368">
      <w:pPr>
        <w:pStyle w:val="PL"/>
        <w:rPr>
          <w:ins w:id="6665" w:author="SA R2-1809060" w:date="2018-05-31T17:01:00Z"/>
          <w:del w:id="6666" w:author="SA Rapporteur Rev 1" w:date="2018-06-02T00:50:00Z"/>
          <w:highlight w:val="cyan"/>
        </w:rPr>
      </w:pPr>
      <w:ins w:id="6667" w:author="SA R2-1809060" w:date="2018-05-31T17:01:00Z">
        <w:del w:id="6668" w:author="SA Rapporteur Rev 1" w:date="2018-06-02T00:50:00Z">
          <w:r w:rsidRPr="008621E8" w:rsidDel="00A8210C">
            <w:rPr>
              <w:highlight w:val="cyan"/>
            </w:rPr>
            <w:delText>EUTRA-PhysCellIdRange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del>
      </w:ins>
    </w:p>
    <w:p w14:paraId="6F88460A" w14:textId="77777777" w:rsidR="002F0EFF" w:rsidRPr="008621E8" w:rsidDel="00A8210C" w:rsidRDefault="002F0EFF" w:rsidP="00C51368">
      <w:pPr>
        <w:pStyle w:val="PL"/>
        <w:rPr>
          <w:ins w:id="6669" w:author="SA R2-1809060" w:date="2018-05-31T17:01:00Z"/>
          <w:del w:id="6670" w:author="SA Rapporteur Rev 1" w:date="2018-06-02T00:50:00Z"/>
          <w:highlight w:val="cyan"/>
        </w:rPr>
      </w:pPr>
      <w:ins w:id="6671" w:author="SA R2-1809060" w:date="2018-05-31T17:01:00Z">
        <w:del w:id="6672" w:author="SA Rapporteur Rev 1" w:date="2018-06-02T00:50:00Z">
          <w:r w:rsidRPr="008621E8" w:rsidDel="00A8210C">
            <w:rPr>
              <w:highlight w:val="cyan"/>
            </w:rPr>
            <w:tab/>
            <w:delText>start</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EUTRA-PhysCellId,</w:delText>
          </w:r>
        </w:del>
      </w:ins>
    </w:p>
    <w:p w14:paraId="59F3E810" w14:textId="77777777" w:rsidR="002F0EFF" w:rsidRPr="008621E8" w:rsidDel="00A8210C" w:rsidRDefault="002F0EFF" w:rsidP="00C51368">
      <w:pPr>
        <w:pStyle w:val="PL"/>
        <w:rPr>
          <w:ins w:id="6673" w:author="SA R2-1809060" w:date="2018-05-31T17:01:00Z"/>
          <w:del w:id="6674" w:author="SA Rapporteur Rev 1" w:date="2018-06-02T00:50:00Z"/>
          <w:highlight w:val="cyan"/>
        </w:rPr>
      </w:pPr>
      <w:ins w:id="6675" w:author="SA R2-1809060" w:date="2018-05-31T17:01:00Z">
        <w:del w:id="6676" w:author="SA Rapporteur Rev 1" w:date="2018-06-02T00:50:00Z">
          <w:r w:rsidRPr="008621E8" w:rsidDel="00A8210C">
            <w:rPr>
              <w:highlight w:val="cyan"/>
            </w:rPr>
            <w:tab/>
            <w:delText>range</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w:delText>
          </w:r>
        </w:del>
      </w:ins>
    </w:p>
    <w:p w14:paraId="7D1AA685" w14:textId="77777777" w:rsidR="002F0EFF" w:rsidRPr="008621E8" w:rsidDel="00A8210C" w:rsidRDefault="002F0EFF" w:rsidP="00C51368">
      <w:pPr>
        <w:pStyle w:val="PL"/>
        <w:rPr>
          <w:ins w:id="6677" w:author="SA R2-1809060" w:date="2018-05-31T17:01:00Z"/>
          <w:del w:id="6678" w:author="SA Rapporteur Rev 1" w:date="2018-06-02T00:50:00Z"/>
          <w:highlight w:val="cyan"/>
        </w:rPr>
      </w:pPr>
      <w:ins w:id="6679" w:author="SA R2-1809060" w:date="2018-05-31T17:01:00Z">
        <w:del w:id="6680"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4, n8, n12, n16, n24, n32, n48, n64, n84,</w:delText>
          </w:r>
        </w:del>
      </w:ins>
    </w:p>
    <w:p w14:paraId="02732E10" w14:textId="77777777" w:rsidR="002F0EFF" w:rsidRPr="008621E8" w:rsidDel="00A8210C" w:rsidRDefault="002F0EFF" w:rsidP="00C51368">
      <w:pPr>
        <w:pStyle w:val="PL"/>
        <w:rPr>
          <w:ins w:id="6681" w:author="SA R2-1809060" w:date="2018-05-31T17:01:00Z"/>
          <w:del w:id="6682" w:author="SA Rapporteur Rev 1" w:date="2018-06-02T00:50:00Z"/>
          <w:highlight w:val="cyan"/>
        </w:rPr>
      </w:pPr>
      <w:ins w:id="6683" w:author="SA R2-1809060" w:date="2018-05-31T17:01:00Z">
        <w:del w:id="6684"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96, n128, n168, n252, n504, spare2,</w:delText>
          </w:r>
        </w:del>
      </w:ins>
    </w:p>
    <w:p w14:paraId="17BAC51A" w14:textId="77777777" w:rsidR="002F0EFF" w:rsidRPr="008621E8" w:rsidDel="00A8210C" w:rsidRDefault="002F0EFF" w:rsidP="00C51368">
      <w:pPr>
        <w:pStyle w:val="PL"/>
        <w:rPr>
          <w:ins w:id="6685" w:author="SA R2-1809060" w:date="2018-05-31T17:01:00Z"/>
          <w:del w:id="6686" w:author="SA Rapporteur Rev 1" w:date="2018-06-02T00:50:00Z"/>
          <w:highlight w:val="cyan"/>
        </w:rPr>
      </w:pPr>
      <w:ins w:id="6687" w:author="SA R2-1809060" w:date="2018-05-31T17:01:00Z">
        <w:del w:id="6688" w:author="SA Rapporteur Rev 1" w:date="2018-06-02T00:50:00Z">
          <w:r w:rsidRPr="008621E8" w:rsidDel="00A8210C">
            <w:rPr>
              <w:highlight w:val="cyan"/>
            </w:rPr>
            <w:lastRenderedPageBreak/>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 xml:space="preserve">spare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OPTIONAL</w:delText>
          </w:r>
          <w:r w:rsidRPr="008621E8" w:rsidDel="00A8210C">
            <w:rPr>
              <w:highlight w:val="cyan"/>
            </w:rPr>
            <w:tab/>
            <w:delText>-- Need N</w:delText>
          </w:r>
        </w:del>
      </w:ins>
    </w:p>
    <w:p w14:paraId="73282D24" w14:textId="77777777" w:rsidR="002F0EFF" w:rsidRPr="008621E8" w:rsidDel="00A8210C" w:rsidRDefault="002F0EFF" w:rsidP="00C51368">
      <w:pPr>
        <w:pStyle w:val="PL"/>
        <w:rPr>
          <w:ins w:id="6689" w:author="SA R2-1809060" w:date="2018-05-31T17:01:00Z"/>
          <w:del w:id="6690" w:author="SA Rapporteur Rev 1" w:date="2018-06-02T00:50:00Z"/>
          <w:highlight w:val="cyan"/>
        </w:rPr>
      </w:pPr>
      <w:ins w:id="6691" w:author="SA R2-1809060" w:date="2018-05-31T17:01:00Z">
        <w:del w:id="6692" w:author="SA Rapporteur Rev 1" w:date="2018-06-02T00:50:00Z">
          <w:r w:rsidRPr="008621E8" w:rsidDel="00A8210C">
            <w:rPr>
              <w:highlight w:val="cyan"/>
            </w:rPr>
            <w:delText>}</w:delText>
          </w:r>
        </w:del>
      </w:ins>
    </w:p>
    <w:p w14:paraId="6758C5D9" w14:textId="77777777" w:rsidR="002F0EFF" w:rsidRPr="008621E8" w:rsidDel="00A8210C" w:rsidRDefault="002F0EFF" w:rsidP="00C51368">
      <w:pPr>
        <w:pStyle w:val="PL"/>
        <w:rPr>
          <w:ins w:id="6693" w:author="SA R2-1809060" w:date="2018-05-31T17:01:00Z"/>
          <w:del w:id="6694" w:author="SA Rapporteur Rev 1" w:date="2018-06-02T00:50:00Z"/>
          <w:highlight w:val="cyan"/>
        </w:rPr>
      </w:pPr>
    </w:p>
    <w:p w14:paraId="53AAF4C4" w14:textId="77777777" w:rsidR="002F0EFF" w:rsidRPr="008621E8" w:rsidDel="00A8210C" w:rsidRDefault="002F0EFF" w:rsidP="00C51368">
      <w:pPr>
        <w:pStyle w:val="PL"/>
        <w:rPr>
          <w:ins w:id="6695" w:author="SA R2-1809060" w:date="2018-05-31T17:01:00Z"/>
          <w:del w:id="6696" w:author="SA Rapporteur Rev 1" w:date="2018-06-02T00:50:00Z"/>
          <w:rFonts w:eastAsia="MS Mincho"/>
          <w:highlight w:val="cyan"/>
        </w:rPr>
      </w:pPr>
      <w:ins w:id="6697" w:author="SA R2-1809060" w:date="2018-05-31T17:01:00Z">
        <w:del w:id="6698" w:author="SA Rapporteur Rev 1" w:date="2018-06-02T00:50:00Z">
          <w:r w:rsidRPr="008621E8" w:rsidDel="00A8210C">
            <w:rPr>
              <w:rFonts w:eastAsia="MS Mincho"/>
              <w:highlight w:val="cyan"/>
            </w:rPr>
            <w:delText>-- TAG-EUTRA-PHYS-CELL-ID-RANGE-STOP</w:delText>
          </w:r>
        </w:del>
      </w:ins>
    </w:p>
    <w:p w14:paraId="607CE25C" w14:textId="77777777" w:rsidR="002F0EFF" w:rsidRPr="008621E8" w:rsidDel="00A8210C" w:rsidRDefault="002F0EFF" w:rsidP="00C51368">
      <w:pPr>
        <w:pStyle w:val="PL"/>
        <w:rPr>
          <w:ins w:id="6699" w:author="SA R2-1809060" w:date="2018-05-31T17:01:00Z"/>
          <w:del w:id="6700" w:author="SA Rapporteur Rev 1" w:date="2018-06-02T00:50:00Z"/>
          <w:highlight w:val="cyan"/>
        </w:rPr>
      </w:pPr>
      <w:ins w:id="6701" w:author="SA R2-1809060" w:date="2018-05-31T17:01:00Z">
        <w:del w:id="6702" w:author="SA Rapporteur Rev 1" w:date="2018-06-02T00:50:00Z">
          <w:r w:rsidRPr="008621E8" w:rsidDel="00A8210C">
            <w:rPr>
              <w:highlight w:val="cyan"/>
            </w:rPr>
            <w:delText>-- ASN1STOP</w:delText>
          </w:r>
        </w:del>
      </w:ins>
    </w:p>
    <w:p w14:paraId="3204D77D" w14:textId="77777777" w:rsidR="002F0EFF" w:rsidRPr="008621E8" w:rsidDel="00A8210C" w:rsidRDefault="002F0EFF" w:rsidP="00C51368">
      <w:pPr>
        <w:pStyle w:val="Heading4"/>
        <w:rPr>
          <w:ins w:id="6703" w:author="SA R2-1809060" w:date="2018-05-31T17:01:00Z"/>
          <w:del w:id="6704" w:author="SA Rapporteur Rev 1" w:date="2018-06-02T00:50:00Z"/>
          <w:noProof/>
          <w:highlight w:val="cyan"/>
        </w:rPr>
      </w:pPr>
      <w:ins w:id="6705" w:author="SA R2-1809060" w:date="2018-05-31T17:01:00Z">
        <w:del w:id="6706" w:author="SA Rapporteur Rev 1" w:date="2018-06-02T00:50:00Z">
          <w:r w:rsidRPr="008621E8" w:rsidDel="00A8210C">
            <w:rPr>
              <w:highlight w:val="cyan"/>
            </w:rPr>
            <w:delText>–</w:delText>
          </w:r>
          <w:r w:rsidRPr="008621E8" w:rsidDel="00A8210C">
            <w:rPr>
              <w:highlight w:val="cyan"/>
            </w:rPr>
            <w:tab/>
          </w:r>
          <w:r w:rsidRPr="008621E8" w:rsidDel="00A8210C">
            <w:rPr>
              <w:i/>
              <w:highlight w:val="cyan"/>
            </w:rPr>
            <w:delText>EUTRA-</w:delText>
          </w:r>
          <w:r w:rsidRPr="008621E8" w:rsidDel="00A8210C">
            <w:rPr>
              <w:i/>
              <w:noProof/>
              <w:highlight w:val="cyan"/>
            </w:rPr>
            <w:delText>PresenceAntennaPort1</w:delText>
          </w:r>
        </w:del>
      </w:ins>
    </w:p>
    <w:p w14:paraId="7ECB97BE" w14:textId="77777777" w:rsidR="002F0EFF" w:rsidRPr="008621E8" w:rsidDel="00A8210C" w:rsidRDefault="002F0EFF" w:rsidP="002F0EFF">
      <w:pPr>
        <w:rPr>
          <w:ins w:id="6707" w:author="SA R2-1809060" w:date="2018-05-31T17:01:00Z"/>
          <w:del w:id="6708" w:author="SA Rapporteur Rev 1" w:date="2018-06-02T00:50:00Z"/>
          <w:highlight w:val="cyan"/>
        </w:rPr>
      </w:pPr>
      <w:ins w:id="6709" w:author="SA R2-1809060" w:date="2018-05-31T17:01:00Z">
        <w:del w:id="6710" w:author="SA Rapporteur Rev 1" w:date="2018-06-02T00:50: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PresenceAntennaPort1</w:delText>
          </w:r>
          <w:r w:rsidRPr="008621E8" w:rsidDel="00A8210C">
            <w:rPr>
              <w:highlight w:val="cyan"/>
            </w:rPr>
            <w:delText xml:space="preserve"> is used to indicate whether all the neighbouring cells use Antenna Port 1. When set to </w:delText>
          </w:r>
          <w:r w:rsidRPr="008621E8" w:rsidDel="00A8210C">
            <w:rPr>
              <w:i/>
              <w:highlight w:val="cyan"/>
            </w:rPr>
            <w:delText>TRUE</w:delText>
          </w:r>
          <w:r w:rsidRPr="008621E8" w:rsidDel="00A8210C">
            <w:rPr>
              <w:highlight w:val="cyan"/>
            </w:rPr>
            <w:delText>, the UE may assume that at least two cell-specific antenna ports are used in all neighbouring cells.</w:delText>
          </w:r>
        </w:del>
      </w:ins>
    </w:p>
    <w:p w14:paraId="63896336" w14:textId="77777777" w:rsidR="002F0EFF" w:rsidRPr="008621E8" w:rsidDel="00A8210C" w:rsidRDefault="002F0EFF" w:rsidP="002F0EFF">
      <w:pPr>
        <w:pStyle w:val="TH"/>
        <w:rPr>
          <w:ins w:id="6711" w:author="SA R2-1809060" w:date="2018-05-31T17:01:00Z"/>
          <w:del w:id="6712" w:author="SA Rapporteur Rev 1" w:date="2018-06-02T00:50:00Z"/>
          <w:highlight w:val="cyan"/>
        </w:rPr>
      </w:pPr>
      <w:ins w:id="6713" w:author="SA R2-1809060" w:date="2018-05-31T17:01:00Z">
        <w:del w:id="6714" w:author="SA Rapporteur Rev 1" w:date="2018-06-02T00:50:00Z">
          <w:r w:rsidRPr="008621E8" w:rsidDel="00A8210C">
            <w:rPr>
              <w:bCs/>
              <w:i/>
              <w:iCs/>
              <w:highlight w:val="cyan"/>
            </w:rPr>
            <w:delText>EUTRA-PresenceAntennaPort1</w:delText>
          </w:r>
          <w:r w:rsidRPr="008621E8" w:rsidDel="00A8210C">
            <w:rPr>
              <w:highlight w:val="cyan"/>
            </w:rPr>
            <w:delText xml:space="preserve"> information element</w:delText>
          </w:r>
        </w:del>
      </w:ins>
    </w:p>
    <w:p w14:paraId="28AFECF4" w14:textId="77777777" w:rsidR="002F0EFF" w:rsidRPr="008621E8" w:rsidDel="00A8210C" w:rsidRDefault="002F0EFF" w:rsidP="00C51368">
      <w:pPr>
        <w:pStyle w:val="PL"/>
        <w:rPr>
          <w:ins w:id="6715" w:author="SA R2-1809060" w:date="2018-05-31T17:01:00Z"/>
          <w:del w:id="6716" w:author="SA Rapporteur Rev 1" w:date="2018-06-02T00:50:00Z"/>
          <w:highlight w:val="cyan"/>
        </w:rPr>
      </w:pPr>
      <w:ins w:id="6717" w:author="SA R2-1809060" w:date="2018-05-31T17:01:00Z">
        <w:del w:id="6718" w:author="SA Rapporteur Rev 1" w:date="2018-06-02T00:50:00Z">
          <w:r w:rsidRPr="008621E8" w:rsidDel="00A8210C">
            <w:rPr>
              <w:highlight w:val="cyan"/>
            </w:rPr>
            <w:delText>-- ASN1START</w:delText>
          </w:r>
        </w:del>
      </w:ins>
    </w:p>
    <w:p w14:paraId="00221A6C" w14:textId="77777777" w:rsidR="002F0EFF" w:rsidRPr="008621E8" w:rsidDel="00A8210C" w:rsidRDefault="002F0EFF" w:rsidP="00C51368">
      <w:pPr>
        <w:pStyle w:val="PL"/>
        <w:rPr>
          <w:ins w:id="6719" w:author="SA R2-1809060" w:date="2018-05-31T17:01:00Z"/>
          <w:del w:id="6720" w:author="SA Rapporteur Rev 1" w:date="2018-06-02T00:50:00Z"/>
          <w:rFonts w:eastAsia="MS Mincho"/>
          <w:highlight w:val="cyan"/>
        </w:rPr>
      </w:pPr>
      <w:ins w:id="6721" w:author="SA R2-1809060" w:date="2018-05-31T17:01:00Z">
        <w:del w:id="6722" w:author="SA Rapporteur Rev 1" w:date="2018-06-02T00:50:00Z">
          <w:r w:rsidRPr="008621E8" w:rsidDel="00A8210C">
            <w:rPr>
              <w:rFonts w:eastAsia="MS Mincho"/>
              <w:highlight w:val="cyan"/>
            </w:rPr>
            <w:delText>-- TAG-EUTRA-PRESENCE-ANTENNA-PORT1-START</w:delText>
          </w:r>
        </w:del>
      </w:ins>
    </w:p>
    <w:p w14:paraId="375C432E" w14:textId="77777777" w:rsidR="002F0EFF" w:rsidRPr="008621E8" w:rsidDel="00A8210C" w:rsidRDefault="002F0EFF" w:rsidP="00C51368">
      <w:pPr>
        <w:pStyle w:val="PL"/>
        <w:rPr>
          <w:ins w:id="6723" w:author="SA R2-1809060" w:date="2018-05-31T17:01:00Z"/>
          <w:del w:id="6724" w:author="SA Rapporteur Rev 1" w:date="2018-06-02T00:50:00Z"/>
          <w:highlight w:val="cyan"/>
        </w:rPr>
      </w:pPr>
    </w:p>
    <w:p w14:paraId="6989FA0D" w14:textId="77777777" w:rsidR="002F0EFF" w:rsidRPr="008621E8" w:rsidDel="00A8210C" w:rsidRDefault="002F0EFF" w:rsidP="00C51368">
      <w:pPr>
        <w:pStyle w:val="PL"/>
        <w:rPr>
          <w:ins w:id="6725" w:author="SA R2-1809060" w:date="2018-05-31T17:01:00Z"/>
          <w:del w:id="6726" w:author="SA Rapporteur Rev 1" w:date="2018-06-02T00:50:00Z"/>
          <w:highlight w:val="cyan"/>
        </w:rPr>
      </w:pPr>
      <w:ins w:id="6727" w:author="SA R2-1809060" w:date="2018-05-31T17:01:00Z">
        <w:del w:id="6728" w:author="SA Rapporteur Rev 1" w:date="2018-06-02T00:50:00Z">
          <w:r w:rsidRPr="008621E8" w:rsidDel="00A8210C">
            <w:rPr>
              <w:highlight w:val="cyan"/>
            </w:rPr>
            <w:delText>EUTRA-PresenceAntennaPort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BOOLEAN</w:delText>
          </w:r>
        </w:del>
      </w:ins>
    </w:p>
    <w:p w14:paraId="6D4AB1BE" w14:textId="77777777" w:rsidR="002F0EFF" w:rsidRPr="008621E8" w:rsidDel="00A8210C" w:rsidRDefault="002F0EFF" w:rsidP="00C51368">
      <w:pPr>
        <w:pStyle w:val="PL"/>
        <w:rPr>
          <w:ins w:id="6729" w:author="SA R2-1809060" w:date="2018-05-31T17:01:00Z"/>
          <w:del w:id="6730" w:author="SA Rapporteur Rev 1" w:date="2018-06-02T00:50:00Z"/>
          <w:highlight w:val="cyan"/>
        </w:rPr>
      </w:pPr>
    </w:p>
    <w:p w14:paraId="6591AAE0" w14:textId="77777777" w:rsidR="002F0EFF" w:rsidRPr="008621E8" w:rsidDel="00A8210C" w:rsidRDefault="002F0EFF" w:rsidP="00C51368">
      <w:pPr>
        <w:pStyle w:val="PL"/>
        <w:rPr>
          <w:ins w:id="6731" w:author="SA R2-1809060" w:date="2018-05-31T17:01:00Z"/>
          <w:del w:id="6732" w:author="SA Rapporteur Rev 1" w:date="2018-06-02T00:50:00Z"/>
          <w:rFonts w:eastAsia="MS Mincho"/>
          <w:highlight w:val="cyan"/>
        </w:rPr>
      </w:pPr>
      <w:ins w:id="6733" w:author="SA R2-1809060" w:date="2018-05-31T17:01:00Z">
        <w:del w:id="6734" w:author="SA Rapporteur Rev 1" w:date="2018-06-02T00:50:00Z">
          <w:r w:rsidRPr="008621E8" w:rsidDel="00A8210C">
            <w:rPr>
              <w:rFonts w:eastAsia="MS Mincho"/>
              <w:highlight w:val="cyan"/>
            </w:rPr>
            <w:delText>-- TAG-EUTRA-PRESENCE-ANTENNA-PORT1-STOP</w:delText>
          </w:r>
        </w:del>
      </w:ins>
    </w:p>
    <w:p w14:paraId="20554019" w14:textId="77777777" w:rsidR="002F0EFF" w:rsidRPr="008621E8" w:rsidDel="00A8210C" w:rsidRDefault="002F0EFF" w:rsidP="00C51368">
      <w:pPr>
        <w:pStyle w:val="PL"/>
        <w:rPr>
          <w:ins w:id="6735" w:author="SA R2-1809060" w:date="2018-05-31T17:01:00Z"/>
          <w:del w:id="6736" w:author="SA Rapporteur Rev 1" w:date="2018-06-02T00:50:00Z"/>
          <w:highlight w:val="cyan"/>
        </w:rPr>
      </w:pPr>
      <w:ins w:id="6737" w:author="SA R2-1809060" w:date="2018-05-31T17:01:00Z">
        <w:del w:id="6738" w:author="SA Rapporteur Rev 1" w:date="2018-06-02T00:50:00Z">
          <w:r w:rsidRPr="008621E8" w:rsidDel="00A8210C">
            <w:rPr>
              <w:highlight w:val="cyan"/>
            </w:rPr>
            <w:delText>-- ASN1STOP</w:delText>
          </w:r>
        </w:del>
      </w:ins>
    </w:p>
    <w:p w14:paraId="0188C811" w14:textId="77777777" w:rsidR="002F0EFF" w:rsidRPr="008621E8" w:rsidRDefault="002F0EFF" w:rsidP="00C51368">
      <w:pPr>
        <w:pStyle w:val="Heading4"/>
        <w:rPr>
          <w:ins w:id="6739" w:author="SA R2-1809060" w:date="2018-05-31T17:01:00Z"/>
          <w:highlight w:val="cyan"/>
        </w:rPr>
      </w:pPr>
      <w:bookmarkStart w:id="6740" w:name="_Toc494150153"/>
      <w:ins w:id="6741" w:author="SA R2-1809060" w:date="2018-05-31T17:01:00Z">
        <w:r w:rsidRPr="008621E8">
          <w:rPr>
            <w:highlight w:val="cyan"/>
          </w:rPr>
          <w:t>–</w:t>
        </w:r>
        <w:r w:rsidRPr="008621E8">
          <w:rPr>
            <w:highlight w:val="cyan"/>
          </w:rPr>
          <w:tab/>
        </w:r>
        <w:r w:rsidRPr="008621E8">
          <w:rPr>
            <w:i/>
            <w:highlight w:val="cyan"/>
          </w:rPr>
          <w:t>EUTRA-Q-OffsetRange</w:t>
        </w:r>
        <w:bookmarkEnd w:id="6740"/>
      </w:ins>
    </w:p>
    <w:p w14:paraId="776FE480" w14:textId="77777777" w:rsidR="002F0EFF" w:rsidRPr="008621E8" w:rsidRDefault="002F0EFF" w:rsidP="002F0EFF">
      <w:pPr>
        <w:rPr>
          <w:ins w:id="6742" w:author="SA R2-1809060" w:date="2018-05-31T17:01:00Z"/>
          <w:highlight w:val="cyan"/>
        </w:rPr>
      </w:pPr>
      <w:ins w:id="6743" w:author="SA R2-1809060" w:date="2018-05-31T17:01:00Z">
        <w:r w:rsidRPr="008621E8">
          <w:rPr>
            <w:highlight w:val="cyan"/>
          </w:rPr>
          <w:t xml:space="preserve">The IE </w:t>
        </w:r>
        <w:r w:rsidRPr="008621E8">
          <w:rPr>
            <w:i/>
            <w:noProof/>
            <w:highlight w:val="cyan"/>
          </w:rPr>
          <w:t>EUTRA-Q-OffsetRange</w:t>
        </w:r>
        <w:r w:rsidRPr="008621E8">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1A9E08C6" w14:textId="77777777" w:rsidR="002F0EFF" w:rsidRPr="008621E8" w:rsidRDefault="002F0EFF" w:rsidP="002F0EFF">
      <w:pPr>
        <w:pStyle w:val="TH"/>
        <w:rPr>
          <w:ins w:id="6744" w:author="SA R2-1809060" w:date="2018-05-31T17:01:00Z"/>
          <w:highlight w:val="cyan"/>
        </w:rPr>
      </w:pPr>
      <w:ins w:id="6745" w:author="SA R2-1809060" w:date="2018-05-31T17:01:00Z">
        <w:r w:rsidRPr="008621E8">
          <w:rPr>
            <w:bCs/>
            <w:i/>
            <w:iCs/>
            <w:highlight w:val="cyan"/>
          </w:rPr>
          <w:t>EUTRA-Q-OffsetRang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BC36620" w14:textId="77777777" w:rsidR="002F0EFF" w:rsidRPr="008621E8" w:rsidRDefault="002F0EFF" w:rsidP="00C51368">
      <w:pPr>
        <w:pStyle w:val="PL"/>
        <w:rPr>
          <w:ins w:id="6746" w:author="SA R2-1809060" w:date="2018-05-31T17:01:00Z"/>
          <w:highlight w:val="cyan"/>
        </w:rPr>
      </w:pPr>
      <w:ins w:id="6747" w:author="SA R2-1809060" w:date="2018-05-31T17:01:00Z">
        <w:r w:rsidRPr="008621E8">
          <w:rPr>
            <w:highlight w:val="cyan"/>
          </w:rPr>
          <w:t>-- ASN1STA</w:t>
        </w:r>
        <w:smartTag w:uri="urn:schemas-microsoft-com:office:smarttags" w:element="PersonName">
          <w:r w:rsidRPr="008621E8">
            <w:rPr>
              <w:highlight w:val="cyan"/>
            </w:rPr>
            <w:t>RT</w:t>
          </w:r>
        </w:smartTag>
      </w:ins>
    </w:p>
    <w:p w14:paraId="5231BD6E" w14:textId="77777777" w:rsidR="002F0EFF" w:rsidRPr="008621E8" w:rsidRDefault="002F0EFF" w:rsidP="00C51368">
      <w:pPr>
        <w:pStyle w:val="PL"/>
        <w:rPr>
          <w:ins w:id="6748" w:author="SA R2-1809060" w:date="2018-05-31T17:01:00Z"/>
          <w:highlight w:val="cyan"/>
        </w:rPr>
      </w:pPr>
    </w:p>
    <w:p w14:paraId="593CFCB3" w14:textId="77777777" w:rsidR="002F0EFF" w:rsidRPr="008621E8" w:rsidRDefault="002F0EFF" w:rsidP="00C51368">
      <w:pPr>
        <w:pStyle w:val="PL"/>
        <w:rPr>
          <w:ins w:id="6749" w:author="SA R2-1809060" w:date="2018-05-31T17:01:00Z"/>
          <w:highlight w:val="cyan"/>
        </w:rPr>
      </w:pPr>
      <w:ins w:id="6750" w:author="SA R2-1809060" w:date="2018-05-31T17:01:00Z">
        <w:r w:rsidRPr="008621E8">
          <w:rPr>
            <w:highlight w:val="cyan"/>
          </w:rPr>
          <w:t>EUTRA-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ins>
    </w:p>
    <w:p w14:paraId="13B753C5" w14:textId="77777777" w:rsidR="002F0EFF" w:rsidRPr="008621E8" w:rsidRDefault="002F0EFF" w:rsidP="00C51368">
      <w:pPr>
        <w:pStyle w:val="PL"/>
        <w:rPr>
          <w:ins w:id="6751" w:author="SA R2-1809060" w:date="2018-05-31T17:01:00Z"/>
          <w:highlight w:val="cyan"/>
        </w:rPr>
      </w:pPr>
      <w:ins w:id="6752"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ins>
    </w:p>
    <w:p w14:paraId="7B155FE4" w14:textId="77777777" w:rsidR="002F0EFF" w:rsidRPr="008621E8" w:rsidRDefault="002F0EFF" w:rsidP="00C51368">
      <w:pPr>
        <w:pStyle w:val="PL"/>
        <w:rPr>
          <w:ins w:id="6753" w:author="SA R2-1809060" w:date="2018-05-31T17:01:00Z"/>
          <w:highlight w:val="cyan"/>
        </w:rPr>
      </w:pPr>
      <w:ins w:id="6754"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ins>
    </w:p>
    <w:p w14:paraId="7E0C97EC" w14:textId="77777777" w:rsidR="002F0EFF" w:rsidRPr="008621E8" w:rsidRDefault="002F0EFF" w:rsidP="00C51368">
      <w:pPr>
        <w:pStyle w:val="PL"/>
        <w:rPr>
          <w:ins w:id="6755" w:author="SA R2-1809060" w:date="2018-05-31T17:01:00Z"/>
          <w:highlight w:val="cyan"/>
        </w:rPr>
      </w:pPr>
      <w:ins w:id="6756"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ins>
    </w:p>
    <w:p w14:paraId="442D40BB" w14:textId="77777777" w:rsidR="002F0EFF" w:rsidRPr="008621E8" w:rsidRDefault="002F0EFF" w:rsidP="00C51368">
      <w:pPr>
        <w:pStyle w:val="PL"/>
        <w:rPr>
          <w:ins w:id="6757" w:author="SA R2-1809060" w:date="2018-05-31T17:01:00Z"/>
          <w:highlight w:val="cyan"/>
        </w:rPr>
      </w:pPr>
      <w:ins w:id="6758"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ins>
    </w:p>
    <w:p w14:paraId="1719137D" w14:textId="77777777" w:rsidR="002F0EFF" w:rsidRPr="008621E8" w:rsidRDefault="002F0EFF" w:rsidP="00C51368">
      <w:pPr>
        <w:pStyle w:val="PL"/>
        <w:rPr>
          <w:ins w:id="6759" w:author="SA R2-1809060" w:date="2018-05-31T17:01:00Z"/>
          <w:snapToGrid w:val="0"/>
          <w:highlight w:val="cyan"/>
        </w:rPr>
      </w:pPr>
      <w:ins w:id="6760"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ins>
    </w:p>
    <w:p w14:paraId="380D55D0" w14:textId="77777777" w:rsidR="002F0EFF" w:rsidRPr="008621E8" w:rsidRDefault="002F0EFF" w:rsidP="00C51368">
      <w:pPr>
        <w:pStyle w:val="PL"/>
        <w:rPr>
          <w:ins w:id="6761" w:author="SA R2-1809060" w:date="2018-05-31T17:01:00Z"/>
          <w:highlight w:val="cyan"/>
        </w:rPr>
      </w:pPr>
    </w:p>
    <w:p w14:paraId="72A1D743" w14:textId="77777777" w:rsidR="002F0EFF" w:rsidRPr="008621E8" w:rsidRDefault="002F0EFF" w:rsidP="00C51368">
      <w:pPr>
        <w:pStyle w:val="PL"/>
        <w:rPr>
          <w:ins w:id="6762" w:author="SA R2-1809060" w:date="2018-05-31T17:01:00Z"/>
          <w:highlight w:val="cyan"/>
        </w:rPr>
      </w:pPr>
      <w:ins w:id="6763" w:author="SA R2-1809060" w:date="2018-05-31T17:01:00Z">
        <w:r w:rsidRPr="008621E8">
          <w:rPr>
            <w:highlight w:val="cyan"/>
          </w:rPr>
          <w:t>-- ASN1STOP</w:t>
        </w:r>
      </w:ins>
    </w:p>
    <w:p w14:paraId="45CC2937" w14:textId="77777777" w:rsidR="007F78C2" w:rsidRPr="008621E8" w:rsidRDefault="007F78C2" w:rsidP="007F78C2">
      <w:pPr>
        <w:pStyle w:val="Heading4"/>
        <w:rPr>
          <w:rFonts w:eastAsia="MS Mincho"/>
          <w:i/>
          <w:highlight w:val="cyan"/>
        </w:rPr>
      </w:pPr>
      <w:bookmarkStart w:id="6764" w:name="_Toc510018611"/>
      <w:r w:rsidRPr="008621E8">
        <w:rPr>
          <w:rFonts w:eastAsia="MS Mincho"/>
          <w:highlight w:val="cyan"/>
        </w:rPr>
        <w:t>–</w:t>
      </w:r>
      <w:r w:rsidRPr="008621E8">
        <w:rPr>
          <w:rFonts w:eastAsia="MS Mincho"/>
          <w:highlight w:val="cyan"/>
        </w:rPr>
        <w:tab/>
      </w:r>
      <w:r w:rsidRPr="008621E8">
        <w:rPr>
          <w:rFonts w:eastAsia="MS Mincho"/>
          <w:i/>
          <w:highlight w:val="cyan"/>
        </w:rPr>
        <w:t>FilterCoefficient</w:t>
      </w:r>
      <w:bookmarkEnd w:id="6764"/>
    </w:p>
    <w:p w14:paraId="4455F0D5" w14:textId="77777777" w:rsidR="007F78C2" w:rsidRPr="008621E8" w:rsidRDefault="007F78C2" w:rsidP="007F78C2">
      <w:pPr>
        <w:rPr>
          <w:rFonts w:eastAsia="MS Mincho"/>
          <w:highlight w:val="cyan"/>
        </w:rPr>
      </w:pPr>
      <w:r w:rsidRPr="008621E8">
        <w:rPr>
          <w:highlight w:val="cyan"/>
        </w:rPr>
        <w:t xml:space="preserve">The IE </w:t>
      </w:r>
      <w:r w:rsidRPr="008621E8">
        <w:rPr>
          <w:i/>
          <w:highlight w:val="cyan"/>
        </w:rPr>
        <w:t>FilterCoefficient</w:t>
      </w:r>
      <w:r w:rsidRPr="008621E8">
        <w:rPr>
          <w:highlight w:val="cyan"/>
        </w:rPr>
        <w:t xml:space="preserve"> specifies the measurement filtering coefficient. Value </w:t>
      </w:r>
      <w:r w:rsidRPr="008621E8">
        <w:rPr>
          <w:i/>
          <w:highlight w:val="cyan"/>
        </w:rPr>
        <w:t>fc0</w:t>
      </w:r>
      <w:r w:rsidRPr="008621E8">
        <w:rPr>
          <w:highlight w:val="cyan"/>
        </w:rPr>
        <w:t xml:space="preserve"> corresponds to k = 0, </w:t>
      </w:r>
      <w:r w:rsidRPr="008621E8">
        <w:rPr>
          <w:i/>
          <w:highlight w:val="cyan"/>
        </w:rPr>
        <w:t>fc1</w:t>
      </w:r>
      <w:r w:rsidRPr="008621E8">
        <w:rPr>
          <w:highlight w:val="cyan"/>
        </w:rPr>
        <w:t xml:space="preserve"> corresponds to k = 1, and so on.</w:t>
      </w:r>
    </w:p>
    <w:p w14:paraId="3004EAA8" w14:textId="77777777" w:rsidR="007F78C2" w:rsidRPr="008621E8" w:rsidRDefault="007F78C2" w:rsidP="007F78C2">
      <w:pPr>
        <w:pStyle w:val="TH"/>
        <w:rPr>
          <w:highlight w:val="cyan"/>
        </w:rPr>
      </w:pPr>
      <w:r w:rsidRPr="008621E8">
        <w:rPr>
          <w:bCs/>
          <w:i/>
          <w:iCs/>
          <w:highlight w:val="cyan"/>
        </w:rPr>
        <w:t xml:space="preserve">FilterCoefficient </w:t>
      </w:r>
      <w:r w:rsidRPr="008621E8">
        <w:rPr>
          <w:highlight w:val="cyan"/>
        </w:rPr>
        <w:t>information element</w:t>
      </w:r>
    </w:p>
    <w:p w14:paraId="47AAE940" w14:textId="77777777" w:rsidR="007F78C2" w:rsidRPr="008621E8" w:rsidRDefault="007F78C2" w:rsidP="007F78C2">
      <w:pPr>
        <w:pStyle w:val="PL"/>
        <w:rPr>
          <w:color w:val="808080"/>
          <w:highlight w:val="cyan"/>
        </w:rPr>
      </w:pPr>
      <w:r w:rsidRPr="008621E8">
        <w:rPr>
          <w:color w:val="808080"/>
          <w:highlight w:val="cyan"/>
        </w:rPr>
        <w:t>-- ASN1START</w:t>
      </w:r>
    </w:p>
    <w:p w14:paraId="02C31B43" w14:textId="77777777" w:rsidR="00BB3AB4" w:rsidRPr="008621E8" w:rsidRDefault="00BB3AB4" w:rsidP="007F78C2">
      <w:pPr>
        <w:pStyle w:val="PL"/>
        <w:rPr>
          <w:color w:val="808080"/>
          <w:highlight w:val="cyan"/>
        </w:rPr>
      </w:pPr>
      <w:r w:rsidRPr="008621E8">
        <w:rPr>
          <w:color w:val="808080"/>
          <w:highlight w:val="cyan"/>
        </w:rPr>
        <w:t>-- TAG-FILTERCOEFFICIENT-START</w:t>
      </w:r>
    </w:p>
    <w:p w14:paraId="11F9991B" w14:textId="77777777" w:rsidR="007F78C2" w:rsidRPr="008621E8" w:rsidRDefault="007F78C2" w:rsidP="007F78C2">
      <w:pPr>
        <w:pStyle w:val="PL"/>
        <w:rPr>
          <w:highlight w:val="cyan"/>
        </w:rPr>
      </w:pPr>
    </w:p>
    <w:p w14:paraId="2F736A64" w14:textId="77777777" w:rsidR="007F78C2" w:rsidRPr="008621E8" w:rsidRDefault="007F78C2" w:rsidP="007F78C2">
      <w:pPr>
        <w:pStyle w:val="PL"/>
        <w:rPr>
          <w:highlight w:val="cyan"/>
        </w:rPr>
      </w:pPr>
      <w:bookmarkStart w:id="6765" w:name="_Hlk508971982"/>
      <w:r w:rsidRPr="008621E8">
        <w:rPr>
          <w:highlight w:val="cyan"/>
        </w:rPr>
        <w:lastRenderedPageBreak/>
        <w:t>FilterCoefficient</w:t>
      </w:r>
      <w:bookmarkEnd w:id="6765"/>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D8406D" w:rsidRPr="008621E8">
        <w:rPr>
          <w:highlight w:val="cyan"/>
        </w:rPr>
        <w:t xml:space="preserve"> </w:t>
      </w:r>
      <w:r w:rsidRPr="008621E8">
        <w:rPr>
          <w:highlight w:val="cyan"/>
        </w:rPr>
        <w:t>fc0, fc1, fc2, fc3, fc4, fc5,</w:t>
      </w:r>
      <w:r w:rsidR="00D8406D" w:rsidRPr="008621E8">
        <w:rPr>
          <w:highlight w:val="cyan"/>
        </w:rPr>
        <w:t xml:space="preserve"> </w:t>
      </w:r>
      <w:r w:rsidRPr="008621E8">
        <w:rPr>
          <w:highlight w:val="cyan"/>
        </w:rPr>
        <w:t>fc6, fc7, fc8, fc9, fc11, fc13, fc15, fc17, fc19, spare1, ...}</w:t>
      </w:r>
    </w:p>
    <w:p w14:paraId="79C5570A" w14:textId="77777777" w:rsidR="007F78C2" w:rsidRPr="008621E8" w:rsidRDefault="007F78C2" w:rsidP="007F78C2">
      <w:pPr>
        <w:pStyle w:val="PL"/>
        <w:rPr>
          <w:highlight w:val="cyan"/>
        </w:rPr>
      </w:pPr>
    </w:p>
    <w:p w14:paraId="22A91D3C" w14:textId="77777777" w:rsidR="00BB3AB4" w:rsidRPr="008621E8" w:rsidRDefault="00BB3AB4" w:rsidP="007F78C2">
      <w:pPr>
        <w:pStyle w:val="PL"/>
        <w:rPr>
          <w:color w:val="808080"/>
          <w:highlight w:val="cyan"/>
        </w:rPr>
      </w:pPr>
      <w:r w:rsidRPr="008621E8">
        <w:rPr>
          <w:color w:val="808080"/>
          <w:highlight w:val="cyan"/>
        </w:rPr>
        <w:t>-- TAG-FILTERCOEFFICIENT-STOP</w:t>
      </w:r>
    </w:p>
    <w:p w14:paraId="4CD3515A" w14:textId="77777777" w:rsidR="007F78C2" w:rsidRPr="008621E8" w:rsidRDefault="007F78C2" w:rsidP="007F78C2">
      <w:pPr>
        <w:pStyle w:val="PL"/>
        <w:rPr>
          <w:color w:val="808080"/>
          <w:highlight w:val="cyan"/>
        </w:rPr>
      </w:pPr>
      <w:r w:rsidRPr="008621E8">
        <w:rPr>
          <w:color w:val="808080"/>
          <w:highlight w:val="cyan"/>
        </w:rPr>
        <w:t>-- ASN1STOP</w:t>
      </w:r>
    </w:p>
    <w:p w14:paraId="61E4B944" w14:textId="77777777" w:rsidR="007F78C2" w:rsidRPr="008621E8" w:rsidRDefault="007F78C2" w:rsidP="007F78C2">
      <w:pPr>
        <w:rPr>
          <w:iCs/>
          <w:highlight w:val="cyan"/>
        </w:rPr>
      </w:pPr>
    </w:p>
    <w:p w14:paraId="1EA46229" w14:textId="77777777" w:rsidR="007F78C2" w:rsidRPr="008621E8" w:rsidRDefault="007F78C2" w:rsidP="00580FEC">
      <w:pPr>
        <w:pStyle w:val="EditorsNote"/>
        <w:rPr>
          <w:highlight w:val="cyan"/>
        </w:rPr>
      </w:pPr>
      <w:r w:rsidRPr="008621E8">
        <w:rPr>
          <w:highlight w:val="cyan"/>
        </w:rPr>
        <w:t>Editor’s Note: Values should be checked.</w:t>
      </w:r>
    </w:p>
    <w:p w14:paraId="23568D6C" w14:textId="77777777" w:rsidR="00985480" w:rsidRPr="008621E8" w:rsidRDefault="00985480" w:rsidP="00985480">
      <w:pPr>
        <w:pStyle w:val="Heading4"/>
        <w:rPr>
          <w:highlight w:val="cyan"/>
        </w:rPr>
      </w:pPr>
      <w:bookmarkStart w:id="6766" w:name="_Toc510018612"/>
      <w:r w:rsidRPr="008621E8">
        <w:rPr>
          <w:highlight w:val="cyan"/>
        </w:rPr>
        <w:t>–</w:t>
      </w:r>
      <w:r w:rsidRPr="008621E8">
        <w:rPr>
          <w:highlight w:val="cyan"/>
        </w:rPr>
        <w:tab/>
      </w:r>
      <w:r w:rsidRPr="008621E8">
        <w:rPr>
          <w:i/>
          <w:highlight w:val="cyan"/>
        </w:rPr>
        <w:t>FreqBandIndicatorNR</w:t>
      </w:r>
      <w:bookmarkEnd w:id="6766"/>
    </w:p>
    <w:p w14:paraId="4A7C297F" w14:textId="77777777" w:rsidR="00985480" w:rsidRPr="008621E8" w:rsidRDefault="00985480" w:rsidP="00985480">
      <w:pPr>
        <w:rPr>
          <w:highlight w:val="cyan"/>
        </w:rPr>
      </w:pPr>
      <w:r w:rsidRPr="008621E8">
        <w:rPr>
          <w:highlight w:val="cyan"/>
        </w:rPr>
        <w:t xml:space="preserve">The IE </w:t>
      </w:r>
      <w:r w:rsidRPr="008621E8">
        <w:rPr>
          <w:i/>
          <w:highlight w:val="cyan"/>
        </w:rPr>
        <w:t>FreqBandIndicatorNR</w:t>
      </w:r>
      <w:r w:rsidRPr="008621E8">
        <w:rPr>
          <w:highlight w:val="cyan"/>
        </w:rPr>
        <w:t xml:space="preserve"> is used to </w:t>
      </w:r>
      <w:r w:rsidR="00BF7976" w:rsidRPr="008621E8">
        <w:rPr>
          <w:highlight w:val="cyan"/>
        </w:rPr>
        <w:t>convey an NR frequency band number as defined in 38.101.</w:t>
      </w:r>
    </w:p>
    <w:p w14:paraId="1850CEFF" w14:textId="77777777" w:rsidR="00985480" w:rsidRPr="008621E8" w:rsidRDefault="00985480" w:rsidP="00985480">
      <w:pPr>
        <w:pStyle w:val="TH"/>
        <w:rPr>
          <w:highlight w:val="cyan"/>
        </w:rPr>
      </w:pPr>
      <w:r w:rsidRPr="008621E8">
        <w:rPr>
          <w:i/>
          <w:highlight w:val="cyan"/>
        </w:rPr>
        <w:t>FreqBandIndicatorNR</w:t>
      </w:r>
      <w:r w:rsidRPr="008621E8">
        <w:rPr>
          <w:highlight w:val="cyan"/>
        </w:rPr>
        <w:t xml:space="preserve"> information element</w:t>
      </w:r>
    </w:p>
    <w:p w14:paraId="6F21C8A7" w14:textId="77777777" w:rsidR="00985480" w:rsidRPr="008621E8" w:rsidRDefault="00985480" w:rsidP="00985480">
      <w:pPr>
        <w:pStyle w:val="PL"/>
        <w:rPr>
          <w:color w:val="808080"/>
          <w:highlight w:val="cyan"/>
        </w:rPr>
      </w:pPr>
      <w:r w:rsidRPr="008621E8">
        <w:rPr>
          <w:color w:val="808080"/>
          <w:highlight w:val="cyan"/>
        </w:rPr>
        <w:t>-- ASN1START</w:t>
      </w:r>
    </w:p>
    <w:p w14:paraId="7E1B9B76" w14:textId="77777777" w:rsidR="00985480" w:rsidRPr="008621E8" w:rsidRDefault="00985480" w:rsidP="00985480">
      <w:pPr>
        <w:pStyle w:val="PL"/>
        <w:rPr>
          <w:color w:val="808080"/>
          <w:highlight w:val="cyan"/>
        </w:rPr>
      </w:pPr>
      <w:r w:rsidRPr="008621E8">
        <w:rPr>
          <w:color w:val="808080"/>
          <w:highlight w:val="cyan"/>
        </w:rPr>
        <w:t>-- TAG-FREQBANDINDICATORNR-START</w:t>
      </w:r>
    </w:p>
    <w:p w14:paraId="0427F42F" w14:textId="77777777" w:rsidR="00985480" w:rsidRPr="008621E8" w:rsidRDefault="00985480" w:rsidP="00985480">
      <w:pPr>
        <w:pStyle w:val="PL"/>
        <w:rPr>
          <w:highlight w:val="cyan"/>
        </w:rPr>
      </w:pPr>
    </w:p>
    <w:p w14:paraId="0BCF5B5C" w14:textId="77777777" w:rsidR="00985480" w:rsidRPr="008621E8" w:rsidRDefault="00985480" w:rsidP="00985480">
      <w:pPr>
        <w:pStyle w:val="PL"/>
        <w:rPr>
          <w:highlight w:val="cyan"/>
        </w:rPr>
      </w:pPr>
      <w:r w:rsidRPr="008621E8">
        <w:rPr>
          <w:highlight w:val="cyan"/>
        </w:rPr>
        <w:t xml:space="preserve">FreqBandIndicatorNR ::=     </w:t>
      </w:r>
      <w:r w:rsidRPr="008621E8">
        <w:rPr>
          <w:highlight w:val="cyan"/>
        </w:rPr>
        <w:tab/>
      </w:r>
      <w:r w:rsidRPr="008621E8">
        <w:rPr>
          <w:highlight w:val="cyan"/>
        </w:rPr>
        <w:tab/>
      </w:r>
      <w:r w:rsidRPr="008621E8">
        <w:rPr>
          <w:color w:val="993366"/>
          <w:highlight w:val="cyan"/>
        </w:rPr>
        <w:t>INTEGER</w:t>
      </w:r>
      <w:r w:rsidRPr="008621E8">
        <w:rPr>
          <w:highlight w:val="cyan"/>
        </w:rPr>
        <w:t xml:space="preserve"> (1..1024)</w:t>
      </w:r>
    </w:p>
    <w:p w14:paraId="2CF09950" w14:textId="77777777" w:rsidR="00985480" w:rsidRPr="008621E8" w:rsidRDefault="00985480" w:rsidP="00985480">
      <w:pPr>
        <w:pStyle w:val="PL"/>
        <w:rPr>
          <w:highlight w:val="cyan"/>
        </w:rPr>
      </w:pPr>
    </w:p>
    <w:p w14:paraId="25365114" w14:textId="77777777" w:rsidR="00985480" w:rsidRPr="008621E8" w:rsidRDefault="00985480" w:rsidP="00985480">
      <w:pPr>
        <w:pStyle w:val="PL"/>
        <w:rPr>
          <w:color w:val="808080"/>
          <w:highlight w:val="cyan"/>
        </w:rPr>
      </w:pPr>
      <w:r w:rsidRPr="008621E8">
        <w:rPr>
          <w:color w:val="808080"/>
          <w:highlight w:val="cyan"/>
        </w:rPr>
        <w:t>-- TAG-FREQBANDINDICATORNR-STOP</w:t>
      </w:r>
    </w:p>
    <w:p w14:paraId="2FD13CE4" w14:textId="77777777" w:rsidR="00985480" w:rsidRPr="008621E8" w:rsidRDefault="00985480" w:rsidP="006100BB">
      <w:pPr>
        <w:pStyle w:val="PL"/>
        <w:rPr>
          <w:color w:val="808080"/>
          <w:highlight w:val="cyan"/>
        </w:rPr>
      </w:pPr>
      <w:r w:rsidRPr="008621E8">
        <w:rPr>
          <w:color w:val="808080"/>
          <w:highlight w:val="cyan"/>
        </w:rPr>
        <w:t>-- ASN1STOP</w:t>
      </w:r>
    </w:p>
    <w:p w14:paraId="0919BB64" w14:textId="77777777" w:rsidR="001933DA" w:rsidRPr="008621E8" w:rsidRDefault="001933DA" w:rsidP="001933DA">
      <w:pPr>
        <w:rPr>
          <w:highlight w:val="cyan"/>
        </w:rPr>
      </w:pPr>
    </w:p>
    <w:p w14:paraId="3B36A686" w14:textId="77777777" w:rsidR="001610A9" w:rsidRPr="008621E8" w:rsidRDefault="001610A9" w:rsidP="001610A9">
      <w:pPr>
        <w:pStyle w:val="Heading4"/>
        <w:rPr>
          <w:i/>
          <w:noProof/>
          <w:highlight w:val="cyan"/>
        </w:rPr>
      </w:pPr>
      <w:bookmarkStart w:id="6767" w:name="_Toc510018613"/>
      <w:r w:rsidRPr="008621E8">
        <w:rPr>
          <w:highlight w:val="cyan"/>
        </w:rPr>
        <w:t>–</w:t>
      </w:r>
      <w:r w:rsidRPr="008621E8">
        <w:rPr>
          <w:highlight w:val="cyan"/>
        </w:rPr>
        <w:tab/>
        <w:t>FrequencyInfoDL</w:t>
      </w:r>
      <w:bookmarkEnd w:id="6767"/>
    </w:p>
    <w:p w14:paraId="3A9F2930" w14:textId="77777777" w:rsidR="001610A9" w:rsidRPr="008621E8" w:rsidRDefault="001610A9" w:rsidP="001610A9">
      <w:pPr>
        <w:rPr>
          <w:highlight w:val="cyan"/>
        </w:rPr>
      </w:pPr>
      <w:r w:rsidRPr="008621E8">
        <w:rPr>
          <w:highlight w:val="cyan"/>
        </w:rPr>
        <w:t xml:space="preserve">The IE </w:t>
      </w:r>
      <w:r w:rsidRPr="008621E8">
        <w:rPr>
          <w:i/>
          <w:highlight w:val="cyan"/>
        </w:rPr>
        <w:t xml:space="preserve">FrequencyInfoDL </w:t>
      </w:r>
      <w:r w:rsidRPr="008621E8">
        <w:rPr>
          <w:highlight w:val="cyan"/>
        </w:rPr>
        <w:t xml:space="preserve">provides basic parameters of a downlink carrier and transmission thereon. </w:t>
      </w:r>
    </w:p>
    <w:p w14:paraId="06FBED5C" w14:textId="77777777" w:rsidR="001610A9" w:rsidRPr="008621E8" w:rsidRDefault="001610A9" w:rsidP="001610A9">
      <w:pPr>
        <w:pStyle w:val="TH"/>
        <w:rPr>
          <w:highlight w:val="cyan"/>
        </w:rPr>
      </w:pPr>
      <w:r w:rsidRPr="008621E8">
        <w:rPr>
          <w:bCs/>
          <w:i/>
          <w:iCs/>
          <w:highlight w:val="cyan"/>
        </w:rPr>
        <w:t xml:space="preserve">FrequencyInfoDL </w:t>
      </w:r>
      <w:r w:rsidRPr="008621E8">
        <w:rPr>
          <w:highlight w:val="cyan"/>
        </w:rPr>
        <w:t>information element</w:t>
      </w:r>
    </w:p>
    <w:p w14:paraId="09CD8A83" w14:textId="77777777" w:rsidR="001610A9" w:rsidRPr="008621E8" w:rsidRDefault="001610A9" w:rsidP="00C06796">
      <w:pPr>
        <w:pStyle w:val="PL"/>
        <w:rPr>
          <w:color w:val="808080"/>
          <w:highlight w:val="cyan"/>
        </w:rPr>
      </w:pPr>
      <w:r w:rsidRPr="008621E8">
        <w:rPr>
          <w:color w:val="808080"/>
          <w:highlight w:val="cyan"/>
        </w:rPr>
        <w:t>-- ASN1START</w:t>
      </w:r>
    </w:p>
    <w:p w14:paraId="2D477DE3" w14:textId="77777777" w:rsidR="001610A9" w:rsidRPr="008621E8" w:rsidRDefault="001610A9" w:rsidP="00C06796">
      <w:pPr>
        <w:pStyle w:val="PL"/>
        <w:rPr>
          <w:color w:val="808080"/>
          <w:highlight w:val="cyan"/>
        </w:rPr>
      </w:pPr>
      <w:r w:rsidRPr="008621E8">
        <w:rPr>
          <w:color w:val="808080"/>
          <w:highlight w:val="cyan"/>
        </w:rPr>
        <w:t>-- TAG-FREQUENCY-INFO-DL-START</w:t>
      </w:r>
    </w:p>
    <w:p w14:paraId="2AB52D15" w14:textId="77777777" w:rsidR="001610A9" w:rsidRPr="008621E8" w:rsidRDefault="001610A9" w:rsidP="001610A9">
      <w:pPr>
        <w:pStyle w:val="PL"/>
        <w:rPr>
          <w:highlight w:val="cyan"/>
        </w:rPr>
      </w:pPr>
    </w:p>
    <w:p w14:paraId="038F3A47" w14:textId="77777777" w:rsidR="001610A9" w:rsidRPr="008621E8" w:rsidRDefault="001610A9" w:rsidP="001610A9">
      <w:pPr>
        <w:pStyle w:val="PL"/>
        <w:rPr>
          <w:highlight w:val="cyan"/>
        </w:rPr>
      </w:pPr>
      <w:bookmarkStart w:id="6768" w:name="_Hlk505296607"/>
      <w:r w:rsidRPr="008621E8">
        <w:rPr>
          <w:highlight w:val="cyan"/>
        </w:rPr>
        <w:t xml:space="preserve">FrequencyInfoDL </w:t>
      </w:r>
      <w:bookmarkEnd w:id="6768"/>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BB5963" w14:textId="77777777" w:rsidR="001610A9" w:rsidRPr="008621E8" w:rsidRDefault="001610A9" w:rsidP="001610A9">
      <w:pPr>
        <w:pStyle w:val="PL"/>
        <w:rPr>
          <w:highlight w:val="cyan"/>
        </w:rPr>
      </w:pPr>
      <w:r w:rsidRPr="008621E8">
        <w:rPr>
          <w:highlight w:val="cyan"/>
        </w:rPr>
        <w:tab/>
        <w:t>absoluteFrequencySSB</w:t>
      </w:r>
      <w:r w:rsidRPr="008621E8">
        <w:rPr>
          <w:highlight w:val="cyan"/>
        </w:rPr>
        <w:tab/>
      </w:r>
      <w:r w:rsidRPr="008621E8">
        <w:rPr>
          <w:highlight w:val="cyan"/>
        </w:rPr>
        <w:tab/>
      </w:r>
      <w:r w:rsidRPr="008621E8">
        <w:rPr>
          <w:highlight w:val="cyan"/>
        </w:rPr>
        <w:tab/>
      </w:r>
      <w:r w:rsidRPr="008621E8">
        <w:rPr>
          <w:highlight w:val="cyan"/>
        </w:rPr>
        <w:tab/>
        <w:t>ARFCN-ValueNR</w:t>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t>OPTIONAL</w:t>
      </w:r>
      <w:r w:rsidRPr="008621E8">
        <w:rPr>
          <w:highlight w:val="cyan"/>
        </w:rPr>
        <w:t>,</w:t>
      </w:r>
      <w:r w:rsidR="0088242F" w:rsidRPr="008621E8">
        <w:rPr>
          <w:highlight w:val="cyan"/>
        </w:rPr>
        <w:tab/>
        <w:t>-- Cond SpCellAdd</w:t>
      </w:r>
    </w:p>
    <w:p w14:paraId="3660E928" w14:textId="77777777" w:rsidR="001610A9" w:rsidRPr="008621E8" w:rsidRDefault="001610A9" w:rsidP="001610A9">
      <w:pPr>
        <w:pStyle w:val="PL"/>
        <w:rPr>
          <w:highlight w:val="cyan"/>
        </w:rPr>
      </w:pP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p>
    <w:p w14:paraId="3EDD743B" w14:textId="77777777" w:rsidR="001610A9" w:rsidRPr="008621E8" w:rsidRDefault="001610A9" w:rsidP="001610A9">
      <w:pPr>
        <w:pStyle w:val="PL"/>
        <w:rPr>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p>
    <w:p w14:paraId="50C0C6F6" w14:textId="77777777" w:rsidR="001610A9" w:rsidRPr="008621E8" w:rsidRDefault="001610A9" w:rsidP="001610A9">
      <w:pPr>
        <w:pStyle w:val="PL"/>
        <w:rPr>
          <w:highlight w:val="cyan"/>
        </w:rPr>
      </w:pPr>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10395" w:rsidRPr="008621E8">
        <w:rPr>
          <w:highlight w:val="cyan"/>
        </w:rPr>
        <w:t>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0E9DA8CE" w14:textId="77777777" w:rsidR="001610A9" w:rsidRPr="008621E8" w:rsidRDefault="001610A9" w:rsidP="001610A9">
      <w:pPr>
        <w:pStyle w:val="PL"/>
        <w:rPr>
          <w:highlight w:val="cyan"/>
        </w:rPr>
      </w:pPr>
      <w:r w:rsidRPr="008621E8">
        <w:rPr>
          <w:highlight w:val="cyan"/>
        </w:rPr>
        <w:tab/>
        <w:t>...</w:t>
      </w:r>
    </w:p>
    <w:p w14:paraId="5161ADB8" w14:textId="77777777" w:rsidR="001610A9" w:rsidRPr="008621E8" w:rsidRDefault="001610A9" w:rsidP="001610A9">
      <w:pPr>
        <w:pStyle w:val="PL"/>
        <w:rPr>
          <w:highlight w:val="cyan"/>
        </w:rPr>
      </w:pPr>
      <w:r w:rsidRPr="008621E8">
        <w:rPr>
          <w:highlight w:val="cyan"/>
        </w:rPr>
        <w:t>}</w:t>
      </w:r>
    </w:p>
    <w:p w14:paraId="2B523F3E" w14:textId="77777777" w:rsidR="001610A9" w:rsidRPr="008621E8" w:rsidRDefault="001610A9" w:rsidP="001610A9">
      <w:pPr>
        <w:pStyle w:val="PL"/>
        <w:rPr>
          <w:highlight w:val="cyan"/>
        </w:rPr>
      </w:pPr>
    </w:p>
    <w:p w14:paraId="0D50E75F" w14:textId="77777777" w:rsidR="001610A9" w:rsidRPr="008621E8" w:rsidRDefault="001610A9" w:rsidP="00C06796">
      <w:pPr>
        <w:pStyle w:val="PL"/>
        <w:rPr>
          <w:rFonts w:eastAsia="MS Mincho"/>
          <w:color w:val="808080"/>
          <w:highlight w:val="cyan"/>
        </w:rPr>
      </w:pPr>
      <w:r w:rsidRPr="008621E8">
        <w:rPr>
          <w:color w:val="808080"/>
          <w:highlight w:val="cyan"/>
        </w:rPr>
        <w:t>-- TAG-FREQUENCY-INFO-UL-STOP</w:t>
      </w:r>
    </w:p>
    <w:p w14:paraId="73C8E3AD" w14:textId="77777777" w:rsidR="001610A9" w:rsidRPr="008621E8" w:rsidRDefault="001610A9" w:rsidP="00C06796">
      <w:pPr>
        <w:pStyle w:val="PL"/>
        <w:rPr>
          <w:color w:val="808080"/>
          <w:highlight w:val="cyan"/>
        </w:rPr>
      </w:pPr>
      <w:r w:rsidRPr="008621E8">
        <w:rPr>
          <w:rFonts w:eastAsia="MS Mincho"/>
          <w:color w:val="808080"/>
          <w:highlight w:val="cyan"/>
        </w:rPr>
        <w:t>-- ASN1STOP</w:t>
      </w:r>
    </w:p>
    <w:p w14:paraId="7CD35E94" w14:textId="77777777" w:rsidR="001933DA" w:rsidRPr="008621E8"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5D5041E1" w14:textId="77777777" w:rsidTr="00866AE1">
        <w:tc>
          <w:tcPr>
            <w:tcW w:w="14173" w:type="dxa"/>
            <w:shd w:val="clear" w:color="auto" w:fill="auto"/>
          </w:tcPr>
          <w:p w14:paraId="53E041FC" w14:textId="77777777" w:rsidR="00F4041C" w:rsidRPr="008621E8" w:rsidRDefault="00F4041C" w:rsidP="00F4041C">
            <w:pPr>
              <w:pStyle w:val="TAH"/>
              <w:rPr>
                <w:szCs w:val="22"/>
                <w:highlight w:val="cyan"/>
              </w:rPr>
            </w:pPr>
            <w:bookmarkStart w:id="6769" w:name="_Hlk513522673"/>
            <w:r w:rsidRPr="008621E8">
              <w:rPr>
                <w:i/>
                <w:szCs w:val="22"/>
                <w:highlight w:val="cyan"/>
              </w:rPr>
              <w:lastRenderedPageBreak/>
              <w:t>FrequencyInfoDL field descriptions</w:t>
            </w:r>
            <w:bookmarkEnd w:id="6769"/>
          </w:p>
        </w:tc>
      </w:tr>
      <w:tr w:rsidR="00F4041C" w:rsidRPr="008621E8" w14:paraId="63C40BE2" w14:textId="77777777" w:rsidTr="00866AE1">
        <w:tc>
          <w:tcPr>
            <w:tcW w:w="14173" w:type="dxa"/>
            <w:shd w:val="clear" w:color="auto" w:fill="auto"/>
          </w:tcPr>
          <w:p w14:paraId="6AFC2CB4" w14:textId="77777777" w:rsidR="00F4041C" w:rsidRPr="008621E8" w:rsidRDefault="00F4041C" w:rsidP="00F4041C">
            <w:pPr>
              <w:pStyle w:val="TAL"/>
              <w:rPr>
                <w:szCs w:val="22"/>
                <w:highlight w:val="cyan"/>
              </w:rPr>
            </w:pPr>
            <w:r w:rsidRPr="008621E8">
              <w:rPr>
                <w:b/>
                <w:i/>
                <w:szCs w:val="22"/>
                <w:highlight w:val="cyan"/>
              </w:rPr>
              <w:t>absoluteFrequencyPointA</w:t>
            </w:r>
          </w:p>
          <w:p w14:paraId="674BD8AB" w14:textId="77777777" w:rsidR="00F4041C" w:rsidRPr="008621E8" w:rsidRDefault="00F4041C" w:rsidP="00F4041C">
            <w:pPr>
              <w:pStyle w:val="TAL"/>
              <w:rPr>
                <w:szCs w:val="22"/>
                <w:highlight w:val="cyan"/>
              </w:rPr>
            </w:pPr>
            <w:r w:rsidRPr="008621E8">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621E8" w14:paraId="48EF8BA3" w14:textId="77777777" w:rsidTr="00866AE1">
        <w:tc>
          <w:tcPr>
            <w:tcW w:w="14173" w:type="dxa"/>
            <w:shd w:val="clear" w:color="auto" w:fill="auto"/>
          </w:tcPr>
          <w:p w14:paraId="7308CF4A" w14:textId="77777777" w:rsidR="00F4041C" w:rsidRPr="008621E8" w:rsidRDefault="00F4041C" w:rsidP="00F4041C">
            <w:pPr>
              <w:pStyle w:val="TAL"/>
              <w:rPr>
                <w:szCs w:val="22"/>
                <w:highlight w:val="cyan"/>
              </w:rPr>
            </w:pPr>
            <w:bookmarkStart w:id="6770" w:name="_Hlk513522650"/>
            <w:r w:rsidRPr="008621E8">
              <w:rPr>
                <w:b/>
                <w:i/>
                <w:szCs w:val="22"/>
                <w:highlight w:val="cyan"/>
              </w:rPr>
              <w:t>absoluteFrequencySSB</w:t>
            </w:r>
          </w:p>
          <w:bookmarkEnd w:id="6770"/>
          <w:p w14:paraId="34054331" w14:textId="77777777" w:rsidR="00F4041C" w:rsidRPr="008621E8" w:rsidRDefault="00F4041C" w:rsidP="00785EE8">
            <w:pPr>
              <w:pStyle w:val="TAL"/>
              <w:rPr>
                <w:szCs w:val="22"/>
                <w:highlight w:val="cyan"/>
                <w:lang w:val="en-US"/>
              </w:rPr>
            </w:pPr>
            <w:r w:rsidRPr="008621E8">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621E8">
              <w:rPr>
                <w:szCs w:val="22"/>
                <w:highlight w:val="cyan"/>
                <w:lang w:val="sv-SE"/>
              </w:rPr>
              <w:t>the</w:t>
            </w:r>
            <w:r w:rsidR="005732DB" w:rsidRPr="008621E8">
              <w:rPr>
                <w:szCs w:val="22"/>
                <w:highlight w:val="cyan"/>
              </w:rPr>
              <w:t xml:space="preserve"> </w:t>
            </w:r>
            <w:r w:rsidR="005732DB" w:rsidRPr="008621E8">
              <w:rPr>
                <w:szCs w:val="22"/>
                <w:highlight w:val="cyan"/>
                <w:lang w:val="sv-SE"/>
              </w:rPr>
              <w:t>P</w:t>
            </w:r>
            <w:r w:rsidRPr="008621E8">
              <w:rPr>
                <w:szCs w:val="22"/>
                <w:highlight w:val="cyan"/>
              </w:rPr>
              <w:t>Cell is always on the sync raster. Frequencies are considered to be on the sync raster if they are also identifiable with a GSCN value (see 38.101).</w:t>
            </w:r>
            <w:r w:rsidR="00785EE8" w:rsidRPr="008621E8">
              <w:rPr>
                <w:szCs w:val="22"/>
                <w:highlight w:val="cyan"/>
              </w:rPr>
              <w:t xml:space="preserve"> If the field is absent, the SSB related parameters should be absent, e.g. ssb-PositionsInBurst, ssb-periodicityServingCell and subcarrierSpacing in ServingCellConfigCommon IE.</w:t>
            </w:r>
            <w:r w:rsidR="0088242F" w:rsidRPr="008621E8">
              <w:rPr>
                <w:szCs w:val="22"/>
                <w:highlight w:val="cyan"/>
              </w:rPr>
              <w:t xml:space="preserve"> If </w:t>
            </w:r>
            <w:r w:rsidR="0088242F" w:rsidRPr="008621E8">
              <w:rPr>
                <w:szCs w:val="22"/>
                <w:highlight w:val="cyan"/>
                <w:lang w:val="en-US"/>
              </w:rPr>
              <w:t>the</w:t>
            </w:r>
            <w:r w:rsidR="0088242F" w:rsidRPr="008621E8">
              <w:rPr>
                <w:szCs w:val="22"/>
                <w:highlight w:val="cyan"/>
              </w:rPr>
              <w:t xml:space="preserve"> field is absent, the UE obtains timing </w:t>
            </w:r>
            <w:r w:rsidR="0088242F" w:rsidRPr="008621E8">
              <w:rPr>
                <w:szCs w:val="22"/>
                <w:highlight w:val="cyan"/>
                <w:lang w:val="en-US"/>
              </w:rPr>
              <w:t>reference</w:t>
            </w:r>
            <w:r w:rsidR="0088242F" w:rsidRPr="008621E8">
              <w:rPr>
                <w:szCs w:val="22"/>
                <w:highlight w:val="cyan"/>
              </w:rPr>
              <w:t xml:space="preserve"> from the SpCell</w:t>
            </w:r>
            <w:r w:rsidR="00DC161F" w:rsidRPr="008621E8">
              <w:rPr>
                <w:szCs w:val="22"/>
                <w:highlight w:val="cyan"/>
                <w:lang w:val="en-US"/>
              </w:rPr>
              <w:t>. This is only supported in case the Scell is in the same frequency band as the SpCell</w:t>
            </w:r>
            <w:r w:rsidR="00DF44E7" w:rsidRPr="008621E8">
              <w:rPr>
                <w:szCs w:val="22"/>
                <w:highlight w:val="cyan"/>
                <w:lang w:val="en-US"/>
              </w:rPr>
              <w:t>.</w:t>
            </w:r>
          </w:p>
        </w:tc>
      </w:tr>
      <w:tr w:rsidR="00F4041C" w:rsidRPr="008621E8" w14:paraId="38B38EEA" w14:textId="77777777" w:rsidTr="00866AE1">
        <w:tc>
          <w:tcPr>
            <w:tcW w:w="14173" w:type="dxa"/>
            <w:shd w:val="clear" w:color="auto" w:fill="auto"/>
          </w:tcPr>
          <w:p w14:paraId="28CCC814" w14:textId="77777777" w:rsidR="00F4041C" w:rsidRPr="008621E8" w:rsidRDefault="00F4041C" w:rsidP="00F4041C">
            <w:pPr>
              <w:pStyle w:val="TAL"/>
              <w:rPr>
                <w:szCs w:val="22"/>
                <w:highlight w:val="cyan"/>
              </w:rPr>
            </w:pPr>
            <w:r w:rsidRPr="008621E8">
              <w:rPr>
                <w:b/>
                <w:i/>
                <w:szCs w:val="22"/>
                <w:highlight w:val="cyan"/>
              </w:rPr>
              <w:t>frequencyBandList</w:t>
            </w:r>
          </w:p>
          <w:p w14:paraId="53247544"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52AEA670" w14:textId="77777777" w:rsidTr="00866AE1">
        <w:tc>
          <w:tcPr>
            <w:tcW w:w="14173" w:type="dxa"/>
            <w:shd w:val="clear" w:color="auto" w:fill="auto"/>
          </w:tcPr>
          <w:p w14:paraId="5B7E7F59" w14:textId="77777777" w:rsidR="00F4041C" w:rsidRPr="008621E8" w:rsidRDefault="00F4041C" w:rsidP="00F4041C">
            <w:pPr>
              <w:pStyle w:val="TAL"/>
              <w:rPr>
                <w:szCs w:val="22"/>
                <w:highlight w:val="cyan"/>
              </w:rPr>
            </w:pPr>
            <w:r w:rsidRPr="008621E8">
              <w:rPr>
                <w:b/>
                <w:i/>
                <w:szCs w:val="22"/>
                <w:highlight w:val="cyan"/>
              </w:rPr>
              <w:t>scs-SpecificCarrierList</w:t>
            </w:r>
          </w:p>
          <w:p w14:paraId="1EE85918" w14:textId="77777777"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113403C9" w14:textId="77777777" w:rsidR="0088242F" w:rsidRPr="008621E8"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621E8" w14:paraId="22FBEA5A"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1381FB7B" w14:textId="77777777" w:rsidR="0088242F" w:rsidRPr="008621E8" w:rsidRDefault="0088242F" w:rsidP="0088242F">
            <w:pPr>
              <w:pStyle w:val="TAH"/>
              <w:rPr>
                <w:highlight w:val="cyan"/>
              </w:rPr>
            </w:pPr>
            <w:r w:rsidRPr="008621E8">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7C995FC4" w14:textId="77777777" w:rsidR="0088242F" w:rsidRPr="008621E8" w:rsidRDefault="0088242F" w:rsidP="00135A88">
            <w:pPr>
              <w:pStyle w:val="TAH"/>
              <w:rPr>
                <w:highlight w:val="cyan"/>
              </w:rPr>
            </w:pPr>
            <w:r w:rsidRPr="008621E8">
              <w:rPr>
                <w:highlight w:val="cyan"/>
              </w:rPr>
              <w:t>Explanation</w:t>
            </w:r>
          </w:p>
        </w:tc>
      </w:tr>
      <w:tr w:rsidR="0088242F" w:rsidRPr="008621E8" w14:paraId="15918705"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55A33D2" w14:textId="77777777" w:rsidR="0088242F" w:rsidRPr="008621E8" w:rsidRDefault="0088242F" w:rsidP="0088242F">
            <w:pPr>
              <w:pStyle w:val="TAL"/>
              <w:rPr>
                <w:i/>
                <w:iCs/>
                <w:highlight w:val="cyan"/>
              </w:rPr>
            </w:pPr>
            <w:r w:rsidRPr="008621E8">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082D0CF" w14:textId="77777777" w:rsidR="0088242F" w:rsidRPr="008621E8" w:rsidRDefault="0088242F" w:rsidP="0088242F">
            <w:pPr>
              <w:pStyle w:val="TAL"/>
              <w:rPr>
                <w:highlight w:val="cyan"/>
              </w:rPr>
            </w:pPr>
            <w:r w:rsidRPr="008621E8">
              <w:rPr>
                <w:highlight w:val="cyan"/>
              </w:rPr>
              <w:t xml:space="preserve">The field is mandatory present if this </w:t>
            </w:r>
            <w:r w:rsidRPr="008621E8">
              <w:rPr>
                <w:i/>
                <w:highlight w:val="cyan"/>
              </w:rPr>
              <w:t>FrequencyInfoDL</w:t>
            </w:r>
            <w:r w:rsidRPr="008621E8">
              <w:rPr>
                <w:highlight w:val="cyan"/>
              </w:rPr>
              <w:t xml:space="preserve"> is for SpCell. Otherwise the field is optionally present, Need R.</w:t>
            </w:r>
          </w:p>
        </w:tc>
      </w:tr>
    </w:tbl>
    <w:p w14:paraId="0AF57AED" w14:textId="77777777" w:rsidR="0088242F" w:rsidRPr="008621E8" w:rsidRDefault="0088242F" w:rsidP="00866AE1">
      <w:pPr>
        <w:pStyle w:val="TAH"/>
        <w:rPr>
          <w:highlight w:val="cyan"/>
        </w:rPr>
      </w:pPr>
    </w:p>
    <w:p w14:paraId="06797ABE" w14:textId="77777777" w:rsidR="003502EF" w:rsidRPr="008621E8" w:rsidRDefault="006B17E1" w:rsidP="00CB67DC">
      <w:pPr>
        <w:pStyle w:val="Heading4"/>
        <w:rPr>
          <w:ins w:id="6771" w:author="SA R2-1809108" w:date="2018-05-30T00:20:00Z"/>
          <w:i/>
          <w:iCs/>
          <w:noProof/>
          <w:highlight w:val="cyan"/>
        </w:rPr>
      </w:pPr>
      <w:bookmarkStart w:id="6772" w:name="_Toc510018614"/>
      <w:ins w:id="6773" w:author="SA R2-1809108" w:date="2018-05-30T00:20:00Z">
        <w:r w:rsidRPr="006B17E1">
          <w:rPr>
            <w:i/>
            <w:iCs/>
            <w:highlight w:val="cyan"/>
            <w:rPrChange w:id="6774" w:author="SA R2-1809108" w:date="2018-05-31T20:58:00Z">
              <w:rPr/>
            </w:rPrChange>
          </w:rPr>
          <w:t>–</w:t>
        </w:r>
        <w:r w:rsidRPr="006B17E1">
          <w:rPr>
            <w:i/>
            <w:iCs/>
            <w:highlight w:val="cyan"/>
            <w:rPrChange w:id="6775" w:author="SA R2-1809108" w:date="2018-05-31T20:58:00Z">
              <w:rPr/>
            </w:rPrChange>
          </w:rPr>
          <w:tab/>
          <w:t>FrequencyInfoDLSIB</w:t>
        </w:r>
      </w:ins>
    </w:p>
    <w:p w14:paraId="7D6677AD" w14:textId="77777777" w:rsidR="003502EF" w:rsidRPr="008621E8" w:rsidRDefault="003502EF" w:rsidP="003502EF">
      <w:pPr>
        <w:rPr>
          <w:ins w:id="6776" w:author="SA R2-1809108" w:date="2018-05-30T00:20:00Z"/>
          <w:highlight w:val="cyan"/>
        </w:rPr>
      </w:pPr>
      <w:ins w:id="6777" w:author="SA R2-1809108" w:date="2018-05-30T00:20:00Z">
        <w:r w:rsidRPr="008621E8">
          <w:rPr>
            <w:highlight w:val="cyan"/>
          </w:rPr>
          <w:t xml:space="preserve">The IE </w:t>
        </w:r>
        <w:r w:rsidRPr="008621E8">
          <w:rPr>
            <w:i/>
            <w:highlight w:val="cyan"/>
          </w:rPr>
          <w:t xml:space="preserve">FrequencyInfoDLSIB </w:t>
        </w:r>
        <w:r w:rsidRPr="008621E8">
          <w:rPr>
            <w:highlight w:val="cyan"/>
          </w:rPr>
          <w:t xml:space="preserve">provides basic parameters of a downlink carrier and transmission thereon. </w:t>
        </w:r>
      </w:ins>
    </w:p>
    <w:p w14:paraId="5F0A31F0" w14:textId="77777777" w:rsidR="003502EF" w:rsidRPr="008621E8" w:rsidRDefault="003502EF" w:rsidP="003502EF">
      <w:pPr>
        <w:pStyle w:val="TH"/>
        <w:rPr>
          <w:ins w:id="6778" w:author="SA R2-1809108" w:date="2018-05-30T00:20:00Z"/>
          <w:highlight w:val="cyan"/>
        </w:rPr>
      </w:pPr>
      <w:ins w:id="6779" w:author="SA R2-1809108" w:date="2018-05-30T00:20:00Z">
        <w:r w:rsidRPr="008621E8">
          <w:rPr>
            <w:bCs/>
            <w:i/>
            <w:iCs/>
            <w:highlight w:val="cyan"/>
          </w:rPr>
          <w:t xml:space="preserve">FrequencyInfoDLSIB </w:t>
        </w:r>
        <w:r w:rsidRPr="008621E8">
          <w:rPr>
            <w:highlight w:val="cyan"/>
          </w:rPr>
          <w:t>information element</w:t>
        </w:r>
      </w:ins>
    </w:p>
    <w:p w14:paraId="252ABB66" w14:textId="77777777" w:rsidR="003502EF" w:rsidRPr="008621E8" w:rsidRDefault="003502EF" w:rsidP="002316ED">
      <w:pPr>
        <w:pStyle w:val="PL"/>
        <w:rPr>
          <w:ins w:id="6780" w:author="SA R2-1809108" w:date="2018-05-30T00:20:00Z"/>
          <w:highlight w:val="cyan"/>
        </w:rPr>
      </w:pPr>
      <w:ins w:id="6781" w:author="SA R2-1809108" w:date="2018-05-30T00:20:00Z">
        <w:r w:rsidRPr="008621E8">
          <w:rPr>
            <w:highlight w:val="cyan"/>
          </w:rPr>
          <w:t>-- ASN1START</w:t>
        </w:r>
      </w:ins>
    </w:p>
    <w:p w14:paraId="73641184" w14:textId="77777777" w:rsidR="003502EF" w:rsidRPr="008621E8" w:rsidRDefault="003502EF" w:rsidP="002316ED">
      <w:pPr>
        <w:pStyle w:val="PL"/>
        <w:rPr>
          <w:ins w:id="6782" w:author="SA R2-1809108" w:date="2018-05-30T00:20:00Z"/>
          <w:highlight w:val="cyan"/>
        </w:rPr>
      </w:pPr>
      <w:ins w:id="6783" w:author="SA R2-1809108" w:date="2018-05-30T00:20:00Z">
        <w:r w:rsidRPr="008621E8">
          <w:rPr>
            <w:highlight w:val="cyan"/>
          </w:rPr>
          <w:t>-- TAG-FREQUENCY-INFO-DL-SIB-START</w:t>
        </w:r>
      </w:ins>
    </w:p>
    <w:p w14:paraId="6100F082" w14:textId="77777777" w:rsidR="003502EF" w:rsidRPr="008621E8" w:rsidRDefault="003502EF" w:rsidP="002316ED">
      <w:pPr>
        <w:pStyle w:val="PL"/>
        <w:rPr>
          <w:ins w:id="6784" w:author="SA R2-1809108" w:date="2018-05-30T00:20:00Z"/>
          <w:highlight w:val="cyan"/>
        </w:rPr>
      </w:pPr>
    </w:p>
    <w:p w14:paraId="7C17994B" w14:textId="77777777" w:rsidR="003502EF" w:rsidRPr="008621E8" w:rsidRDefault="003502EF" w:rsidP="002316ED">
      <w:pPr>
        <w:pStyle w:val="PL"/>
        <w:rPr>
          <w:ins w:id="6785" w:author="SA R2-1809108" w:date="2018-05-30T00:20:00Z"/>
          <w:highlight w:val="cyan"/>
        </w:rPr>
      </w:pPr>
      <w:ins w:id="6786" w:author="SA R2-1809108" w:date="2018-05-30T00:20:00Z">
        <w:r w:rsidRPr="008621E8">
          <w:rPr>
            <w:highlight w:val="cyan"/>
          </w:rPr>
          <w:t xml:space="preserve">FrequencyInfoDLSIB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060CBEE" w14:textId="77777777" w:rsidR="003502EF" w:rsidRPr="008621E8" w:rsidRDefault="003502EF" w:rsidP="002316ED">
      <w:pPr>
        <w:pStyle w:val="PL"/>
        <w:rPr>
          <w:ins w:id="6787" w:author="SA R2-1809108" w:date="2018-05-30T00:20:00Z"/>
          <w:highlight w:val="cyan"/>
        </w:rPr>
      </w:pPr>
      <w:ins w:id="6788" w:author="SA R2-1809108" w:date="2018-05-30T00:20:00Z">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ins>
    </w:p>
    <w:p w14:paraId="0C7C42B4" w14:textId="77777777" w:rsidR="003502EF" w:rsidRPr="008621E8" w:rsidRDefault="003502EF" w:rsidP="002316ED">
      <w:pPr>
        <w:pStyle w:val="PL"/>
        <w:rPr>
          <w:ins w:id="6789" w:author="SA R2-1809108" w:date="2018-05-30T00:20:00Z"/>
          <w:highlight w:val="cyan"/>
        </w:rPr>
      </w:pPr>
      <w:ins w:id="6790" w:author="SA R2-1809108" w:date="2018-05-30T00:20:00Z">
        <w:r w:rsidRPr="008621E8">
          <w:rPr>
            <w:highlight w:val="cyan"/>
          </w:rPr>
          <w:tab/>
          <w:t>offsetToPoin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199)</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 xml:space="preserve"> </w:t>
        </w:r>
      </w:ins>
    </w:p>
    <w:p w14:paraId="1617B3AF" w14:textId="77777777" w:rsidR="00637C87" w:rsidRDefault="003502EF" w:rsidP="00637C87">
      <w:pPr>
        <w:pStyle w:val="PL"/>
        <w:rPr>
          <w:ins w:id="6791" w:author="SA R2-1809108" w:date="2018-05-30T00:20:00Z"/>
          <w:highlight w:val="cyan"/>
        </w:rPr>
        <w:pPrChange w:id="679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3" w:author="SA R2-1809108" w:date="2018-05-30T00:20:00Z">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CS-SpecificCarrier</w:t>
        </w:r>
      </w:ins>
    </w:p>
    <w:p w14:paraId="2654EE35" w14:textId="77777777" w:rsidR="003502EF" w:rsidRPr="008621E8" w:rsidRDefault="003502EF" w:rsidP="002316ED">
      <w:pPr>
        <w:pStyle w:val="PL"/>
        <w:rPr>
          <w:ins w:id="6794" w:author="SA R2-1809108" w:date="2018-05-30T00:20:00Z"/>
          <w:highlight w:val="cyan"/>
        </w:rPr>
      </w:pPr>
      <w:ins w:id="6795" w:author="SA R2-1809108" w:date="2018-05-30T00:20:00Z">
        <w:r w:rsidRPr="008621E8">
          <w:rPr>
            <w:highlight w:val="cyan"/>
          </w:rPr>
          <w:t>}</w:t>
        </w:r>
      </w:ins>
    </w:p>
    <w:p w14:paraId="2343327C" w14:textId="77777777" w:rsidR="003502EF" w:rsidRPr="008621E8" w:rsidRDefault="003502EF" w:rsidP="002316ED">
      <w:pPr>
        <w:pStyle w:val="PL"/>
        <w:rPr>
          <w:ins w:id="6796" w:author="SA R2-1809108" w:date="2018-05-30T00:20:00Z"/>
          <w:highlight w:val="cyan"/>
        </w:rPr>
      </w:pPr>
    </w:p>
    <w:p w14:paraId="63F4809B" w14:textId="77777777" w:rsidR="003502EF" w:rsidRPr="008621E8" w:rsidRDefault="003502EF" w:rsidP="002316ED">
      <w:pPr>
        <w:pStyle w:val="PL"/>
        <w:rPr>
          <w:ins w:id="6797" w:author="SA R2-1809108" w:date="2018-05-30T00:20:00Z"/>
          <w:rFonts w:eastAsia="MS Mincho"/>
          <w:highlight w:val="cyan"/>
        </w:rPr>
      </w:pPr>
      <w:ins w:id="6798" w:author="SA R2-1809108" w:date="2018-05-30T00:20:00Z">
        <w:r w:rsidRPr="008621E8">
          <w:rPr>
            <w:highlight w:val="cyan"/>
          </w:rPr>
          <w:t>-- TAG-FREQUENCY-INFO-DL-SIB-STOP</w:t>
        </w:r>
      </w:ins>
    </w:p>
    <w:p w14:paraId="35F6B80A" w14:textId="77777777" w:rsidR="003502EF" w:rsidRPr="008621E8" w:rsidRDefault="003502EF" w:rsidP="002316ED">
      <w:pPr>
        <w:pStyle w:val="PL"/>
        <w:rPr>
          <w:ins w:id="6799" w:author="SA R2-1809108" w:date="2018-05-30T00:20:00Z"/>
          <w:highlight w:val="cyan"/>
        </w:rPr>
      </w:pPr>
      <w:ins w:id="6800" w:author="SA R2-1809108" w:date="2018-05-30T00:20:00Z">
        <w:r w:rsidRPr="008621E8">
          <w:rPr>
            <w:rFonts w:eastAsia="MS Mincho"/>
            <w:highlight w:val="cyan"/>
          </w:rPr>
          <w:t>-- ASN1STOP</w:t>
        </w:r>
      </w:ins>
    </w:p>
    <w:p w14:paraId="54FF2987" w14:textId="77777777" w:rsidR="003502EF" w:rsidRPr="008621E8" w:rsidRDefault="003502EF" w:rsidP="000F3441">
      <w:pPr>
        <w:rPr>
          <w:ins w:id="680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16D7E178" w14:textId="77777777" w:rsidTr="00866AE1">
        <w:trPr>
          <w:ins w:id="6802" w:author="SA R2-1809108" w:date="2018-05-30T00:20:00Z"/>
        </w:trPr>
        <w:tc>
          <w:tcPr>
            <w:tcW w:w="14173" w:type="dxa"/>
            <w:shd w:val="clear" w:color="auto" w:fill="auto"/>
          </w:tcPr>
          <w:p w14:paraId="5BE90E56" w14:textId="77777777" w:rsidR="003502EF" w:rsidRPr="008621E8" w:rsidRDefault="003502EF" w:rsidP="001777B5">
            <w:pPr>
              <w:pStyle w:val="TAH"/>
              <w:rPr>
                <w:ins w:id="6803" w:author="SA R2-1809108" w:date="2018-05-30T00:20:00Z"/>
                <w:szCs w:val="22"/>
                <w:highlight w:val="cyan"/>
              </w:rPr>
            </w:pPr>
            <w:ins w:id="6804" w:author="SA R2-1809108" w:date="2018-05-30T00:20:00Z">
              <w:r w:rsidRPr="008621E8">
                <w:rPr>
                  <w:i/>
                  <w:szCs w:val="22"/>
                  <w:highlight w:val="cyan"/>
                </w:rPr>
                <w:lastRenderedPageBreak/>
                <w:t>FrequencyInfoDLSIB field descriptions</w:t>
              </w:r>
            </w:ins>
          </w:p>
        </w:tc>
      </w:tr>
      <w:tr w:rsidR="003502EF" w:rsidRPr="008621E8" w14:paraId="54D7EA04" w14:textId="77777777" w:rsidTr="001777B5">
        <w:trPr>
          <w:ins w:id="6805" w:author="SA R2-1809108" w:date="2018-05-30T00:20:00Z"/>
        </w:trPr>
        <w:tc>
          <w:tcPr>
            <w:tcW w:w="14173" w:type="dxa"/>
            <w:shd w:val="clear" w:color="auto" w:fill="auto"/>
          </w:tcPr>
          <w:p w14:paraId="72F18578" w14:textId="77777777" w:rsidR="003502EF" w:rsidRPr="008621E8" w:rsidRDefault="003502EF" w:rsidP="001777B5">
            <w:pPr>
              <w:pStyle w:val="TAL"/>
              <w:rPr>
                <w:ins w:id="6806" w:author="SA R2-1809108" w:date="2018-05-30T00:20:00Z"/>
                <w:szCs w:val="22"/>
                <w:highlight w:val="cyan"/>
              </w:rPr>
            </w:pPr>
            <w:ins w:id="6807" w:author="SA R2-1809108" w:date="2018-05-30T00:20:00Z">
              <w:r w:rsidRPr="008621E8">
                <w:rPr>
                  <w:b/>
                  <w:i/>
                  <w:szCs w:val="22"/>
                  <w:highlight w:val="cyan"/>
                </w:rPr>
                <w:t xml:space="preserve">offsetToPointA </w:t>
              </w:r>
            </w:ins>
          </w:p>
          <w:p w14:paraId="369A345F" w14:textId="77777777" w:rsidR="003502EF" w:rsidRPr="008621E8" w:rsidRDefault="003502EF" w:rsidP="001777B5">
            <w:pPr>
              <w:pStyle w:val="TAL"/>
              <w:rPr>
                <w:ins w:id="6808" w:author="SA R2-1809108" w:date="2018-05-30T00:20:00Z"/>
                <w:szCs w:val="22"/>
                <w:highlight w:val="cyan"/>
              </w:rPr>
            </w:pPr>
            <w:ins w:id="6809" w:author="SA R2-1809108" w:date="2018-05-30T00:20:00Z">
              <w:r w:rsidRPr="008621E8">
                <w:rPr>
                  <w:szCs w:val="22"/>
                  <w:highlight w:val="cyan"/>
                </w:rPr>
                <w:t xml:space="preserve">The offset in PRB between the Point A and the lowest subcarrier of the lowest PRB of the cell-defining SSB after floating SSB is resolved </w:t>
              </w:r>
              <w:r w:rsidRPr="008621E8">
                <w:rPr>
                  <w:iCs/>
                  <w:szCs w:val="22"/>
                  <w:highlight w:val="cyan"/>
                  <w:lang w:eastAsia="en-GB"/>
                </w:rPr>
                <w:t>[FFS Ref]</w:t>
              </w:r>
            </w:ins>
          </w:p>
        </w:tc>
      </w:tr>
      <w:tr w:rsidR="003502EF" w:rsidRPr="008621E8" w14:paraId="7B2D233A" w14:textId="77777777" w:rsidTr="00866AE1">
        <w:trPr>
          <w:ins w:id="6810" w:author="SA R2-1809108" w:date="2018-05-30T00:20:00Z"/>
        </w:trPr>
        <w:tc>
          <w:tcPr>
            <w:tcW w:w="14173" w:type="dxa"/>
            <w:shd w:val="clear" w:color="auto" w:fill="auto"/>
          </w:tcPr>
          <w:p w14:paraId="7A397C8F" w14:textId="77777777" w:rsidR="003502EF" w:rsidRPr="008621E8" w:rsidRDefault="003502EF" w:rsidP="001777B5">
            <w:pPr>
              <w:pStyle w:val="TAL"/>
              <w:rPr>
                <w:ins w:id="6811" w:author="SA R2-1809108" w:date="2018-05-30T00:20:00Z"/>
                <w:szCs w:val="22"/>
                <w:highlight w:val="cyan"/>
              </w:rPr>
            </w:pPr>
            <w:ins w:id="6812" w:author="SA R2-1809108" w:date="2018-05-30T00:20:00Z">
              <w:r w:rsidRPr="008621E8">
                <w:rPr>
                  <w:b/>
                  <w:i/>
                  <w:szCs w:val="22"/>
                  <w:highlight w:val="cyan"/>
                </w:rPr>
                <w:t>frequencyBandList</w:t>
              </w:r>
            </w:ins>
          </w:p>
          <w:p w14:paraId="0A6C6360" w14:textId="77777777" w:rsidR="003502EF" w:rsidRPr="008621E8" w:rsidRDefault="003502EF" w:rsidP="001777B5">
            <w:pPr>
              <w:pStyle w:val="TAL"/>
              <w:rPr>
                <w:ins w:id="6813" w:author="SA R2-1809108" w:date="2018-05-30T00:20:00Z"/>
                <w:szCs w:val="22"/>
                <w:highlight w:val="cyan"/>
              </w:rPr>
            </w:pPr>
            <w:ins w:id="6814" w:author="SA R2-1809108" w:date="2018-05-30T00:20:00Z">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DAD619B" w14:textId="77777777" w:rsidR="007F78C2" w:rsidRPr="008621E8" w:rsidRDefault="007F78C2" w:rsidP="007F78C2">
      <w:pPr>
        <w:pStyle w:val="Heading4"/>
        <w:rPr>
          <w:i/>
          <w:noProof/>
          <w:highlight w:val="cyan"/>
        </w:rPr>
      </w:pPr>
      <w:r w:rsidRPr="008621E8">
        <w:rPr>
          <w:highlight w:val="cyan"/>
        </w:rPr>
        <w:t>–</w:t>
      </w:r>
      <w:r w:rsidRPr="008621E8">
        <w:rPr>
          <w:highlight w:val="cyan"/>
        </w:rPr>
        <w:tab/>
      </w:r>
      <w:r w:rsidRPr="008621E8">
        <w:rPr>
          <w:i/>
          <w:highlight w:val="cyan"/>
        </w:rPr>
        <w:t>FrequencyInfoUL</w:t>
      </w:r>
      <w:bookmarkEnd w:id="6772"/>
    </w:p>
    <w:p w14:paraId="4F8642C3" w14:textId="77777777" w:rsidR="007F78C2" w:rsidRPr="008621E8" w:rsidRDefault="007F78C2" w:rsidP="007F78C2">
      <w:pPr>
        <w:rPr>
          <w:highlight w:val="cyan"/>
        </w:rPr>
      </w:pPr>
      <w:r w:rsidRPr="008621E8">
        <w:rPr>
          <w:highlight w:val="cyan"/>
        </w:rPr>
        <w:t xml:space="preserve">The IE </w:t>
      </w:r>
      <w:r w:rsidRPr="008621E8">
        <w:rPr>
          <w:i/>
          <w:highlight w:val="cyan"/>
        </w:rPr>
        <w:t xml:space="preserve">FrequencyInfoUL </w:t>
      </w:r>
      <w:r w:rsidRPr="008621E8">
        <w:rPr>
          <w:highlight w:val="cyan"/>
        </w:rPr>
        <w:t xml:space="preserve">provides basic parameters of an uplink carrier and transmission thereon. </w:t>
      </w:r>
    </w:p>
    <w:p w14:paraId="6CBC094E" w14:textId="77777777" w:rsidR="007F78C2" w:rsidRPr="008621E8" w:rsidRDefault="007F78C2" w:rsidP="007F78C2">
      <w:pPr>
        <w:pStyle w:val="TH"/>
        <w:rPr>
          <w:highlight w:val="cyan"/>
        </w:rPr>
      </w:pPr>
      <w:r w:rsidRPr="008621E8">
        <w:rPr>
          <w:bCs/>
          <w:i/>
          <w:iCs/>
          <w:highlight w:val="cyan"/>
        </w:rPr>
        <w:t xml:space="preserve">FrequencyInfoUL </w:t>
      </w:r>
      <w:r w:rsidRPr="008621E8">
        <w:rPr>
          <w:highlight w:val="cyan"/>
        </w:rPr>
        <w:t>information element</w:t>
      </w:r>
    </w:p>
    <w:p w14:paraId="04BDE6B5" w14:textId="77777777" w:rsidR="007F78C2" w:rsidRPr="008621E8" w:rsidRDefault="007F78C2" w:rsidP="00C06796">
      <w:pPr>
        <w:pStyle w:val="PL"/>
        <w:rPr>
          <w:color w:val="808080"/>
          <w:highlight w:val="cyan"/>
        </w:rPr>
      </w:pPr>
      <w:r w:rsidRPr="008621E8">
        <w:rPr>
          <w:color w:val="808080"/>
          <w:highlight w:val="cyan"/>
        </w:rPr>
        <w:t>-- ASN1START</w:t>
      </w:r>
    </w:p>
    <w:p w14:paraId="04485A7D" w14:textId="77777777" w:rsidR="007F78C2" w:rsidRPr="008621E8" w:rsidRDefault="007F78C2" w:rsidP="00C06796">
      <w:pPr>
        <w:pStyle w:val="PL"/>
        <w:rPr>
          <w:color w:val="808080"/>
          <w:highlight w:val="cyan"/>
        </w:rPr>
      </w:pPr>
      <w:r w:rsidRPr="008621E8">
        <w:rPr>
          <w:color w:val="808080"/>
          <w:highlight w:val="cyan"/>
        </w:rPr>
        <w:t>-- TAG-FREQUENCY-INFO-UL-START</w:t>
      </w:r>
    </w:p>
    <w:p w14:paraId="66C431BE" w14:textId="77777777" w:rsidR="007F78C2" w:rsidRPr="008621E8" w:rsidRDefault="007F78C2" w:rsidP="007F78C2">
      <w:pPr>
        <w:pStyle w:val="PL"/>
        <w:rPr>
          <w:highlight w:val="cyan"/>
        </w:rPr>
      </w:pPr>
    </w:p>
    <w:p w14:paraId="0FB5390B" w14:textId="77777777" w:rsidR="007F78C2" w:rsidRPr="008621E8" w:rsidRDefault="007F78C2" w:rsidP="007F78C2">
      <w:pPr>
        <w:pStyle w:val="PL"/>
        <w:rPr>
          <w:highlight w:val="cyan"/>
        </w:rPr>
      </w:pPr>
      <w:r w:rsidRPr="008621E8">
        <w:rPr>
          <w:highlight w:val="cyan"/>
        </w:rPr>
        <w:t xml:space="preserve">FrequencyInfoU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65A0781" w14:textId="77777777" w:rsidR="007F78C2" w:rsidRPr="008621E8" w:rsidRDefault="007F78C2" w:rsidP="007F78C2">
      <w:pPr>
        <w:pStyle w:val="PL"/>
        <w:rPr>
          <w:color w:val="808080"/>
          <w:highlight w:val="cyan"/>
        </w:rPr>
      </w:pPr>
      <w:bookmarkStart w:id="6815" w:name="_Hlk506657608"/>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bookmarkEnd w:id="6815"/>
    <w:p w14:paraId="36DEB5A8" w14:textId="77777777" w:rsidR="007F78C2" w:rsidRPr="008621E8" w:rsidRDefault="007F78C2" w:rsidP="007F78C2">
      <w:pPr>
        <w:pStyle w:val="PL"/>
        <w:rPr>
          <w:color w:val="808080"/>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p w14:paraId="18EBC70C" w14:textId="77777777" w:rsidR="007F78C2" w:rsidRPr="008621E8" w:rsidRDefault="007F78C2" w:rsidP="007F78C2">
      <w:pPr>
        <w:pStyle w:val="PL"/>
        <w:rPr>
          <w:highlight w:val="cyan"/>
        </w:rPr>
      </w:pPr>
      <w:r w:rsidRPr="008621E8">
        <w:rPr>
          <w:highlight w:val="cyan"/>
        </w:rPr>
        <w:tab/>
        <w:t>scs-SpecificCarrier</w:t>
      </w:r>
      <w:r w:rsidR="004C23F1" w:rsidRPr="008621E8">
        <w:rPr>
          <w:highlight w:val="cyan"/>
        </w:rPr>
        <w:t>Li</w:t>
      </w:r>
      <w:r w:rsidRPr="008621E8">
        <w:rPr>
          <w:highlight w:val="cyan"/>
        </w:rPr>
        <w:t>s</w:t>
      </w:r>
      <w:r w:rsidR="004C23F1"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283FE91C" w14:textId="77777777" w:rsidR="007F78C2" w:rsidRPr="008621E8" w:rsidRDefault="007F78C2" w:rsidP="007F78C2">
      <w:pPr>
        <w:pStyle w:val="PL"/>
        <w:rPr>
          <w:color w:val="808080"/>
          <w:highlight w:val="cyan"/>
        </w:rPr>
      </w:pPr>
      <w:r w:rsidRPr="008621E8">
        <w:rPr>
          <w:highlight w:val="cyan"/>
        </w:rPr>
        <w:tab/>
        <w:t>additionalSpectrumEmission</w:t>
      </w:r>
      <w:r w:rsidRPr="008621E8">
        <w:rPr>
          <w:highlight w:val="cyan"/>
        </w:rPr>
        <w:tab/>
      </w:r>
      <w:r w:rsidRPr="008621E8">
        <w:rPr>
          <w:highlight w:val="cyan"/>
        </w:rPr>
        <w:tab/>
      </w:r>
      <w:r w:rsidRPr="008621E8">
        <w:rPr>
          <w:highlight w:val="cyan"/>
        </w:rPr>
        <w:tab/>
        <w:t>AdditionalSpectrumEmi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6DE912B" w14:textId="77777777" w:rsidR="007F78C2" w:rsidRPr="008621E8" w:rsidRDefault="007F78C2" w:rsidP="007F78C2">
      <w:pPr>
        <w:pStyle w:val="PL"/>
        <w:rPr>
          <w:color w:val="808080"/>
          <w:highlight w:val="cyan"/>
        </w:rPr>
      </w:pP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373E8BA" w14:textId="77777777" w:rsidR="007F78C2" w:rsidRPr="008621E8" w:rsidRDefault="007F78C2" w:rsidP="007F78C2">
      <w:pPr>
        <w:pStyle w:val="PL"/>
        <w:rPr>
          <w:color w:val="808080"/>
          <w:highlight w:val="cyan"/>
        </w:rPr>
      </w:pPr>
      <w:r w:rsidRPr="008621E8">
        <w:rPr>
          <w:highlight w:val="cyan"/>
        </w:rPr>
        <w:tab/>
        <w:t>frequencyShift7p5khz</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Optional</w:t>
      </w:r>
    </w:p>
    <w:p w14:paraId="60B3F3B2" w14:textId="77777777" w:rsidR="007F78C2" w:rsidRPr="008621E8" w:rsidRDefault="007F78C2" w:rsidP="007F78C2">
      <w:pPr>
        <w:pStyle w:val="PL"/>
        <w:rPr>
          <w:highlight w:val="cyan"/>
        </w:rPr>
      </w:pPr>
      <w:r w:rsidRPr="008621E8">
        <w:rPr>
          <w:highlight w:val="cyan"/>
        </w:rPr>
        <w:tab/>
        <w:t>...</w:t>
      </w:r>
    </w:p>
    <w:p w14:paraId="7298E27B" w14:textId="77777777" w:rsidR="007F78C2" w:rsidRPr="008621E8" w:rsidRDefault="007F78C2" w:rsidP="007F78C2">
      <w:pPr>
        <w:pStyle w:val="PL"/>
        <w:rPr>
          <w:highlight w:val="cyan"/>
        </w:rPr>
      </w:pPr>
      <w:r w:rsidRPr="008621E8">
        <w:rPr>
          <w:highlight w:val="cyan"/>
        </w:rPr>
        <w:t>}</w:t>
      </w:r>
    </w:p>
    <w:p w14:paraId="6E357B52" w14:textId="77777777" w:rsidR="007F78C2" w:rsidRPr="008621E8" w:rsidRDefault="007F78C2" w:rsidP="007F78C2">
      <w:pPr>
        <w:pStyle w:val="PL"/>
        <w:rPr>
          <w:highlight w:val="cyan"/>
        </w:rPr>
      </w:pPr>
    </w:p>
    <w:p w14:paraId="14C8F5B3" w14:textId="77777777" w:rsidR="007F78C2" w:rsidRPr="008621E8" w:rsidRDefault="007F78C2" w:rsidP="00C06796">
      <w:pPr>
        <w:pStyle w:val="PL"/>
        <w:rPr>
          <w:color w:val="808080"/>
          <w:highlight w:val="cyan"/>
        </w:rPr>
      </w:pPr>
      <w:r w:rsidRPr="008621E8">
        <w:rPr>
          <w:color w:val="808080"/>
          <w:highlight w:val="cyan"/>
        </w:rPr>
        <w:t>-- TAG-FREQUENCY-INFO-UL-STOP</w:t>
      </w:r>
    </w:p>
    <w:p w14:paraId="7C867FB5" w14:textId="77777777" w:rsidR="007F78C2" w:rsidRPr="008621E8" w:rsidRDefault="007F78C2" w:rsidP="00C06796">
      <w:pPr>
        <w:pStyle w:val="PL"/>
        <w:rPr>
          <w:color w:val="808080"/>
          <w:highlight w:val="cyan"/>
        </w:rPr>
      </w:pPr>
      <w:r w:rsidRPr="008621E8">
        <w:rPr>
          <w:color w:val="808080"/>
          <w:highlight w:val="cyan"/>
        </w:rPr>
        <w:t>-- ASN1STOP</w:t>
      </w:r>
    </w:p>
    <w:p w14:paraId="4EDE3EFC" w14:textId="77777777" w:rsidR="007F78C2" w:rsidRPr="008621E8"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4302D3C6" w14:textId="77777777" w:rsidTr="0040018C">
        <w:tc>
          <w:tcPr>
            <w:tcW w:w="14507" w:type="dxa"/>
            <w:shd w:val="clear" w:color="auto" w:fill="auto"/>
          </w:tcPr>
          <w:p w14:paraId="3F2329AE" w14:textId="77777777" w:rsidR="00F4041C" w:rsidRPr="008621E8" w:rsidRDefault="00F4041C" w:rsidP="00F4041C">
            <w:pPr>
              <w:pStyle w:val="TAH"/>
              <w:rPr>
                <w:szCs w:val="22"/>
                <w:highlight w:val="cyan"/>
              </w:rPr>
            </w:pPr>
            <w:r w:rsidRPr="008621E8">
              <w:rPr>
                <w:i/>
                <w:szCs w:val="22"/>
                <w:highlight w:val="cyan"/>
              </w:rPr>
              <w:lastRenderedPageBreak/>
              <w:t>FrequencyInfoUL field descriptions</w:t>
            </w:r>
          </w:p>
        </w:tc>
      </w:tr>
      <w:tr w:rsidR="00F4041C" w:rsidRPr="008621E8" w14:paraId="61E7B284" w14:textId="77777777" w:rsidTr="0040018C">
        <w:tc>
          <w:tcPr>
            <w:tcW w:w="14507" w:type="dxa"/>
            <w:shd w:val="clear" w:color="auto" w:fill="auto"/>
          </w:tcPr>
          <w:p w14:paraId="5E832B6B" w14:textId="77777777" w:rsidR="00F4041C" w:rsidRPr="008621E8" w:rsidRDefault="00F4041C" w:rsidP="00F4041C">
            <w:pPr>
              <w:pStyle w:val="TAL"/>
              <w:rPr>
                <w:szCs w:val="22"/>
                <w:highlight w:val="cyan"/>
              </w:rPr>
            </w:pPr>
            <w:r w:rsidRPr="008621E8">
              <w:rPr>
                <w:b/>
                <w:i/>
                <w:szCs w:val="22"/>
                <w:highlight w:val="cyan"/>
              </w:rPr>
              <w:t>absoluteFrequencyPointA</w:t>
            </w:r>
          </w:p>
          <w:p w14:paraId="69259590" w14:textId="77777777" w:rsidR="00F4041C" w:rsidRPr="008621E8" w:rsidRDefault="00F4041C" w:rsidP="00F4041C">
            <w:pPr>
              <w:pStyle w:val="TAL"/>
              <w:rPr>
                <w:szCs w:val="22"/>
                <w:highlight w:val="cyan"/>
              </w:rPr>
            </w:pPr>
            <w:r w:rsidRPr="008621E8">
              <w:rPr>
                <w:szCs w:val="22"/>
                <w:highlight w:val="cyan"/>
              </w:rPr>
              <w:t xml:space="preserve">Absolute frequency of the reference resource block (Common RB 0). Its lowest subcarrier is also known as Point A. </w:t>
            </w:r>
            <w:r w:rsidR="00382C7D" w:rsidRPr="008621E8">
              <w:rPr>
                <w:szCs w:val="22"/>
                <w:highlight w:val="cyan"/>
              </w:rPr>
              <w:t xml:space="preserve">Note that the lower edge of the actual carrier is not defined by this field but rather in the scs-SpecificCarrierList. </w:t>
            </w:r>
            <w:r w:rsidRPr="008621E8">
              <w:rPr>
                <w:szCs w:val="22"/>
                <w:highlight w:val="cyan"/>
              </w:rPr>
              <w:t>Corresponds to L1 parameter 'offset-ref-low-scs-ref-PRB' (see 38.211, section FFS_Section)</w:t>
            </w:r>
          </w:p>
        </w:tc>
      </w:tr>
      <w:tr w:rsidR="00F4041C" w:rsidRPr="008621E8" w14:paraId="0D625F12" w14:textId="77777777" w:rsidTr="0040018C">
        <w:tc>
          <w:tcPr>
            <w:tcW w:w="14507" w:type="dxa"/>
            <w:shd w:val="clear" w:color="auto" w:fill="auto"/>
          </w:tcPr>
          <w:p w14:paraId="10B85FCD" w14:textId="77777777" w:rsidR="00F4041C" w:rsidRPr="008621E8" w:rsidRDefault="00F4041C" w:rsidP="00F4041C">
            <w:pPr>
              <w:pStyle w:val="TAL"/>
              <w:rPr>
                <w:szCs w:val="22"/>
                <w:highlight w:val="cyan"/>
              </w:rPr>
            </w:pPr>
            <w:r w:rsidRPr="008621E8">
              <w:rPr>
                <w:b/>
                <w:i/>
                <w:szCs w:val="22"/>
                <w:highlight w:val="cyan"/>
              </w:rPr>
              <w:t>additionalSpectrumEmission</w:t>
            </w:r>
          </w:p>
          <w:p w14:paraId="0C3FF9E4" w14:textId="77777777" w:rsidR="00F4041C" w:rsidRPr="008621E8" w:rsidRDefault="00F4041C" w:rsidP="00F4041C">
            <w:pPr>
              <w:pStyle w:val="TAL"/>
              <w:rPr>
                <w:szCs w:val="22"/>
                <w:highlight w:val="cyan"/>
              </w:rPr>
            </w:pPr>
            <w:r w:rsidRPr="008621E8">
              <w:rPr>
                <w:szCs w:val="22"/>
                <w:highlight w:val="cyan"/>
              </w:rPr>
              <w:t>The additional spectrum emission requirements to be applied by the UE on this uplink. If the field is absent, the UE applies the value FFS_RAN4. (see FFS_section, section FFS_Section)</w:t>
            </w:r>
          </w:p>
        </w:tc>
      </w:tr>
      <w:tr w:rsidR="00F4041C" w:rsidRPr="008621E8" w14:paraId="4144FBF5" w14:textId="77777777" w:rsidTr="0040018C">
        <w:tc>
          <w:tcPr>
            <w:tcW w:w="14507" w:type="dxa"/>
            <w:shd w:val="clear" w:color="auto" w:fill="auto"/>
          </w:tcPr>
          <w:p w14:paraId="11E5F4B5" w14:textId="77777777" w:rsidR="00F4041C" w:rsidRPr="008621E8" w:rsidRDefault="00F4041C" w:rsidP="00F4041C">
            <w:pPr>
              <w:pStyle w:val="TAL"/>
              <w:rPr>
                <w:szCs w:val="22"/>
                <w:highlight w:val="cyan"/>
              </w:rPr>
            </w:pPr>
            <w:r w:rsidRPr="008621E8">
              <w:rPr>
                <w:b/>
                <w:i/>
                <w:szCs w:val="22"/>
                <w:highlight w:val="cyan"/>
              </w:rPr>
              <w:t>frequencyBandList</w:t>
            </w:r>
          </w:p>
          <w:p w14:paraId="3DE97BF3"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495C631D" w14:textId="77777777" w:rsidTr="0040018C">
        <w:tc>
          <w:tcPr>
            <w:tcW w:w="14507" w:type="dxa"/>
            <w:shd w:val="clear" w:color="auto" w:fill="auto"/>
          </w:tcPr>
          <w:p w14:paraId="0E82C850" w14:textId="77777777" w:rsidR="00F4041C" w:rsidRPr="008621E8" w:rsidRDefault="00F4041C" w:rsidP="00F4041C">
            <w:pPr>
              <w:pStyle w:val="TAL"/>
              <w:rPr>
                <w:szCs w:val="22"/>
                <w:highlight w:val="cyan"/>
              </w:rPr>
            </w:pPr>
            <w:r w:rsidRPr="008621E8">
              <w:rPr>
                <w:b/>
                <w:i/>
                <w:szCs w:val="22"/>
                <w:highlight w:val="cyan"/>
              </w:rPr>
              <w:t>frequencyShift7p5khz</w:t>
            </w:r>
          </w:p>
          <w:p w14:paraId="4A4B6487" w14:textId="77777777" w:rsidR="00F4041C" w:rsidRPr="008621E8" w:rsidRDefault="00F4041C" w:rsidP="00F4041C">
            <w:pPr>
              <w:pStyle w:val="TAL"/>
              <w:rPr>
                <w:szCs w:val="22"/>
                <w:highlight w:val="cyan"/>
              </w:rPr>
            </w:pPr>
            <w:r w:rsidRPr="008621E8">
              <w:rPr>
                <w:szCs w:val="22"/>
                <w:highlight w:val="cyan"/>
              </w:rPr>
              <w:t>Enable the NR UL transmission with a 7.5KHz shift to the LTE raster. If the field is absent, the frequency shift is disabled.</w:t>
            </w:r>
          </w:p>
        </w:tc>
      </w:tr>
      <w:tr w:rsidR="00F4041C" w:rsidRPr="008621E8" w14:paraId="033DB868" w14:textId="77777777" w:rsidTr="0040018C">
        <w:tc>
          <w:tcPr>
            <w:tcW w:w="14507" w:type="dxa"/>
            <w:shd w:val="clear" w:color="auto" w:fill="auto"/>
          </w:tcPr>
          <w:p w14:paraId="785321BA" w14:textId="77777777" w:rsidR="00F4041C" w:rsidRPr="008621E8" w:rsidRDefault="00F4041C" w:rsidP="00F4041C">
            <w:pPr>
              <w:pStyle w:val="TAL"/>
              <w:rPr>
                <w:szCs w:val="22"/>
                <w:highlight w:val="cyan"/>
              </w:rPr>
            </w:pPr>
            <w:r w:rsidRPr="008621E8">
              <w:rPr>
                <w:b/>
                <w:i/>
                <w:szCs w:val="22"/>
                <w:highlight w:val="cyan"/>
              </w:rPr>
              <w:t>p-Max</w:t>
            </w:r>
          </w:p>
          <w:p w14:paraId="2841E6BD" w14:textId="77777777" w:rsidR="00F4041C" w:rsidRPr="008621E8" w:rsidRDefault="00F4041C" w:rsidP="00F4041C">
            <w:pPr>
              <w:pStyle w:val="TAL"/>
              <w:rPr>
                <w:szCs w:val="22"/>
                <w:highlight w:val="cyan"/>
              </w:rPr>
            </w:pPr>
            <w:r w:rsidRPr="008621E8">
              <w:rPr>
                <w:szCs w:val="22"/>
                <w:highlight w:val="cyan"/>
              </w:rPr>
              <w:t>FFS_Definition. Corresponds to parameter FFS_RAN4. (see FFS_Spec, section FFS_Section) If the field is absent, the UE applies the value FFS_RAN4.</w:t>
            </w:r>
          </w:p>
        </w:tc>
      </w:tr>
      <w:tr w:rsidR="00F4041C" w:rsidRPr="008621E8" w14:paraId="7B3D316C" w14:textId="77777777" w:rsidTr="0040018C">
        <w:tc>
          <w:tcPr>
            <w:tcW w:w="14507" w:type="dxa"/>
            <w:shd w:val="clear" w:color="auto" w:fill="auto"/>
          </w:tcPr>
          <w:p w14:paraId="71D815CA" w14:textId="77777777" w:rsidR="00F4041C" w:rsidRPr="008621E8" w:rsidRDefault="00F4041C" w:rsidP="00F4041C">
            <w:pPr>
              <w:pStyle w:val="TAL"/>
              <w:rPr>
                <w:szCs w:val="22"/>
                <w:highlight w:val="cyan"/>
                <w:lang w:val="en-US"/>
              </w:rPr>
            </w:pPr>
            <w:r w:rsidRPr="008621E8">
              <w:rPr>
                <w:b/>
                <w:i/>
                <w:szCs w:val="22"/>
                <w:highlight w:val="cyan"/>
              </w:rPr>
              <w:t>scs-SpecificCarrier</w:t>
            </w:r>
            <w:r w:rsidR="004C23F1" w:rsidRPr="008621E8">
              <w:rPr>
                <w:b/>
                <w:i/>
                <w:szCs w:val="22"/>
                <w:highlight w:val="cyan"/>
                <w:lang w:val="en-US"/>
              </w:rPr>
              <w:t>Li</w:t>
            </w:r>
            <w:r w:rsidRPr="008621E8">
              <w:rPr>
                <w:b/>
                <w:i/>
                <w:szCs w:val="22"/>
                <w:highlight w:val="cyan"/>
              </w:rPr>
              <w:t>s</w:t>
            </w:r>
            <w:r w:rsidR="004C23F1" w:rsidRPr="008621E8">
              <w:rPr>
                <w:b/>
                <w:i/>
                <w:szCs w:val="22"/>
                <w:highlight w:val="cyan"/>
                <w:lang w:val="en-US"/>
              </w:rPr>
              <w:t>t</w:t>
            </w:r>
          </w:p>
          <w:p w14:paraId="09C8E671" w14:textId="77777777"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759DFB29"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044909FF" w14:textId="77777777" w:rsidTr="00CE59C2">
        <w:tc>
          <w:tcPr>
            <w:tcW w:w="2834" w:type="dxa"/>
          </w:tcPr>
          <w:p w14:paraId="48B948B5" w14:textId="77777777" w:rsidR="007F78C2" w:rsidRPr="008621E8" w:rsidRDefault="007F78C2" w:rsidP="00CE59C2">
            <w:pPr>
              <w:pStyle w:val="TAH"/>
              <w:rPr>
                <w:highlight w:val="cyan"/>
              </w:rPr>
            </w:pPr>
            <w:r w:rsidRPr="008621E8">
              <w:rPr>
                <w:highlight w:val="cyan"/>
              </w:rPr>
              <w:t>Conditional Presence</w:t>
            </w:r>
          </w:p>
        </w:tc>
        <w:tc>
          <w:tcPr>
            <w:tcW w:w="7141" w:type="dxa"/>
          </w:tcPr>
          <w:p w14:paraId="0727287D" w14:textId="77777777" w:rsidR="007F78C2" w:rsidRPr="008621E8" w:rsidRDefault="007F78C2" w:rsidP="00CE59C2">
            <w:pPr>
              <w:pStyle w:val="TAH"/>
              <w:rPr>
                <w:highlight w:val="cyan"/>
              </w:rPr>
            </w:pPr>
            <w:r w:rsidRPr="008621E8">
              <w:rPr>
                <w:highlight w:val="cyan"/>
              </w:rPr>
              <w:t>Explanation</w:t>
            </w:r>
          </w:p>
        </w:tc>
      </w:tr>
      <w:tr w:rsidR="007F78C2" w:rsidRPr="008621E8" w14:paraId="569849BD" w14:textId="77777777" w:rsidTr="00CE59C2">
        <w:tc>
          <w:tcPr>
            <w:tcW w:w="2834" w:type="dxa"/>
          </w:tcPr>
          <w:p w14:paraId="0111332A" w14:textId="77777777" w:rsidR="007F78C2" w:rsidRPr="008621E8" w:rsidRDefault="007F78C2" w:rsidP="00CE59C2">
            <w:pPr>
              <w:pStyle w:val="TAL"/>
              <w:rPr>
                <w:i/>
                <w:highlight w:val="cyan"/>
              </w:rPr>
            </w:pPr>
            <w:r w:rsidRPr="008621E8">
              <w:rPr>
                <w:i/>
                <w:highlight w:val="cyan"/>
              </w:rPr>
              <w:t>FDD-OrSUL</w:t>
            </w:r>
          </w:p>
        </w:tc>
        <w:tc>
          <w:tcPr>
            <w:tcW w:w="7141" w:type="dxa"/>
          </w:tcPr>
          <w:p w14:paraId="0BE4763A" w14:textId="77777777" w:rsidR="007F78C2" w:rsidRPr="008621E8" w:rsidRDefault="007F78C2" w:rsidP="00CE59C2">
            <w:pPr>
              <w:pStyle w:val="TAL"/>
              <w:rPr>
                <w:highlight w:val="cyan"/>
              </w:rPr>
            </w:pPr>
            <w:r w:rsidRPr="008621E8">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621E8" w14:paraId="405D0A15" w14:textId="77777777" w:rsidTr="00CE59C2">
        <w:tc>
          <w:tcPr>
            <w:tcW w:w="2834" w:type="dxa"/>
          </w:tcPr>
          <w:p w14:paraId="2B51C59E" w14:textId="77777777" w:rsidR="007F78C2" w:rsidRPr="008621E8" w:rsidRDefault="007F78C2" w:rsidP="00CE59C2">
            <w:pPr>
              <w:pStyle w:val="TAL"/>
              <w:rPr>
                <w:i/>
                <w:highlight w:val="cyan"/>
              </w:rPr>
            </w:pPr>
            <w:r w:rsidRPr="008621E8">
              <w:rPr>
                <w:i/>
                <w:highlight w:val="cyan"/>
              </w:rPr>
              <w:t>FDD-OrSUL-Optional</w:t>
            </w:r>
          </w:p>
        </w:tc>
        <w:tc>
          <w:tcPr>
            <w:tcW w:w="7141" w:type="dxa"/>
          </w:tcPr>
          <w:p w14:paraId="7B171A68" w14:textId="77777777" w:rsidR="007F78C2" w:rsidRPr="008621E8" w:rsidRDefault="007F78C2" w:rsidP="00CE59C2">
            <w:pPr>
              <w:pStyle w:val="TAL"/>
              <w:rPr>
                <w:highlight w:val="cyan"/>
              </w:rPr>
            </w:pPr>
            <w:r w:rsidRPr="008621E8">
              <w:rPr>
                <w:highlight w:val="cyan"/>
              </w:rPr>
              <w:t>The field is optionally present, Need R, if this FrequencyInfoUL is for the paired UL for a DL (defined in a FrequencyInfoDL) or if this FrequencyInfoUL is for a supplementary uplink (SUL). It is absent otherwise.</w:t>
            </w:r>
          </w:p>
        </w:tc>
      </w:tr>
    </w:tbl>
    <w:p w14:paraId="4C589CAC" w14:textId="77777777" w:rsidR="001933DA" w:rsidRPr="008621E8" w:rsidRDefault="001933DA" w:rsidP="001933DA">
      <w:pPr>
        <w:rPr>
          <w:highlight w:val="cyan"/>
        </w:rPr>
      </w:pPr>
    </w:p>
    <w:p w14:paraId="7E7F528A" w14:textId="77777777" w:rsidR="00BA2F56" w:rsidRPr="008621E8" w:rsidRDefault="00BA2F56" w:rsidP="00BA2F56">
      <w:pPr>
        <w:pStyle w:val="Heading4"/>
        <w:rPr>
          <w:rFonts w:eastAsia="MS Mincho"/>
          <w:highlight w:val="cyan"/>
        </w:rPr>
      </w:pPr>
      <w:bookmarkStart w:id="6816" w:name="_Toc510018616"/>
      <w:r w:rsidRPr="008621E8">
        <w:rPr>
          <w:rFonts w:eastAsia="MS Mincho"/>
          <w:highlight w:val="cyan"/>
        </w:rPr>
        <w:t>–</w:t>
      </w:r>
      <w:r w:rsidRPr="008621E8">
        <w:rPr>
          <w:rFonts w:eastAsia="MS Mincho"/>
          <w:highlight w:val="cyan"/>
        </w:rPr>
        <w:tab/>
      </w:r>
      <w:r w:rsidRPr="008621E8">
        <w:rPr>
          <w:rFonts w:eastAsia="MS Mincho"/>
          <w:i/>
          <w:highlight w:val="cyan"/>
        </w:rPr>
        <w:t>Hysteresis</w:t>
      </w:r>
      <w:bookmarkEnd w:id="6816"/>
    </w:p>
    <w:p w14:paraId="758E7316" w14:textId="77777777" w:rsidR="00BA2F56" w:rsidRPr="008621E8" w:rsidRDefault="00BA2F56" w:rsidP="00BA2F56">
      <w:pPr>
        <w:rPr>
          <w:rFonts w:eastAsia="MS Mincho"/>
          <w:highlight w:val="cyan"/>
        </w:rPr>
      </w:pPr>
      <w:r w:rsidRPr="008621E8">
        <w:rPr>
          <w:highlight w:val="cyan"/>
        </w:rPr>
        <w:t xml:space="preserve">The IE </w:t>
      </w:r>
      <w:r w:rsidRPr="008621E8">
        <w:rPr>
          <w:i/>
          <w:highlight w:val="cyan"/>
        </w:rPr>
        <w:t>Hysteresis</w:t>
      </w:r>
      <w:r w:rsidRPr="008621E8">
        <w:rPr>
          <w:highlight w:val="cyan"/>
        </w:rPr>
        <w:t xml:space="preserve"> is a parameter used within the entry and leave condition of an event triggered reporting condition.</w:t>
      </w:r>
      <w:r w:rsidRPr="008621E8">
        <w:rPr>
          <w:highlight w:val="cyan"/>
          <w:lang w:eastAsia="ko-KR"/>
        </w:rPr>
        <w:t xml:space="preserve"> The actual value is field value * 0.5 dB.</w:t>
      </w:r>
    </w:p>
    <w:p w14:paraId="74E2160A" w14:textId="77777777" w:rsidR="00BA2F56" w:rsidRPr="008621E8" w:rsidRDefault="00BA2F56" w:rsidP="00BA2F56">
      <w:pPr>
        <w:pStyle w:val="TH"/>
        <w:rPr>
          <w:highlight w:val="cyan"/>
        </w:rPr>
      </w:pPr>
      <w:r w:rsidRPr="008621E8">
        <w:rPr>
          <w:bCs/>
          <w:i/>
          <w:iCs/>
          <w:highlight w:val="cyan"/>
        </w:rPr>
        <w:t xml:space="preserve">Hysteresis </w:t>
      </w:r>
      <w:r w:rsidRPr="008621E8">
        <w:rPr>
          <w:highlight w:val="cyan"/>
        </w:rPr>
        <w:t>information element</w:t>
      </w:r>
    </w:p>
    <w:p w14:paraId="20747200" w14:textId="77777777" w:rsidR="00BA2F56" w:rsidRPr="008621E8" w:rsidRDefault="00BA2F56" w:rsidP="00BA2F56">
      <w:pPr>
        <w:pStyle w:val="PL"/>
        <w:rPr>
          <w:color w:val="808080"/>
          <w:highlight w:val="cyan"/>
        </w:rPr>
      </w:pPr>
      <w:r w:rsidRPr="008621E8">
        <w:rPr>
          <w:color w:val="808080"/>
          <w:highlight w:val="cyan"/>
        </w:rPr>
        <w:t>-- ASN1START</w:t>
      </w:r>
    </w:p>
    <w:p w14:paraId="2E4620ED" w14:textId="77777777" w:rsidR="00BA2F56" w:rsidRPr="008621E8" w:rsidRDefault="00BA2F56" w:rsidP="00BA2F56">
      <w:pPr>
        <w:pStyle w:val="PL"/>
        <w:rPr>
          <w:highlight w:val="cyan"/>
        </w:rPr>
      </w:pPr>
    </w:p>
    <w:p w14:paraId="5369DD0B" w14:textId="77777777" w:rsidR="00BA2F56" w:rsidRPr="008621E8" w:rsidRDefault="00BA2F56" w:rsidP="00BA2F56">
      <w:pPr>
        <w:pStyle w:val="PL"/>
        <w:rPr>
          <w:highlight w:val="cyan"/>
        </w:rPr>
      </w:pPr>
      <w:r w:rsidRPr="008621E8">
        <w:rPr>
          <w:highlight w:val="cyan"/>
        </w:rPr>
        <w:t>Hysteres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0)</w:t>
      </w:r>
    </w:p>
    <w:p w14:paraId="1F51CAA3" w14:textId="77777777" w:rsidR="00BA2F56" w:rsidRPr="008621E8" w:rsidRDefault="00BA2F56" w:rsidP="00BA2F56">
      <w:pPr>
        <w:pStyle w:val="PL"/>
        <w:rPr>
          <w:highlight w:val="cyan"/>
        </w:rPr>
      </w:pPr>
    </w:p>
    <w:p w14:paraId="1FD78850" w14:textId="77777777" w:rsidR="00BA2F56" w:rsidRPr="008621E8" w:rsidRDefault="00BA2F56" w:rsidP="00BA2F56">
      <w:pPr>
        <w:pStyle w:val="PL"/>
        <w:rPr>
          <w:color w:val="808080"/>
          <w:highlight w:val="cyan"/>
        </w:rPr>
      </w:pPr>
      <w:r w:rsidRPr="008621E8">
        <w:rPr>
          <w:color w:val="808080"/>
          <w:highlight w:val="cyan"/>
        </w:rPr>
        <w:t>-- ASN1STOP</w:t>
      </w:r>
    </w:p>
    <w:p w14:paraId="2A952846" w14:textId="77777777" w:rsidR="00BA2F56" w:rsidRPr="008621E8" w:rsidRDefault="00BA2F56" w:rsidP="00580FEC">
      <w:pPr>
        <w:pStyle w:val="EditorsNote"/>
        <w:rPr>
          <w:highlight w:val="cyan"/>
        </w:rPr>
      </w:pPr>
      <w:r w:rsidRPr="008621E8">
        <w:rPr>
          <w:highlight w:val="cyan"/>
        </w:rPr>
        <w:t>Editor’s Note: Values should be checked.</w:t>
      </w:r>
    </w:p>
    <w:p w14:paraId="3736DCA6" w14:textId="77777777" w:rsidR="00F32CA2" w:rsidRPr="008621E8" w:rsidRDefault="00F32CA2" w:rsidP="00F32CA2">
      <w:pPr>
        <w:rPr>
          <w:ins w:id="6817" w:author="SA R2 -1807910" w:date="2018-05-15T07:49:00Z"/>
          <w:highlight w:val="cyan"/>
        </w:rPr>
      </w:pPr>
      <w:bookmarkStart w:id="6818" w:name="_Toc510018617"/>
    </w:p>
    <w:p w14:paraId="4EBB9044" w14:textId="77777777" w:rsidR="00F32CA2" w:rsidRPr="008621E8" w:rsidRDefault="00F32CA2" w:rsidP="00F32CA2">
      <w:pPr>
        <w:pStyle w:val="Heading4"/>
        <w:rPr>
          <w:ins w:id="6819" w:author="SA R2 -1807910" w:date="2018-05-15T07:49:00Z"/>
          <w:rFonts w:eastAsia="MS Mincho"/>
          <w:highlight w:val="cyan"/>
        </w:rPr>
      </w:pPr>
      <w:ins w:id="6820" w:author="SA R2 -1807910" w:date="2018-05-15T07:49:00Z">
        <w:r w:rsidRPr="008621E8">
          <w:rPr>
            <w:rFonts w:eastAsia="MS Mincho"/>
            <w:highlight w:val="cyan"/>
          </w:rPr>
          <w:lastRenderedPageBreak/>
          <w:t>–</w:t>
        </w:r>
        <w:r w:rsidRPr="008621E8">
          <w:rPr>
            <w:rFonts w:eastAsia="MS Mincho"/>
            <w:highlight w:val="cyan"/>
          </w:rPr>
          <w:tab/>
        </w:r>
        <w:r w:rsidRPr="008621E8">
          <w:rPr>
            <w:rFonts w:eastAsia="MS Mincho"/>
            <w:i/>
            <w:highlight w:val="cyan"/>
          </w:rPr>
          <w:t>I-RNTI-Value</w:t>
        </w:r>
      </w:ins>
    </w:p>
    <w:p w14:paraId="0C9A50E1" w14:textId="77777777" w:rsidR="00F32CA2" w:rsidRPr="008621E8" w:rsidRDefault="00F32CA2" w:rsidP="00F32CA2">
      <w:pPr>
        <w:rPr>
          <w:ins w:id="6821" w:author="SA R2 -1807910" w:date="2018-05-15T07:49:00Z"/>
          <w:rFonts w:eastAsia="MS Mincho"/>
          <w:highlight w:val="cyan"/>
        </w:rPr>
      </w:pPr>
      <w:ins w:id="6822" w:author="SA R2 -1807910" w:date="2018-05-15T07:49:00Z">
        <w:r w:rsidRPr="008621E8">
          <w:rPr>
            <w:highlight w:val="cyan"/>
            <w:lang w:eastAsia="ko-KR"/>
          </w:rPr>
          <w:t xml:space="preserve">The </w:t>
        </w:r>
        <w:r w:rsidRPr="008621E8">
          <w:rPr>
            <w:i/>
            <w:highlight w:val="cyan"/>
            <w:lang w:eastAsia="ko-KR"/>
          </w:rPr>
          <w:t>I-RNTI-Value</w:t>
        </w:r>
        <w:r w:rsidRPr="008621E8">
          <w:rPr>
            <w:highlight w:val="cyan"/>
            <w:lang w:eastAsia="ko-KR"/>
          </w:rPr>
          <w:t xml:space="preserve"> IE is used to identify the suspended UE context of a UE in RRC_INACTIVE.</w:t>
        </w:r>
      </w:ins>
    </w:p>
    <w:p w14:paraId="171D88DB" w14:textId="77777777" w:rsidR="00F32CA2" w:rsidRPr="008621E8" w:rsidRDefault="00F32CA2" w:rsidP="00F32CA2">
      <w:pPr>
        <w:pStyle w:val="TH"/>
        <w:rPr>
          <w:ins w:id="6823" w:author="SA R2 -1807910" w:date="2018-05-15T07:49:00Z"/>
          <w:highlight w:val="cyan"/>
        </w:rPr>
      </w:pPr>
      <w:ins w:id="6824" w:author="SA R2 -1807910" w:date="2018-05-15T07:49:00Z">
        <w:r w:rsidRPr="008621E8">
          <w:rPr>
            <w:bCs/>
            <w:i/>
            <w:iCs/>
            <w:highlight w:val="cyan"/>
            <w:lang w:val="sv-SE"/>
          </w:rPr>
          <w:t>I-RNTI-Value</w:t>
        </w:r>
      </w:ins>
      <w:ins w:id="6825" w:author="SA R2 -1807910" w:date="2018-05-15T10:08:00Z">
        <w:r w:rsidR="00613DA9" w:rsidRPr="008621E8">
          <w:rPr>
            <w:bCs/>
            <w:i/>
            <w:iCs/>
            <w:highlight w:val="cyan"/>
            <w:lang w:val="sv-SE"/>
          </w:rPr>
          <w:t xml:space="preserve"> </w:t>
        </w:r>
      </w:ins>
      <w:ins w:id="6826" w:author="SA R2 -1807910" w:date="2018-05-15T07:49:00Z">
        <w:r w:rsidRPr="008621E8">
          <w:rPr>
            <w:highlight w:val="cyan"/>
          </w:rPr>
          <w:t>information element</w:t>
        </w:r>
      </w:ins>
    </w:p>
    <w:p w14:paraId="6317E71D" w14:textId="77777777" w:rsidR="00637C87" w:rsidRDefault="00F32CA2" w:rsidP="00637C87">
      <w:pPr>
        <w:pStyle w:val="PL"/>
        <w:rPr>
          <w:ins w:id="6827" w:author="SA R2 -1807910" w:date="2018-05-15T07:49:00Z"/>
          <w:highlight w:val="cyan"/>
        </w:rPr>
        <w:pPrChange w:id="682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29" w:author="SA R2 -1807910" w:date="2018-05-15T07:49:00Z">
        <w:r w:rsidRPr="008621E8">
          <w:rPr>
            <w:highlight w:val="cyan"/>
          </w:rPr>
          <w:t>-- ASN1START</w:t>
        </w:r>
      </w:ins>
    </w:p>
    <w:p w14:paraId="270A2E29" w14:textId="77777777" w:rsidR="00637C87" w:rsidRDefault="00F32CA2" w:rsidP="00637C87">
      <w:pPr>
        <w:pStyle w:val="PL"/>
        <w:rPr>
          <w:ins w:id="6830" w:author="SA R2 -1807910" w:date="2018-05-15T07:49:00Z"/>
          <w:highlight w:val="cyan"/>
        </w:rPr>
        <w:pPrChange w:id="683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32" w:author="SA R2 -1807910" w:date="2018-05-15T07:49:00Z">
        <w:r w:rsidRPr="008621E8">
          <w:rPr>
            <w:highlight w:val="cyan"/>
          </w:rPr>
          <w:t>-- TAG-I-RNTI-VALUE-START</w:t>
        </w:r>
      </w:ins>
    </w:p>
    <w:p w14:paraId="4C99A094" w14:textId="77777777" w:rsidR="00637C87" w:rsidRDefault="00637C87" w:rsidP="00637C87">
      <w:pPr>
        <w:pStyle w:val="PL"/>
        <w:rPr>
          <w:ins w:id="6833" w:author="SA R2 -1807910" w:date="2018-05-15T07:49:00Z"/>
          <w:highlight w:val="cyan"/>
        </w:rPr>
        <w:pPrChange w:id="683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CB224C2" w14:textId="77777777" w:rsidR="00637C87" w:rsidRDefault="00F32CA2" w:rsidP="00637C87">
      <w:pPr>
        <w:pStyle w:val="PL"/>
        <w:rPr>
          <w:ins w:id="6835" w:author="SA R2 -1807910" w:date="2018-05-15T07:49:00Z"/>
          <w:highlight w:val="cyan"/>
        </w:rPr>
        <w:pPrChange w:id="683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37" w:author="SA R2 -1807910" w:date="2018-05-15T07:49:00Z">
        <w:r w:rsidRPr="008621E8">
          <w:rPr>
            <w:highlight w:val="cyan"/>
          </w:rPr>
          <w:t>I-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en-US" w:eastAsia="en-US"/>
          </w:rPr>
          <w:t>BIT STRING (SIZE(52))</w:t>
        </w:r>
      </w:ins>
    </w:p>
    <w:p w14:paraId="1938FBE6" w14:textId="77777777" w:rsidR="00637C87" w:rsidRDefault="00637C87" w:rsidP="00637C87">
      <w:pPr>
        <w:pStyle w:val="PL"/>
        <w:rPr>
          <w:ins w:id="6838" w:author="SA R2 -1807910" w:date="2018-05-15T07:49:00Z"/>
          <w:highlight w:val="cyan"/>
        </w:rPr>
        <w:pPrChange w:id="683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A245CBB" w14:textId="77777777" w:rsidR="00637C87" w:rsidRDefault="00F32CA2" w:rsidP="00637C87">
      <w:pPr>
        <w:pStyle w:val="PL"/>
        <w:rPr>
          <w:ins w:id="6840" w:author="SA R2 -1807910" w:date="2018-05-15T07:49:00Z"/>
          <w:rFonts w:eastAsia="MS Mincho"/>
          <w:highlight w:val="cyan"/>
        </w:rPr>
        <w:pPrChange w:id="684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2" w:author="SA R2 -1807910" w:date="2018-05-15T07:49:00Z">
        <w:r w:rsidRPr="008621E8">
          <w:rPr>
            <w:highlight w:val="cyan"/>
          </w:rPr>
          <w:t>-- TAG-I-RNTI-VALUE-STOP</w:t>
        </w:r>
      </w:ins>
    </w:p>
    <w:p w14:paraId="200631ED" w14:textId="77777777" w:rsidR="00637C87" w:rsidRDefault="00F32CA2" w:rsidP="00637C87">
      <w:pPr>
        <w:pStyle w:val="PL"/>
        <w:rPr>
          <w:ins w:id="6843" w:author="SA R2 -1807910" w:date="2018-05-15T07:49:00Z"/>
          <w:rFonts w:eastAsia="MS Mincho"/>
          <w:highlight w:val="cyan"/>
        </w:rPr>
        <w:pPrChange w:id="684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5" w:author="SA R2 -1807910" w:date="2018-05-15T07:49:00Z">
        <w:r w:rsidRPr="008621E8">
          <w:rPr>
            <w:rFonts w:eastAsia="MS Mincho"/>
            <w:highlight w:val="cyan"/>
          </w:rPr>
          <w:t>-- ASN1STOP</w:t>
        </w:r>
      </w:ins>
    </w:p>
    <w:p w14:paraId="28B60938" w14:textId="77777777" w:rsidR="00F32CA2" w:rsidRPr="008621E8" w:rsidRDefault="00F32CA2" w:rsidP="00F32CA2">
      <w:pPr>
        <w:rPr>
          <w:ins w:id="6846" w:author="SA R2 -1807910" w:date="2018-05-15T07:49:00Z"/>
          <w:highlight w:val="cyan"/>
        </w:rPr>
      </w:pPr>
    </w:p>
    <w:p w14:paraId="6A8C850E" w14:textId="77777777" w:rsidR="00787C3D" w:rsidRPr="008621E8" w:rsidRDefault="00787C3D" w:rsidP="00787C3D">
      <w:pPr>
        <w:pStyle w:val="Heading4"/>
        <w:rPr>
          <w:ins w:id="6847" w:author="SA R2-1808964" w:date="2018-06-02T01:17:00Z"/>
          <w:highlight w:val="cyan"/>
        </w:rPr>
      </w:pPr>
      <w:ins w:id="6848" w:author="SA R2-1808964" w:date="2018-06-02T01:17:00Z">
        <w:r w:rsidRPr="008621E8">
          <w:rPr>
            <w:highlight w:val="cyan"/>
          </w:rPr>
          <w:t>–</w:t>
        </w:r>
        <w:r w:rsidRPr="008621E8">
          <w:rPr>
            <w:highlight w:val="cyan"/>
          </w:rPr>
          <w:tab/>
        </w:r>
        <w:r w:rsidRPr="008621E8">
          <w:rPr>
            <w:i/>
            <w:highlight w:val="cyan"/>
          </w:rPr>
          <w:t>LocationMeasurementInfo</w:t>
        </w:r>
      </w:ins>
    </w:p>
    <w:p w14:paraId="2BD95084" w14:textId="77777777" w:rsidR="00787C3D" w:rsidRPr="008621E8" w:rsidRDefault="00787C3D" w:rsidP="00787C3D">
      <w:pPr>
        <w:rPr>
          <w:ins w:id="6849" w:author="SA R2-1808964" w:date="2018-06-02T01:17:00Z"/>
          <w:highlight w:val="cyan"/>
        </w:rPr>
      </w:pPr>
      <w:ins w:id="6850" w:author="SA R2-1808964" w:date="2018-06-02T01:17:00Z">
        <w:r w:rsidRPr="008621E8">
          <w:rPr>
            <w:highlight w:val="cyan"/>
          </w:rPr>
          <w:t>The IE LocationMeasurementInfo defines the information sent by the UE to the network to assist with the configuration of measurement gaps for location related measurements.</w:t>
        </w:r>
      </w:ins>
    </w:p>
    <w:p w14:paraId="4AF2970B" w14:textId="77777777" w:rsidR="00787C3D" w:rsidRPr="008621E8" w:rsidRDefault="00787C3D" w:rsidP="00787C3D">
      <w:pPr>
        <w:pStyle w:val="PL"/>
        <w:rPr>
          <w:ins w:id="6851" w:author="SA R2-1808964" w:date="2018-06-02T01:17:00Z"/>
          <w:color w:val="808080"/>
          <w:highlight w:val="cyan"/>
        </w:rPr>
      </w:pPr>
      <w:ins w:id="6852" w:author="SA R2-1808964" w:date="2018-06-02T01:17:00Z">
        <w:r w:rsidRPr="008621E8">
          <w:rPr>
            <w:color w:val="808080"/>
            <w:highlight w:val="cyan"/>
          </w:rPr>
          <w:t>-- ASN1START</w:t>
        </w:r>
      </w:ins>
    </w:p>
    <w:p w14:paraId="57995896" w14:textId="77777777" w:rsidR="00787C3D" w:rsidRPr="008621E8" w:rsidRDefault="00787C3D" w:rsidP="00787C3D">
      <w:pPr>
        <w:pStyle w:val="PL"/>
        <w:rPr>
          <w:ins w:id="6853" w:author="SA R2-1808964" w:date="2018-06-02T01:17:00Z"/>
          <w:color w:val="808080"/>
          <w:highlight w:val="cyan"/>
        </w:rPr>
      </w:pPr>
      <w:ins w:id="6854" w:author="SA R2-1808964" w:date="2018-06-02T01:17:00Z">
        <w:r w:rsidRPr="008621E8">
          <w:rPr>
            <w:color w:val="808080"/>
            <w:highlight w:val="cyan"/>
          </w:rPr>
          <w:t>-- TAG-LOCATION-MEASUREMENT-INFO-START</w:t>
        </w:r>
      </w:ins>
    </w:p>
    <w:p w14:paraId="30E8594C" w14:textId="77777777" w:rsidR="00787C3D" w:rsidRPr="008621E8" w:rsidRDefault="00787C3D" w:rsidP="00787C3D">
      <w:pPr>
        <w:pStyle w:val="PL"/>
        <w:rPr>
          <w:ins w:id="6855" w:author="SA R2-1808964" w:date="2018-06-02T01:17:00Z"/>
          <w:highlight w:val="cyan"/>
        </w:rPr>
      </w:pPr>
    </w:p>
    <w:p w14:paraId="5CB6742D" w14:textId="77777777" w:rsidR="00787C3D" w:rsidRPr="008621E8" w:rsidRDefault="00787C3D" w:rsidP="00787C3D">
      <w:pPr>
        <w:pStyle w:val="PL"/>
        <w:rPr>
          <w:ins w:id="6856" w:author="SA R2-1808964" w:date="2018-06-02T01:17:00Z"/>
          <w:highlight w:val="cyan"/>
          <w:lang w:eastAsia="zh-CN"/>
        </w:rPr>
      </w:pPr>
      <w:ins w:id="6857" w:author="SA R2-1808964" w:date="2018-06-02T01:17:00Z">
        <w:r w:rsidRPr="008621E8">
          <w:rPr>
            <w:highlight w:val="cyan"/>
            <w:lang w:eastAsia="zh-CN"/>
          </w:rPr>
          <w:t>LocationMeasurementInfo ::=</w:t>
        </w:r>
        <w:r w:rsidRPr="008621E8">
          <w:rPr>
            <w:highlight w:val="cyan"/>
            <w:lang w:eastAsia="zh-CN"/>
          </w:rPr>
          <w:tab/>
        </w:r>
        <w:r w:rsidRPr="008621E8">
          <w:rPr>
            <w:highlight w:val="cyan"/>
            <w:lang w:eastAsia="zh-CN"/>
          </w:rPr>
          <w:tab/>
          <w:t>CHOICE {</w:t>
        </w:r>
      </w:ins>
    </w:p>
    <w:p w14:paraId="5E93CBB2" w14:textId="77777777" w:rsidR="00787C3D" w:rsidRPr="008621E8" w:rsidRDefault="00787C3D" w:rsidP="00787C3D">
      <w:pPr>
        <w:pStyle w:val="PL"/>
        <w:rPr>
          <w:ins w:id="6858" w:author="SA R2-1808964" w:date="2018-06-02T01:17:00Z"/>
          <w:highlight w:val="cyan"/>
          <w:lang w:eastAsia="zh-CN"/>
        </w:rPr>
      </w:pPr>
      <w:ins w:id="6859" w:author="SA R2-1808964" w:date="2018-06-02T01:17:00Z">
        <w:r w:rsidRPr="008621E8">
          <w:rPr>
            <w:highlight w:val="cyan"/>
            <w:lang w:eastAsia="zh-CN"/>
          </w:rPr>
          <w:tab/>
        </w:r>
        <w:r w:rsidRPr="008621E8">
          <w:rPr>
            <w:highlight w:val="cyan"/>
            <w:lang w:eastAsia="zh-CN"/>
          </w:rPr>
          <w:tab/>
          <w:t>eutra-RSTD</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EUTRA-RSTD-InfoList,</w:t>
        </w:r>
      </w:ins>
    </w:p>
    <w:p w14:paraId="66FA5456" w14:textId="77777777" w:rsidR="00787C3D" w:rsidRPr="008621E8" w:rsidRDefault="00787C3D" w:rsidP="00787C3D">
      <w:pPr>
        <w:pStyle w:val="PL"/>
        <w:rPr>
          <w:ins w:id="6860" w:author="SA R2-1808964" w:date="2018-06-02T01:17:00Z"/>
          <w:highlight w:val="cyan"/>
        </w:rPr>
      </w:pPr>
      <w:ins w:id="6861" w:author="SA R2-1808964" w:date="2018-06-02T01:17:00Z">
        <w:r w:rsidRPr="008621E8">
          <w:rPr>
            <w:highlight w:val="cyan"/>
          </w:rPr>
          <w:tab/>
        </w:r>
        <w:r w:rsidRPr="008621E8">
          <w:rPr>
            <w:highlight w:val="cyan"/>
          </w:rPr>
          <w:tab/>
          <w:t>...</w:t>
        </w:r>
      </w:ins>
    </w:p>
    <w:p w14:paraId="2C825DEE" w14:textId="77777777" w:rsidR="00787C3D" w:rsidRPr="008621E8" w:rsidRDefault="00787C3D" w:rsidP="00787C3D">
      <w:pPr>
        <w:pStyle w:val="PL"/>
        <w:rPr>
          <w:ins w:id="6862" w:author="SA R2-1808964" w:date="2018-06-02T01:17:00Z"/>
          <w:highlight w:val="cyan"/>
          <w:lang w:eastAsia="zh-CN"/>
        </w:rPr>
      </w:pPr>
      <w:ins w:id="6863" w:author="SA R2-1808964" w:date="2018-06-02T01:17:00Z">
        <w:r w:rsidRPr="008621E8">
          <w:rPr>
            <w:highlight w:val="cyan"/>
            <w:lang w:eastAsia="zh-CN"/>
          </w:rPr>
          <w:t>}</w:t>
        </w:r>
      </w:ins>
    </w:p>
    <w:p w14:paraId="205A4283" w14:textId="77777777" w:rsidR="00787C3D" w:rsidRPr="008621E8" w:rsidRDefault="00787C3D" w:rsidP="00787C3D">
      <w:pPr>
        <w:pStyle w:val="PL"/>
        <w:rPr>
          <w:ins w:id="6864" w:author="SA R2-1808964" w:date="2018-06-02T01:17:00Z"/>
          <w:snapToGrid w:val="0"/>
          <w:highlight w:val="cyan"/>
          <w:lang w:eastAsia="zh-CN"/>
        </w:rPr>
      </w:pPr>
    </w:p>
    <w:p w14:paraId="41B66745" w14:textId="77777777" w:rsidR="00787C3D" w:rsidRPr="008621E8" w:rsidRDefault="00787C3D" w:rsidP="00787C3D">
      <w:pPr>
        <w:pStyle w:val="PL"/>
        <w:rPr>
          <w:ins w:id="6865" w:author="SA R2-1808964" w:date="2018-06-02T01:17:00Z"/>
          <w:snapToGrid w:val="0"/>
          <w:highlight w:val="cyan"/>
          <w:lang w:eastAsia="zh-CN"/>
        </w:rPr>
      </w:pPr>
      <w:ins w:id="6866" w:author="SA R2-1808964" w:date="2018-06-02T01:17:00Z">
        <w:r w:rsidRPr="008621E8">
          <w:rPr>
            <w:snapToGrid w:val="0"/>
            <w:highlight w:val="cyan"/>
            <w:lang w:eastAsia="zh-CN"/>
          </w:rPr>
          <w:t>EUTRA-RSTD-InfoList ::= SEQUENCE (SIZE (1..maxInterRAT-RSTD-Freq)) OF EUTRA-RSTD-Info</w:t>
        </w:r>
      </w:ins>
    </w:p>
    <w:p w14:paraId="0DA48714" w14:textId="77777777" w:rsidR="00787C3D" w:rsidRPr="008621E8" w:rsidRDefault="00787C3D" w:rsidP="00787C3D">
      <w:pPr>
        <w:pStyle w:val="PL"/>
        <w:rPr>
          <w:ins w:id="6867" w:author="SA R2-1808964" w:date="2018-06-02T01:17:00Z"/>
          <w:snapToGrid w:val="0"/>
          <w:highlight w:val="cyan"/>
          <w:lang w:eastAsia="zh-CN"/>
        </w:rPr>
      </w:pPr>
    </w:p>
    <w:p w14:paraId="7BDEC8E7" w14:textId="77777777" w:rsidR="00787C3D" w:rsidRPr="008621E8" w:rsidRDefault="00787C3D" w:rsidP="00787C3D">
      <w:pPr>
        <w:pStyle w:val="PL"/>
        <w:rPr>
          <w:ins w:id="6868" w:author="SA R2-1808964" w:date="2018-06-02T01:17:00Z"/>
          <w:snapToGrid w:val="0"/>
          <w:highlight w:val="cyan"/>
          <w:lang w:eastAsia="zh-CN"/>
        </w:rPr>
      </w:pPr>
      <w:ins w:id="6869" w:author="SA R2-1808964" w:date="2018-06-02T01:17:00Z">
        <w:r w:rsidRPr="008621E8">
          <w:rPr>
            <w:snapToGrid w:val="0"/>
            <w:highlight w:val="cyan"/>
            <w:lang w:eastAsia="zh-CN"/>
          </w:rPr>
          <w:t>EUTRA-RSTD-Info ::= SEQUENCE {</w:t>
        </w:r>
      </w:ins>
    </w:p>
    <w:p w14:paraId="2CCE406D" w14:textId="77777777" w:rsidR="00787C3D" w:rsidRPr="008621E8" w:rsidRDefault="00787C3D" w:rsidP="00787C3D">
      <w:pPr>
        <w:pStyle w:val="PL"/>
        <w:rPr>
          <w:ins w:id="6870" w:author="SA R2-1808964" w:date="2018-06-02T01:17:00Z"/>
          <w:highlight w:val="cyan"/>
          <w:lang w:eastAsia="zh-CN"/>
        </w:rPr>
      </w:pPr>
      <w:ins w:id="6871" w:author="SA R2-1808964" w:date="2018-06-02T01:17:00Z">
        <w:r w:rsidRPr="008621E8">
          <w:rPr>
            <w:highlight w:val="cyan"/>
            <w:lang w:eastAsia="zh-CN"/>
          </w:rPr>
          <w:tab/>
          <w:t>carrierFreq</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rPr>
          <w:t>ARFCN-ValueEUTRA</w:t>
        </w:r>
        <w:r w:rsidRPr="008621E8">
          <w:rPr>
            <w:highlight w:val="cyan"/>
            <w:lang w:eastAsia="zh-CN"/>
          </w:rPr>
          <w:t>,</w:t>
        </w:r>
      </w:ins>
    </w:p>
    <w:p w14:paraId="7F8A6ED5" w14:textId="77777777" w:rsidR="00787C3D" w:rsidRPr="008621E8" w:rsidRDefault="00787C3D" w:rsidP="00787C3D">
      <w:pPr>
        <w:pStyle w:val="PL"/>
        <w:rPr>
          <w:ins w:id="6872" w:author="SA R2-1808964" w:date="2018-06-02T01:17:00Z"/>
          <w:highlight w:val="cyan"/>
          <w:lang w:eastAsia="zh-CN"/>
        </w:rPr>
      </w:pPr>
      <w:ins w:id="6873" w:author="SA R2-1808964" w:date="2018-06-02T01:17:00Z">
        <w:r w:rsidRPr="008621E8">
          <w:rPr>
            <w:highlight w:val="cyan"/>
            <w:lang w:eastAsia="zh-CN"/>
          </w:rPr>
          <w:tab/>
          <w:t>measPRS-Offse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INTEGER (0..39),</w:t>
        </w:r>
      </w:ins>
    </w:p>
    <w:p w14:paraId="7CCAEE64" w14:textId="77777777" w:rsidR="00787C3D" w:rsidRPr="008621E8" w:rsidRDefault="00787C3D" w:rsidP="00787C3D">
      <w:pPr>
        <w:pStyle w:val="PL"/>
        <w:rPr>
          <w:ins w:id="6874" w:author="SA R2-1808964" w:date="2018-06-02T01:17:00Z"/>
          <w:highlight w:val="cyan"/>
          <w:lang w:val="en-US" w:eastAsia="zh-CN"/>
        </w:rPr>
      </w:pPr>
      <w:ins w:id="6875" w:author="SA R2-1808964" w:date="2018-06-02T01:17:00Z">
        <w:r w:rsidRPr="008621E8">
          <w:rPr>
            <w:highlight w:val="cyan"/>
            <w:lang w:val="en-US" w:eastAsia="zh-CN"/>
          </w:rPr>
          <w:tab/>
          <w:t>...</w:t>
        </w:r>
      </w:ins>
    </w:p>
    <w:p w14:paraId="10286CD7" w14:textId="77777777" w:rsidR="00787C3D" w:rsidRPr="008621E8" w:rsidRDefault="00787C3D" w:rsidP="00787C3D">
      <w:pPr>
        <w:pStyle w:val="PL"/>
        <w:rPr>
          <w:ins w:id="6876" w:author="SA R2-1808964" w:date="2018-06-02T01:17:00Z"/>
          <w:snapToGrid w:val="0"/>
          <w:highlight w:val="cyan"/>
          <w:lang w:eastAsia="zh-CN"/>
        </w:rPr>
      </w:pPr>
      <w:ins w:id="6877" w:author="SA R2-1808964" w:date="2018-06-02T01:17:00Z">
        <w:r w:rsidRPr="008621E8">
          <w:rPr>
            <w:snapToGrid w:val="0"/>
            <w:highlight w:val="cyan"/>
            <w:lang w:eastAsia="zh-CN"/>
          </w:rPr>
          <w:t>}</w:t>
        </w:r>
      </w:ins>
    </w:p>
    <w:p w14:paraId="79E426FB" w14:textId="77777777" w:rsidR="00787C3D" w:rsidRPr="008621E8" w:rsidRDefault="00787C3D" w:rsidP="00787C3D">
      <w:pPr>
        <w:pStyle w:val="PL"/>
        <w:rPr>
          <w:ins w:id="6878" w:author="SA R2-1808964" w:date="2018-06-02T01:17:00Z"/>
          <w:snapToGrid w:val="0"/>
          <w:highlight w:val="cyan"/>
          <w:lang w:eastAsia="zh-CN"/>
        </w:rPr>
      </w:pPr>
    </w:p>
    <w:p w14:paraId="40B851D6" w14:textId="77777777" w:rsidR="00787C3D" w:rsidRPr="008621E8" w:rsidRDefault="00787C3D" w:rsidP="00787C3D">
      <w:pPr>
        <w:pStyle w:val="PL"/>
        <w:rPr>
          <w:ins w:id="6879" w:author="SA R2-1808964" w:date="2018-06-02T01:17:00Z"/>
          <w:color w:val="808080"/>
          <w:highlight w:val="cyan"/>
        </w:rPr>
      </w:pPr>
      <w:ins w:id="6880" w:author="SA R2-1808964" w:date="2018-06-02T01:17:00Z">
        <w:r w:rsidRPr="008621E8">
          <w:rPr>
            <w:color w:val="808080"/>
            <w:highlight w:val="cyan"/>
          </w:rPr>
          <w:t>-- TAG-LOCATION-MEASUREMENT-INFO-STOP</w:t>
        </w:r>
      </w:ins>
    </w:p>
    <w:p w14:paraId="7A2852E2" w14:textId="77777777" w:rsidR="00787C3D" w:rsidRPr="008621E8" w:rsidRDefault="00787C3D" w:rsidP="00787C3D">
      <w:pPr>
        <w:pStyle w:val="PL"/>
        <w:rPr>
          <w:ins w:id="6881" w:author="SA R2-1808964" w:date="2018-06-02T01:17:00Z"/>
          <w:color w:val="808080"/>
          <w:highlight w:val="cyan"/>
        </w:rPr>
      </w:pPr>
      <w:ins w:id="6882" w:author="SA R2-1808964" w:date="2018-06-02T01:17:00Z">
        <w:r w:rsidRPr="008621E8">
          <w:rPr>
            <w:color w:val="808080"/>
            <w:highlight w:val="cyan"/>
          </w:rPr>
          <w:t>-- ASN1STOP</w:t>
        </w:r>
      </w:ins>
    </w:p>
    <w:p w14:paraId="7800A7A0" w14:textId="77777777" w:rsidR="00787C3D" w:rsidRPr="008621E8" w:rsidRDefault="00787C3D" w:rsidP="00787C3D">
      <w:pPr>
        <w:rPr>
          <w:ins w:id="688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84"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85">
          <w:tblGrid>
            <w:gridCol w:w="9639"/>
          </w:tblGrid>
        </w:tblGridChange>
      </w:tblGrid>
      <w:tr w:rsidR="00787C3D" w:rsidRPr="008621E8" w14:paraId="42584EEB" w14:textId="77777777" w:rsidTr="00787C3D">
        <w:trPr>
          <w:cantSplit/>
          <w:tblHeader/>
          <w:ins w:id="6886" w:author="SA R2-1808964" w:date="2018-06-02T01:17:00Z"/>
          <w:trPrChange w:id="6887" w:author="SA R2-1808964" w:date="2018-06-02T01:18:00Z">
            <w:trPr>
              <w:cantSplit/>
              <w:tblHeader/>
            </w:trPr>
          </w:trPrChange>
        </w:trPr>
        <w:tc>
          <w:tcPr>
            <w:tcW w:w="14175" w:type="dxa"/>
            <w:tcPrChange w:id="6888" w:author="SA R2-1808964" w:date="2018-06-02T01:18:00Z">
              <w:tcPr>
                <w:tcW w:w="9639" w:type="dxa"/>
              </w:tcPr>
            </w:tcPrChange>
          </w:tcPr>
          <w:p w14:paraId="4C2BAB52" w14:textId="77777777" w:rsidR="00787C3D" w:rsidRPr="008621E8" w:rsidRDefault="00787C3D" w:rsidP="002558D1">
            <w:pPr>
              <w:pStyle w:val="TAH"/>
              <w:rPr>
                <w:ins w:id="6889" w:author="SA R2-1808964" w:date="2018-06-02T01:17:00Z"/>
                <w:highlight w:val="cyan"/>
                <w:lang w:eastAsia="en-GB"/>
              </w:rPr>
            </w:pPr>
            <w:ins w:id="6890" w:author="SA R2-1808964" w:date="2018-06-02T01:17:00Z">
              <w:r w:rsidRPr="008621E8">
                <w:rPr>
                  <w:i/>
                  <w:noProof/>
                  <w:highlight w:val="cyan"/>
                  <w:lang w:eastAsia="zh-CN"/>
                </w:rPr>
                <w:lastRenderedPageBreak/>
                <w:t>LocationMeasurementInfo</w:t>
              </w:r>
              <w:r w:rsidRPr="008621E8">
                <w:rPr>
                  <w:iCs/>
                  <w:noProof/>
                  <w:highlight w:val="cyan"/>
                  <w:lang w:eastAsia="en-GB"/>
                </w:rPr>
                <w:t xml:space="preserve"> field descriptions</w:t>
              </w:r>
            </w:ins>
          </w:p>
        </w:tc>
      </w:tr>
      <w:tr w:rsidR="00787C3D" w:rsidRPr="008621E8" w14:paraId="298AB200" w14:textId="77777777" w:rsidTr="00787C3D">
        <w:trPr>
          <w:cantSplit/>
          <w:ins w:id="6891" w:author="SA R2-1808964" w:date="2018-06-02T01:17:00Z"/>
          <w:trPrChange w:id="689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9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0D856F3" w14:textId="77777777" w:rsidR="00787C3D" w:rsidRPr="008621E8" w:rsidRDefault="00787C3D" w:rsidP="002558D1">
            <w:pPr>
              <w:pStyle w:val="TAL"/>
              <w:rPr>
                <w:ins w:id="6894" w:author="SA R2-1808964" w:date="2018-06-02T01:17:00Z"/>
                <w:b/>
                <w:i/>
                <w:highlight w:val="cyan"/>
                <w:lang w:eastAsia="zh-CN"/>
              </w:rPr>
            </w:pPr>
            <w:ins w:id="6895" w:author="SA R2-1808964" w:date="2018-06-02T01:17:00Z">
              <w:r w:rsidRPr="008621E8">
                <w:rPr>
                  <w:b/>
                  <w:i/>
                  <w:highlight w:val="cyan"/>
                  <w:lang w:eastAsia="zh-CN"/>
                </w:rPr>
                <w:t>carrierFreq</w:t>
              </w:r>
            </w:ins>
          </w:p>
          <w:p w14:paraId="168C905B" w14:textId="77777777" w:rsidR="00787C3D" w:rsidRPr="008621E8" w:rsidRDefault="00787C3D" w:rsidP="002558D1">
            <w:pPr>
              <w:pStyle w:val="TAL"/>
              <w:rPr>
                <w:ins w:id="6896" w:author="SA R2-1808964" w:date="2018-06-02T01:17:00Z"/>
                <w:highlight w:val="cyan"/>
                <w:lang w:eastAsia="zh-CN"/>
              </w:rPr>
            </w:pPr>
            <w:ins w:id="6897" w:author="SA R2-1808964" w:date="2018-06-02T01:17:00Z">
              <w:r w:rsidRPr="008621E8">
                <w:rPr>
                  <w:highlight w:val="cyan"/>
                  <w:lang w:eastAsia="zh-CN"/>
                </w:rPr>
                <w:t>The EARFCN value of the carrier received from upper layers for which the UE needs to perform the inter-RAT RSTD measurements.</w:t>
              </w:r>
            </w:ins>
          </w:p>
        </w:tc>
      </w:tr>
      <w:tr w:rsidR="00787C3D" w:rsidRPr="008621E8" w14:paraId="6440BA85" w14:textId="77777777" w:rsidTr="00787C3D">
        <w:trPr>
          <w:cantSplit/>
          <w:ins w:id="6898" w:author="SA R2-1808964" w:date="2018-06-02T01:17:00Z"/>
          <w:trPrChange w:id="689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0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8DB73A8" w14:textId="77777777" w:rsidR="00787C3D" w:rsidRPr="008621E8" w:rsidRDefault="00787C3D" w:rsidP="002558D1">
            <w:pPr>
              <w:pStyle w:val="TAL"/>
              <w:rPr>
                <w:ins w:id="6901" w:author="SA R2-1808964" w:date="2018-06-02T01:17:00Z"/>
                <w:b/>
                <w:i/>
                <w:highlight w:val="cyan"/>
                <w:lang w:eastAsia="zh-CN"/>
              </w:rPr>
            </w:pPr>
            <w:ins w:id="6902" w:author="SA R2-1808964" w:date="2018-06-02T01:17:00Z">
              <w:r w:rsidRPr="008621E8">
                <w:rPr>
                  <w:b/>
                  <w:i/>
                  <w:highlight w:val="cyan"/>
                  <w:lang w:eastAsia="zh-CN"/>
                </w:rPr>
                <w:t>measPRS-Offset</w:t>
              </w:r>
            </w:ins>
          </w:p>
          <w:p w14:paraId="25F0BCB7" w14:textId="77777777" w:rsidR="00787C3D" w:rsidRPr="008621E8" w:rsidRDefault="00787C3D" w:rsidP="002558D1">
            <w:pPr>
              <w:pStyle w:val="TAL"/>
              <w:rPr>
                <w:ins w:id="6903" w:author="SA R2-1808964" w:date="2018-06-02T01:17:00Z"/>
                <w:highlight w:val="cyan"/>
                <w:lang w:eastAsia="zh-CN"/>
              </w:rPr>
            </w:pPr>
            <w:ins w:id="6904" w:author="SA R2-1808964" w:date="2018-06-02T01:17:00Z">
              <w:r w:rsidRPr="008621E8">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621E8">
                <w:rPr>
                  <w:i/>
                  <w:highlight w:val="cyan"/>
                  <w:lang w:eastAsia="zh-CN"/>
                </w:rPr>
                <w:t>carrierFreq</w:t>
              </w:r>
              <w:r w:rsidRPr="008621E8">
                <w:rPr>
                  <w:highlight w:val="cyan"/>
                  <w:lang w:eastAsia="zh-CN"/>
                </w:rPr>
                <w:t xml:space="preserve"> for which the UE needs to perform the inter-RAT RSTD measurements.</w:t>
              </w:r>
              <w:r w:rsidRPr="008621E8">
                <w:rPr>
                  <w:highlight w:val="cyan"/>
                  <w:lang w:eastAsia="en-GB"/>
                </w:rPr>
                <w:t xml:space="preserve"> </w:t>
              </w:r>
              <w:r w:rsidRPr="008621E8">
                <w:rPr>
                  <w:highlight w:val="cyan"/>
                  <w:lang w:eastAsia="zh-CN"/>
                </w:rPr>
                <w:t xml:space="preserve">The PRS positioning occasion information is received from upper layers. The value of </w:t>
              </w:r>
              <w:r w:rsidRPr="008621E8">
                <w:rPr>
                  <w:i/>
                  <w:highlight w:val="cyan"/>
                  <w:lang w:eastAsia="zh-CN"/>
                </w:rPr>
                <w:t>measPRS-Offset</w:t>
              </w:r>
              <w:r w:rsidRPr="008621E8">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F84734D" w14:textId="77777777" w:rsidR="00787C3D" w:rsidRPr="008621E8" w:rsidRDefault="00787C3D" w:rsidP="002558D1">
            <w:pPr>
              <w:pStyle w:val="TAL"/>
              <w:rPr>
                <w:ins w:id="6905" w:author="SA R2-1808964" w:date="2018-06-02T01:17:00Z"/>
                <w:highlight w:val="cyan"/>
                <w:lang w:eastAsia="zh-CN"/>
              </w:rPr>
            </w:pPr>
            <w:ins w:id="6906" w:author="SA R2-1808964" w:date="2018-06-02T01:17:00Z">
              <w:r w:rsidRPr="008621E8">
                <w:rPr>
                  <w:highlight w:val="cyan"/>
                  <w:lang w:eastAsia="zh-CN"/>
                </w:rPr>
                <w:t xml:space="preserve">The UE shall take into account any additional time required by the UE to start PRS measurements on the other carrier when it does this mapping for determining the </w:t>
              </w:r>
              <w:r w:rsidRPr="008621E8">
                <w:rPr>
                  <w:i/>
                  <w:highlight w:val="cyan"/>
                  <w:lang w:eastAsia="zh-CN"/>
                </w:rPr>
                <w:t>measPRS-Offset</w:t>
              </w:r>
              <w:r w:rsidRPr="008621E8">
                <w:rPr>
                  <w:highlight w:val="cyan"/>
                  <w:lang w:eastAsia="zh-CN"/>
                </w:rPr>
                <w:t>.</w:t>
              </w:r>
            </w:ins>
          </w:p>
          <w:p w14:paraId="37481B01" w14:textId="77777777" w:rsidR="00787C3D" w:rsidRPr="008621E8" w:rsidRDefault="00787C3D" w:rsidP="002558D1">
            <w:pPr>
              <w:pStyle w:val="TAL"/>
              <w:rPr>
                <w:ins w:id="6907" w:author="SA R2-1808964" w:date="2018-06-02T01:17:00Z"/>
                <w:highlight w:val="cyan"/>
                <w:lang w:eastAsia="zh-CN"/>
              </w:rPr>
            </w:pPr>
            <w:ins w:id="6908" w:author="SA R2-1808964" w:date="2018-06-02T01:17:00Z">
              <w:r w:rsidRPr="008621E8">
                <w:rPr>
                  <w:highlight w:val="cyan"/>
                  <w:lang w:eastAsia="en-GB"/>
                </w:rPr>
                <w:t xml:space="preserve">NOTE: Figure 6.2.2-1 in TS 36.331[10] illustrates the </w:t>
              </w:r>
              <w:r w:rsidRPr="008621E8">
                <w:rPr>
                  <w:i/>
                  <w:highlight w:val="cyan"/>
                  <w:lang w:eastAsia="en-GB"/>
                </w:rPr>
                <w:t>measPRS-Offset</w:t>
              </w:r>
              <w:r w:rsidRPr="008621E8">
                <w:rPr>
                  <w:highlight w:val="cyan"/>
                  <w:lang w:eastAsia="en-GB"/>
                </w:rPr>
                <w:t xml:space="preserve"> field.</w:t>
              </w:r>
            </w:ins>
          </w:p>
        </w:tc>
      </w:tr>
    </w:tbl>
    <w:p w14:paraId="22407342" w14:textId="77777777" w:rsidR="00787C3D" w:rsidRPr="008621E8" w:rsidRDefault="00787C3D" w:rsidP="00787C3D">
      <w:pPr>
        <w:rPr>
          <w:ins w:id="6909" w:author="SA R2-1808964" w:date="2018-06-02T01:17:00Z"/>
          <w:highlight w:val="cyan"/>
        </w:rPr>
      </w:pPr>
    </w:p>
    <w:p w14:paraId="1D9276E2" w14:textId="77777777" w:rsidR="00BC561A" w:rsidRPr="008621E8" w:rsidRDefault="00BA2F56" w:rsidP="00BC561A">
      <w:pPr>
        <w:pStyle w:val="Heading4"/>
        <w:rPr>
          <w:rFonts w:eastAsia="SimSun"/>
          <w:highlight w:val="cyan"/>
        </w:rPr>
      </w:pPr>
      <w:r w:rsidRPr="008621E8">
        <w:rPr>
          <w:rFonts w:eastAsia="SimSun"/>
          <w:highlight w:val="cyan"/>
        </w:rPr>
        <w:t>-</w:t>
      </w:r>
      <w:r w:rsidR="00BC561A" w:rsidRPr="008621E8">
        <w:rPr>
          <w:rFonts w:eastAsia="SimSun"/>
          <w:highlight w:val="cyan"/>
        </w:rPr>
        <w:tab/>
      </w:r>
      <w:r w:rsidR="00BC561A" w:rsidRPr="008621E8">
        <w:rPr>
          <w:rFonts w:eastAsia="SimSun"/>
          <w:i/>
          <w:highlight w:val="cyan"/>
        </w:rPr>
        <w:t>LogicalChannelConfig</w:t>
      </w:r>
      <w:bookmarkEnd w:id="6818"/>
    </w:p>
    <w:p w14:paraId="16E76FA8"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LogicalChannelConfig</w:t>
      </w:r>
      <w:r w:rsidRPr="008621E8">
        <w:rPr>
          <w:rFonts w:eastAsia="SimSun"/>
          <w:highlight w:val="cyan"/>
          <w:lang w:eastAsia="zh-CN"/>
        </w:rPr>
        <w:t xml:space="preserve"> is used to configure the logical channel parameters.</w:t>
      </w:r>
    </w:p>
    <w:p w14:paraId="47B3324F" w14:textId="77777777" w:rsidR="00BC561A" w:rsidRPr="008621E8" w:rsidRDefault="00BC561A" w:rsidP="00BC561A">
      <w:pPr>
        <w:pStyle w:val="TH"/>
        <w:rPr>
          <w:rFonts w:eastAsia="SimSun"/>
          <w:highlight w:val="cyan"/>
          <w:lang w:eastAsia="zh-CN"/>
        </w:rPr>
      </w:pPr>
      <w:r w:rsidRPr="008621E8">
        <w:rPr>
          <w:i/>
          <w:highlight w:val="cyan"/>
        </w:rPr>
        <w:t>LogicalChannelConfig</w:t>
      </w:r>
      <w:r w:rsidRPr="008621E8">
        <w:rPr>
          <w:highlight w:val="cyan"/>
        </w:rPr>
        <w:t xml:space="preserve"> information element</w:t>
      </w:r>
    </w:p>
    <w:p w14:paraId="409DD5F8" w14:textId="77777777" w:rsidR="00BC561A" w:rsidRPr="008621E8" w:rsidRDefault="00BC561A" w:rsidP="00C06796">
      <w:pPr>
        <w:pStyle w:val="PL"/>
        <w:rPr>
          <w:color w:val="808080"/>
          <w:highlight w:val="cyan"/>
        </w:rPr>
      </w:pPr>
      <w:r w:rsidRPr="008621E8">
        <w:rPr>
          <w:color w:val="808080"/>
          <w:highlight w:val="cyan"/>
        </w:rPr>
        <w:t>-- ASN1START</w:t>
      </w:r>
    </w:p>
    <w:p w14:paraId="022659B3" w14:textId="77777777" w:rsidR="00BC561A" w:rsidRPr="008621E8" w:rsidRDefault="00BC561A" w:rsidP="00C06796">
      <w:pPr>
        <w:pStyle w:val="PL"/>
        <w:rPr>
          <w:color w:val="808080"/>
          <w:highlight w:val="cyan"/>
        </w:rPr>
      </w:pPr>
      <w:r w:rsidRPr="008621E8">
        <w:rPr>
          <w:color w:val="808080"/>
          <w:highlight w:val="cyan"/>
        </w:rPr>
        <w:t>-- TAG-LOGICAL-CHANNEL-CONFIG-START</w:t>
      </w:r>
    </w:p>
    <w:p w14:paraId="144BC9E6" w14:textId="77777777" w:rsidR="00BC561A" w:rsidRPr="008621E8" w:rsidRDefault="00BC561A" w:rsidP="00BC561A">
      <w:pPr>
        <w:pStyle w:val="PL"/>
        <w:rPr>
          <w:highlight w:val="cyan"/>
        </w:rPr>
      </w:pPr>
    </w:p>
    <w:p w14:paraId="3A8D33EE" w14:textId="77777777" w:rsidR="00BC561A" w:rsidRPr="008621E8" w:rsidRDefault="00BC561A" w:rsidP="00BC561A">
      <w:pPr>
        <w:pStyle w:val="PL"/>
        <w:rPr>
          <w:highlight w:val="cyan"/>
        </w:rPr>
      </w:pPr>
      <w:r w:rsidRPr="008621E8">
        <w:rPr>
          <w:highlight w:val="cyan"/>
        </w:rPr>
        <w:t>LogicalChannelConfig ::=</w:t>
      </w:r>
      <w:r w:rsidRPr="008621E8">
        <w:rPr>
          <w:highlight w:val="cyan"/>
        </w:rPr>
        <w:tab/>
      </w:r>
      <w:r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560E04DB" w14:textId="77777777" w:rsidR="00BC561A" w:rsidRPr="008621E8" w:rsidRDefault="00BC561A" w:rsidP="00BC561A">
      <w:pPr>
        <w:pStyle w:val="PL"/>
        <w:rPr>
          <w:highlight w:val="cyan"/>
        </w:rPr>
      </w:pPr>
      <w:r w:rsidRPr="008621E8">
        <w:rPr>
          <w:highlight w:val="cyan"/>
        </w:rPr>
        <w:tab/>
        <w:t>ul-SpecificParameters</w:t>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DD25C4" w14:textId="77777777" w:rsidR="00BC561A" w:rsidRPr="008621E8" w:rsidRDefault="00BC561A" w:rsidP="00BC561A">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28FEB2BC" w14:textId="77777777" w:rsidR="00BC561A" w:rsidRPr="008621E8" w:rsidRDefault="00BC561A" w:rsidP="00BC561A">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Bps0, kBps8, kBps16, kBps32, kBps64, kBps128, kBps256, kBps512, </w:t>
      </w:r>
    </w:p>
    <w:p w14:paraId="4E1BAAB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ps1024, kBps2048, kBps4096, kBps8192, kBps16384, kBps32768, kBps65536, infinity},</w:t>
      </w:r>
    </w:p>
    <w:p w14:paraId="167209B3" w14:textId="77777777" w:rsidR="00CC4111" w:rsidRPr="008621E8" w:rsidRDefault="00BC561A" w:rsidP="00BC561A">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E54D18" w:rsidRPr="008621E8">
        <w:rPr>
          <w:highlight w:val="cyan"/>
        </w:rPr>
        <w:t xml:space="preserve">ms5, ms10, ms20, </w:t>
      </w:r>
      <w:r w:rsidRPr="008621E8">
        <w:rPr>
          <w:highlight w:val="cyan"/>
        </w:rPr>
        <w:t xml:space="preserve">ms50, ms100, ms150, ms300, ms500, ms1000, </w:t>
      </w:r>
    </w:p>
    <w:p w14:paraId="2FEAE73A" w14:textId="77777777" w:rsidR="00BC561A" w:rsidRPr="008621E8" w:rsidRDefault="00CC4111"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w:t>
      </w:r>
      <w:r w:rsidR="00BC561A" w:rsidRPr="008621E8">
        <w:rPr>
          <w:highlight w:val="cyan"/>
        </w:rPr>
        <w:t>spare2, spare1},</w:t>
      </w:r>
    </w:p>
    <w:p w14:paraId="61B575AF" w14:textId="77777777" w:rsidR="00BC561A" w:rsidRPr="008621E8" w:rsidRDefault="00BC561A" w:rsidP="00BC561A">
      <w:pPr>
        <w:pStyle w:val="PL"/>
        <w:rPr>
          <w:highlight w:val="cyan"/>
        </w:rPr>
      </w:pPr>
    </w:p>
    <w:p w14:paraId="09709DB5" w14:textId="77777777" w:rsidR="00BC561A" w:rsidRPr="008621E8" w:rsidRDefault="00BC561A" w:rsidP="00BC561A">
      <w:pPr>
        <w:pStyle w:val="PL"/>
        <w:rPr>
          <w:color w:val="808080"/>
          <w:highlight w:val="cyan"/>
          <w:lang w:eastAsia="ko-KR"/>
        </w:rPr>
      </w:pPr>
      <w:r w:rsidRPr="008621E8">
        <w:rPr>
          <w:highlight w:val="cyan"/>
          <w:lang w:eastAsia="ko-KR"/>
        </w:rPr>
        <w:tab/>
      </w:r>
      <w:r w:rsidRPr="008621E8">
        <w:rPr>
          <w:highlight w:val="cyan"/>
          <w:lang w:eastAsia="ko-KR"/>
        </w:rPr>
        <w:tab/>
        <w:t>allowedServingCells</w:t>
      </w:r>
      <w:r w:rsidRPr="008621E8">
        <w:rPr>
          <w:highlight w:val="cyan"/>
          <w:lang w:eastAsia="ko-KR"/>
        </w:rPr>
        <w:tab/>
      </w:r>
      <w:r w:rsidRPr="008621E8">
        <w:rPr>
          <w:highlight w:val="cyan"/>
          <w:lang w:eastAsia="ko-KR"/>
        </w:rPr>
        <w:tab/>
      </w:r>
      <w:r w:rsidRPr="008621E8">
        <w:rPr>
          <w:highlight w:val="cyan"/>
          <w:lang w:eastAsia="ko-KR"/>
        </w:rPr>
        <w:tab/>
      </w:r>
      <w:r w:rsidR="00282D6C" w:rsidRPr="008621E8">
        <w:rPr>
          <w:highlight w:val="cyan"/>
          <w:lang w:eastAsia="ko-KR"/>
        </w:rPr>
        <w:tab/>
      </w:r>
      <w:r w:rsidRPr="008621E8">
        <w:rPr>
          <w:highlight w:val="cyan"/>
          <w:lang w:eastAsia="ko-KR"/>
        </w:rPr>
        <w:tab/>
      </w:r>
      <w:r w:rsidRPr="008621E8">
        <w:rPr>
          <w:color w:val="993366"/>
          <w:highlight w:val="cyan"/>
          <w:lang w:eastAsia="ko-KR"/>
        </w:rPr>
        <w:t>SEQUENCE</w:t>
      </w:r>
      <w:r w:rsidRPr="008621E8">
        <w:rPr>
          <w:highlight w:val="cyan"/>
          <w:lang w:eastAsia="ko-KR"/>
        </w:rPr>
        <w:t xml:space="preserve"> (</w:t>
      </w:r>
      <w:r w:rsidRPr="008621E8">
        <w:rPr>
          <w:color w:val="993366"/>
          <w:highlight w:val="cyan"/>
          <w:lang w:eastAsia="ko-KR"/>
        </w:rPr>
        <w:t>SIZE</w:t>
      </w:r>
      <w:r w:rsidRPr="008621E8">
        <w:rPr>
          <w:highlight w:val="cyan"/>
          <w:lang w:eastAsia="ko-KR"/>
        </w:rPr>
        <w:t xml:space="preserve"> (1..maxNrofServingCells-1))</w:t>
      </w:r>
      <w:r w:rsidRPr="008621E8">
        <w:rPr>
          <w:color w:val="993366"/>
          <w:highlight w:val="cyan"/>
          <w:lang w:eastAsia="ko-KR"/>
        </w:rPr>
        <w:t xml:space="preserve"> OF</w:t>
      </w:r>
      <w:r w:rsidRPr="008621E8">
        <w:rPr>
          <w:highlight w:val="cyan"/>
          <w:lang w:eastAsia="ko-KR"/>
        </w:rPr>
        <w:t xml:space="preserve"> 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lang w:eastAsia="ko-KR"/>
        </w:rPr>
        <w:t>OPTIONAL</w:t>
      </w:r>
      <w:r w:rsidRPr="008621E8">
        <w:rPr>
          <w:highlight w:val="cyan"/>
          <w:lang w:eastAsia="ko-KR"/>
        </w:rPr>
        <w:t>,</w:t>
      </w:r>
      <w:r w:rsidRPr="008621E8">
        <w:rPr>
          <w:highlight w:val="cyan"/>
          <w:lang w:eastAsia="ko-KR"/>
        </w:rPr>
        <w:tab/>
      </w:r>
      <w:r w:rsidRPr="008621E8">
        <w:rPr>
          <w:color w:val="808080"/>
          <w:highlight w:val="cyan"/>
          <w:lang w:eastAsia="ko-KR"/>
        </w:rPr>
        <w:t>-- Need R</w:t>
      </w:r>
    </w:p>
    <w:p w14:paraId="405EE825" w14:textId="77777777" w:rsidR="00BC561A" w:rsidRPr="008621E8" w:rsidRDefault="00BC561A" w:rsidP="00BC561A">
      <w:pPr>
        <w:pStyle w:val="PL"/>
        <w:rPr>
          <w:color w:val="808080"/>
          <w:highlight w:val="cyan"/>
        </w:rPr>
      </w:pPr>
      <w:r w:rsidRPr="008621E8">
        <w:rPr>
          <w:highlight w:val="cyan"/>
        </w:rPr>
        <w:tab/>
      </w:r>
      <w:r w:rsidRPr="008621E8">
        <w:rPr>
          <w:highlight w:val="cyan"/>
        </w:rPr>
        <w:tab/>
        <w:t>allowedSCS-List</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3FCA08C" w14:textId="77777777" w:rsidR="00282D6C" w:rsidRPr="008621E8" w:rsidRDefault="00BC561A" w:rsidP="00BC561A">
      <w:pPr>
        <w:pStyle w:val="PL"/>
        <w:rPr>
          <w:highlight w:val="cyan"/>
        </w:rPr>
      </w:pPr>
      <w:r w:rsidRPr="008621E8">
        <w:rPr>
          <w:highlight w:val="cyan"/>
        </w:rPr>
        <w:tab/>
      </w:r>
      <w:r w:rsidRPr="008621E8">
        <w:rPr>
          <w:highlight w:val="cyan"/>
        </w:rPr>
        <w:tab/>
        <w:t>maxPUSCH-Duration</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ms0p02, ms0p04, ms0p0625, ms0p125, ms0p25, ms0p5, spare2, spare1 }</w:t>
      </w:r>
    </w:p>
    <w:p w14:paraId="5DA7CAD0" w14:textId="77777777" w:rsidR="00BC561A" w:rsidRPr="008621E8" w:rsidRDefault="00282D6C"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Pr="008621E8">
        <w:rPr>
          <w:highlight w:val="cyan"/>
        </w:rPr>
        <w:tab/>
      </w:r>
      <w:r w:rsidR="00BC561A" w:rsidRPr="008621E8">
        <w:rPr>
          <w:color w:val="993366"/>
          <w:highlight w:val="cyan"/>
        </w:rPr>
        <w:t>OPTIONAL</w:t>
      </w:r>
      <w:r w:rsidR="00BC561A" w:rsidRPr="008621E8">
        <w:rPr>
          <w:highlight w:val="cyan"/>
        </w:rPr>
        <w:t>,</w:t>
      </w:r>
      <w:r w:rsidR="00BC561A" w:rsidRPr="008621E8">
        <w:rPr>
          <w:highlight w:val="cyan"/>
        </w:rPr>
        <w:tab/>
      </w:r>
      <w:r w:rsidR="00BC561A" w:rsidRPr="008621E8">
        <w:rPr>
          <w:color w:val="808080"/>
          <w:highlight w:val="cyan"/>
        </w:rPr>
        <w:t>-- Need R</w:t>
      </w:r>
    </w:p>
    <w:p w14:paraId="091C70FF" w14:textId="77777777" w:rsidR="00BC561A" w:rsidRPr="008621E8" w:rsidRDefault="00BC561A" w:rsidP="00BC561A">
      <w:pPr>
        <w:pStyle w:val="PL"/>
        <w:rPr>
          <w:color w:val="808080"/>
          <w:highlight w:val="cyan"/>
        </w:rPr>
      </w:pPr>
      <w:r w:rsidRPr="008621E8">
        <w:rPr>
          <w:highlight w:val="cyan"/>
        </w:rPr>
        <w:tab/>
      </w:r>
      <w:r w:rsidRPr="008621E8">
        <w:rPr>
          <w:highlight w:val="cyan"/>
        </w:rPr>
        <w:tab/>
        <w:t>configuredGrantType1Allowed</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3279B8A" w14:textId="77777777" w:rsidR="00BC561A" w:rsidRPr="008621E8" w:rsidRDefault="00BC561A" w:rsidP="00BC561A">
      <w:pPr>
        <w:pStyle w:val="PL"/>
        <w:rPr>
          <w:highlight w:val="cyan"/>
        </w:rPr>
      </w:pPr>
    </w:p>
    <w:p w14:paraId="4186B9C0" w14:textId="77777777" w:rsidR="00BC561A" w:rsidRPr="008621E8" w:rsidRDefault="00BC561A" w:rsidP="00BC561A">
      <w:pPr>
        <w:pStyle w:val="PL"/>
        <w:rPr>
          <w:color w:val="808080"/>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890D290" w14:textId="77777777" w:rsidR="00BC561A" w:rsidRPr="008621E8" w:rsidRDefault="00BC561A" w:rsidP="00BC561A">
      <w:pPr>
        <w:pStyle w:val="PL"/>
        <w:rPr>
          <w:color w:val="808080"/>
          <w:highlight w:val="cyan"/>
        </w:rPr>
      </w:pPr>
      <w:r w:rsidRPr="008621E8">
        <w:rPr>
          <w:highlight w:val="cyan"/>
        </w:rPr>
        <w:tab/>
      </w:r>
      <w:r w:rsidRPr="008621E8">
        <w:rPr>
          <w:highlight w:val="cyan"/>
        </w:rPr>
        <w:tab/>
        <w:t>schedulingRequestID</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6EADA06" w14:textId="77777777" w:rsidR="00BC561A" w:rsidRPr="008621E8" w:rsidRDefault="00BC561A" w:rsidP="00BC561A">
      <w:pPr>
        <w:pStyle w:val="PL"/>
        <w:rPr>
          <w:highlight w:val="cyan"/>
        </w:rPr>
      </w:pPr>
      <w:r w:rsidRPr="008621E8">
        <w:rPr>
          <w:highlight w:val="cyan"/>
        </w:rPr>
        <w:tab/>
      </w:r>
      <w:r w:rsidRPr="008621E8">
        <w:rPr>
          <w:highlight w:val="cyan"/>
        </w:rPr>
        <w:tab/>
        <w:t>logicalChannelSR-Mask</w:t>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ABAC762" w14:textId="77777777" w:rsidR="00BC561A" w:rsidRPr="008621E8" w:rsidRDefault="00BC561A" w:rsidP="00BC561A">
      <w:pPr>
        <w:pStyle w:val="PL"/>
        <w:rPr>
          <w:color w:val="993366"/>
          <w:highlight w:val="cyan"/>
        </w:rPr>
      </w:pPr>
      <w:r w:rsidRPr="008621E8">
        <w:rPr>
          <w:highlight w:val="cyan"/>
        </w:rPr>
        <w:tab/>
      </w:r>
      <w:r w:rsidRPr="008621E8">
        <w:rPr>
          <w:highlight w:val="cyan"/>
        </w:rPr>
        <w:tab/>
        <w:t>logicalChannelSR-DelayTimerApplied</w:t>
      </w:r>
      <w:r w:rsidRPr="008621E8">
        <w:rPr>
          <w:highlight w:val="cyan"/>
        </w:rPr>
        <w:tab/>
      </w:r>
      <w:r w:rsidRPr="008621E8">
        <w:rPr>
          <w:color w:val="993366"/>
          <w:highlight w:val="cyan"/>
        </w:rPr>
        <w:t>BOOLEAN</w:t>
      </w:r>
      <w:r w:rsidR="00F249B0" w:rsidRPr="008621E8">
        <w:rPr>
          <w:color w:val="993366"/>
          <w:highlight w:val="cyan"/>
        </w:rPr>
        <w:t>,</w:t>
      </w:r>
    </w:p>
    <w:p w14:paraId="7A7FE512" w14:textId="77777777" w:rsidR="00F249B0" w:rsidRPr="008621E8" w:rsidRDefault="00F249B0" w:rsidP="00BC561A">
      <w:pPr>
        <w:pStyle w:val="PL"/>
        <w:rPr>
          <w:highlight w:val="cyan"/>
        </w:rPr>
      </w:pPr>
      <w:r w:rsidRPr="008621E8">
        <w:rPr>
          <w:highlight w:val="cyan"/>
        </w:rPr>
        <w:tab/>
      </w:r>
      <w:r w:rsidRPr="008621E8">
        <w:rPr>
          <w:highlight w:val="cyan"/>
        </w:rPr>
        <w:tab/>
        <w:t>...</w:t>
      </w:r>
    </w:p>
    <w:p w14:paraId="1783E804"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UL</w:t>
      </w:r>
    </w:p>
    <w:p w14:paraId="3A689A53" w14:textId="77777777" w:rsidR="00BC561A" w:rsidRPr="008621E8" w:rsidRDefault="00BC561A" w:rsidP="00BC561A">
      <w:pPr>
        <w:pStyle w:val="PL"/>
        <w:rPr>
          <w:highlight w:val="cyan"/>
        </w:rPr>
      </w:pPr>
    </w:p>
    <w:p w14:paraId="59F536D2" w14:textId="77777777" w:rsidR="00BC561A" w:rsidRPr="008621E8" w:rsidRDefault="00BC561A" w:rsidP="00C06796">
      <w:pPr>
        <w:pStyle w:val="PL"/>
        <w:rPr>
          <w:highlight w:val="cyan"/>
        </w:rPr>
      </w:pPr>
      <w:r w:rsidRPr="008621E8">
        <w:rPr>
          <w:highlight w:val="cyan"/>
        </w:rPr>
        <w:tab/>
        <w:t>...</w:t>
      </w:r>
    </w:p>
    <w:p w14:paraId="2F44F9DF" w14:textId="77777777" w:rsidR="00BC561A" w:rsidRPr="008621E8" w:rsidRDefault="00BC561A" w:rsidP="00BC561A">
      <w:pPr>
        <w:pStyle w:val="PL"/>
        <w:rPr>
          <w:highlight w:val="cyan"/>
        </w:rPr>
      </w:pPr>
      <w:r w:rsidRPr="008621E8">
        <w:rPr>
          <w:highlight w:val="cyan"/>
        </w:rPr>
        <w:t>}</w:t>
      </w:r>
    </w:p>
    <w:p w14:paraId="0432A2DA" w14:textId="77777777" w:rsidR="00BC561A" w:rsidRPr="008621E8" w:rsidRDefault="00BC561A" w:rsidP="00BC561A">
      <w:pPr>
        <w:pStyle w:val="PL"/>
        <w:rPr>
          <w:highlight w:val="cyan"/>
        </w:rPr>
      </w:pPr>
    </w:p>
    <w:p w14:paraId="259E3992" w14:textId="77777777" w:rsidR="00BC561A" w:rsidRPr="008621E8" w:rsidRDefault="00BC561A" w:rsidP="00C06796">
      <w:pPr>
        <w:pStyle w:val="PL"/>
        <w:rPr>
          <w:color w:val="808080"/>
          <w:highlight w:val="cyan"/>
        </w:rPr>
      </w:pPr>
      <w:r w:rsidRPr="008621E8">
        <w:rPr>
          <w:color w:val="808080"/>
          <w:highlight w:val="cyan"/>
        </w:rPr>
        <w:t>-- TAG-LOGICAL-CHANNEL-CONFIG-STOP</w:t>
      </w:r>
    </w:p>
    <w:p w14:paraId="42136E9B" w14:textId="77777777" w:rsidR="00BC561A" w:rsidRPr="008621E8" w:rsidRDefault="00BC561A" w:rsidP="00C06796">
      <w:pPr>
        <w:pStyle w:val="PL"/>
        <w:rPr>
          <w:color w:val="808080"/>
          <w:highlight w:val="cyan"/>
        </w:rPr>
      </w:pPr>
      <w:r w:rsidRPr="008621E8">
        <w:rPr>
          <w:color w:val="808080"/>
          <w:highlight w:val="cyan"/>
        </w:rPr>
        <w:lastRenderedPageBreak/>
        <w:t>-- ASN1STOP</w:t>
      </w:r>
    </w:p>
    <w:p w14:paraId="7E86FE9B"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621E8" w14:paraId="5A57DF8C" w14:textId="77777777" w:rsidTr="00BC561A">
        <w:tc>
          <w:tcPr>
            <w:tcW w:w="14173" w:type="dxa"/>
          </w:tcPr>
          <w:p w14:paraId="1BE27965" w14:textId="77777777" w:rsidR="00BC561A" w:rsidRPr="008621E8" w:rsidRDefault="00BC561A" w:rsidP="00BC561A">
            <w:pPr>
              <w:pStyle w:val="TAH"/>
              <w:rPr>
                <w:highlight w:val="cyan"/>
              </w:rPr>
            </w:pPr>
            <w:r w:rsidRPr="008621E8">
              <w:rPr>
                <w:i/>
                <w:highlight w:val="cyan"/>
              </w:rPr>
              <w:t>LogicalChannelConfig field descriptions</w:t>
            </w:r>
          </w:p>
        </w:tc>
      </w:tr>
      <w:tr w:rsidR="00BC561A" w:rsidRPr="008621E8" w14:paraId="2A2402AB" w14:textId="77777777" w:rsidTr="00BC561A">
        <w:tc>
          <w:tcPr>
            <w:tcW w:w="14173" w:type="dxa"/>
          </w:tcPr>
          <w:p w14:paraId="7827DF1D" w14:textId="77777777" w:rsidR="00BC561A" w:rsidRPr="008621E8" w:rsidRDefault="00BC561A" w:rsidP="00BC561A">
            <w:pPr>
              <w:pStyle w:val="TAL"/>
              <w:rPr>
                <w:b/>
                <w:i/>
                <w:highlight w:val="cyan"/>
                <w:lang w:eastAsia="en-GB"/>
              </w:rPr>
            </w:pPr>
            <w:r w:rsidRPr="008621E8">
              <w:rPr>
                <w:b/>
                <w:i/>
                <w:highlight w:val="cyan"/>
                <w:lang w:eastAsia="en-GB"/>
              </w:rPr>
              <w:t>allowedSCS-List</w:t>
            </w:r>
          </w:p>
          <w:p w14:paraId="2CA752E6" w14:textId="77777777" w:rsidR="00BC561A" w:rsidRPr="008621E8" w:rsidRDefault="00BC561A" w:rsidP="00BC561A">
            <w:pPr>
              <w:pStyle w:val="TAL"/>
              <w:rPr>
                <w:b/>
                <w:i/>
                <w:highlight w:val="cyan"/>
              </w:rPr>
            </w:pPr>
            <w:r w:rsidRPr="008621E8">
              <w:rPr>
                <w:highlight w:val="cyan"/>
                <w:lang w:eastAsia="en-GB"/>
              </w:rPr>
              <w:t xml:space="preserve">If present, UL MAC </w:t>
            </w:r>
            <w:r w:rsidRPr="008621E8">
              <w:rPr>
                <w:rFonts w:eastAsia="Yu Mincho"/>
                <w:highlight w:val="cyan"/>
              </w:rPr>
              <w:t>S</w:t>
            </w:r>
            <w:r w:rsidRPr="008621E8">
              <w:rPr>
                <w:highlight w:val="cyan"/>
                <w:lang w:eastAsia="en-GB"/>
              </w:rPr>
              <w:t xml:space="preserve">DUs from this logical channel can only be mapped to the indicated numerology. Otherwise, UL MAC </w:t>
            </w:r>
            <w:r w:rsidRPr="008621E8">
              <w:rPr>
                <w:rFonts w:eastAsia="Yu Mincho"/>
                <w:highlight w:val="cyan"/>
              </w:rPr>
              <w:t>S</w:t>
            </w:r>
            <w:r w:rsidRPr="008621E8">
              <w:rPr>
                <w:highlight w:val="cyan"/>
                <w:lang w:eastAsia="en-GB"/>
              </w:rPr>
              <w:t>DUs from this logical channel can be mapped to any configured numerology. Corresponds to ‘allowedSCS-List’ as specified in TS 38.321 [3].</w:t>
            </w:r>
          </w:p>
        </w:tc>
      </w:tr>
      <w:tr w:rsidR="00BC561A" w:rsidRPr="008621E8" w14:paraId="6E2849A8" w14:textId="77777777" w:rsidTr="00BC561A">
        <w:tc>
          <w:tcPr>
            <w:tcW w:w="14173" w:type="dxa"/>
          </w:tcPr>
          <w:p w14:paraId="42872E0A" w14:textId="77777777" w:rsidR="00BC561A" w:rsidRPr="008621E8" w:rsidRDefault="00BC561A" w:rsidP="00BC561A">
            <w:pPr>
              <w:pStyle w:val="TAL"/>
              <w:rPr>
                <w:b/>
                <w:i/>
                <w:highlight w:val="cyan"/>
              </w:rPr>
            </w:pPr>
            <w:r w:rsidRPr="008621E8">
              <w:rPr>
                <w:b/>
                <w:i/>
                <w:highlight w:val="cyan"/>
              </w:rPr>
              <w:t>allowedServingCells</w:t>
            </w:r>
          </w:p>
          <w:p w14:paraId="56FE2041" w14:textId="77777777" w:rsidR="00BC561A" w:rsidRPr="008621E8" w:rsidRDefault="00BC561A" w:rsidP="00BC561A">
            <w:pPr>
              <w:pStyle w:val="TAL"/>
              <w:rPr>
                <w:highlight w:val="cyan"/>
              </w:rPr>
            </w:pPr>
            <w:r w:rsidRPr="008621E8">
              <w:rPr>
                <w:highlight w:val="cyan"/>
              </w:rPr>
              <w:t xml:space="preserve">If present, </w:t>
            </w:r>
            <w:r w:rsidRPr="008621E8">
              <w:rPr>
                <w:rFonts w:eastAsia="Yu Mincho"/>
                <w:highlight w:val="cyan"/>
              </w:rPr>
              <w:t>UL MAC S</w:t>
            </w:r>
            <w:r w:rsidRPr="008621E8">
              <w:rPr>
                <w:highlight w:val="cyan"/>
              </w:rPr>
              <w:t xml:space="preserve">DUs </w:t>
            </w:r>
            <w:r w:rsidRPr="008621E8">
              <w:rPr>
                <w:rFonts w:eastAsia="Yu Mincho"/>
                <w:highlight w:val="cyan"/>
              </w:rPr>
              <w:t>from</w:t>
            </w:r>
            <w:r w:rsidRPr="008621E8">
              <w:rPr>
                <w:highlight w:val="cyan"/>
              </w:rPr>
              <w:t xml:space="preserve"> this logical channel </w:t>
            </w:r>
            <w:r w:rsidRPr="008621E8">
              <w:rPr>
                <w:rFonts w:eastAsia="Yu Mincho"/>
                <w:highlight w:val="cyan"/>
              </w:rPr>
              <w:t xml:space="preserve">can </w:t>
            </w:r>
            <w:r w:rsidRPr="008621E8">
              <w:rPr>
                <w:highlight w:val="cyan"/>
              </w:rPr>
              <w:t xml:space="preserve">only </w:t>
            </w:r>
            <w:r w:rsidRPr="008621E8">
              <w:rPr>
                <w:rFonts w:eastAsia="Yu Mincho"/>
                <w:highlight w:val="cyan"/>
              </w:rPr>
              <w:t xml:space="preserve">be mapped </w:t>
            </w:r>
            <w:r w:rsidRPr="008621E8">
              <w:rPr>
                <w:highlight w:val="cyan"/>
              </w:rPr>
              <w:t xml:space="preserve">to the serving cells indicated in this list. Otherwise, </w:t>
            </w:r>
            <w:r w:rsidRPr="008621E8">
              <w:rPr>
                <w:rFonts w:eastAsia="Yu Mincho"/>
                <w:highlight w:val="cyan"/>
              </w:rPr>
              <w:t>UL MAC S</w:t>
            </w:r>
            <w:r w:rsidRPr="008621E8">
              <w:rPr>
                <w:highlight w:val="cyan"/>
              </w:rPr>
              <w:t xml:space="preserve">DUs </w:t>
            </w:r>
            <w:r w:rsidRPr="008621E8">
              <w:rPr>
                <w:rFonts w:eastAsia="Yu Mincho"/>
                <w:highlight w:val="cyan"/>
              </w:rPr>
              <w:t>from</w:t>
            </w:r>
            <w:r w:rsidRPr="008621E8">
              <w:rPr>
                <w:highlight w:val="cyan"/>
              </w:rPr>
              <w:t xml:space="preserve"> this logical channel </w:t>
            </w:r>
            <w:r w:rsidRPr="008621E8">
              <w:rPr>
                <w:rFonts w:eastAsia="Yu Mincho"/>
                <w:highlight w:val="cyan"/>
              </w:rPr>
              <w:t xml:space="preserve">can be mapped </w:t>
            </w:r>
            <w:r w:rsidRPr="008621E8">
              <w:rPr>
                <w:highlight w:val="cyan"/>
              </w:rPr>
              <w:t>to any configured serving cell of this cell group. Corresponds to 'allowedServingCells' in TS 38.321 [3].</w:t>
            </w:r>
          </w:p>
        </w:tc>
      </w:tr>
      <w:tr w:rsidR="00BC561A" w:rsidRPr="008621E8" w14:paraId="2E57F203" w14:textId="77777777" w:rsidTr="00BC561A">
        <w:tc>
          <w:tcPr>
            <w:tcW w:w="14173" w:type="dxa"/>
          </w:tcPr>
          <w:p w14:paraId="1A9EAF64" w14:textId="77777777" w:rsidR="00BC561A" w:rsidRPr="008621E8" w:rsidRDefault="00BC561A" w:rsidP="00BC561A">
            <w:pPr>
              <w:pStyle w:val="TAL"/>
              <w:rPr>
                <w:b/>
                <w:i/>
                <w:highlight w:val="cyan"/>
              </w:rPr>
            </w:pPr>
            <w:r w:rsidRPr="008621E8">
              <w:rPr>
                <w:b/>
                <w:i/>
                <w:highlight w:val="cyan"/>
              </w:rPr>
              <w:t>bucketSizeDuration</w:t>
            </w:r>
          </w:p>
          <w:p w14:paraId="54BB3E75" w14:textId="77777777" w:rsidR="00BC561A" w:rsidRPr="008621E8" w:rsidRDefault="00BC561A" w:rsidP="00BC561A">
            <w:pPr>
              <w:pStyle w:val="TAL"/>
              <w:rPr>
                <w:b/>
                <w:i/>
                <w:highlight w:val="cyan"/>
                <w:lang w:eastAsia="en-GB"/>
              </w:rPr>
            </w:pPr>
            <w:r w:rsidRPr="008621E8">
              <w:rPr>
                <w:iCs/>
                <w:highlight w:val="cyan"/>
                <w:lang w:eastAsia="en-GB"/>
              </w:rPr>
              <w:t>Value in ms. ms5 corresponds to 5ms, ms10 corresponds to 10ms, and so on.</w:t>
            </w:r>
          </w:p>
        </w:tc>
      </w:tr>
      <w:tr w:rsidR="00BC561A" w:rsidRPr="008621E8" w14:paraId="3565EFA0" w14:textId="77777777" w:rsidTr="00BC561A">
        <w:tc>
          <w:tcPr>
            <w:tcW w:w="14173" w:type="dxa"/>
          </w:tcPr>
          <w:p w14:paraId="7EEC18F4" w14:textId="77777777" w:rsidR="00BC561A" w:rsidRPr="008621E8" w:rsidRDefault="00BC561A" w:rsidP="00BC561A">
            <w:pPr>
              <w:pStyle w:val="TAL"/>
              <w:rPr>
                <w:b/>
                <w:i/>
                <w:highlight w:val="cyan"/>
              </w:rPr>
            </w:pPr>
            <w:r w:rsidRPr="008621E8">
              <w:rPr>
                <w:b/>
                <w:i/>
                <w:highlight w:val="cyan"/>
              </w:rPr>
              <w:t>configuredGrantType1Allowed</w:t>
            </w:r>
          </w:p>
          <w:p w14:paraId="42864DDD" w14:textId="77777777" w:rsidR="00BC561A" w:rsidRPr="008621E8" w:rsidRDefault="00BC561A" w:rsidP="00BC561A">
            <w:pPr>
              <w:pStyle w:val="TAL"/>
              <w:rPr>
                <w:highlight w:val="cyan"/>
              </w:rPr>
            </w:pPr>
            <w:r w:rsidRPr="008621E8">
              <w:rPr>
                <w:highlight w:val="cyan"/>
              </w:rPr>
              <w:t xml:space="preserve">If present, UL MAC </w:t>
            </w:r>
            <w:r w:rsidRPr="008621E8">
              <w:rPr>
                <w:rFonts w:eastAsia="Yu Mincho"/>
                <w:highlight w:val="cyan"/>
              </w:rPr>
              <w:t>S</w:t>
            </w:r>
            <w:r w:rsidRPr="008621E8">
              <w:rPr>
                <w:highlight w:val="cyan"/>
              </w:rPr>
              <w:t xml:space="preserve">DUs from this logical channel </w:t>
            </w:r>
            <w:r w:rsidRPr="008621E8">
              <w:rPr>
                <w:rFonts w:eastAsia="Yu Mincho"/>
                <w:highlight w:val="cyan"/>
              </w:rPr>
              <w:t xml:space="preserve">can </w:t>
            </w:r>
            <w:r w:rsidRPr="008621E8">
              <w:rPr>
                <w:highlight w:val="cyan"/>
              </w:rPr>
              <w:t>be transmitted on a configured grant type 1. Corresponds to 'configuredGrantType1Allowed' in TS 38.321 [3].</w:t>
            </w:r>
          </w:p>
        </w:tc>
      </w:tr>
      <w:tr w:rsidR="00BC561A" w:rsidRPr="008621E8" w14:paraId="00F5AD2D" w14:textId="77777777" w:rsidTr="00BC561A">
        <w:tc>
          <w:tcPr>
            <w:tcW w:w="14173" w:type="dxa"/>
          </w:tcPr>
          <w:p w14:paraId="22A6ACE3" w14:textId="77777777" w:rsidR="00BC561A" w:rsidRPr="008621E8" w:rsidRDefault="00BC561A" w:rsidP="00BC561A">
            <w:pPr>
              <w:pStyle w:val="TAL"/>
              <w:rPr>
                <w:b/>
                <w:i/>
                <w:highlight w:val="cyan"/>
              </w:rPr>
            </w:pPr>
            <w:r w:rsidRPr="008621E8">
              <w:rPr>
                <w:b/>
                <w:i/>
                <w:highlight w:val="cyan"/>
              </w:rPr>
              <w:t xml:space="preserve">logicalChannelGroup </w:t>
            </w:r>
          </w:p>
          <w:p w14:paraId="6F43392F" w14:textId="77777777" w:rsidR="00BC561A" w:rsidRPr="008621E8" w:rsidRDefault="00BC561A" w:rsidP="00BC561A">
            <w:pPr>
              <w:pStyle w:val="TAL"/>
              <w:rPr>
                <w:b/>
                <w:i/>
                <w:highlight w:val="cyan"/>
              </w:rPr>
            </w:pPr>
            <w:r w:rsidRPr="008621E8">
              <w:rPr>
                <w:iCs/>
                <w:highlight w:val="cyan"/>
                <w:lang w:eastAsia="en-GB"/>
              </w:rPr>
              <w:t>ID of the logical channel group, as specified in TS 38.321 [3], which the logical channel belongs to.</w:t>
            </w:r>
          </w:p>
        </w:tc>
      </w:tr>
      <w:tr w:rsidR="00BC561A" w:rsidRPr="008621E8" w14:paraId="5EB29CD2" w14:textId="77777777" w:rsidTr="00BC561A">
        <w:tc>
          <w:tcPr>
            <w:tcW w:w="14173" w:type="dxa"/>
          </w:tcPr>
          <w:p w14:paraId="6C013671" w14:textId="77777777" w:rsidR="00BC561A" w:rsidRPr="008621E8" w:rsidRDefault="00BC561A" w:rsidP="00BC561A">
            <w:pPr>
              <w:pStyle w:val="TAL"/>
              <w:rPr>
                <w:b/>
                <w:i/>
                <w:highlight w:val="cyan"/>
              </w:rPr>
            </w:pPr>
            <w:r w:rsidRPr="008621E8">
              <w:rPr>
                <w:b/>
                <w:i/>
                <w:highlight w:val="cyan"/>
              </w:rPr>
              <w:t>logicalChannelSR-Mask</w:t>
            </w:r>
          </w:p>
          <w:p w14:paraId="05927582" w14:textId="77777777" w:rsidR="00BC561A" w:rsidRPr="008621E8" w:rsidRDefault="00BC561A" w:rsidP="00BC561A">
            <w:pPr>
              <w:pStyle w:val="TAL"/>
              <w:rPr>
                <w:b/>
                <w:i/>
                <w:highlight w:val="cyan"/>
              </w:rPr>
            </w:pPr>
            <w:r w:rsidRPr="008621E8">
              <w:rPr>
                <w:iCs/>
                <w:highlight w:val="cyan"/>
                <w:lang w:eastAsia="en-GB"/>
              </w:rPr>
              <w:t>Indicates whether SR masking is configured for this logical channel.</w:t>
            </w:r>
          </w:p>
        </w:tc>
      </w:tr>
      <w:tr w:rsidR="00BC561A" w:rsidRPr="008621E8" w14:paraId="4B2C5705" w14:textId="77777777" w:rsidTr="00BC561A">
        <w:tc>
          <w:tcPr>
            <w:tcW w:w="14173" w:type="dxa"/>
          </w:tcPr>
          <w:p w14:paraId="0536FEA8" w14:textId="77777777" w:rsidR="00BC561A" w:rsidRPr="008621E8" w:rsidRDefault="00BC561A" w:rsidP="00BC561A">
            <w:pPr>
              <w:pStyle w:val="TAL"/>
              <w:rPr>
                <w:b/>
                <w:i/>
                <w:highlight w:val="cyan"/>
                <w:lang w:eastAsia="en-GB"/>
              </w:rPr>
            </w:pPr>
            <w:r w:rsidRPr="008621E8">
              <w:rPr>
                <w:b/>
                <w:i/>
                <w:highlight w:val="cyan"/>
                <w:lang w:eastAsia="en-GB"/>
              </w:rPr>
              <w:t xml:space="preserve">logicalChannelSR-DelayTimerApplied </w:t>
            </w:r>
          </w:p>
          <w:p w14:paraId="29D428C2" w14:textId="77777777" w:rsidR="00BC561A" w:rsidRPr="008621E8" w:rsidRDefault="00BC561A" w:rsidP="00BC561A">
            <w:pPr>
              <w:pStyle w:val="TAL"/>
              <w:rPr>
                <w:b/>
                <w:i/>
                <w:highlight w:val="cyan"/>
              </w:rPr>
            </w:pPr>
            <w:r w:rsidRPr="008621E8">
              <w:rPr>
                <w:iCs/>
                <w:highlight w:val="cyan"/>
                <w:lang w:eastAsia="en-GB"/>
              </w:rPr>
              <w:t xml:space="preserve">Indicates whether to apply the delay timer for SR transmission for this logical channel. Set to FALSE if </w:t>
            </w:r>
            <w:r w:rsidRPr="008621E8">
              <w:rPr>
                <w:i/>
                <w:iCs/>
                <w:highlight w:val="cyan"/>
                <w:lang w:eastAsia="en-GB"/>
              </w:rPr>
              <w:t>logicalChannelSR-DelayTimer</w:t>
            </w:r>
            <w:r w:rsidRPr="008621E8">
              <w:rPr>
                <w:iCs/>
                <w:highlight w:val="cyan"/>
                <w:lang w:eastAsia="en-GB"/>
              </w:rPr>
              <w:t xml:space="preserve"> is not included in </w:t>
            </w:r>
            <w:r w:rsidRPr="008621E8">
              <w:rPr>
                <w:i/>
                <w:iCs/>
                <w:highlight w:val="cyan"/>
                <w:lang w:eastAsia="en-GB"/>
              </w:rPr>
              <w:t>BSR-Config</w:t>
            </w:r>
            <w:r w:rsidRPr="008621E8">
              <w:rPr>
                <w:iCs/>
                <w:highlight w:val="cyan"/>
                <w:lang w:eastAsia="en-GB"/>
              </w:rPr>
              <w:t>.</w:t>
            </w:r>
          </w:p>
        </w:tc>
      </w:tr>
      <w:tr w:rsidR="00BC561A" w:rsidRPr="008621E8" w14:paraId="2A1F4A0D" w14:textId="77777777" w:rsidTr="00BC561A">
        <w:tc>
          <w:tcPr>
            <w:tcW w:w="14173" w:type="dxa"/>
          </w:tcPr>
          <w:p w14:paraId="7F132BA9" w14:textId="77777777" w:rsidR="00BC561A" w:rsidRPr="008621E8" w:rsidRDefault="00BC561A" w:rsidP="00BC561A">
            <w:pPr>
              <w:pStyle w:val="TAL"/>
              <w:rPr>
                <w:b/>
                <w:i/>
                <w:highlight w:val="cyan"/>
              </w:rPr>
            </w:pPr>
            <w:r w:rsidRPr="008621E8">
              <w:rPr>
                <w:b/>
                <w:i/>
                <w:highlight w:val="cyan"/>
              </w:rPr>
              <w:t>maxPUSCH-Duration</w:t>
            </w:r>
          </w:p>
          <w:p w14:paraId="1D7EF23A" w14:textId="77777777" w:rsidR="00BC561A" w:rsidRPr="008621E8" w:rsidRDefault="00BC561A" w:rsidP="00BC561A">
            <w:pPr>
              <w:pStyle w:val="TAL"/>
              <w:rPr>
                <w:highlight w:val="cyan"/>
              </w:rPr>
            </w:pPr>
            <w:r w:rsidRPr="008621E8">
              <w:rPr>
                <w:iCs/>
                <w:highlight w:val="cyan"/>
                <w:lang w:eastAsia="en-GB"/>
              </w:rPr>
              <w:t xml:space="preserve">If present, </w:t>
            </w:r>
            <w:r w:rsidRPr="008621E8">
              <w:rPr>
                <w:highlight w:val="cyan"/>
                <w:lang w:eastAsia="en-GB"/>
              </w:rPr>
              <w:t xml:space="preserve">UL MAC </w:t>
            </w:r>
            <w:r w:rsidRPr="008621E8">
              <w:rPr>
                <w:rFonts w:eastAsia="Yu Mincho"/>
                <w:highlight w:val="cyan"/>
              </w:rPr>
              <w:t>S</w:t>
            </w:r>
            <w:r w:rsidRPr="008621E8">
              <w:rPr>
                <w:highlight w:val="cyan"/>
                <w:lang w:eastAsia="en-GB"/>
              </w:rPr>
              <w:t xml:space="preserve">DUs from this logical channel can only be transmitted using uplink grants that result in a PUSCH duration shorter than or equal to the the duration indicated by this field. Otherwise, UL MAC </w:t>
            </w:r>
            <w:r w:rsidRPr="008621E8">
              <w:rPr>
                <w:rFonts w:eastAsia="Yu Mincho"/>
                <w:highlight w:val="cyan"/>
              </w:rPr>
              <w:t>S</w:t>
            </w:r>
            <w:r w:rsidRPr="008621E8">
              <w:rPr>
                <w:highlight w:val="cyan"/>
                <w:lang w:eastAsia="en-GB"/>
              </w:rPr>
              <w:t xml:space="preserve">DUs from this logical channel </w:t>
            </w:r>
            <w:r w:rsidRPr="008621E8">
              <w:rPr>
                <w:rFonts w:eastAsia="Yu Mincho"/>
                <w:highlight w:val="cyan"/>
              </w:rPr>
              <w:t>can</w:t>
            </w:r>
            <w:r w:rsidRPr="008621E8">
              <w:rPr>
                <w:highlight w:val="cyan"/>
                <w:lang w:eastAsia="en-GB"/>
              </w:rPr>
              <w:t xml:space="preserve"> be transmitted using an uplink grant resulting in any PUSCH duration. Corresponds to "maxPUSCH-Duration' in TS 38.321 [3].</w:t>
            </w:r>
          </w:p>
        </w:tc>
      </w:tr>
      <w:tr w:rsidR="00BC561A" w:rsidRPr="008621E8" w14:paraId="25A8582C" w14:textId="77777777" w:rsidTr="00BC561A">
        <w:tc>
          <w:tcPr>
            <w:tcW w:w="14173" w:type="dxa"/>
          </w:tcPr>
          <w:p w14:paraId="0D68AA4B" w14:textId="77777777" w:rsidR="00BC561A" w:rsidRPr="008621E8" w:rsidRDefault="00BC561A" w:rsidP="00BC561A">
            <w:pPr>
              <w:pStyle w:val="TAL"/>
              <w:rPr>
                <w:b/>
                <w:i/>
                <w:highlight w:val="cyan"/>
                <w:lang w:eastAsia="en-GB"/>
              </w:rPr>
            </w:pPr>
            <w:r w:rsidRPr="008621E8">
              <w:rPr>
                <w:b/>
                <w:i/>
                <w:highlight w:val="cyan"/>
                <w:lang w:eastAsia="en-GB"/>
              </w:rPr>
              <w:t>priority</w:t>
            </w:r>
          </w:p>
          <w:p w14:paraId="0359C35C" w14:textId="77777777" w:rsidR="00BC561A" w:rsidRPr="008621E8" w:rsidRDefault="00BC561A" w:rsidP="00BC561A">
            <w:pPr>
              <w:pStyle w:val="TAL"/>
              <w:rPr>
                <w:b/>
                <w:i/>
                <w:highlight w:val="cyan"/>
                <w:lang w:eastAsia="en-GB"/>
              </w:rPr>
            </w:pPr>
            <w:r w:rsidRPr="008621E8">
              <w:rPr>
                <w:iCs/>
                <w:highlight w:val="cyan"/>
                <w:lang w:eastAsia="en-GB"/>
              </w:rPr>
              <w:t>Logical channel priority, as specified in TS 38.321 [3].</w:t>
            </w:r>
          </w:p>
        </w:tc>
      </w:tr>
      <w:tr w:rsidR="00BC561A" w:rsidRPr="008621E8" w14:paraId="3E926AA7" w14:textId="77777777" w:rsidTr="00BC561A">
        <w:tc>
          <w:tcPr>
            <w:tcW w:w="14173" w:type="dxa"/>
          </w:tcPr>
          <w:p w14:paraId="464B48DB" w14:textId="77777777" w:rsidR="00BC561A" w:rsidRPr="008621E8" w:rsidRDefault="00BC561A" w:rsidP="00BC561A">
            <w:pPr>
              <w:pStyle w:val="TAL"/>
              <w:rPr>
                <w:b/>
                <w:i/>
                <w:highlight w:val="cyan"/>
                <w:lang w:eastAsia="en-GB"/>
              </w:rPr>
            </w:pPr>
            <w:r w:rsidRPr="008621E8">
              <w:rPr>
                <w:b/>
                <w:i/>
                <w:highlight w:val="cyan"/>
                <w:lang w:eastAsia="en-GB"/>
              </w:rPr>
              <w:t>prioritisedBitRate</w:t>
            </w:r>
          </w:p>
          <w:p w14:paraId="5136CE3A" w14:textId="77777777" w:rsidR="00BC561A" w:rsidRPr="008621E8" w:rsidRDefault="00BC561A" w:rsidP="00BC561A">
            <w:pPr>
              <w:pStyle w:val="TAL"/>
              <w:rPr>
                <w:b/>
                <w:i/>
                <w:highlight w:val="cyan"/>
                <w:lang w:eastAsia="en-GB"/>
              </w:rPr>
            </w:pPr>
            <w:r w:rsidRPr="008621E8">
              <w:rPr>
                <w:iCs/>
                <w:highlight w:val="cyan"/>
                <w:lang w:eastAsia="en-GB"/>
              </w:rPr>
              <w:t xml:space="preserve">Value in kiloBytes/s. 0kBps corresponds to 0, 8kBps corresponds to 8 kiloBytes/s,16 kBps corresponds to 16 kiloBytes/s, and so on.   </w:t>
            </w:r>
            <w:r w:rsidRPr="008621E8">
              <w:rPr>
                <w:highlight w:val="cyan"/>
                <w:lang w:eastAsia="en-GB"/>
              </w:rPr>
              <w:t>For SRBs, the value can only be set to infinity.</w:t>
            </w:r>
          </w:p>
        </w:tc>
      </w:tr>
      <w:tr w:rsidR="00BC561A" w:rsidRPr="008621E8" w14:paraId="638AE282" w14:textId="77777777" w:rsidTr="00BC561A">
        <w:tc>
          <w:tcPr>
            <w:tcW w:w="14173" w:type="dxa"/>
          </w:tcPr>
          <w:p w14:paraId="12124B82" w14:textId="77777777" w:rsidR="00BC561A" w:rsidRPr="008621E8" w:rsidRDefault="00BC561A" w:rsidP="00BC561A">
            <w:pPr>
              <w:pStyle w:val="TAL"/>
              <w:rPr>
                <w:b/>
                <w:i/>
                <w:highlight w:val="cyan"/>
                <w:lang w:eastAsia="en-GB"/>
              </w:rPr>
            </w:pPr>
            <w:r w:rsidRPr="008621E8">
              <w:rPr>
                <w:b/>
                <w:i/>
                <w:highlight w:val="cyan"/>
                <w:lang w:eastAsia="en-GB"/>
              </w:rPr>
              <w:t>schedulingRequestId</w:t>
            </w:r>
          </w:p>
          <w:p w14:paraId="62E76E9A" w14:textId="77777777" w:rsidR="00BC561A" w:rsidRPr="008621E8" w:rsidRDefault="00BC561A" w:rsidP="00BC561A">
            <w:pPr>
              <w:pStyle w:val="TAL"/>
              <w:rPr>
                <w:b/>
                <w:highlight w:val="cyan"/>
                <w:lang w:eastAsia="en-GB"/>
              </w:rPr>
            </w:pPr>
            <w:r w:rsidRPr="008621E8">
              <w:rPr>
                <w:highlight w:val="cyan"/>
                <w:lang w:eastAsia="en-GB"/>
              </w:rPr>
              <w:t>If present, it indicates the scheduling request configuration applicable for this logical channel, as specified in TS 38.321 [3].</w:t>
            </w:r>
          </w:p>
        </w:tc>
      </w:tr>
    </w:tbl>
    <w:p w14:paraId="622089E3"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621E8" w14:paraId="0B4FD787" w14:textId="77777777" w:rsidTr="006E184C">
        <w:tc>
          <w:tcPr>
            <w:tcW w:w="2834" w:type="dxa"/>
          </w:tcPr>
          <w:p w14:paraId="1556C28D" w14:textId="77777777" w:rsidR="00BC561A" w:rsidRPr="008621E8" w:rsidRDefault="00BC561A" w:rsidP="00BC561A">
            <w:pPr>
              <w:pStyle w:val="TAH"/>
              <w:rPr>
                <w:highlight w:val="cyan"/>
              </w:rPr>
            </w:pPr>
            <w:r w:rsidRPr="008621E8">
              <w:rPr>
                <w:highlight w:val="cyan"/>
              </w:rPr>
              <w:t>Conditional Presence</w:t>
            </w:r>
          </w:p>
        </w:tc>
        <w:tc>
          <w:tcPr>
            <w:tcW w:w="7141" w:type="dxa"/>
          </w:tcPr>
          <w:p w14:paraId="3C726314" w14:textId="77777777" w:rsidR="00BC561A" w:rsidRPr="008621E8" w:rsidRDefault="00BC561A" w:rsidP="00BC561A">
            <w:pPr>
              <w:pStyle w:val="TAH"/>
              <w:rPr>
                <w:highlight w:val="cyan"/>
              </w:rPr>
            </w:pPr>
            <w:r w:rsidRPr="008621E8">
              <w:rPr>
                <w:highlight w:val="cyan"/>
              </w:rPr>
              <w:t>Explanation</w:t>
            </w:r>
          </w:p>
        </w:tc>
      </w:tr>
      <w:tr w:rsidR="00BC561A" w:rsidRPr="008621E8" w14:paraId="7A156833" w14:textId="77777777" w:rsidTr="006E184C">
        <w:tc>
          <w:tcPr>
            <w:tcW w:w="2834" w:type="dxa"/>
          </w:tcPr>
          <w:p w14:paraId="110C00AE" w14:textId="77777777" w:rsidR="00BC561A" w:rsidRPr="008621E8" w:rsidRDefault="00BC561A" w:rsidP="00BC561A">
            <w:pPr>
              <w:pStyle w:val="TAL"/>
              <w:rPr>
                <w:i/>
                <w:highlight w:val="cyan"/>
              </w:rPr>
            </w:pPr>
            <w:r w:rsidRPr="008621E8">
              <w:rPr>
                <w:i/>
                <w:highlight w:val="cyan"/>
              </w:rPr>
              <w:t>UL</w:t>
            </w:r>
          </w:p>
        </w:tc>
        <w:tc>
          <w:tcPr>
            <w:tcW w:w="7141" w:type="dxa"/>
          </w:tcPr>
          <w:p w14:paraId="1482D440" w14:textId="77777777" w:rsidR="00BC561A" w:rsidRPr="008621E8" w:rsidRDefault="00BC561A" w:rsidP="00BC561A">
            <w:pPr>
              <w:pStyle w:val="TAL"/>
              <w:rPr>
                <w:highlight w:val="cyan"/>
              </w:rPr>
            </w:pPr>
            <w:r w:rsidRPr="008621E8">
              <w:rPr>
                <w:highlight w:val="cyan"/>
              </w:rPr>
              <w:t>The field is mandatory present for a logical channel with uplink if it serves DRB. It is optionally present for a logical channel with uplink if it serves an SRB. otherwise it is not present.</w:t>
            </w:r>
          </w:p>
        </w:tc>
      </w:tr>
    </w:tbl>
    <w:p w14:paraId="224B5B46" w14:textId="77777777" w:rsidR="00BC561A" w:rsidRPr="008621E8" w:rsidRDefault="00BC561A" w:rsidP="00BC561A">
      <w:pPr>
        <w:rPr>
          <w:rFonts w:eastAsia="SimSun"/>
          <w:highlight w:val="cyan"/>
        </w:rPr>
      </w:pPr>
    </w:p>
    <w:p w14:paraId="3FF951E3" w14:textId="77777777" w:rsidR="00FB681B" w:rsidRPr="008621E8" w:rsidRDefault="00FB681B" w:rsidP="00FB681B">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LogicalChannelIdentity</w:t>
      </w:r>
    </w:p>
    <w:p w14:paraId="5AC759EA" w14:textId="77777777" w:rsidR="00FB681B" w:rsidRPr="008621E8" w:rsidRDefault="00FB681B" w:rsidP="00FB681B">
      <w:pPr>
        <w:rPr>
          <w:rFonts w:eastAsia="SimSun"/>
          <w:highlight w:val="cyan"/>
        </w:rPr>
      </w:pPr>
      <w:r w:rsidRPr="008621E8">
        <w:rPr>
          <w:rFonts w:eastAsia="SimSun"/>
          <w:highlight w:val="cyan"/>
        </w:rPr>
        <w:t xml:space="preserve">The IE </w:t>
      </w:r>
      <w:r w:rsidRPr="008621E8">
        <w:rPr>
          <w:rFonts w:eastAsia="SimSun"/>
          <w:i/>
          <w:highlight w:val="cyan"/>
        </w:rPr>
        <w:t>LogicalChannelIdentity</w:t>
      </w:r>
      <w:r w:rsidRPr="008621E8">
        <w:rPr>
          <w:rFonts w:eastAsia="SimSun"/>
          <w:highlight w:val="cyan"/>
        </w:rPr>
        <w:t xml:space="preserve"> is used to identify one logical channel (</w:t>
      </w:r>
      <w:r w:rsidRPr="008621E8">
        <w:rPr>
          <w:rFonts w:eastAsia="SimSun"/>
          <w:i/>
          <w:highlight w:val="cyan"/>
        </w:rPr>
        <w:t>LogicalChannelConfig</w:t>
      </w:r>
      <w:r w:rsidRPr="008621E8">
        <w:rPr>
          <w:rFonts w:eastAsia="SimSun"/>
          <w:highlight w:val="cyan"/>
        </w:rPr>
        <w:t>)</w:t>
      </w:r>
      <w:r w:rsidR="003F16D6" w:rsidRPr="008621E8">
        <w:rPr>
          <w:rFonts w:eastAsia="SimSun"/>
          <w:highlight w:val="cyan"/>
        </w:rPr>
        <w:t xml:space="preserve"> and the corresponding RLC bearer (</w:t>
      </w:r>
      <w:r w:rsidR="003F16D6" w:rsidRPr="008621E8">
        <w:rPr>
          <w:rFonts w:eastAsia="SimSun"/>
          <w:i/>
          <w:highlight w:val="cyan"/>
        </w:rPr>
        <w:t>RLC-BearerConfig</w:t>
      </w:r>
      <w:r w:rsidR="003F16D6" w:rsidRPr="008621E8">
        <w:rPr>
          <w:rFonts w:eastAsia="SimSun"/>
          <w:highlight w:val="cyan"/>
        </w:rPr>
        <w:t>)</w:t>
      </w:r>
      <w:r w:rsidRPr="008621E8">
        <w:rPr>
          <w:rFonts w:eastAsia="SimSun"/>
          <w:highlight w:val="cyan"/>
        </w:rPr>
        <w:t>.</w:t>
      </w:r>
    </w:p>
    <w:p w14:paraId="2CD147CA" w14:textId="77777777" w:rsidR="00FB681B" w:rsidRPr="008621E8" w:rsidRDefault="00FB681B" w:rsidP="00FB681B">
      <w:pPr>
        <w:pStyle w:val="TH"/>
        <w:rPr>
          <w:rFonts w:eastAsia="SimSun"/>
          <w:highlight w:val="cyan"/>
        </w:rPr>
      </w:pPr>
      <w:r w:rsidRPr="008621E8">
        <w:rPr>
          <w:rFonts w:eastAsia="SimSun"/>
          <w:i/>
          <w:highlight w:val="cyan"/>
        </w:rPr>
        <w:lastRenderedPageBreak/>
        <w:t>LogicalChannelIdentity</w:t>
      </w:r>
      <w:r w:rsidRPr="008621E8">
        <w:rPr>
          <w:rFonts w:eastAsia="SimSun"/>
          <w:highlight w:val="cyan"/>
        </w:rPr>
        <w:t xml:space="preserve"> information element</w:t>
      </w:r>
    </w:p>
    <w:p w14:paraId="73BBEBCB" w14:textId="77777777" w:rsidR="00FB681B" w:rsidRPr="008621E8" w:rsidRDefault="00FB681B" w:rsidP="00FB681B">
      <w:pPr>
        <w:pStyle w:val="PL"/>
        <w:rPr>
          <w:highlight w:val="cyan"/>
        </w:rPr>
      </w:pPr>
      <w:r w:rsidRPr="008621E8">
        <w:rPr>
          <w:highlight w:val="cyan"/>
        </w:rPr>
        <w:t>-- ASN1START</w:t>
      </w:r>
    </w:p>
    <w:p w14:paraId="0B51BBAB" w14:textId="77777777" w:rsidR="00FB681B" w:rsidRPr="008621E8" w:rsidRDefault="00FB681B" w:rsidP="00FB681B">
      <w:pPr>
        <w:pStyle w:val="PL"/>
        <w:rPr>
          <w:highlight w:val="cyan"/>
        </w:rPr>
      </w:pPr>
      <w:r w:rsidRPr="008621E8">
        <w:rPr>
          <w:highlight w:val="cyan"/>
        </w:rPr>
        <w:t>-- TAG-LOGICALCHANNELIDENTITY-START</w:t>
      </w:r>
    </w:p>
    <w:p w14:paraId="59993868" w14:textId="77777777" w:rsidR="00FB681B" w:rsidRPr="008621E8" w:rsidRDefault="00FB681B" w:rsidP="00FB681B">
      <w:pPr>
        <w:pStyle w:val="PL"/>
        <w:rPr>
          <w:highlight w:val="cyan"/>
        </w:rPr>
      </w:pPr>
    </w:p>
    <w:p w14:paraId="6615CAD7" w14:textId="77777777" w:rsidR="00FB681B" w:rsidRPr="008621E8" w:rsidRDefault="00FB681B" w:rsidP="00FB681B">
      <w:pPr>
        <w:pStyle w:val="PL"/>
        <w:rPr>
          <w:highlight w:val="cyan"/>
        </w:rPr>
      </w:pPr>
      <w:r w:rsidRPr="008621E8">
        <w:rPr>
          <w:highlight w:val="cyan"/>
        </w:rPr>
        <w:t xml:space="preserve">LogicalChannelIdentity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LC-ID)</w:t>
      </w:r>
    </w:p>
    <w:p w14:paraId="6D138ADF" w14:textId="77777777" w:rsidR="00FB681B" w:rsidRPr="008621E8" w:rsidRDefault="00FB681B" w:rsidP="00FB681B">
      <w:pPr>
        <w:pStyle w:val="PL"/>
        <w:rPr>
          <w:highlight w:val="cyan"/>
        </w:rPr>
      </w:pPr>
    </w:p>
    <w:p w14:paraId="21C37504" w14:textId="77777777" w:rsidR="00FB681B" w:rsidRPr="008621E8" w:rsidRDefault="00FB681B" w:rsidP="00FB681B">
      <w:pPr>
        <w:pStyle w:val="PL"/>
        <w:rPr>
          <w:highlight w:val="cyan"/>
        </w:rPr>
      </w:pPr>
      <w:r w:rsidRPr="008621E8">
        <w:rPr>
          <w:highlight w:val="cyan"/>
        </w:rPr>
        <w:t>-- TAG-LOGICALCHANNELIDENTITY-STOP</w:t>
      </w:r>
    </w:p>
    <w:p w14:paraId="626CD26C" w14:textId="77777777" w:rsidR="00FB681B" w:rsidRPr="008621E8" w:rsidRDefault="00FB681B" w:rsidP="00FB681B">
      <w:pPr>
        <w:pStyle w:val="PL"/>
        <w:rPr>
          <w:highlight w:val="cyan"/>
        </w:rPr>
      </w:pPr>
      <w:r w:rsidRPr="008621E8">
        <w:rPr>
          <w:highlight w:val="cyan"/>
        </w:rPr>
        <w:t>-- ASN1STOP</w:t>
      </w:r>
    </w:p>
    <w:p w14:paraId="03D16D61" w14:textId="77777777" w:rsidR="00BC561A" w:rsidRPr="008621E8" w:rsidRDefault="00BC561A" w:rsidP="00BC561A">
      <w:pPr>
        <w:pStyle w:val="Heading4"/>
        <w:rPr>
          <w:rFonts w:eastAsia="SimSun"/>
          <w:highlight w:val="cyan"/>
        </w:rPr>
      </w:pPr>
      <w:bookmarkStart w:id="6910" w:name="_Toc510018618"/>
      <w:r w:rsidRPr="008621E8">
        <w:rPr>
          <w:rFonts w:eastAsia="SimSun"/>
          <w:highlight w:val="cyan"/>
        </w:rPr>
        <w:t>–</w:t>
      </w:r>
      <w:r w:rsidRPr="008621E8">
        <w:rPr>
          <w:rFonts w:eastAsia="SimSun"/>
          <w:highlight w:val="cyan"/>
        </w:rPr>
        <w:tab/>
      </w:r>
      <w:r w:rsidRPr="008621E8">
        <w:rPr>
          <w:i/>
          <w:highlight w:val="cyan"/>
        </w:rPr>
        <w:t>MAC-CellGroupConfig</w:t>
      </w:r>
      <w:bookmarkEnd w:id="6910"/>
    </w:p>
    <w:p w14:paraId="145DC42F"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i/>
          <w:highlight w:val="cyan"/>
        </w:rPr>
        <w:t>MAC-CellGroupConfig</w:t>
      </w:r>
      <w:r w:rsidRPr="008621E8">
        <w:rPr>
          <w:rFonts w:eastAsia="SimSun"/>
          <w:highlight w:val="cyan"/>
          <w:lang w:eastAsia="zh-CN"/>
        </w:rPr>
        <w:t xml:space="preserve"> is used to configure MAC parameters for a cell group, including DRX.</w:t>
      </w:r>
    </w:p>
    <w:p w14:paraId="6C3BFD6A" w14:textId="77777777" w:rsidR="00BC561A" w:rsidRPr="008621E8" w:rsidRDefault="00BC561A" w:rsidP="00BC561A">
      <w:pPr>
        <w:pStyle w:val="TH"/>
        <w:rPr>
          <w:rFonts w:eastAsia="SimSun"/>
          <w:highlight w:val="cyan"/>
          <w:lang w:eastAsia="zh-CN"/>
        </w:rPr>
      </w:pPr>
      <w:r w:rsidRPr="008621E8">
        <w:rPr>
          <w:i/>
          <w:highlight w:val="cyan"/>
        </w:rPr>
        <w:t>MAC-CellGroupConfig</w:t>
      </w:r>
      <w:r w:rsidRPr="008621E8">
        <w:rPr>
          <w:highlight w:val="cyan"/>
        </w:rPr>
        <w:t xml:space="preserve"> information element</w:t>
      </w:r>
    </w:p>
    <w:p w14:paraId="5475AA24" w14:textId="77777777" w:rsidR="00BC561A" w:rsidRPr="008621E8" w:rsidRDefault="00BC561A" w:rsidP="00C06796">
      <w:pPr>
        <w:pStyle w:val="PL"/>
        <w:rPr>
          <w:color w:val="808080"/>
          <w:highlight w:val="cyan"/>
        </w:rPr>
      </w:pPr>
      <w:r w:rsidRPr="008621E8">
        <w:rPr>
          <w:color w:val="808080"/>
          <w:highlight w:val="cyan"/>
        </w:rPr>
        <w:t>-- ASN1START</w:t>
      </w:r>
    </w:p>
    <w:p w14:paraId="410D10CD" w14:textId="77777777" w:rsidR="00BC561A" w:rsidRPr="008621E8" w:rsidRDefault="00BC561A" w:rsidP="00C06796">
      <w:pPr>
        <w:pStyle w:val="PL"/>
        <w:rPr>
          <w:color w:val="808080"/>
          <w:highlight w:val="cyan"/>
        </w:rPr>
      </w:pPr>
      <w:r w:rsidRPr="008621E8">
        <w:rPr>
          <w:color w:val="808080"/>
          <w:highlight w:val="cyan"/>
        </w:rPr>
        <w:t>-- TAG-MAC-CELL-GROUP-CONFIG-START</w:t>
      </w:r>
    </w:p>
    <w:p w14:paraId="2D4A6DA1" w14:textId="77777777" w:rsidR="00BC561A" w:rsidRPr="008621E8" w:rsidRDefault="00BC561A" w:rsidP="00BC561A">
      <w:pPr>
        <w:pStyle w:val="PL"/>
        <w:rPr>
          <w:highlight w:val="cyan"/>
        </w:rPr>
      </w:pPr>
    </w:p>
    <w:p w14:paraId="1B5C7535" w14:textId="77777777" w:rsidR="00BC561A" w:rsidRPr="008621E8" w:rsidRDefault="00BC561A" w:rsidP="00BC561A">
      <w:pPr>
        <w:pStyle w:val="PL"/>
        <w:rPr>
          <w:highlight w:val="cyan"/>
        </w:rPr>
      </w:pPr>
      <w:bookmarkStart w:id="6911" w:name="_Hlk500923743"/>
      <w:r w:rsidRPr="008621E8">
        <w:rPr>
          <w:highlight w:val="cyan"/>
        </w:rPr>
        <w:t xml:space="preserve">MAC-CellGroupConfig </w:t>
      </w:r>
      <w:bookmarkEnd w:id="6911"/>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509432D" w14:textId="77777777" w:rsidR="00BC561A" w:rsidRPr="008621E8" w:rsidRDefault="00BC561A" w:rsidP="00BC561A">
      <w:pPr>
        <w:pStyle w:val="PL"/>
        <w:rPr>
          <w:color w:val="808080"/>
          <w:highlight w:val="cyan"/>
        </w:rPr>
      </w:pPr>
      <w:r w:rsidRPr="008621E8">
        <w:rPr>
          <w:highlight w:val="cyan"/>
        </w:rPr>
        <w:tab/>
        <w:t>dr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F62F5C9" w14:textId="77777777" w:rsidR="00BC561A" w:rsidRPr="008621E8" w:rsidRDefault="00BC561A" w:rsidP="00BC561A">
      <w:pPr>
        <w:pStyle w:val="PL"/>
        <w:rPr>
          <w:color w:val="808080"/>
          <w:highlight w:val="cyan"/>
        </w:rPr>
      </w:pP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27BCABA" w14:textId="77777777" w:rsidR="00BC561A" w:rsidRPr="008621E8" w:rsidRDefault="00BC561A" w:rsidP="00BC561A">
      <w:pPr>
        <w:pStyle w:val="PL"/>
        <w:rPr>
          <w:color w:val="808080"/>
          <w:highlight w:val="cyan"/>
        </w:rPr>
      </w:pP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421D2FF1" w14:textId="77777777" w:rsidR="00BC561A" w:rsidRPr="008621E8" w:rsidRDefault="00BC561A" w:rsidP="00BC561A">
      <w:pPr>
        <w:pStyle w:val="PL"/>
        <w:rPr>
          <w:color w:val="808080"/>
          <w:highlight w:val="cyan"/>
        </w:rPr>
      </w:pP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r w:rsidRPr="008621E8">
        <w:rPr>
          <w:color w:val="808080"/>
          <w:highlight w:val="cyan"/>
        </w:rPr>
        <w:tab/>
      </w:r>
    </w:p>
    <w:p w14:paraId="74C4F961" w14:textId="77777777" w:rsidR="00BC561A" w:rsidRPr="008621E8" w:rsidRDefault="00BC561A" w:rsidP="00BC561A">
      <w:pPr>
        <w:pStyle w:val="PL"/>
        <w:rPr>
          <w:color w:val="808080"/>
          <w:highlight w:val="cyan"/>
        </w:rPr>
      </w:pPr>
      <w:r w:rsidRPr="008621E8">
        <w:rPr>
          <w:highlight w:val="cyan"/>
        </w:rPr>
        <w:tab/>
        <w:t>ph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439FED5B" w14:textId="77777777" w:rsidR="00BC561A" w:rsidRPr="008621E8" w:rsidRDefault="00BC561A" w:rsidP="00BC561A">
      <w:pPr>
        <w:pStyle w:val="PL"/>
        <w:rPr>
          <w:highlight w:val="cyan"/>
        </w:rPr>
      </w:pPr>
      <w:r w:rsidRPr="008621E8">
        <w:rPr>
          <w:highlight w:val="cyan"/>
        </w:rPr>
        <w:tab/>
        <w:t>skipUplinkTx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6961A448" w14:textId="77777777" w:rsidR="00BC561A" w:rsidRPr="008621E8" w:rsidRDefault="00BC561A" w:rsidP="00BC561A">
      <w:pPr>
        <w:pStyle w:val="PL"/>
        <w:rPr>
          <w:highlight w:val="cyan"/>
        </w:rPr>
      </w:pPr>
      <w:r w:rsidRPr="008621E8">
        <w:rPr>
          <w:highlight w:val="cyan"/>
        </w:rPr>
        <w:t>}</w:t>
      </w:r>
    </w:p>
    <w:p w14:paraId="61E85165" w14:textId="77777777" w:rsidR="00BC561A" w:rsidRPr="008621E8" w:rsidRDefault="00BC561A" w:rsidP="00BC561A">
      <w:pPr>
        <w:pStyle w:val="PL"/>
        <w:rPr>
          <w:highlight w:val="cyan"/>
        </w:rPr>
      </w:pPr>
    </w:p>
    <w:p w14:paraId="28877778" w14:textId="77777777" w:rsidR="00BC561A" w:rsidRPr="008621E8" w:rsidRDefault="00BC561A" w:rsidP="00BC561A">
      <w:pPr>
        <w:pStyle w:val="PL"/>
        <w:rPr>
          <w:highlight w:val="cyan"/>
        </w:rPr>
      </w:pPr>
      <w:r w:rsidRPr="008621E8">
        <w:rPr>
          <w:highlight w:val="cyan"/>
        </w:rPr>
        <w:t>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FF0005" w14:textId="77777777" w:rsidR="00BC561A" w:rsidRPr="008621E8" w:rsidRDefault="00BC561A" w:rsidP="00BC561A">
      <w:pPr>
        <w:pStyle w:val="PL"/>
        <w:rPr>
          <w:highlight w:val="cyan"/>
        </w:rPr>
      </w:pPr>
      <w:r w:rsidRPr="008621E8">
        <w:rPr>
          <w:highlight w:val="cyan"/>
        </w:rPr>
        <w:tab/>
        <w:t>drx-onDuration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B0C05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MilliSeconds</w:t>
      </w:r>
      <w:r w:rsidRPr="008621E8">
        <w:rPr>
          <w:highlight w:val="cyan"/>
        </w:rPr>
        <w:tab/>
      </w:r>
      <w:r w:rsidRPr="008621E8">
        <w:rPr>
          <w:color w:val="993366"/>
          <w:highlight w:val="cyan"/>
        </w:rPr>
        <w:t>INTEGER</w:t>
      </w:r>
      <w:r w:rsidRPr="008621E8">
        <w:rPr>
          <w:highlight w:val="cyan"/>
        </w:rPr>
        <w:t xml:space="preserve"> (1..31),</w:t>
      </w:r>
    </w:p>
    <w:p w14:paraId="2BCED10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lliSeconds</w:t>
      </w:r>
      <w:r w:rsidRPr="008621E8">
        <w:rPr>
          <w:highlight w:val="cyan"/>
        </w:rPr>
        <w:tab/>
      </w:r>
      <w:r w:rsidRPr="008621E8">
        <w:rPr>
          <w:color w:val="993366"/>
          <w:highlight w:val="cyan"/>
        </w:rPr>
        <w:t>ENUMERATED</w:t>
      </w:r>
      <w:r w:rsidRPr="008621E8">
        <w:rPr>
          <w:highlight w:val="cyan"/>
        </w:rPr>
        <w:t xml:space="preserve"> {</w:t>
      </w:r>
    </w:p>
    <w:p w14:paraId="3836893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 xml:space="preserve">ms1, ms2, ms3, ms4, ms5, ms6, ms8, ms10, ms20, ms30, ms40, ms50, ms60, </w:t>
      </w:r>
    </w:p>
    <w:p w14:paraId="1F3B8E6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 xml:space="preserve">ms80, ms100, ms200, ms300, ms400, ms500, ms600, ms800, ms1000, ms1200, </w:t>
      </w:r>
    </w:p>
    <w:p w14:paraId="4AD2C37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ms1600, spare8, spare7, spare6, spare5, spare4, spare3, spare2, spare1 }</w:t>
      </w:r>
    </w:p>
    <w:p w14:paraId="12A148A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506C1C42" w14:textId="77777777" w:rsidR="00BC561A" w:rsidRPr="008621E8" w:rsidRDefault="00BC561A" w:rsidP="00BC561A">
      <w:pPr>
        <w:pStyle w:val="PL"/>
        <w:rPr>
          <w:highlight w:val="cyan"/>
        </w:rPr>
      </w:pPr>
      <w:r w:rsidRPr="008621E8">
        <w:rPr>
          <w:highlight w:val="cyan"/>
        </w:rPr>
        <w:tab/>
        <w:t>drx-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5E84ECA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3, ms4, ms5, ms6, ms8, ms10, ms20, ms30, ms40, ms50, ms60, ms80, </w:t>
      </w:r>
    </w:p>
    <w:p w14:paraId="2C7803A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100, ms200, ms300, ms500, ms750, ms1280, ms1920, ms2560, spare9, spare8, </w:t>
      </w:r>
    </w:p>
    <w:p w14:paraId="133226D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 spare2, spare1},</w:t>
      </w:r>
    </w:p>
    <w:p w14:paraId="0607FC64" w14:textId="77777777" w:rsidR="00BC561A" w:rsidRPr="008621E8" w:rsidRDefault="00BC561A" w:rsidP="00BC561A">
      <w:pPr>
        <w:pStyle w:val="PL"/>
        <w:rPr>
          <w:highlight w:val="cyan"/>
        </w:rPr>
      </w:pPr>
      <w:r w:rsidRPr="008621E8">
        <w:rPr>
          <w:highlight w:val="cyan"/>
        </w:rPr>
        <w:tab/>
        <w:t>drx-HARQ-RTT-TimerDL</w:t>
      </w:r>
      <w:r w:rsidRPr="008621E8">
        <w:rPr>
          <w:highlight w:val="cyan"/>
        </w:rPr>
        <w:tab/>
      </w:r>
      <w:r w:rsidRPr="008621E8">
        <w:rPr>
          <w:highlight w:val="cyan"/>
        </w:rPr>
        <w:tab/>
      </w:r>
      <w:r w:rsidRPr="008621E8">
        <w:rPr>
          <w:highlight w:val="cyan"/>
        </w:rPr>
        <w:tab/>
      </w:r>
      <w:r w:rsidRPr="008621E8">
        <w:rPr>
          <w:highlight w:val="cyan"/>
        </w:rPr>
        <w:tab/>
      </w:r>
      <w:bookmarkStart w:id="6912" w:name="_Hlk500879922"/>
      <w:r w:rsidRPr="008621E8">
        <w:rPr>
          <w:color w:val="993366"/>
          <w:highlight w:val="cyan"/>
        </w:rPr>
        <w:t>INTEGER</w:t>
      </w:r>
      <w:r w:rsidRPr="008621E8">
        <w:rPr>
          <w:highlight w:val="cyan"/>
        </w:rPr>
        <w:t xml:space="preserve"> (0..56),</w:t>
      </w:r>
      <w:bookmarkEnd w:id="6912"/>
    </w:p>
    <w:p w14:paraId="7B6A4158" w14:textId="77777777" w:rsidR="00BC561A" w:rsidRPr="008621E8" w:rsidRDefault="00BC561A" w:rsidP="00BC561A">
      <w:pPr>
        <w:pStyle w:val="PL"/>
        <w:rPr>
          <w:highlight w:val="cyan"/>
        </w:rPr>
      </w:pPr>
      <w:r w:rsidRPr="008621E8">
        <w:rPr>
          <w:highlight w:val="cyan"/>
        </w:rPr>
        <w:tab/>
        <w:t>drx-HARQ-RTT-Timer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6),</w:t>
      </w:r>
    </w:p>
    <w:p w14:paraId="3659D5F0" w14:textId="77777777" w:rsidR="00BC561A" w:rsidRPr="008621E8" w:rsidRDefault="00BC561A" w:rsidP="00BC561A">
      <w:pPr>
        <w:pStyle w:val="PL"/>
        <w:rPr>
          <w:highlight w:val="cyan"/>
        </w:rPr>
      </w:pPr>
      <w:r w:rsidRPr="008621E8">
        <w:rPr>
          <w:highlight w:val="cyan"/>
        </w:rPr>
        <w:tab/>
        <w:t>drx-RetransmissionTimer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2F71338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24D285A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3B5D452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w:t>
      </w:r>
    </w:p>
    <w:p w14:paraId="0433F1CC" w14:textId="77777777" w:rsidR="00BC561A" w:rsidRPr="008621E8" w:rsidRDefault="00BC561A" w:rsidP="00BC561A">
      <w:pPr>
        <w:pStyle w:val="PL"/>
        <w:rPr>
          <w:highlight w:val="cyan"/>
        </w:rPr>
      </w:pPr>
      <w:r w:rsidRPr="008621E8">
        <w:rPr>
          <w:highlight w:val="cyan"/>
        </w:rPr>
        <w:tab/>
        <w:t>drx-RetransmissionTimer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7CFCAC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59A3A39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75C89E0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2C62F372" w14:textId="77777777" w:rsidR="00BC561A" w:rsidRPr="008621E8" w:rsidRDefault="00BC561A" w:rsidP="00BC561A">
      <w:pPr>
        <w:pStyle w:val="PL"/>
        <w:rPr>
          <w:highlight w:val="cyan"/>
        </w:rPr>
      </w:pPr>
      <w:r w:rsidRPr="008621E8">
        <w:rPr>
          <w:highlight w:val="cyan"/>
        </w:rPr>
        <w:lastRenderedPageBreak/>
        <w:tab/>
        <w:t>drx-LongCycleStartOffset</w:t>
      </w:r>
      <w:r w:rsidRPr="008621E8">
        <w:rPr>
          <w:highlight w:val="cyan"/>
        </w:rPr>
        <w:tab/>
      </w:r>
      <w:r w:rsidR="00282D6C"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B2216C8" w14:textId="77777777" w:rsidR="00BC561A" w:rsidRPr="008621E8" w:rsidRDefault="00BC561A" w:rsidP="00BC561A">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0..9),</w:t>
      </w:r>
    </w:p>
    <w:p w14:paraId="15D0E39B" w14:textId="77777777" w:rsidR="00BC561A" w:rsidRPr="008621E8" w:rsidRDefault="00BC561A" w:rsidP="00BC561A">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09B868FC" w14:textId="77777777" w:rsidR="00BC561A" w:rsidRPr="008621E8" w:rsidRDefault="00BC561A" w:rsidP="00BC561A">
      <w:pPr>
        <w:pStyle w:val="PL"/>
        <w:rPr>
          <w:highlight w:val="cyan"/>
        </w:rPr>
      </w:pPr>
      <w:r w:rsidRPr="008621E8">
        <w:rPr>
          <w:highlight w:val="cyan"/>
        </w:rPr>
        <w:tab/>
      </w:r>
      <w:r w:rsidRPr="008621E8">
        <w:rPr>
          <w:highlight w:val="cyan"/>
        </w:rPr>
        <w:tab/>
        <w:t>ms32</w:t>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02A03D74" w14:textId="77777777" w:rsidR="00BC561A" w:rsidRPr="008621E8" w:rsidRDefault="00BC561A" w:rsidP="00BC561A">
      <w:pPr>
        <w:pStyle w:val="PL"/>
        <w:rPr>
          <w:highlight w:val="cyan"/>
        </w:rPr>
      </w:pPr>
      <w:r w:rsidRPr="008621E8">
        <w:rPr>
          <w:highlight w:val="cyan"/>
        </w:rPr>
        <w:tab/>
      </w:r>
      <w:r w:rsidRPr="008621E8">
        <w:rPr>
          <w:highlight w:val="cyan"/>
        </w:rPr>
        <w:tab/>
        <w:t>ms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58623D91" w14:textId="77777777" w:rsidR="00BC561A" w:rsidRPr="008621E8" w:rsidRDefault="00BC561A" w:rsidP="00BC561A">
      <w:pPr>
        <w:pStyle w:val="PL"/>
        <w:rPr>
          <w:highlight w:val="cyan"/>
        </w:rPr>
      </w:pPr>
      <w:r w:rsidRPr="008621E8">
        <w:rPr>
          <w:highlight w:val="cyan"/>
        </w:rPr>
        <w:tab/>
      </w:r>
      <w:r w:rsidRPr="008621E8">
        <w:rPr>
          <w:highlight w:val="cyan"/>
        </w:rPr>
        <w:tab/>
        <w:t>ms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4BE0C6E2" w14:textId="77777777" w:rsidR="00BC561A" w:rsidRPr="008621E8" w:rsidRDefault="00BC561A" w:rsidP="00BC561A">
      <w:pPr>
        <w:pStyle w:val="PL"/>
        <w:rPr>
          <w:highlight w:val="cyan"/>
        </w:rPr>
      </w:pPr>
      <w:r w:rsidRPr="008621E8">
        <w:rPr>
          <w:highlight w:val="cyan"/>
        </w:rPr>
        <w:tab/>
      </w:r>
      <w:r w:rsidRPr="008621E8">
        <w:rPr>
          <w:highlight w:val="cyan"/>
        </w:rPr>
        <w:tab/>
        <w:t>ms6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093AA977" w14:textId="77777777" w:rsidR="00BC561A" w:rsidRPr="008621E8" w:rsidRDefault="00BC561A" w:rsidP="00BC561A">
      <w:pPr>
        <w:pStyle w:val="PL"/>
        <w:rPr>
          <w:highlight w:val="cyan"/>
        </w:rPr>
      </w:pPr>
      <w:r w:rsidRPr="008621E8">
        <w:rPr>
          <w:highlight w:val="cyan"/>
        </w:rPr>
        <w:tab/>
      </w:r>
      <w:r w:rsidRPr="008621E8">
        <w:rPr>
          <w:highlight w:val="cyan"/>
        </w:rPr>
        <w:tab/>
        <w:t>ms7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2A83FA25" w14:textId="77777777" w:rsidR="00BC561A" w:rsidRPr="008621E8" w:rsidRDefault="00BC561A" w:rsidP="00BC561A">
      <w:pPr>
        <w:pStyle w:val="PL"/>
        <w:rPr>
          <w:highlight w:val="cyan"/>
        </w:rPr>
      </w:pPr>
      <w:r w:rsidRPr="008621E8">
        <w:rPr>
          <w:highlight w:val="cyan"/>
        </w:rPr>
        <w:tab/>
      </w:r>
      <w:r w:rsidRPr="008621E8">
        <w:rPr>
          <w:highlight w:val="cyan"/>
        </w:rPr>
        <w:tab/>
        <w:t>ms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242034F6" w14:textId="77777777" w:rsidR="00BC561A" w:rsidRPr="008621E8" w:rsidRDefault="00BC561A" w:rsidP="00BC561A">
      <w:pPr>
        <w:pStyle w:val="PL"/>
        <w:rPr>
          <w:highlight w:val="cyan"/>
        </w:rPr>
      </w:pPr>
      <w:r w:rsidRPr="008621E8">
        <w:rPr>
          <w:highlight w:val="cyan"/>
        </w:rPr>
        <w:tab/>
      </w:r>
      <w:r w:rsidRPr="008621E8">
        <w:rPr>
          <w:highlight w:val="cyan"/>
        </w:rPr>
        <w:tab/>
        <w:t>ms12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029C7AD7" w14:textId="77777777" w:rsidR="00BC561A" w:rsidRPr="008621E8" w:rsidRDefault="00BC561A" w:rsidP="00BC561A">
      <w:pPr>
        <w:pStyle w:val="PL"/>
        <w:rPr>
          <w:highlight w:val="cyan"/>
        </w:rPr>
      </w:pPr>
      <w:r w:rsidRPr="008621E8">
        <w:rPr>
          <w:highlight w:val="cyan"/>
        </w:rPr>
        <w:tab/>
      </w:r>
      <w:r w:rsidRPr="008621E8">
        <w:rPr>
          <w:highlight w:val="cyan"/>
        </w:rPr>
        <w:tab/>
        <w:t>ms1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482149CB" w14:textId="77777777" w:rsidR="00BC561A" w:rsidRPr="008621E8" w:rsidRDefault="00BC561A" w:rsidP="00BC561A">
      <w:pPr>
        <w:pStyle w:val="PL"/>
        <w:rPr>
          <w:highlight w:val="cyan"/>
        </w:rPr>
      </w:pPr>
      <w:r w:rsidRPr="008621E8">
        <w:rPr>
          <w:highlight w:val="cyan"/>
        </w:rPr>
        <w:tab/>
      </w:r>
      <w:r w:rsidRPr="008621E8">
        <w:rPr>
          <w:highlight w:val="cyan"/>
        </w:rPr>
        <w:tab/>
        <w:t>ms256</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4018D9B9" w14:textId="77777777" w:rsidR="00BC561A" w:rsidRPr="008621E8" w:rsidRDefault="00BC561A" w:rsidP="00BC561A">
      <w:pPr>
        <w:pStyle w:val="PL"/>
        <w:rPr>
          <w:highlight w:val="cyan"/>
        </w:rPr>
      </w:pPr>
      <w:r w:rsidRPr="008621E8">
        <w:rPr>
          <w:highlight w:val="cyan"/>
        </w:rPr>
        <w:tab/>
      </w:r>
      <w:r w:rsidRPr="008621E8">
        <w:rPr>
          <w:highlight w:val="cyan"/>
        </w:rPr>
        <w:tab/>
        <w:t>ms3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14656B0C" w14:textId="77777777" w:rsidR="00BC561A" w:rsidRPr="008621E8" w:rsidRDefault="00BC561A" w:rsidP="00BC561A">
      <w:pPr>
        <w:pStyle w:val="PL"/>
        <w:rPr>
          <w:highlight w:val="cyan"/>
        </w:rPr>
      </w:pPr>
      <w:r w:rsidRPr="008621E8">
        <w:rPr>
          <w:highlight w:val="cyan"/>
        </w:rPr>
        <w:tab/>
      </w:r>
      <w:r w:rsidRPr="008621E8">
        <w:rPr>
          <w:highlight w:val="cyan"/>
        </w:rPr>
        <w:tab/>
        <w:t>ms512</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11C860DC" w14:textId="77777777" w:rsidR="00BC561A" w:rsidRPr="008621E8" w:rsidRDefault="00BC561A" w:rsidP="00BC561A">
      <w:pPr>
        <w:pStyle w:val="PL"/>
        <w:rPr>
          <w:highlight w:val="cyan"/>
        </w:rPr>
      </w:pPr>
      <w:r w:rsidRPr="008621E8">
        <w:rPr>
          <w:highlight w:val="cyan"/>
        </w:rPr>
        <w:tab/>
      </w:r>
      <w:r w:rsidRPr="008621E8">
        <w:rPr>
          <w:highlight w:val="cyan"/>
        </w:rPr>
        <w:tab/>
        <w:t>ms6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4F38A5EC" w14:textId="77777777" w:rsidR="00BC561A" w:rsidRPr="008621E8" w:rsidRDefault="00BC561A" w:rsidP="00BC561A">
      <w:pPr>
        <w:pStyle w:val="PL"/>
        <w:rPr>
          <w:highlight w:val="cyan"/>
        </w:rPr>
      </w:pPr>
      <w:r w:rsidRPr="008621E8">
        <w:rPr>
          <w:highlight w:val="cyan"/>
        </w:rPr>
        <w:tab/>
      </w:r>
      <w:r w:rsidRPr="008621E8">
        <w:rPr>
          <w:highlight w:val="cyan"/>
        </w:rPr>
        <w:tab/>
        <w:t>ms102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4B422BF2" w14:textId="77777777" w:rsidR="00BC561A" w:rsidRPr="008621E8" w:rsidRDefault="00BC561A" w:rsidP="00BC561A">
      <w:pPr>
        <w:pStyle w:val="PL"/>
        <w:rPr>
          <w:highlight w:val="cyan"/>
        </w:rPr>
      </w:pPr>
      <w:r w:rsidRPr="008621E8">
        <w:rPr>
          <w:highlight w:val="cyan"/>
        </w:rPr>
        <w:tab/>
      </w:r>
      <w:r w:rsidRPr="008621E8">
        <w:rPr>
          <w:highlight w:val="cyan"/>
        </w:rPr>
        <w:tab/>
        <w:t>ms12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449CBB41" w14:textId="77777777" w:rsidR="00BC561A" w:rsidRPr="008621E8" w:rsidRDefault="00BC561A" w:rsidP="00BC561A">
      <w:pPr>
        <w:pStyle w:val="PL"/>
        <w:rPr>
          <w:highlight w:val="cyan"/>
        </w:rPr>
      </w:pPr>
      <w:r w:rsidRPr="008621E8">
        <w:rPr>
          <w:highlight w:val="cyan"/>
        </w:rPr>
        <w:tab/>
      </w:r>
      <w:r w:rsidRPr="008621E8">
        <w:rPr>
          <w:highlight w:val="cyan"/>
        </w:rPr>
        <w:tab/>
        <w:t>ms204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4BC88C5F" w14:textId="77777777" w:rsidR="00BC561A" w:rsidRPr="008621E8" w:rsidRDefault="00BC561A" w:rsidP="00BC561A">
      <w:pPr>
        <w:pStyle w:val="PL"/>
        <w:rPr>
          <w:highlight w:val="cyan"/>
        </w:rPr>
      </w:pPr>
      <w:r w:rsidRPr="008621E8">
        <w:rPr>
          <w:highlight w:val="cyan"/>
        </w:rPr>
        <w:tab/>
      </w:r>
      <w:r w:rsidRPr="008621E8">
        <w:rPr>
          <w:highlight w:val="cyan"/>
        </w:rPr>
        <w:tab/>
        <w:t>ms25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67BDF798" w14:textId="77777777" w:rsidR="00BC561A" w:rsidRPr="008621E8" w:rsidRDefault="00BC561A" w:rsidP="00BC561A">
      <w:pPr>
        <w:pStyle w:val="PL"/>
        <w:rPr>
          <w:highlight w:val="cyan"/>
        </w:rPr>
      </w:pPr>
      <w:r w:rsidRPr="008621E8">
        <w:rPr>
          <w:highlight w:val="cyan"/>
        </w:rPr>
        <w:tab/>
      </w:r>
      <w:r w:rsidRPr="008621E8">
        <w:rPr>
          <w:highlight w:val="cyan"/>
        </w:rPr>
        <w:tab/>
        <w:t>ms51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7DD06F50" w14:textId="77777777" w:rsidR="00BC561A" w:rsidRPr="008621E8" w:rsidRDefault="00BC561A" w:rsidP="00BC561A">
      <w:pPr>
        <w:pStyle w:val="PL"/>
        <w:rPr>
          <w:highlight w:val="cyan"/>
        </w:rPr>
      </w:pPr>
      <w:r w:rsidRPr="008621E8">
        <w:rPr>
          <w:highlight w:val="cyan"/>
        </w:rPr>
        <w:tab/>
      </w:r>
      <w:r w:rsidRPr="008621E8">
        <w:rPr>
          <w:highlight w:val="cyan"/>
        </w:rPr>
        <w:tab/>
        <w:t>ms102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404B3BE2" w14:textId="77777777" w:rsidR="00BC561A" w:rsidRPr="008621E8" w:rsidRDefault="00BC561A" w:rsidP="00BC561A">
      <w:pPr>
        <w:pStyle w:val="PL"/>
        <w:rPr>
          <w:highlight w:val="cyan"/>
        </w:rPr>
      </w:pPr>
      <w:r w:rsidRPr="008621E8">
        <w:rPr>
          <w:highlight w:val="cyan"/>
        </w:rPr>
        <w:tab/>
        <w:t>},</w:t>
      </w:r>
    </w:p>
    <w:p w14:paraId="214535A1"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finer offset granulary</w:t>
      </w:r>
    </w:p>
    <w:p w14:paraId="772723DF"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shorter values for long and short cycles</w:t>
      </w:r>
    </w:p>
    <w:p w14:paraId="33981FAB" w14:textId="77777777" w:rsidR="00BC561A" w:rsidRPr="008621E8" w:rsidRDefault="00BC561A" w:rsidP="00BC561A">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03AE1F" w14:textId="77777777" w:rsidR="00BC561A" w:rsidRPr="008621E8" w:rsidRDefault="00BC561A" w:rsidP="00BC561A">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1E3BD4A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7859A1A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219C144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7BC1FA9F" w14:textId="77777777" w:rsidR="00BC561A" w:rsidRPr="008621E8" w:rsidRDefault="00BC561A" w:rsidP="00BC561A">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5BB88D03"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206919E" w14:textId="77777777" w:rsidR="00BC561A" w:rsidRPr="008621E8" w:rsidRDefault="00BC561A" w:rsidP="00BC561A">
      <w:pPr>
        <w:pStyle w:val="PL"/>
        <w:rPr>
          <w:highlight w:val="cyan"/>
        </w:rPr>
      </w:pPr>
      <w:r w:rsidRPr="008621E8">
        <w:rPr>
          <w:highlight w:val="cyan"/>
        </w:rPr>
        <w:tab/>
        <w:t>drx-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610D38F5" w14:textId="77777777" w:rsidR="00BC561A" w:rsidRPr="008621E8" w:rsidRDefault="00BC561A" w:rsidP="00BC561A">
      <w:pPr>
        <w:pStyle w:val="PL"/>
        <w:rPr>
          <w:highlight w:val="cyan"/>
        </w:rPr>
      </w:pPr>
    </w:p>
    <w:p w14:paraId="534EF1AF" w14:textId="77777777" w:rsidR="00BC561A" w:rsidRPr="008621E8" w:rsidRDefault="00BC561A" w:rsidP="00BC561A">
      <w:pPr>
        <w:pStyle w:val="PL"/>
        <w:rPr>
          <w:highlight w:val="cyan"/>
        </w:rPr>
      </w:pPr>
      <w:r w:rsidRPr="008621E8">
        <w:rPr>
          <w:highlight w:val="cyan"/>
        </w:rPr>
        <w:t>}</w:t>
      </w:r>
    </w:p>
    <w:p w14:paraId="169AA8E2" w14:textId="77777777" w:rsidR="00BC561A" w:rsidRPr="008621E8" w:rsidRDefault="00BC561A" w:rsidP="00BC561A">
      <w:pPr>
        <w:pStyle w:val="PL"/>
        <w:rPr>
          <w:highlight w:val="cyan"/>
        </w:rPr>
      </w:pPr>
    </w:p>
    <w:p w14:paraId="464DA591" w14:textId="77777777" w:rsidR="00BC561A" w:rsidRPr="008621E8" w:rsidRDefault="00BC561A" w:rsidP="00BC561A">
      <w:pPr>
        <w:pStyle w:val="PL"/>
        <w:rPr>
          <w:highlight w:val="cyan"/>
        </w:rPr>
      </w:pPr>
      <w:r w:rsidRPr="008621E8">
        <w:rPr>
          <w:highlight w:val="cyan"/>
        </w:rPr>
        <w:t>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D57FBF" w14:textId="77777777" w:rsidR="00BC561A" w:rsidRPr="008621E8" w:rsidRDefault="00BC561A" w:rsidP="00BC561A">
      <w:pPr>
        <w:pStyle w:val="PL"/>
        <w:rPr>
          <w:highlight w:val="cyan"/>
        </w:rPr>
      </w:pPr>
      <w:r w:rsidRPr="008621E8">
        <w:rPr>
          <w:highlight w:val="cyan"/>
        </w:rPr>
        <w:tab/>
        <w:t>phr-Periodic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10, sf20, sf50, sf100, sf200,sf500, sf1000, infinity},</w:t>
      </w:r>
    </w:p>
    <w:p w14:paraId="38929495" w14:textId="77777777" w:rsidR="00BC561A" w:rsidRPr="008621E8" w:rsidRDefault="00BC561A" w:rsidP="00BC561A">
      <w:pPr>
        <w:pStyle w:val="PL"/>
        <w:rPr>
          <w:highlight w:val="cyan"/>
        </w:rPr>
      </w:pPr>
      <w:r w:rsidRPr="008621E8">
        <w:rPr>
          <w:highlight w:val="cyan"/>
        </w:rPr>
        <w:tab/>
        <w:t>phr-P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0, sf10, sf20, sf50, sf100,sf200, sf500, sf1000},</w:t>
      </w:r>
    </w:p>
    <w:p w14:paraId="6A5AFBEE" w14:textId="77777777" w:rsidR="00BC561A" w:rsidRPr="008621E8" w:rsidRDefault="00BC561A" w:rsidP="00BC561A">
      <w:pPr>
        <w:pStyle w:val="PL"/>
        <w:rPr>
          <w:highlight w:val="cyan"/>
        </w:rPr>
      </w:pPr>
      <w:r w:rsidRPr="008621E8">
        <w:rPr>
          <w:highlight w:val="cyan"/>
        </w:rPr>
        <w:tab/>
        <w:t>phr-Tx-PowerFactorChang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1, dB3, dB6, infinity},</w:t>
      </w:r>
    </w:p>
    <w:p w14:paraId="3F7FD791" w14:textId="77777777" w:rsidR="00BC561A" w:rsidRPr="008621E8" w:rsidRDefault="00BC561A" w:rsidP="00BC561A">
      <w:pPr>
        <w:pStyle w:val="PL"/>
        <w:rPr>
          <w:highlight w:val="cyan"/>
        </w:rPr>
      </w:pPr>
      <w:r w:rsidRPr="008621E8">
        <w:rPr>
          <w:rFonts w:eastAsia="MS Mincho"/>
          <w:highlight w:val="cyan"/>
          <w:lang w:eastAsia="ja-JP"/>
        </w:rPr>
        <w:tab/>
      </w:r>
      <w:r w:rsidRPr="008621E8">
        <w:rPr>
          <w:highlight w:val="cyan"/>
        </w:rPr>
        <w:t>multiplePH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BOOLEAN</w:t>
      </w:r>
      <w:r w:rsidRPr="008621E8">
        <w:rPr>
          <w:highlight w:val="cyan"/>
        </w:rPr>
        <w:t>,</w:t>
      </w:r>
    </w:p>
    <w:p w14:paraId="267DA40D" w14:textId="77777777" w:rsidR="00BC561A" w:rsidRPr="008621E8" w:rsidRDefault="00BC561A" w:rsidP="00BC561A">
      <w:pPr>
        <w:pStyle w:val="PL"/>
        <w:rPr>
          <w:highlight w:val="cyan"/>
        </w:rPr>
      </w:pPr>
      <w:r w:rsidRPr="008621E8">
        <w:rPr>
          <w:highlight w:val="cyan"/>
        </w:rPr>
        <w:tab/>
        <w:t>phr-Type2</w:t>
      </w:r>
      <w:r w:rsidR="00E367B0" w:rsidRPr="008621E8">
        <w:rPr>
          <w:highlight w:val="cyan"/>
        </w:rPr>
        <w:t>Sp</w:t>
      </w:r>
      <w:r w:rsidRPr="008621E8">
        <w:rPr>
          <w:highlight w:val="cyan"/>
        </w:rPr>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D0B606A" w14:textId="77777777" w:rsidR="00BC561A" w:rsidRPr="008621E8" w:rsidRDefault="00BC561A" w:rsidP="00BC561A">
      <w:pPr>
        <w:pStyle w:val="PL"/>
        <w:rPr>
          <w:highlight w:val="cyan"/>
        </w:rPr>
      </w:pPr>
      <w:r w:rsidRPr="008621E8">
        <w:rPr>
          <w:highlight w:val="cyan"/>
        </w:rPr>
        <w:tab/>
        <w:t>phr-Type2Other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87E863D" w14:textId="77777777" w:rsidR="00BC561A" w:rsidRPr="008621E8" w:rsidRDefault="00BC561A" w:rsidP="00BC561A">
      <w:pPr>
        <w:pStyle w:val="PL"/>
        <w:rPr>
          <w:highlight w:val="cyan"/>
        </w:rPr>
      </w:pPr>
      <w:r w:rsidRPr="008621E8">
        <w:rPr>
          <w:highlight w:val="cyan"/>
        </w:rPr>
        <w:tab/>
        <w:t>phr-ModeOther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al, virtual}</w:t>
      </w:r>
      <w:r w:rsidR="00FA0B57" w:rsidRPr="008621E8">
        <w:rPr>
          <w:highlight w:val="cyan"/>
        </w:rPr>
        <w:t>,</w:t>
      </w:r>
    </w:p>
    <w:p w14:paraId="28F0DA28" w14:textId="77777777" w:rsidR="00BC561A" w:rsidRPr="008621E8" w:rsidRDefault="00FA0B57" w:rsidP="00BC561A">
      <w:pPr>
        <w:pStyle w:val="PL"/>
        <w:rPr>
          <w:highlight w:val="cyan"/>
        </w:rPr>
      </w:pPr>
      <w:r w:rsidRPr="008621E8">
        <w:rPr>
          <w:highlight w:val="cyan"/>
        </w:rPr>
        <w:tab/>
        <w:t>...</w:t>
      </w:r>
    </w:p>
    <w:p w14:paraId="3AEDFE15" w14:textId="77777777" w:rsidR="00BC561A" w:rsidRPr="008621E8" w:rsidRDefault="00BC561A" w:rsidP="00BC561A">
      <w:pPr>
        <w:pStyle w:val="PL"/>
        <w:rPr>
          <w:highlight w:val="cyan"/>
        </w:rPr>
      </w:pPr>
      <w:r w:rsidRPr="008621E8">
        <w:rPr>
          <w:highlight w:val="cyan"/>
        </w:rPr>
        <w:t>}</w:t>
      </w:r>
    </w:p>
    <w:p w14:paraId="57394564" w14:textId="77777777" w:rsidR="00BC561A" w:rsidRPr="008621E8" w:rsidRDefault="00BC561A" w:rsidP="00BC561A">
      <w:pPr>
        <w:pStyle w:val="PL"/>
        <w:rPr>
          <w:highlight w:val="cyan"/>
        </w:rPr>
      </w:pPr>
    </w:p>
    <w:p w14:paraId="4B27FE65" w14:textId="77777777" w:rsidR="00BC561A" w:rsidRPr="008621E8" w:rsidRDefault="00BC561A" w:rsidP="00BC561A">
      <w:pPr>
        <w:pStyle w:val="PL"/>
        <w:rPr>
          <w:highlight w:val="cyan"/>
        </w:rPr>
      </w:pPr>
    </w:p>
    <w:p w14:paraId="58574633" w14:textId="77777777" w:rsidR="00BC561A" w:rsidRPr="008621E8" w:rsidRDefault="00BC561A" w:rsidP="00BC561A">
      <w:pPr>
        <w:pStyle w:val="PL"/>
        <w:rPr>
          <w:highlight w:val="cyan"/>
        </w:rPr>
      </w:pPr>
      <w:r w:rsidRPr="008621E8">
        <w:rPr>
          <w:highlight w:val="cyan"/>
        </w:rPr>
        <w:t>TAG-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272D06BE" w14:textId="77777777" w:rsidR="00BC561A" w:rsidRPr="008621E8" w:rsidRDefault="00BC561A" w:rsidP="00BC561A">
      <w:pPr>
        <w:pStyle w:val="PL"/>
        <w:rPr>
          <w:color w:val="808080"/>
          <w:highlight w:val="cyan"/>
        </w:rPr>
      </w:pPr>
      <w:r w:rsidRPr="008621E8">
        <w:rPr>
          <w:highlight w:val="cyan"/>
        </w:rPr>
        <w:tab/>
        <w:t>tag-ToRelease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568764D" w14:textId="77777777" w:rsidR="00BC561A" w:rsidRPr="008621E8" w:rsidRDefault="00BC561A" w:rsidP="00BC561A">
      <w:pPr>
        <w:pStyle w:val="PL"/>
        <w:rPr>
          <w:color w:val="808080"/>
          <w:highlight w:val="cyan"/>
        </w:rPr>
      </w:pPr>
      <w:r w:rsidRPr="008621E8">
        <w:rPr>
          <w:highlight w:val="cyan"/>
        </w:rPr>
        <w:tab/>
        <w:t>tag-ToAddMod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138F2232" w14:textId="77777777" w:rsidR="00BC561A" w:rsidRPr="008621E8" w:rsidRDefault="00BC561A" w:rsidP="00BC561A">
      <w:pPr>
        <w:pStyle w:val="PL"/>
        <w:rPr>
          <w:highlight w:val="cyan"/>
        </w:rPr>
      </w:pPr>
      <w:r w:rsidRPr="008621E8">
        <w:rPr>
          <w:highlight w:val="cyan"/>
        </w:rPr>
        <w:t>}</w:t>
      </w:r>
    </w:p>
    <w:p w14:paraId="751F90CF" w14:textId="77777777" w:rsidR="00BC561A" w:rsidRPr="008621E8" w:rsidRDefault="00BC561A" w:rsidP="00BC561A">
      <w:pPr>
        <w:pStyle w:val="PL"/>
        <w:rPr>
          <w:highlight w:val="cyan"/>
        </w:rPr>
      </w:pPr>
    </w:p>
    <w:p w14:paraId="57033B53" w14:textId="77777777" w:rsidR="00BC561A" w:rsidRPr="008621E8" w:rsidRDefault="00BC561A" w:rsidP="00BC561A">
      <w:pPr>
        <w:pStyle w:val="PL"/>
        <w:rPr>
          <w:highlight w:val="cyan"/>
        </w:rPr>
      </w:pPr>
      <w:r w:rsidRPr="008621E8">
        <w:rPr>
          <w:highlight w:val="cyan"/>
        </w:rPr>
        <w:t xml:space="preserve">TAG ::= </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07CF2C" w14:textId="77777777" w:rsidR="00BC561A" w:rsidRPr="008621E8" w:rsidRDefault="00BC561A" w:rsidP="00BC561A">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AG-Id,</w:t>
      </w:r>
    </w:p>
    <w:p w14:paraId="70A393AA" w14:textId="77777777" w:rsidR="00BC561A" w:rsidRPr="008621E8" w:rsidRDefault="00BC561A" w:rsidP="00BC561A">
      <w:pPr>
        <w:pStyle w:val="PL"/>
        <w:rPr>
          <w:highlight w:val="cyan"/>
        </w:rPr>
      </w:pPr>
      <w:r w:rsidRPr="008621E8">
        <w:rPr>
          <w:highlight w:val="cyan"/>
        </w:rPr>
        <w:tab/>
        <w:t>timeAlignment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imeAlignmentTimer,</w:t>
      </w:r>
    </w:p>
    <w:p w14:paraId="4E64C1F0" w14:textId="77777777" w:rsidR="00BC561A" w:rsidRPr="008621E8" w:rsidRDefault="00BC561A" w:rsidP="00BC561A">
      <w:pPr>
        <w:pStyle w:val="PL"/>
        <w:rPr>
          <w:highlight w:val="cyan"/>
        </w:rPr>
      </w:pPr>
      <w:r w:rsidRPr="008621E8">
        <w:rPr>
          <w:highlight w:val="cyan"/>
        </w:rPr>
        <w:tab/>
        <w:t>...</w:t>
      </w:r>
    </w:p>
    <w:p w14:paraId="0A7104A9" w14:textId="77777777" w:rsidR="00BC561A" w:rsidRPr="008621E8" w:rsidRDefault="00BC561A" w:rsidP="00BC561A">
      <w:pPr>
        <w:pStyle w:val="PL"/>
        <w:rPr>
          <w:highlight w:val="cyan"/>
        </w:rPr>
      </w:pPr>
      <w:r w:rsidRPr="008621E8">
        <w:rPr>
          <w:highlight w:val="cyan"/>
        </w:rPr>
        <w:t>}</w:t>
      </w:r>
    </w:p>
    <w:p w14:paraId="2CCC6D29" w14:textId="77777777" w:rsidR="00BC561A" w:rsidRPr="008621E8" w:rsidRDefault="00BC561A" w:rsidP="00BC561A">
      <w:pPr>
        <w:pStyle w:val="PL"/>
        <w:rPr>
          <w:highlight w:val="cyan"/>
        </w:rPr>
      </w:pPr>
    </w:p>
    <w:p w14:paraId="3984865A" w14:textId="77777777" w:rsidR="00BC561A" w:rsidRPr="008621E8" w:rsidRDefault="00BC561A" w:rsidP="00BC561A">
      <w:pPr>
        <w:pStyle w:val="PL"/>
        <w:rPr>
          <w:highlight w:val="cyan"/>
        </w:rPr>
      </w:pPr>
      <w:r w:rsidRPr="008621E8">
        <w:rPr>
          <w:highlight w:val="cyan"/>
        </w:rPr>
        <w:t>TAG-Id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 xml:space="preserve"> (0..maxNrofTAGs-1)</w:t>
      </w:r>
    </w:p>
    <w:p w14:paraId="2C22F6F9" w14:textId="77777777" w:rsidR="00BC561A" w:rsidRPr="008621E8" w:rsidRDefault="00BC561A" w:rsidP="00BC561A">
      <w:pPr>
        <w:pStyle w:val="PL"/>
        <w:rPr>
          <w:highlight w:val="cyan"/>
        </w:rPr>
      </w:pPr>
    </w:p>
    <w:p w14:paraId="546984D9" w14:textId="77777777" w:rsidR="00BC561A" w:rsidRPr="008621E8" w:rsidRDefault="00BC561A" w:rsidP="00BC561A">
      <w:pPr>
        <w:pStyle w:val="PL"/>
        <w:rPr>
          <w:highlight w:val="cyan"/>
        </w:rPr>
      </w:pPr>
      <w:r w:rsidRPr="008621E8">
        <w:rPr>
          <w:highlight w:val="cyan"/>
        </w:rPr>
        <w:t xml:space="preserve">TimeAlignmentTimer ::= </w:t>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ms500, ms750, ms1280, ms1920, ms2560, ms5120, ms10240, infinity}</w:t>
      </w:r>
    </w:p>
    <w:p w14:paraId="6F1A633A" w14:textId="77777777" w:rsidR="00BC561A" w:rsidRPr="008621E8" w:rsidRDefault="00BC561A" w:rsidP="00BC561A">
      <w:pPr>
        <w:pStyle w:val="PL"/>
        <w:rPr>
          <w:highlight w:val="cyan"/>
        </w:rPr>
      </w:pPr>
    </w:p>
    <w:p w14:paraId="625DA593" w14:textId="77777777" w:rsidR="00BC561A" w:rsidRPr="008621E8" w:rsidRDefault="00BC561A" w:rsidP="00BC561A">
      <w:pPr>
        <w:pStyle w:val="PL"/>
        <w:rPr>
          <w:highlight w:val="cyan"/>
        </w:rPr>
      </w:pPr>
      <w:r w:rsidRPr="008621E8">
        <w:rPr>
          <w:highlight w:val="cyan"/>
        </w:rPr>
        <w:t>BSR-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3DA5DBD5" w14:textId="77777777" w:rsidR="00282D6C" w:rsidRPr="008621E8" w:rsidRDefault="00BC561A" w:rsidP="00282D6C">
      <w:pPr>
        <w:pStyle w:val="PL"/>
        <w:rPr>
          <w:highlight w:val="cyan"/>
        </w:rPr>
      </w:pPr>
      <w:r w:rsidRPr="008621E8">
        <w:rPr>
          <w:highlight w:val="cyan"/>
        </w:rPr>
        <w:tab/>
        <w:t>periodicBSR-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282D6C" w:rsidRPr="008621E8">
        <w:rPr>
          <w:highlight w:val="cyan"/>
        </w:rPr>
        <w:t xml:space="preserve"> </w:t>
      </w:r>
      <w:r w:rsidRPr="008621E8">
        <w:rPr>
          <w:highlight w:val="cyan"/>
        </w:rPr>
        <w:t xml:space="preserve">sf1, sf5, sf10, sf16, sf20, sf32, sf40, sf64, </w:t>
      </w:r>
    </w:p>
    <w:p w14:paraId="1EEF55A5" w14:textId="77777777" w:rsidR="00BC561A" w:rsidRPr="008621E8" w:rsidRDefault="00282D6C" w:rsidP="00282D6C">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80, sf128, sf160, sf320, sf640, sf1280, sf2560, infinity</w:t>
      </w:r>
      <w:r w:rsidRPr="008621E8">
        <w:rPr>
          <w:highlight w:val="cyan"/>
        </w:rPr>
        <w:t xml:space="preserve"> </w:t>
      </w:r>
      <w:r w:rsidR="00BC561A" w:rsidRPr="008621E8">
        <w:rPr>
          <w:highlight w:val="cyan"/>
        </w:rPr>
        <w:t>},</w:t>
      </w:r>
    </w:p>
    <w:p w14:paraId="5EB5578F" w14:textId="77777777" w:rsidR="00282D6C" w:rsidRPr="008621E8" w:rsidRDefault="00BC561A" w:rsidP="00BC561A">
      <w:pPr>
        <w:pStyle w:val="PL"/>
        <w:rPr>
          <w:highlight w:val="cyan"/>
        </w:rPr>
      </w:pPr>
      <w:r w:rsidRPr="008621E8">
        <w:rPr>
          <w:highlight w:val="cyan"/>
        </w:rPr>
        <w:tab/>
        <w:t>retxBSR-Timer</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ENUMERATED</w:t>
      </w:r>
      <w:r w:rsidRPr="008621E8">
        <w:rPr>
          <w:highlight w:val="cyan"/>
        </w:rPr>
        <w:t xml:space="preserve"> { sf10, sf20, sf40, sf80, sf160, sf320, sf640, sf1280, sf2560, </w:t>
      </w:r>
    </w:p>
    <w:p w14:paraId="6DECE0C3" w14:textId="77777777" w:rsidR="00BC561A" w:rsidRPr="008621E8" w:rsidRDefault="00282D6C"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5120, sf10240, spare5, spare4,</w:t>
      </w:r>
      <w:r w:rsidRPr="008621E8">
        <w:rPr>
          <w:highlight w:val="cyan"/>
        </w:rPr>
        <w:t xml:space="preserve"> s</w:t>
      </w:r>
      <w:r w:rsidR="00BC561A" w:rsidRPr="008621E8">
        <w:rPr>
          <w:highlight w:val="cyan"/>
        </w:rPr>
        <w:t>pare3, spare2, spare1},</w:t>
      </w:r>
    </w:p>
    <w:p w14:paraId="3377948C" w14:textId="77777777" w:rsidR="00BC561A" w:rsidRPr="008621E8" w:rsidRDefault="00BC561A" w:rsidP="00BC561A">
      <w:pPr>
        <w:pStyle w:val="PL"/>
        <w:rPr>
          <w:color w:val="808080"/>
          <w:highlight w:val="cyan"/>
        </w:rPr>
      </w:pPr>
      <w:r w:rsidRPr="008621E8">
        <w:rPr>
          <w:highlight w:val="cyan"/>
        </w:rPr>
        <w:tab/>
        <w:t>logicalChannelSR-DelayTimer</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sf20, sf40, sf64, sf128, sf512, sf1024, sf2560, spare1}</w:t>
      </w:r>
      <w:r w:rsidR="00282D6C"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00FA0B57" w:rsidRPr="008621E8">
        <w:rPr>
          <w:color w:val="993366"/>
          <w:highlight w:val="cyan"/>
        </w:rPr>
        <w:t>,</w:t>
      </w:r>
      <w:r w:rsidRPr="008621E8">
        <w:rPr>
          <w:highlight w:val="cyan"/>
        </w:rPr>
        <w:tab/>
      </w:r>
      <w:r w:rsidRPr="008621E8">
        <w:rPr>
          <w:color w:val="808080"/>
          <w:highlight w:val="cyan"/>
        </w:rPr>
        <w:t>-- Need R</w:t>
      </w:r>
    </w:p>
    <w:p w14:paraId="0D8A9481" w14:textId="77777777" w:rsidR="00FA0B57" w:rsidRPr="008621E8" w:rsidRDefault="00FA0B57" w:rsidP="00BC561A">
      <w:pPr>
        <w:pStyle w:val="PL"/>
        <w:rPr>
          <w:color w:val="808080"/>
          <w:highlight w:val="cyan"/>
        </w:rPr>
      </w:pPr>
      <w:r w:rsidRPr="008621E8">
        <w:rPr>
          <w:color w:val="808080"/>
          <w:highlight w:val="cyan"/>
        </w:rPr>
        <w:tab/>
        <w:t>...</w:t>
      </w:r>
    </w:p>
    <w:p w14:paraId="186FE3F2" w14:textId="77777777" w:rsidR="00BC561A" w:rsidRPr="008621E8" w:rsidRDefault="00BC561A" w:rsidP="00BC561A">
      <w:pPr>
        <w:pStyle w:val="PL"/>
        <w:rPr>
          <w:highlight w:val="cyan"/>
        </w:rPr>
      </w:pPr>
      <w:r w:rsidRPr="008621E8">
        <w:rPr>
          <w:highlight w:val="cyan"/>
        </w:rPr>
        <w:t>}</w:t>
      </w:r>
    </w:p>
    <w:p w14:paraId="17886E8B" w14:textId="77777777" w:rsidR="00BC561A" w:rsidRPr="008621E8" w:rsidRDefault="00BC561A" w:rsidP="00BC561A">
      <w:pPr>
        <w:pStyle w:val="PL"/>
        <w:rPr>
          <w:highlight w:val="cyan"/>
        </w:rPr>
      </w:pPr>
    </w:p>
    <w:p w14:paraId="680583BD" w14:textId="77777777" w:rsidR="00BC561A" w:rsidRPr="008621E8" w:rsidRDefault="00BC561A" w:rsidP="00BC561A">
      <w:pPr>
        <w:pStyle w:val="PL"/>
        <w:rPr>
          <w:highlight w:val="cyan"/>
        </w:rPr>
      </w:pPr>
    </w:p>
    <w:p w14:paraId="369BE12C" w14:textId="77777777" w:rsidR="00BC561A" w:rsidRPr="008621E8" w:rsidRDefault="00BC561A" w:rsidP="00BC561A">
      <w:pPr>
        <w:pStyle w:val="PL"/>
        <w:rPr>
          <w:highlight w:val="cyan"/>
        </w:rPr>
      </w:pPr>
    </w:p>
    <w:p w14:paraId="151A23F6" w14:textId="77777777" w:rsidR="00BC561A" w:rsidRPr="008621E8" w:rsidRDefault="00BC561A" w:rsidP="00C06796">
      <w:pPr>
        <w:pStyle w:val="PL"/>
        <w:rPr>
          <w:color w:val="808080"/>
          <w:highlight w:val="cyan"/>
        </w:rPr>
      </w:pPr>
      <w:r w:rsidRPr="008621E8">
        <w:rPr>
          <w:color w:val="808080"/>
          <w:highlight w:val="cyan"/>
        </w:rPr>
        <w:t>-- TAG-MAC-CELL-GROUP-CONFIG-STOP</w:t>
      </w:r>
    </w:p>
    <w:p w14:paraId="26E25914" w14:textId="77777777" w:rsidR="00BC561A" w:rsidRPr="008621E8" w:rsidRDefault="00BC561A" w:rsidP="00C06796">
      <w:pPr>
        <w:pStyle w:val="PL"/>
        <w:rPr>
          <w:color w:val="808080"/>
          <w:highlight w:val="cyan"/>
        </w:rPr>
      </w:pPr>
      <w:r w:rsidRPr="008621E8">
        <w:rPr>
          <w:color w:val="808080"/>
          <w:highlight w:val="cyan"/>
        </w:rPr>
        <w:t>-- ASN1STOP</w:t>
      </w:r>
    </w:p>
    <w:p w14:paraId="54801D65"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2E517175" w14:textId="77777777" w:rsidTr="00BC561A">
        <w:trPr>
          <w:cantSplit/>
          <w:tblHeader/>
        </w:trPr>
        <w:tc>
          <w:tcPr>
            <w:tcW w:w="14062" w:type="dxa"/>
          </w:tcPr>
          <w:p w14:paraId="51F49052" w14:textId="77777777" w:rsidR="00BC561A" w:rsidRPr="008621E8" w:rsidRDefault="00BC561A" w:rsidP="00BC561A">
            <w:pPr>
              <w:pStyle w:val="TAH"/>
              <w:rPr>
                <w:highlight w:val="cyan"/>
                <w:lang w:eastAsia="en-GB"/>
              </w:rPr>
            </w:pPr>
            <w:r w:rsidRPr="008621E8">
              <w:rPr>
                <w:i/>
                <w:highlight w:val="cyan"/>
                <w:lang w:eastAsia="en-GB"/>
              </w:rPr>
              <w:lastRenderedPageBreak/>
              <w:t>MAC-CellGroupConfig</w:t>
            </w:r>
            <w:r w:rsidRPr="008621E8">
              <w:rPr>
                <w:highlight w:val="cyan"/>
                <w:lang w:eastAsia="en-GB"/>
              </w:rPr>
              <w:t xml:space="preserve"> field descriptions</w:t>
            </w:r>
          </w:p>
        </w:tc>
      </w:tr>
      <w:tr w:rsidR="00BC561A" w:rsidRPr="008621E8" w14:paraId="5A282FDD" w14:textId="77777777" w:rsidTr="00BC561A">
        <w:trPr>
          <w:cantSplit/>
          <w:trHeight w:val="52"/>
        </w:trPr>
        <w:tc>
          <w:tcPr>
            <w:tcW w:w="14062" w:type="dxa"/>
          </w:tcPr>
          <w:p w14:paraId="057A5CEA" w14:textId="77777777" w:rsidR="00BC561A" w:rsidRPr="008621E8" w:rsidRDefault="00BC561A" w:rsidP="00BC561A">
            <w:pPr>
              <w:pStyle w:val="TAL"/>
              <w:rPr>
                <w:b/>
                <w:i/>
                <w:highlight w:val="cyan"/>
                <w:lang w:eastAsia="en-GB"/>
              </w:rPr>
            </w:pPr>
            <w:r w:rsidRPr="008621E8">
              <w:rPr>
                <w:b/>
                <w:i/>
                <w:highlight w:val="cyan"/>
                <w:lang w:eastAsia="en-GB"/>
              </w:rPr>
              <w:t>drx-Config</w:t>
            </w:r>
          </w:p>
          <w:p w14:paraId="424B3474" w14:textId="77777777" w:rsidR="00BC561A" w:rsidRPr="008621E8" w:rsidRDefault="00BC561A" w:rsidP="00BC561A">
            <w:pPr>
              <w:pStyle w:val="TAL"/>
              <w:rPr>
                <w:iCs/>
                <w:highlight w:val="cyan"/>
                <w:lang w:eastAsia="en-GB"/>
              </w:rPr>
            </w:pPr>
            <w:r w:rsidRPr="008621E8">
              <w:rPr>
                <w:highlight w:val="cyan"/>
                <w:lang w:eastAsia="en-GB"/>
              </w:rPr>
              <w:t>Used to configure DRX as specified in TS 38.321 [3].</w:t>
            </w:r>
          </w:p>
        </w:tc>
      </w:tr>
      <w:tr w:rsidR="00BC561A" w:rsidRPr="008621E8" w14:paraId="4D055E7D" w14:textId="77777777" w:rsidTr="00BC561A">
        <w:trPr>
          <w:cantSplit/>
          <w:trHeight w:val="52"/>
        </w:trPr>
        <w:tc>
          <w:tcPr>
            <w:tcW w:w="14062" w:type="dxa"/>
          </w:tcPr>
          <w:p w14:paraId="52C11670" w14:textId="77777777" w:rsidR="00BC561A" w:rsidRPr="008621E8" w:rsidRDefault="00BC561A" w:rsidP="00BC561A">
            <w:pPr>
              <w:pStyle w:val="TAL"/>
              <w:rPr>
                <w:b/>
                <w:i/>
                <w:highlight w:val="cyan"/>
              </w:rPr>
            </w:pPr>
            <w:r w:rsidRPr="008621E8">
              <w:rPr>
                <w:b/>
                <w:i/>
                <w:highlight w:val="cyan"/>
              </w:rPr>
              <w:t>drx-HARQ-RTT-TimerDL</w:t>
            </w:r>
          </w:p>
          <w:p w14:paraId="5486A8C5" w14:textId="77777777" w:rsidR="00BC561A" w:rsidRPr="008621E8" w:rsidRDefault="00BC561A" w:rsidP="00BC561A">
            <w:pPr>
              <w:pStyle w:val="TAL"/>
              <w:rPr>
                <w:highlight w:val="cyan"/>
              </w:rPr>
            </w:pPr>
            <w:r w:rsidRPr="008621E8">
              <w:rPr>
                <w:iCs/>
                <w:highlight w:val="cyan"/>
                <w:lang w:eastAsia="en-GB"/>
              </w:rPr>
              <w:t>Value in number of symbols.</w:t>
            </w:r>
          </w:p>
        </w:tc>
      </w:tr>
      <w:tr w:rsidR="00BC561A" w:rsidRPr="008621E8" w14:paraId="22503881" w14:textId="77777777" w:rsidTr="00BC561A">
        <w:trPr>
          <w:cantSplit/>
          <w:trHeight w:val="52"/>
        </w:trPr>
        <w:tc>
          <w:tcPr>
            <w:tcW w:w="14062" w:type="dxa"/>
          </w:tcPr>
          <w:p w14:paraId="6206C1D7" w14:textId="77777777" w:rsidR="00BC561A" w:rsidRPr="008621E8" w:rsidRDefault="00BC561A" w:rsidP="00BC561A">
            <w:pPr>
              <w:pStyle w:val="TAL"/>
              <w:rPr>
                <w:b/>
                <w:i/>
                <w:highlight w:val="cyan"/>
              </w:rPr>
            </w:pPr>
            <w:r w:rsidRPr="008621E8">
              <w:rPr>
                <w:b/>
                <w:i/>
                <w:highlight w:val="cyan"/>
              </w:rPr>
              <w:t>drx-HARQ-RTT-TimerUL</w:t>
            </w:r>
          </w:p>
          <w:p w14:paraId="38474C8B" w14:textId="77777777" w:rsidR="00BC561A" w:rsidRPr="008621E8" w:rsidRDefault="00BC561A" w:rsidP="00BC561A">
            <w:pPr>
              <w:pStyle w:val="TAL"/>
              <w:rPr>
                <w:iCs/>
                <w:highlight w:val="cyan"/>
                <w:lang w:eastAsia="en-GB"/>
              </w:rPr>
            </w:pPr>
            <w:r w:rsidRPr="008621E8">
              <w:rPr>
                <w:iCs/>
                <w:highlight w:val="cyan"/>
                <w:lang w:eastAsia="en-GB"/>
              </w:rPr>
              <w:t>Value in number of symbols.</w:t>
            </w:r>
          </w:p>
        </w:tc>
      </w:tr>
      <w:tr w:rsidR="00BC561A" w:rsidRPr="008621E8" w14:paraId="77C14F18" w14:textId="77777777" w:rsidTr="00BC561A">
        <w:trPr>
          <w:cantSplit/>
          <w:trHeight w:val="52"/>
        </w:trPr>
        <w:tc>
          <w:tcPr>
            <w:tcW w:w="14062" w:type="dxa"/>
          </w:tcPr>
          <w:p w14:paraId="7A9475B1" w14:textId="77777777" w:rsidR="00BC561A" w:rsidRPr="008621E8" w:rsidRDefault="00BC561A" w:rsidP="00BC561A">
            <w:pPr>
              <w:pStyle w:val="TAL"/>
              <w:rPr>
                <w:b/>
                <w:i/>
                <w:highlight w:val="cyan"/>
                <w:lang w:eastAsia="en-GB"/>
              </w:rPr>
            </w:pPr>
            <w:r w:rsidRPr="008621E8">
              <w:rPr>
                <w:b/>
                <w:i/>
                <w:highlight w:val="cyan"/>
                <w:lang w:eastAsia="en-GB"/>
              </w:rPr>
              <w:t>drx-InactivityTimer</w:t>
            </w:r>
          </w:p>
          <w:p w14:paraId="2C73F66C" w14:textId="77777777" w:rsidR="00BC561A" w:rsidRPr="008621E8" w:rsidRDefault="00BC561A" w:rsidP="00BC561A">
            <w:pPr>
              <w:pStyle w:val="TAL"/>
              <w:rPr>
                <w:iCs/>
                <w:highlight w:val="cyan"/>
                <w:lang w:eastAsia="en-GB"/>
              </w:rPr>
            </w:pPr>
            <w:r w:rsidRPr="008621E8">
              <w:rPr>
                <w:iCs/>
                <w:highlight w:val="cyan"/>
                <w:lang w:eastAsia="en-GB"/>
              </w:rPr>
              <w:t>Value in multiple integers of 1ms. ms0 corresponds to 0, ms1 corresponds to 1ms, ms2 corresponds to 2ms, and so on.</w:t>
            </w:r>
          </w:p>
        </w:tc>
      </w:tr>
      <w:tr w:rsidR="00BC561A" w:rsidRPr="008621E8" w14:paraId="7EC595D3" w14:textId="77777777" w:rsidTr="00BC561A">
        <w:trPr>
          <w:cantSplit/>
          <w:trHeight w:val="52"/>
        </w:trPr>
        <w:tc>
          <w:tcPr>
            <w:tcW w:w="14062" w:type="dxa"/>
          </w:tcPr>
          <w:p w14:paraId="4E043EF5" w14:textId="77777777" w:rsidR="00BC561A" w:rsidRPr="008621E8" w:rsidRDefault="00BC561A" w:rsidP="00BC561A">
            <w:pPr>
              <w:pStyle w:val="TAL"/>
              <w:rPr>
                <w:b/>
                <w:i/>
                <w:highlight w:val="cyan"/>
                <w:lang w:eastAsia="en-GB"/>
              </w:rPr>
            </w:pPr>
            <w:r w:rsidRPr="008621E8">
              <w:rPr>
                <w:b/>
                <w:i/>
                <w:highlight w:val="cyan"/>
                <w:lang w:eastAsia="en-GB"/>
              </w:rPr>
              <w:t>drx-onDurationTimer</w:t>
            </w:r>
          </w:p>
          <w:p w14:paraId="13F024EF" w14:textId="77777777" w:rsidR="00BC561A" w:rsidRPr="008621E8" w:rsidRDefault="00BC561A" w:rsidP="00BC561A">
            <w:pPr>
              <w:pStyle w:val="TAL"/>
              <w:rPr>
                <w:iCs/>
                <w:highlight w:val="cyan"/>
                <w:lang w:eastAsia="en-GB"/>
              </w:rPr>
            </w:pPr>
            <w:r w:rsidRPr="008621E8">
              <w:rPr>
                <w:iCs/>
                <w:highlight w:val="cyan"/>
                <w:lang w:eastAsia="en-GB"/>
              </w:rPr>
              <w:t>Value in multiples of 1/32 ms (subMilliSeconds) or in ms (milliSecond). For the latter, ms1 corresponds to 1ms, ms2 corresponds to 2ms, and so on.</w:t>
            </w:r>
          </w:p>
        </w:tc>
      </w:tr>
      <w:tr w:rsidR="00BC561A" w:rsidRPr="008621E8" w14:paraId="65A8E65B" w14:textId="77777777" w:rsidTr="00BC561A">
        <w:trPr>
          <w:cantSplit/>
        </w:trPr>
        <w:tc>
          <w:tcPr>
            <w:tcW w:w="14062" w:type="dxa"/>
          </w:tcPr>
          <w:p w14:paraId="7D11B7E9" w14:textId="77777777" w:rsidR="00BC561A" w:rsidRPr="008621E8" w:rsidRDefault="00BC561A" w:rsidP="00BC561A">
            <w:pPr>
              <w:pStyle w:val="TAL"/>
              <w:rPr>
                <w:b/>
                <w:i/>
                <w:highlight w:val="cyan"/>
                <w:lang w:eastAsia="en-GB"/>
              </w:rPr>
            </w:pPr>
            <w:r w:rsidRPr="008621E8">
              <w:rPr>
                <w:b/>
                <w:i/>
                <w:highlight w:val="cyan"/>
                <w:lang w:eastAsia="en-GB"/>
              </w:rPr>
              <w:t xml:space="preserve">drx-LongCycleStartOffset </w:t>
            </w:r>
          </w:p>
          <w:p w14:paraId="2BC95404" w14:textId="77777777" w:rsidR="00BC561A" w:rsidRPr="008621E8" w:rsidRDefault="00BC561A" w:rsidP="00BC561A">
            <w:pPr>
              <w:pStyle w:val="TAL"/>
              <w:rPr>
                <w:highlight w:val="cyan"/>
                <w:lang w:eastAsia="en-GB"/>
              </w:rPr>
            </w:pPr>
            <w:r w:rsidRPr="008621E8">
              <w:rPr>
                <w:i/>
                <w:highlight w:val="cyan"/>
                <w:lang w:eastAsia="en-GB"/>
              </w:rPr>
              <w:t xml:space="preserve">drx-LongCycle </w:t>
            </w:r>
            <w:r w:rsidRPr="008621E8">
              <w:rPr>
                <w:highlight w:val="cyan"/>
                <w:lang w:eastAsia="en-GB"/>
              </w:rPr>
              <w:t xml:space="preserve">in ms and </w:t>
            </w:r>
            <w:r w:rsidRPr="008621E8">
              <w:rPr>
                <w:i/>
                <w:highlight w:val="cyan"/>
                <w:lang w:eastAsia="en-GB"/>
              </w:rPr>
              <w:t>drx-StartOffset</w:t>
            </w:r>
            <w:r w:rsidRPr="008621E8">
              <w:rPr>
                <w:highlight w:val="cyan"/>
                <w:lang w:eastAsia="en-GB"/>
              </w:rPr>
              <w:t xml:space="preserve"> in multiples of 1ms.</w:t>
            </w:r>
          </w:p>
        </w:tc>
      </w:tr>
      <w:tr w:rsidR="00BC561A" w:rsidRPr="008621E8" w14:paraId="411EDA3D" w14:textId="77777777" w:rsidTr="00BC561A">
        <w:trPr>
          <w:cantSplit/>
        </w:trPr>
        <w:tc>
          <w:tcPr>
            <w:tcW w:w="14062" w:type="dxa"/>
          </w:tcPr>
          <w:p w14:paraId="1B9A2726" w14:textId="77777777" w:rsidR="00BC561A" w:rsidRPr="008621E8" w:rsidRDefault="00BC561A" w:rsidP="00BC561A">
            <w:pPr>
              <w:pStyle w:val="TAL"/>
              <w:rPr>
                <w:b/>
                <w:i/>
                <w:highlight w:val="cyan"/>
                <w:lang w:eastAsia="en-GB"/>
              </w:rPr>
            </w:pPr>
            <w:r w:rsidRPr="008621E8">
              <w:rPr>
                <w:b/>
                <w:i/>
                <w:highlight w:val="cyan"/>
                <w:lang w:eastAsia="en-GB"/>
              </w:rPr>
              <w:t xml:space="preserve">drx-RetransmissionTimerDL </w:t>
            </w:r>
          </w:p>
          <w:p w14:paraId="03DC9A7A" w14:textId="77777777" w:rsidR="00BC561A" w:rsidRPr="008621E8" w:rsidRDefault="00BC561A" w:rsidP="00BC561A">
            <w:pPr>
              <w:pStyle w:val="TAL"/>
              <w:rPr>
                <w:highlight w:val="cyan"/>
                <w:lang w:eastAsia="en-GB"/>
              </w:rPr>
            </w:pPr>
            <w:r w:rsidRPr="008621E8">
              <w:rPr>
                <w:highlight w:val="cyan"/>
                <w:lang w:eastAsia="en-GB"/>
              </w:rPr>
              <w:t>Value in number of slot lengths. sl1 corresponds to 1 slot, sl2 corresponds to 2 slots, and so on.</w:t>
            </w:r>
          </w:p>
        </w:tc>
      </w:tr>
      <w:tr w:rsidR="00BC561A" w:rsidRPr="008621E8" w14:paraId="77E57BA9" w14:textId="77777777" w:rsidTr="00BC561A">
        <w:trPr>
          <w:cantSplit/>
          <w:trHeight w:val="52"/>
        </w:trPr>
        <w:tc>
          <w:tcPr>
            <w:tcW w:w="14062" w:type="dxa"/>
            <w:tcBorders>
              <w:bottom w:val="single" w:sz="4" w:space="0" w:color="808080"/>
            </w:tcBorders>
          </w:tcPr>
          <w:p w14:paraId="57A73E89" w14:textId="77777777" w:rsidR="00BC561A" w:rsidRPr="008621E8" w:rsidRDefault="00BC561A" w:rsidP="00BC561A">
            <w:pPr>
              <w:pStyle w:val="TAL"/>
              <w:rPr>
                <w:b/>
                <w:i/>
                <w:highlight w:val="cyan"/>
                <w:lang w:eastAsia="en-GB"/>
              </w:rPr>
            </w:pPr>
            <w:r w:rsidRPr="008621E8">
              <w:rPr>
                <w:b/>
                <w:i/>
                <w:highlight w:val="cyan"/>
                <w:lang w:eastAsia="en-GB"/>
              </w:rPr>
              <w:t>drx-RetransmissionTimerUL</w:t>
            </w:r>
          </w:p>
          <w:p w14:paraId="4616E895" w14:textId="77777777" w:rsidR="00BC561A" w:rsidRPr="008621E8" w:rsidRDefault="00BC561A" w:rsidP="00BC561A">
            <w:pPr>
              <w:pStyle w:val="TAL"/>
              <w:rPr>
                <w:highlight w:val="cyan"/>
                <w:lang w:eastAsia="en-GB"/>
              </w:rPr>
            </w:pPr>
            <w:r w:rsidRPr="008621E8">
              <w:rPr>
                <w:highlight w:val="cyan"/>
                <w:lang w:eastAsia="en-GB"/>
              </w:rPr>
              <w:t>Value in number of slot lengths. sl1 corresponds to 1 slot, sl2 corresponds to 2 slots, and so on.</w:t>
            </w:r>
          </w:p>
        </w:tc>
      </w:tr>
      <w:tr w:rsidR="00BC561A" w:rsidRPr="008621E8" w14:paraId="47E7D898" w14:textId="77777777" w:rsidTr="00BC561A">
        <w:trPr>
          <w:cantSplit/>
          <w:trHeight w:val="52"/>
        </w:trPr>
        <w:tc>
          <w:tcPr>
            <w:tcW w:w="14062" w:type="dxa"/>
            <w:tcBorders>
              <w:bottom w:val="single" w:sz="4" w:space="0" w:color="808080"/>
            </w:tcBorders>
          </w:tcPr>
          <w:p w14:paraId="39C5F2F0" w14:textId="77777777" w:rsidR="00BC561A" w:rsidRPr="008621E8" w:rsidRDefault="00BC561A" w:rsidP="00BC561A">
            <w:pPr>
              <w:pStyle w:val="TAL"/>
              <w:rPr>
                <w:b/>
                <w:i/>
                <w:highlight w:val="cyan"/>
                <w:lang w:eastAsia="en-GB"/>
              </w:rPr>
            </w:pPr>
            <w:r w:rsidRPr="008621E8">
              <w:rPr>
                <w:b/>
                <w:i/>
                <w:highlight w:val="cyan"/>
                <w:lang w:eastAsia="en-GB"/>
              </w:rPr>
              <w:t xml:space="preserve">drx-ShortCycle </w:t>
            </w:r>
          </w:p>
          <w:p w14:paraId="7A05B46E" w14:textId="77777777" w:rsidR="00BC561A" w:rsidRPr="008621E8" w:rsidRDefault="00BC561A" w:rsidP="00BC561A">
            <w:pPr>
              <w:pStyle w:val="TAL"/>
              <w:rPr>
                <w:b/>
                <w:i/>
                <w:highlight w:val="cyan"/>
                <w:lang w:eastAsia="en-GB"/>
              </w:rPr>
            </w:pPr>
            <w:r w:rsidRPr="008621E8">
              <w:rPr>
                <w:highlight w:val="cyan"/>
                <w:lang w:eastAsia="en-GB"/>
              </w:rPr>
              <w:t>Value in ms. ms1 corresponds to 1ms, ms2 corresponds to 2ms, and so on.</w:t>
            </w:r>
          </w:p>
        </w:tc>
      </w:tr>
      <w:tr w:rsidR="00BC561A" w:rsidRPr="008621E8" w14:paraId="2EE49BB9" w14:textId="77777777" w:rsidTr="00BC561A">
        <w:trPr>
          <w:cantSplit/>
        </w:trPr>
        <w:tc>
          <w:tcPr>
            <w:tcW w:w="14062" w:type="dxa"/>
          </w:tcPr>
          <w:p w14:paraId="246D2A25" w14:textId="77777777" w:rsidR="00BC561A" w:rsidRPr="008621E8" w:rsidRDefault="00BC561A" w:rsidP="00BC561A">
            <w:pPr>
              <w:pStyle w:val="TAL"/>
              <w:rPr>
                <w:b/>
                <w:i/>
                <w:highlight w:val="cyan"/>
                <w:lang w:eastAsia="en-GB"/>
              </w:rPr>
            </w:pPr>
            <w:r w:rsidRPr="008621E8">
              <w:rPr>
                <w:b/>
                <w:i/>
                <w:highlight w:val="cyan"/>
                <w:lang w:eastAsia="en-GB"/>
              </w:rPr>
              <w:t xml:space="preserve">drx-ShortCycleTimer </w:t>
            </w:r>
          </w:p>
          <w:p w14:paraId="0AF688A3" w14:textId="77777777" w:rsidR="00BC561A" w:rsidRPr="008621E8" w:rsidRDefault="00BC561A" w:rsidP="00BC561A">
            <w:pPr>
              <w:pStyle w:val="TAL"/>
              <w:rPr>
                <w:highlight w:val="cyan"/>
                <w:lang w:eastAsia="en-GB"/>
              </w:rPr>
            </w:pPr>
            <w:r w:rsidRPr="008621E8">
              <w:rPr>
                <w:highlight w:val="cyan"/>
                <w:lang w:eastAsia="en-GB"/>
              </w:rPr>
              <w:t xml:space="preserve">Value in multiples of </w:t>
            </w:r>
            <w:r w:rsidRPr="008621E8">
              <w:rPr>
                <w:i/>
                <w:highlight w:val="cyan"/>
                <w:lang w:eastAsia="en-GB"/>
              </w:rPr>
              <w:t>drx-ShortCycle</w:t>
            </w:r>
            <w:r w:rsidRPr="008621E8">
              <w:rPr>
                <w:highlight w:val="cyan"/>
                <w:lang w:eastAsia="en-GB"/>
              </w:rPr>
              <w:t xml:space="preserve">. A value of 1 corresponds to </w:t>
            </w:r>
            <w:r w:rsidRPr="008621E8">
              <w:rPr>
                <w:i/>
                <w:highlight w:val="cyan"/>
                <w:lang w:eastAsia="en-GB"/>
              </w:rPr>
              <w:t>drx-ShortCycle</w:t>
            </w:r>
            <w:r w:rsidRPr="008621E8">
              <w:rPr>
                <w:highlight w:val="cyan"/>
                <w:lang w:eastAsia="en-GB"/>
              </w:rPr>
              <w:t xml:space="preserve">, a value of 2 corresponds to 2 * </w:t>
            </w:r>
            <w:r w:rsidRPr="008621E8">
              <w:rPr>
                <w:i/>
                <w:highlight w:val="cyan"/>
                <w:lang w:eastAsia="en-GB"/>
              </w:rPr>
              <w:t>drx-ShortCycle</w:t>
            </w:r>
            <w:r w:rsidRPr="008621E8">
              <w:rPr>
                <w:highlight w:val="cyan"/>
                <w:lang w:eastAsia="en-GB"/>
              </w:rPr>
              <w:t xml:space="preserve"> and so on.</w:t>
            </w:r>
          </w:p>
        </w:tc>
      </w:tr>
      <w:tr w:rsidR="00BC561A" w:rsidRPr="008621E8" w14:paraId="0708C290" w14:textId="77777777" w:rsidTr="00BC561A">
        <w:trPr>
          <w:cantSplit/>
        </w:trPr>
        <w:tc>
          <w:tcPr>
            <w:tcW w:w="14062" w:type="dxa"/>
          </w:tcPr>
          <w:p w14:paraId="1336DF20" w14:textId="77777777" w:rsidR="00BC561A" w:rsidRPr="008621E8" w:rsidRDefault="00BC561A" w:rsidP="00BC561A">
            <w:pPr>
              <w:pStyle w:val="TAL"/>
              <w:rPr>
                <w:b/>
                <w:i/>
                <w:highlight w:val="cyan"/>
                <w:lang w:eastAsia="en-GB"/>
              </w:rPr>
            </w:pPr>
            <w:r w:rsidRPr="008621E8">
              <w:rPr>
                <w:b/>
                <w:i/>
                <w:highlight w:val="cyan"/>
                <w:lang w:eastAsia="en-GB"/>
              </w:rPr>
              <w:t>drx-SlotOffset</w:t>
            </w:r>
          </w:p>
          <w:p w14:paraId="3B1A9D13" w14:textId="77777777" w:rsidR="00BC561A" w:rsidRPr="008621E8" w:rsidRDefault="00BC561A" w:rsidP="00BC561A">
            <w:pPr>
              <w:pStyle w:val="TAL"/>
              <w:rPr>
                <w:b/>
                <w:i/>
                <w:highlight w:val="cyan"/>
              </w:rPr>
            </w:pPr>
            <w:r w:rsidRPr="008621E8">
              <w:rPr>
                <w:highlight w:val="cyan"/>
                <w:lang w:eastAsia="en-GB"/>
              </w:rPr>
              <w:t>Value in 1/32 ms. Value 0 corresponds to 0ms, value 1 corresponds to 1/32ms, value 2 corresponds to 2/32ms, and so on.</w:t>
            </w:r>
          </w:p>
        </w:tc>
      </w:tr>
      <w:tr w:rsidR="00BC561A" w:rsidRPr="008621E8" w14:paraId="1DBFD8C4" w14:textId="77777777" w:rsidTr="00BC561A">
        <w:trPr>
          <w:cantSplit/>
        </w:trPr>
        <w:tc>
          <w:tcPr>
            <w:tcW w:w="14062" w:type="dxa"/>
          </w:tcPr>
          <w:p w14:paraId="761CCDEC" w14:textId="77777777" w:rsidR="00BC561A" w:rsidRPr="008621E8" w:rsidRDefault="00BC561A" w:rsidP="00BC561A">
            <w:pPr>
              <w:pStyle w:val="TAL"/>
              <w:rPr>
                <w:b/>
                <w:i/>
                <w:highlight w:val="cyan"/>
              </w:rPr>
            </w:pPr>
            <w:r w:rsidRPr="008621E8">
              <w:rPr>
                <w:b/>
                <w:i/>
                <w:highlight w:val="cyan"/>
              </w:rPr>
              <w:t>logicalChannelSR-DelayTimer</w:t>
            </w:r>
          </w:p>
          <w:p w14:paraId="4A14DF1B" w14:textId="77777777" w:rsidR="00BC561A" w:rsidRPr="008621E8" w:rsidRDefault="00BC561A" w:rsidP="00BC561A">
            <w:pPr>
              <w:pStyle w:val="TAL"/>
              <w:rPr>
                <w:b/>
                <w:i/>
                <w:highlight w:val="cyan"/>
              </w:rPr>
            </w:pPr>
            <w:r w:rsidRPr="008621E8">
              <w:rPr>
                <w:highlight w:val="cyan"/>
              </w:rPr>
              <w:t>Value in number of subframes. sf1 corresponds to one subframe, sf2 corresponds to 2 subframes, and so on.</w:t>
            </w:r>
          </w:p>
        </w:tc>
      </w:tr>
      <w:tr w:rsidR="00BC561A" w:rsidRPr="008621E8" w14:paraId="264E0BDC" w14:textId="77777777" w:rsidTr="00BC561A">
        <w:trPr>
          <w:cantSplit/>
        </w:trPr>
        <w:tc>
          <w:tcPr>
            <w:tcW w:w="14062" w:type="dxa"/>
          </w:tcPr>
          <w:p w14:paraId="63EB9564" w14:textId="77777777" w:rsidR="00BC561A" w:rsidRPr="008621E8" w:rsidRDefault="00BC561A" w:rsidP="00BC561A">
            <w:pPr>
              <w:pStyle w:val="TAL"/>
              <w:rPr>
                <w:rFonts w:eastAsia="MS Mincho"/>
                <w:b/>
                <w:i/>
                <w:highlight w:val="cyan"/>
              </w:rPr>
            </w:pPr>
            <w:r w:rsidRPr="008621E8">
              <w:rPr>
                <w:b/>
                <w:i/>
                <w:highlight w:val="cyan"/>
                <w:lang w:eastAsia="en-GB"/>
              </w:rPr>
              <w:t>multiplePHR</w:t>
            </w:r>
          </w:p>
          <w:p w14:paraId="5FCF1463" w14:textId="77777777" w:rsidR="00BC561A" w:rsidRPr="008621E8" w:rsidRDefault="00BC561A" w:rsidP="00BC561A">
            <w:pPr>
              <w:pStyle w:val="TAL"/>
              <w:rPr>
                <w:b/>
                <w:i/>
                <w:highlight w:val="cyan"/>
              </w:rPr>
            </w:pPr>
            <w:r w:rsidRPr="008621E8">
              <w:rPr>
                <w:highlight w:val="cyan"/>
                <w:lang w:eastAsia="en-GB"/>
              </w:rPr>
              <w:t xml:space="preserve">Indicates if power headroom shall be reported using the </w:t>
            </w:r>
            <w:r w:rsidRPr="008621E8">
              <w:rPr>
                <w:rFonts w:eastAsia="MS Mincho"/>
                <w:highlight w:val="cyan"/>
              </w:rPr>
              <w:t>Single Entry PHR MAC control element or Multiple</w:t>
            </w:r>
            <w:r w:rsidRPr="008621E8">
              <w:rPr>
                <w:highlight w:val="cyan"/>
                <w:lang w:eastAsia="en-GB"/>
              </w:rPr>
              <w:t xml:space="preserve"> Entry </w:t>
            </w:r>
            <w:r w:rsidRPr="008621E8">
              <w:rPr>
                <w:rFonts w:eastAsia="MS Mincho"/>
                <w:highlight w:val="cyan"/>
              </w:rPr>
              <w:t>PHR</w:t>
            </w:r>
            <w:r w:rsidRPr="008621E8">
              <w:rPr>
                <w:highlight w:val="cyan"/>
                <w:lang w:eastAsia="en-GB"/>
              </w:rPr>
              <w:t xml:space="preserve"> MAC control element defined in TS 3</w:t>
            </w:r>
            <w:r w:rsidRPr="008621E8">
              <w:rPr>
                <w:rFonts w:eastAsia="MS Mincho"/>
                <w:highlight w:val="cyan"/>
              </w:rPr>
              <w:t>8</w:t>
            </w:r>
            <w:r w:rsidRPr="008621E8">
              <w:rPr>
                <w:highlight w:val="cyan"/>
                <w:lang w:eastAsia="en-GB"/>
              </w:rPr>
              <w:t>.321 [</w:t>
            </w:r>
            <w:r w:rsidRPr="008621E8">
              <w:rPr>
                <w:rFonts w:eastAsia="MS Mincho"/>
                <w:highlight w:val="cyan"/>
              </w:rPr>
              <w:t>3</w:t>
            </w:r>
            <w:r w:rsidRPr="008621E8">
              <w:rPr>
                <w:highlight w:val="cyan"/>
                <w:lang w:eastAsia="en-GB"/>
              </w:rPr>
              <w:t xml:space="preserve">]. </w:t>
            </w:r>
            <w:r w:rsidRPr="008621E8">
              <w:rPr>
                <w:rFonts w:eastAsia="MS Mincho"/>
                <w:highlight w:val="cyan"/>
              </w:rPr>
              <w:t>True means to use Multiple</w:t>
            </w:r>
            <w:r w:rsidRPr="008621E8">
              <w:rPr>
                <w:highlight w:val="cyan"/>
                <w:lang w:eastAsia="en-GB"/>
              </w:rPr>
              <w:t xml:space="preserve"> Entry </w:t>
            </w:r>
            <w:r w:rsidRPr="008621E8">
              <w:rPr>
                <w:rFonts w:eastAsia="MS Mincho"/>
                <w:highlight w:val="cyan"/>
              </w:rPr>
              <w:t>PHR</w:t>
            </w:r>
            <w:r w:rsidRPr="008621E8">
              <w:rPr>
                <w:highlight w:val="cyan"/>
                <w:lang w:eastAsia="en-GB"/>
              </w:rPr>
              <w:t xml:space="preserve"> MAC control element</w:t>
            </w:r>
            <w:r w:rsidRPr="008621E8">
              <w:rPr>
                <w:rFonts w:eastAsia="MS Mincho"/>
                <w:highlight w:val="cyan"/>
              </w:rPr>
              <w:t xml:space="preserve"> and False means to use </w:t>
            </w:r>
            <w:r w:rsidRPr="008621E8">
              <w:rPr>
                <w:highlight w:val="cyan"/>
                <w:lang w:eastAsia="en-GB"/>
              </w:rPr>
              <w:t xml:space="preserve">the </w:t>
            </w:r>
            <w:r w:rsidRPr="008621E8">
              <w:rPr>
                <w:highlight w:val="cyan"/>
                <w:lang w:eastAsia="ko-KR"/>
              </w:rPr>
              <w:t>Single Entry PHR</w:t>
            </w:r>
            <w:r w:rsidRPr="008621E8">
              <w:rPr>
                <w:highlight w:val="cyan"/>
              </w:rPr>
              <w:t xml:space="preserve"> MAC </w:t>
            </w:r>
            <w:r w:rsidRPr="008621E8">
              <w:rPr>
                <w:highlight w:val="cyan"/>
                <w:lang w:eastAsia="en-GB"/>
              </w:rPr>
              <w:t>control element defined in TS 3</w:t>
            </w:r>
            <w:r w:rsidRPr="008621E8">
              <w:rPr>
                <w:rFonts w:eastAsia="MS Mincho"/>
                <w:highlight w:val="cyan"/>
              </w:rPr>
              <w:t>8</w:t>
            </w:r>
            <w:r w:rsidRPr="008621E8">
              <w:rPr>
                <w:highlight w:val="cyan"/>
                <w:lang w:eastAsia="en-GB"/>
              </w:rPr>
              <w:t>.321 [</w:t>
            </w:r>
            <w:r w:rsidRPr="008621E8">
              <w:rPr>
                <w:rFonts w:eastAsia="MS Mincho"/>
                <w:highlight w:val="cyan"/>
              </w:rPr>
              <w:t>3</w:t>
            </w:r>
            <w:r w:rsidRPr="008621E8">
              <w:rPr>
                <w:highlight w:val="cyan"/>
                <w:lang w:eastAsia="en-GB"/>
              </w:rPr>
              <w:t>].</w:t>
            </w:r>
            <w:r w:rsidRPr="008621E8">
              <w:rPr>
                <w:highlight w:val="cyan"/>
                <w:lang w:eastAsia="ko-KR"/>
              </w:rPr>
              <w:t xml:space="preserve"> </w:t>
            </w:r>
          </w:p>
        </w:tc>
      </w:tr>
      <w:tr w:rsidR="00BC561A" w:rsidRPr="008621E8" w14:paraId="39A67FB6" w14:textId="77777777" w:rsidTr="00BC561A">
        <w:trPr>
          <w:cantSplit/>
        </w:trPr>
        <w:tc>
          <w:tcPr>
            <w:tcW w:w="14062" w:type="dxa"/>
          </w:tcPr>
          <w:p w14:paraId="1B29ADFF" w14:textId="77777777" w:rsidR="00BC561A" w:rsidRPr="008621E8" w:rsidRDefault="00BC561A" w:rsidP="00BC561A">
            <w:pPr>
              <w:pStyle w:val="TAL"/>
              <w:rPr>
                <w:rFonts w:eastAsia="MS Mincho"/>
                <w:b/>
                <w:i/>
                <w:highlight w:val="cyan"/>
              </w:rPr>
            </w:pPr>
            <w:r w:rsidRPr="008621E8">
              <w:rPr>
                <w:rFonts w:eastAsia="Yu Mincho"/>
                <w:b/>
                <w:i/>
                <w:highlight w:val="cyan"/>
              </w:rPr>
              <w:t>periodicBSR-Timer</w:t>
            </w:r>
          </w:p>
          <w:p w14:paraId="2904D685" w14:textId="77777777" w:rsidR="00BC561A" w:rsidRPr="008621E8" w:rsidRDefault="00BC561A" w:rsidP="00BC561A">
            <w:pPr>
              <w:pStyle w:val="TAL"/>
              <w:rPr>
                <w:b/>
                <w:i/>
                <w:highlight w:val="cyan"/>
                <w:lang w:eastAsia="en-GB"/>
              </w:rPr>
            </w:pPr>
            <w:r w:rsidRPr="008621E8">
              <w:rPr>
                <w:highlight w:val="cyan"/>
                <w:lang w:eastAsia="en-GB"/>
              </w:rPr>
              <w:t>Value in number of subframes. Value sf</w:t>
            </w:r>
            <w:r w:rsidRPr="008621E8">
              <w:rPr>
                <w:rFonts w:eastAsia="Yu Mincho"/>
                <w:highlight w:val="cyan"/>
              </w:rPr>
              <w:t>1</w:t>
            </w:r>
            <w:r w:rsidRPr="008621E8">
              <w:rPr>
                <w:highlight w:val="cyan"/>
                <w:lang w:eastAsia="en-GB"/>
              </w:rPr>
              <w:t xml:space="preserve"> corresponds to </w:t>
            </w:r>
            <w:r w:rsidRPr="008621E8">
              <w:rPr>
                <w:rFonts w:eastAsia="Yu Mincho"/>
                <w:highlight w:val="cyan"/>
              </w:rPr>
              <w:t>1</w:t>
            </w:r>
            <w:r w:rsidRPr="008621E8">
              <w:rPr>
                <w:highlight w:val="cyan"/>
                <w:lang w:eastAsia="en-GB"/>
              </w:rPr>
              <w:t xml:space="preserve"> subframe, sf</w:t>
            </w:r>
            <w:r w:rsidRPr="008621E8">
              <w:rPr>
                <w:rFonts w:eastAsia="Yu Mincho"/>
                <w:highlight w:val="cyan"/>
              </w:rPr>
              <w:t>5</w:t>
            </w:r>
            <w:r w:rsidRPr="008621E8">
              <w:rPr>
                <w:highlight w:val="cyan"/>
                <w:lang w:eastAsia="en-GB"/>
              </w:rPr>
              <w:t xml:space="preserve"> corresponds to </w:t>
            </w:r>
            <w:r w:rsidRPr="008621E8">
              <w:rPr>
                <w:rFonts w:eastAsia="Yu Mincho"/>
                <w:highlight w:val="cyan"/>
              </w:rPr>
              <w:t>5</w:t>
            </w:r>
            <w:r w:rsidRPr="008621E8">
              <w:rPr>
                <w:highlight w:val="cyan"/>
                <w:lang w:eastAsia="en-GB"/>
              </w:rPr>
              <w:t xml:space="preserve"> subframes and so on.</w:t>
            </w:r>
          </w:p>
        </w:tc>
      </w:tr>
      <w:tr w:rsidR="00BC561A" w:rsidRPr="008621E8" w14:paraId="669228F1" w14:textId="77777777" w:rsidTr="00BC561A">
        <w:trPr>
          <w:cantSplit/>
        </w:trPr>
        <w:tc>
          <w:tcPr>
            <w:tcW w:w="14062" w:type="dxa"/>
          </w:tcPr>
          <w:p w14:paraId="437E4953" w14:textId="77777777" w:rsidR="00BC561A" w:rsidRPr="008621E8" w:rsidRDefault="00BC561A" w:rsidP="00BC561A">
            <w:pPr>
              <w:pStyle w:val="TAL"/>
              <w:rPr>
                <w:b/>
                <w:i/>
                <w:highlight w:val="cyan"/>
              </w:rPr>
            </w:pPr>
            <w:r w:rsidRPr="008621E8">
              <w:rPr>
                <w:b/>
                <w:i/>
                <w:highlight w:val="cyan"/>
              </w:rPr>
              <w:t>phr-Tx-PowerFactorChange</w:t>
            </w:r>
          </w:p>
          <w:p w14:paraId="5ECFD7AE" w14:textId="77777777" w:rsidR="00BC561A" w:rsidRPr="008621E8" w:rsidRDefault="00BC561A" w:rsidP="00BC561A">
            <w:pPr>
              <w:pStyle w:val="TAL"/>
              <w:rPr>
                <w:b/>
                <w:i/>
                <w:highlight w:val="cyan"/>
                <w:lang w:eastAsia="en-GB"/>
              </w:rPr>
            </w:pPr>
            <w:r w:rsidRPr="008621E8">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621E8" w14:paraId="53E614DE" w14:textId="77777777" w:rsidTr="00BC561A">
        <w:trPr>
          <w:cantSplit/>
        </w:trPr>
        <w:tc>
          <w:tcPr>
            <w:tcW w:w="14062" w:type="dxa"/>
          </w:tcPr>
          <w:p w14:paraId="103993A0" w14:textId="77777777" w:rsidR="00BC561A" w:rsidRPr="008621E8" w:rsidRDefault="00BC561A" w:rsidP="00BC561A">
            <w:pPr>
              <w:pStyle w:val="TAL"/>
              <w:rPr>
                <w:b/>
                <w:i/>
                <w:highlight w:val="cyan"/>
              </w:rPr>
            </w:pPr>
            <w:r w:rsidRPr="008621E8">
              <w:rPr>
                <w:b/>
                <w:i/>
                <w:highlight w:val="cyan"/>
              </w:rPr>
              <w:t>phr-ModeOtherCG</w:t>
            </w:r>
          </w:p>
          <w:p w14:paraId="0BE10E16" w14:textId="77777777" w:rsidR="00BC561A" w:rsidRPr="008621E8" w:rsidRDefault="00BC561A" w:rsidP="00BC561A">
            <w:pPr>
              <w:pStyle w:val="TAL"/>
              <w:rPr>
                <w:b/>
                <w:i/>
                <w:highlight w:val="cyan"/>
              </w:rPr>
            </w:pPr>
            <w:r w:rsidRPr="008621E8">
              <w:rPr>
                <w:rFonts w:eastAsia="Yu Mincho"/>
                <w:highlight w:val="cyan"/>
              </w:rPr>
              <w:t xml:space="preserve">Indicates the mode (i.e. </w:t>
            </w:r>
            <w:r w:rsidRPr="008621E8">
              <w:rPr>
                <w:rFonts w:eastAsia="Yu Mincho"/>
                <w:i/>
                <w:highlight w:val="cyan"/>
              </w:rPr>
              <w:t>real</w:t>
            </w:r>
            <w:r w:rsidRPr="008621E8">
              <w:rPr>
                <w:rFonts w:eastAsia="Yu Mincho"/>
                <w:highlight w:val="cyan"/>
              </w:rPr>
              <w:t xml:space="preserve"> or </w:t>
            </w:r>
            <w:r w:rsidRPr="008621E8">
              <w:rPr>
                <w:rFonts w:eastAsia="Yu Mincho"/>
                <w:i/>
                <w:highlight w:val="cyan"/>
              </w:rPr>
              <w:t>virtual</w:t>
            </w:r>
            <w:r w:rsidRPr="008621E8">
              <w:rPr>
                <w:rFonts w:eastAsia="Yu Mincho"/>
                <w:highlight w:val="cyan"/>
              </w:rPr>
              <w:t>) used for the PHR of the activated cells that are part of the other Cell Group (i.e. MCG or SCG), when DC is configured.</w:t>
            </w:r>
          </w:p>
        </w:tc>
      </w:tr>
      <w:tr w:rsidR="00BC561A" w:rsidRPr="008621E8" w14:paraId="71F6E552" w14:textId="77777777" w:rsidTr="00BC561A">
        <w:trPr>
          <w:cantSplit/>
        </w:trPr>
        <w:tc>
          <w:tcPr>
            <w:tcW w:w="14062" w:type="dxa"/>
          </w:tcPr>
          <w:p w14:paraId="3CBB6F4D" w14:textId="77777777" w:rsidR="00BC561A" w:rsidRPr="008621E8" w:rsidRDefault="00BC561A" w:rsidP="00BC561A">
            <w:pPr>
              <w:pStyle w:val="TAL"/>
              <w:rPr>
                <w:b/>
                <w:i/>
                <w:highlight w:val="cyan"/>
              </w:rPr>
            </w:pPr>
            <w:r w:rsidRPr="008621E8">
              <w:rPr>
                <w:b/>
                <w:i/>
                <w:highlight w:val="cyan"/>
              </w:rPr>
              <w:t>phr-PeriodicTimer</w:t>
            </w:r>
          </w:p>
          <w:p w14:paraId="7DA9B0F7" w14:textId="77777777" w:rsidR="00BC561A" w:rsidRPr="008621E8" w:rsidRDefault="00BC561A" w:rsidP="00BC561A">
            <w:pPr>
              <w:pStyle w:val="TAL"/>
              <w:rPr>
                <w:highlight w:val="cyan"/>
                <w:lang w:eastAsia="en-GB"/>
              </w:rPr>
            </w:pPr>
            <w:r w:rsidRPr="008621E8">
              <w:rPr>
                <w:highlight w:val="cyan"/>
                <w:lang w:eastAsia="en-GB"/>
              </w:rPr>
              <w:t>Value in number of subframes for PHR reporting as specified in TS 38.321 [3]. sf10 corresponds to 10 subframes, sf20 corresonds to 20 subframes, and so on.</w:t>
            </w:r>
          </w:p>
        </w:tc>
      </w:tr>
      <w:tr w:rsidR="00BC561A" w:rsidRPr="008621E8" w14:paraId="3D717F9A" w14:textId="77777777" w:rsidTr="00BC561A">
        <w:trPr>
          <w:cantSplit/>
        </w:trPr>
        <w:tc>
          <w:tcPr>
            <w:tcW w:w="14062" w:type="dxa"/>
          </w:tcPr>
          <w:p w14:paraId="27C862B7" w14:textId="77777777" w:rsidR="00BC561A" w:rsidRPr="008621E8" w:rsidRDefault="00BC561A" w:rsidP="00BC561A">
            <w:pPr>
              <w:pStyle w:val="TAL"/>
              <w:rPr>
                <w:b/>
                <w:i/>
                <w:highlight w:val="cyan"/>
              </w:rPr>
            </w:pPr>
            <w:r w:rsidRPr="008621E8">
              <w:rPr>
                <w:b/>
                <w:i/>
                <w:highlight w:val="cyan"/>
              </w:rPr>
              <w:t>phr-ProhibitTimer</w:t>
            </w:r>
          </w:p>
          <w:p w14:paraId="4D7FDDEC" w14:textId="77777777" w:rsidR="00BC561A" w:rsidRPr="008621E8" w:rsidRDefault="00BC561A" w:rsidP="00BC561A">
            <w:pPr>
              <w:pStyle w:val="TAL"/>
              <w:rPr>
                <w:highlight w:val="cyan"/>
              </w:rPr>
            </w:pPr>
            <w:r w:rsidRPr="008621E8">
              <w:rPr>
                <w:highlight w:val="cyan"/>
                <w:lang w:eastAsia="en-GB"/>
              </w:rPr>
              <w:t>Value in number of subframes for PHR reporting as specified in TS 38.321 [3]. sf0 corresponds to 0 subframe, sf10 corresponds to 10 subframes, sf20 corresponds to 20 subframes, and so on.</w:t>
            </w:r>
          </w:p>
        </w:tc>
      </w:tr>
      <w:tr w:rsidR="00BC561A" w:rsidRPr="008621E8" w14:paraId="682083D5" w14:textId="77777777" w:rsidTr="00BC561A">
        <w:trPr>
          <w:cantSplit/>
        </w:trPr>
        <w:tc>
          <w:tcPr>
            <w:tcW w:w="14062" w:type="dxa"/>
          </w:tcPr>
          <w:p w14:paraId="4638FAC1" w14:textId="77777777" w:rsidR="00BC561A" w:rsidRPr="008621E8" w:rsidRDefault="00BC561A" w:rsidP="00BC561A">
            <w:pPr>
              <w:pStyle w:val="TAL"/>
              <w:rPr>
                <w:b/>
                <w:i/>
                <w:highlight w:val="cyan"/>
              </w:rPr>
            </w:pPr>
            <w:r w:rsidRPr="008621E8">
              <w:rPr>
                <w:b/>
                <w:i/>
                <w:highlight w:val="cyan"/>
              </w:rPr>
              <w:t>phr-Type2</w:t>
            </w:r>
            <w:r w:rsidR="0034009E" w:rsidRPr="008621E8">
              <w:rPr>
                <w:b/>
                <w:i/>
                <w:highlight w:val="cyan"/>
              </w:rPr>
              <w:t>Sp</w:t>
            </w:r>
            <w:r w:rsidRPr="008621E8">
              <w:rPr>
                <w:b/>
                <w:i/>
                <w:highlight w:val="cyan"/>
              </w:rPr>
              <w:t>Cell</w:t>
            </w:r>
          </w:p>
          <w:p w14:paraId="12F8A6B7" w14:textId="77777777" w:rsidR="00BC561A" w:rsidRPr="008621E8" w:rsidRDefault="00BC561A" w:rsidP="00BC561A">
            <w:pPr>
              <w:pStyle w:val="TAL"/>
              <w:rPr>
                <w:highlight w:val="cyan"/>
              </w:rPr>
            </w:pPr>
            <w:r w:rsidRPr="008621E8">
              <w:rPr>
                <w:highlight w:val="cyan"/>
              </w:rPr>
              <w:t xml:space="preserve">Indicates whether or not PHR type 2 is reported for the </w:t>
            </w:r>
            <w:r w:rsidR="0034009E" w:rsidRPr="008621E8">
              <w:rPr>
                <w:highlight w:val="cyan"/>
              </w:rPr>
              <w:t>SpCell of the MAC entity</w:t>
            </w:r>
            <w:r w:rsidR="0034009E" w:rsidRPr="008621E8">
              <w:rPr>
                <w:highlight w:val="cyan"/>
                <w:lang w:eastAsia="ko-KR"/>
              </w:rPr>
              <w:t>. It is set to false in this release of the specification.</w:t>
            </w:r>
          </w:p>
        </w:tc>
      </w:tr>
      <w:tr w:rsidR="00BC561A" w:rsidRPr="008621E8" w14:paraId="14B14499" w14:textId="77777777" w:rsidTr="00BC561A">
        <w:trPr>
          <w:cantSplit/>
        </w:trPr>
        <w:tc>
          <w:tcPr>
            <w:tcW w:w="14062" w:type="dxa"/>
          </w:tcPr>
          <w:p w14:paraId="426E7BEA" w14:textId="77777777" w:rsidR="00BC561A" w:rsidRPr="008621E8" w:rsidRDefault="00BC561A" w:rsidP="00BC561A">
            <w:pPr>
              <w:pStyle w:val="TAL"/>
              <w:rPr>
                <w:b/>
                <w:i/>
                <w:highlight w:val="cyan"/>
              </w:rPr>
            </w:pPr>
            <w:r w:rsidRPr="008621E8">
              <w:rPr>
                <w:b/>
                <w:i/>
                <w:highlight w:val="cyan"/>
              </w:rPr>
              <w:lastRenderedPageBreak/>
              <w:t>phr-Type2OtherCell</w:t>
            </w:r>
          </w:p>
          <w:p w14:paraId="23948B50" w14:textId="77777777" w:rsidR="00BC561A" w:rsidRPr="008621E8" w:rsidRDefault="00BC561A" w:rsidP="00BC561A">
            <w:pPr>
              <w:pStyle w:val="TAL"/>
              <w:rPr>
                <w:highlight w:val="cyan"/>
              </w:rPr>
            </w:pPr>
            <w:r w:rsidRPr="008621E8">
              <w:rPr>
                <w:highlight w:val="cyan"/>
              </w:rPr>
              <w:t xml:space="preserve">Indicates whether or not PHR type 2 is reported for the </w:t>
            </w:r>
            <w:r w:rsidR="0034009E" w:rsidRPr="008621E8">
              <w:rPr>
                <w:highlight w:val="cyan"/>
              </w:rPr>
              <w:t>SpCell of the other MAC entity</w:t>
            </w:r>
            <w:r w:rsidR="0034009E" w:rsidRPr="008621E8">
              <w:rPr>
                <w:highlight w:val="cyan"/>
                <w:lang w:eastAsia="ko-KR"/>
              </w:rPr>
              <w:t xml:space="preserve"> or</w:t>
            </w:r>
            <w:r w:rsidR="0034009E" w:rsidRPr="008621E8">
              <w:rPr>
                <w:highlight w:val="cyan"/>
                <w:lang w:val="sv-SE" w:eastAsia="ko-KR"/>
              </w:rPr>
              <w:t xml:space="preserve"> </w:t>
            </w:r>
            <w:r w:rsidRPr="008621E8">
              <w:rPr>
                <w:highlight w:val="cyan"/>
              </w:rPr>
              <w:t>PUCCH SCells</w:t>
            </w:r>
            <w:r w:rsidR="0034009E" w:rsidRPr="008621E8">
              <w:rPr>
                <w:highlight w:val="cyan"/>
                <w:lang w:eastAsia="ko-KR"/>
              </w:rPr>
              <w:t xml:space="preserve"> of the MAC entity</w:t>
            </w:r>
            <w:r w:rsidRPr="008621E8">
              <w:rPr>
                <w:highlight w:val="cyan"/>
              </w:rPr>
              <w:t>.</w:t>
            </w:r>
          </w:p>
        </w:tc>
      </w:tr>
      <w:tr w:rsidR="00BC561A" w:rsidRPr="008621E8" w14:paraId="7049026C" w14:textId="77777777" w:rsidTr="00BC561A">
        <w:trPr>
          <w:cantSplit/>
        </w:trPr>
        <w:tc>
          <w:tcPr>
            <w:tcW w:w="14062" w:type="dxa"/>
          </w:tcPr>
          <w:p w14:paraId="6FA14E76" w14:textId="77777777" w:rsidR="00BC561A" w:rsidRPr="008621E8" w:rsidRDefault="00BC561A" w:rsidP="00BC561A">
            <w:pPr>
              <w:pStyle w:val="TAL"/>
              <w:rPr>
                <w:b/>
                <w:i/>
                <w:highlight w:val="cyan"/>
                <w:lang w:eastAsia="en-GB"/>
              </w:rPr>
            </w:pPr>
            <w:r w:rsidRPr="008621E8">
              <w:rPr>
                <w:b/>
                <w:i/>
                <w:highlight w:val="cyan"/>
                <w:lang w:eastAsia="en-GB"/>
              </w:rPr>
              <w:t>retxBSR-Timer</w:t>
            </w:r>
          </w:p>
          <w:p w14:paraId="1A4BFD81" w14:textId="77777777" w:rsidR="00BC561A" w:rsidRPr="008621E8" w:rsidRDefault="00BC561A" w:rsidP="00BC561A">
            <w:pPr>
              <w:pStyle w:val="TAL"/>
              <w:rPr>
                <w:b/>
                <w:i/>
                <w:highlight w:val="cyan"/>
              </w:rPr>
            </w:pPr>
            <w:r w:rsidRPr="008621E8">
              <w:rPr>
                <w:highlight w:val="cyan"/>
                <w:lang w:eastAsia="en-GB"/>
              </w:rPr>
              <w:t>Value in number of subframes. Value sf</w:t>
            </w:r>
            <w:r w:rsidRPr="008621E8">
              <w:rPr>
                <w:rFonts w:eastAsia="Yu Mincho"/>
                <w:highlight w:val="cyan"/>
              </w:rPr>
              <w:t xml:space="preserve">10 </w:t>
            </w:r>
            <w:r w:rsidRPr="008621E8">
              <w:rPr>
                <w:highlight w:val="cyan"/>
                <w:lang w:eastAsia="en-GB"/>
              </w:rPr>
              <w:t xml:space="preserve">corresponds to </w:t>
            </w:r>
            <w:r w:rsidRPr="008621E8">
              <w:rPr>
                <w:rFonts w:eastAsia="Yu Mincho"/>
                <w:highlight w:val="cyan"/>
              </w:rPr>
              <w:t>10</w:t>
            </w:r>
            <w:r w:rsidRPr="008621E8">
              <w:rPr>
                <w:highlight w:val="cyan"/>
                <w:lang w:eastAsia="en-GB"/>
              </w:rPr>
              <w:t xml:space="preserve"> subframes, sf</w:t>
            </w:r>
            <w:r w:rsidRPr="008621E8">
              <w:rPr>
                <w:rFonts w:eastAsia="Yu Mincho"/>
                <w:highlight w:val="cyan"/>
              </w:rPr>
              <w:t>2</w:t>
            </w:r>
            <w:r w:rsidRPr="008621E8">
              <w:rPr>
                <w:highlight w:val="cyan"/>
                <w:lang w:eastAsia="en-GB"/>
              </w:rPr>
              <w:t xml:space="preserve">0 corresponds to </w:t>
            </w:r>
            <w:r w:rsidRPr="008621E8">
              <w:rPr>
                <w:rFonts w:eastAsia="Yu Mincho"/>
                <w:highlight w:val="cyan"/>
              </w:rPr>
              <w:t>2</w:t>
            </w:r>
            <w:r w:rsidRPr="008621E8">
              <w:rPr>
                <w:highlight w:val="cyan"/>
                <w:lang w:eastAsia="en-GB"/>
              </w:rPr>
              <w:t>0 subframes and so on.</w:t>
            </w:r>
          </w:p>
        </w:tc>
      </w:tr>
      <w:tr w:rsidR="00BC561A" w:rsidRPr="008621E8" w14:paraId="6727FBA3" w14:textId="77777777" w:rsidTr="00BC561A">
        <w:trPr>
          <w:cantSplit/>
        </w:trPr>
        <w:tc>
          <w:tcPr>
            <w:tcW w:w="14062" w:type="dxa"/>
          </w:tcPr>
          <w:p w14:paraId="3BEECACB" w14:textId="77777777" w:rsidR="00BC561A" w:rsidRPr="008621E8" w:rsidRDefault="00BC561A" w:rsidP="00BC561A">
            <w:pPr>
              <w:pStyle w:val="TAL"/>
              <w:rPr>
                <w:b/>
                <w:i/>
                <w:highlight w:val="cyan"/>
              </w:rPr>
            </w:pPr>
            <w:r w:rsidRPr="008621E8">
              <w:rPr>
                <w:b/>
                <w:i/>
                <w:highlight w:val="cyan"/>
              </w:rPr>
              <w:t>skipUplinkTxDynamic</w:t>
            </w:r>
          </w:p>
          <w:p w14:paraId="52E69467" w14:textId="77777777" w:rsidR="00282D6C" w:rsidRPr="008621E8" w:rsidRDefault="00BC561A" w:rsidP="00BC561A">
            <w:pPr>
              <w:pStyle w:val="TAL"/>
              <w:rPr>
                <w:highlight w:val="cyan"/>
                <w:lang w:eastAsia="en-GB"/>
              </w:rPr>
            </w:pPr>
            <w:r w:rsidRPr="008621E8">
              <w:rPr>
                <w:highlight w:val="cyan"/>
                <w:lang w:eastAsia="en-GB"/>
              </w:rPr>
              <w:t>If configured, indicates whether the UE skips UL transmissions for an uplink grant other than a configured uplink grant if no data is available for transmission in the UE buffer as described in TS 3</w:t>
            </w:r>
            <w:r w:rsidRPr="008621E8">
              <w:rPr>
                <w:highlight w:val="cyan"/>
              </w:rPr>
              <w:t>8</w:t>
            </w:r>
            <w:r w:rsidRPr="008621E8">
              <w:rPr>
                <w:highlight w:val="cyan"/>
                <w:lang w:eastAsia="en-GB"/>
              </w:rPr>
              <w:t>.321 [</w:t>
            </w:r>
            <w:r w:rsidRPr="008621E8">
              <w:rPr>
                <w:highlight w:val="cyan"/>
              </w:rPr>
              <w:t>3</w:t>
            </w:r>
            <w:r w:rsidRPr="008621E8">
              <w:rPr>
                <w:highlight w:val="cyan"/>
                <w:lang w:eastAsia="en-GB"/>
              </w:rPr>
              <w:t>].</w:t>
            </w:r>
          </w:p>
          <w:p w14:paraId="72D81845" w14:textId="77777777" w:rsidR="00BC561A" w:rsidRPr="008621E8" w:rsidRDefault="00282D6C" w:rsidP="00BC561A">
            <w:pPr>
              <w:pStyle w:val="TAL"/>
              <w:rPr>
                <w:highlight w:val="cyan"/>
              </w:rPr>
            </w:pPr>
            <w:r w:rsidRPr="008621E8">
              <w:rPr>
                <w:highlight w:val="cyan"/>
                <w:lang w:eastAsia="en-GB"/>
              </w:rPr>
              <w:t>FFS : configurable per SCell?</w:t>
            </w:r>
          </w:p>
        </w:tc>
      </w:tr>
      <w:tr w:rsidR="00BC561A" w:rsidRPr="008621E8" w14:paraId="05EEC4B8" w14:textId="77777777" w:rsidTr="00BC561A">
        <w:trPr>
          <w:cantSplit/>
        </w:trPr>
        <w:tc>
          <w:tcPr>
            <w:tcW w:w="14062" w:type="dxa"/>
          </w:tcPr>
          <w:p w14:paraId="03ED7DB3" w14:textId="77777777" w:rsidR="00BC561A" w:rsidRPr="008621E8" w:rsidRDefault="00BC561A" w:rsidP="00BC561A">
            <w:pPr>
              <w:pStyle w:val="TAL"/>
              <w:rPr>
                <w:b/>
                <w:i/>
                <w:highlight w:val="cyan"/>
                <w:lang w:eastAsia="en-GB"/>
              </w:rPr>
            </w:pPr>
            <w:r w:rsidRPr="008621E8">
              <w:rPr>
                <w:rFonts w:eastAsia="Yu Mincho"/>
                <w:b/>
                <w:i/>
                <w:highlight w:val="cyan"/>
              </w:rPr>
              <w:t>tag-ID</w:t>
            </w:r>
          </w:p>
          <w:p w14:paraId="48FBFB91" w14:textId="77777777" w:rsidR="00BC561A" w:rsidRPr="008621E8" w:rsidRDefault="00BC561A" w:rsidP="00BC561A">
            <w:pPr>
              <w:pStyle w:val="TAL"/>
              <w:rPr>
                <w:b/>
                <w:i/>
                <w:highlight w:val="cyan"/>
              </w:rPr>
            </w:pPr>
            <w:r w:rsidRPr="008621E8">
              <w:rPr>
                <w:highlight w:val="cyan"/>
                <w:lang w:eastAsia="en-GB"/>
              </w:rPr>
              <w:t>Indicates the TAG of an SCell, see TS 3</w:t>
            </w:r>
            <w:r w:rsidRPr="008621E8">
              <w:rPr>
                <w:rFonts w:eastAsia="Yu Mincho"/>
                <w:highlight w:val="cyan"/>
              </w:rPr>
              <w:t>8</w:t>
            </w:r>
            <w:r w:rsidRPr="008621E8">
              <w:rPr>
                <w:highlight w:val="cyan"/>
                <w:lang w:eastAsia="en-GB"/>
              </w:rPr>
              <w:t>.321 [</w:t>
            </w:r>
            <w:r w:rsidRPr="008621E8">
              <w:rPr>
                <w:rFonts w:eastAsia="Yu Mincho"/>
                <w:highlight w:val="cyan"/>
              </w:rPr>
              <w:t>3</w:t>
            </w:r>
            <w:r w:rsidRPr="008621E8">
              <w:rPr>
                <w:highlight w:val="cyan"/>
                <w:lang w:eastAsia="en-GB"/>
              </w:rPr>
              <w:t>]. Uniquely identifies the TAG within the scope of a Cell Group (i.e. MCG or SCG). If the field is not configured for an SCell, the SCell is part of the PTAG.</w:t>
            </w:r>
          </w:p>
        </w:tc>
      </w:tr>
      <w:tr w:rsidR="00BC561A" w:rsidRPr="008621E8" w14:paraId="0727306D" w14:textId="77777777" w:rsidTr="00BC561A">
        <w:trPr>
          <w:cantSplit/>
        </w:trPr>
        <w:tc>
          <w:tcPr>
            <w:tcW w:w="14062" w:type="dxa"/>
          </w:tcPr>
          <w:p w14:paraId="33FD6E8F" w14:textId="77777777" w:rsidR="00BC561A" w:rsidRPr="008621E8" w:rsidRDefault="00BC561A" w:rsidP="00BC561A">
            <w:pPr>
              <w:pStyle w:val="TAL"/>
              <w:rPr>
                <w:b/>
                <w:i/>
                <w:highlight w:val="cyan"/>
                <w:lang w:eastAsia="en-GB"/>
              </w:rPr>
            </w:pPr>
            <w:r w:rsidRPr="008621E8">
              <w:rPr>
                <w:b/>
                <w:i/>
                <w:highlight w:val="cyan"/>
                <w:lang w:eastAsia="en-GB"/>
              </w:rPr>
              <w:t>timeAlignmentTimer</w:t>
            </w:r>
          </w:p>
          <w:p w14:paraId="1C8721C4" w14:textId="77777777" w:rsidR="00BC561A" w:rsidRPr="008621E8" w:rsidRDefault="00BC561A" w:rsidP="00BC561A">
            <w:pPr>
              <w:pStyle w:val="TAL"/>
              <w:rPr>
                <w:highlight w:val="cyan"/>
                <w:lang w:eastAsia="en-GB"/>
              </w:rPr>
            </w:pPr>
            <w:r w:rsidRPr="008621E8">
              <w:rPr>
                <w:highlight w:val="cyan"/>
                <w:lang w:eastAsia="en-GB"/>
              </w:rPr>
              <w:t xml:space="preserve">Value in ms of the </w:t>
            </w:r>
            <w:r w:rsidRPr="008621E8">
              <w:rPr>
                <w:i/>
                <w:highlight w:val="cyan"/>
                <w:lang w:eastAsia="en-GB"/>
              </w:rPr>
              <w:t xml:space="preserve">timeAlignmentTimer </w:t>
            </w:r>
            <w:r w:rsidRPr="008621E8">
              <w:rPr>
                <w:highlight w:val="cyan"/>
                <w:lang w:eastAsia="en-GB"/>
              </w:rPr>
              <w:t xml:space="preserve">for TAG with ID </w:t>
            </w:r>
            <w:r w:rsidRPr="008621E8">
              <w:rPr>
                <w:i/>
                <w:highlight w:val="cyan"/>
                <w:lang w:eastAsia="en-GB"/>
              </w:rPr>
              <w:t>tag-Id</w:t>
            </w:r>
            <w:r w:rsidRPr="008621E8">
              <w:rPr>
                <w:highlight w:val="cyan"/>
                <w:lang w:eastAsia="en-GB"/>
              </w:rPr>
              <w:t>, as specified in TS 38.321 [3].</w:t>
            </w:r>
          </w:p>
        </w:tc>
      </w:tr>
    </w:tbl>
    <w:p w14:paraId="05797F5F" w14:textId="77777777" w:rsidR="001933DA" w:rsidRPr="008621E8" w:rsidRDefault="001933DA" w:rsidP="001933DA">
      <w:pPr>
        <w:rPr>
          <w:highlight w:val="cyan"/>
        </w:rPr>
      </w:pPr>
    </w:p>
    <w:p w14:paraId="211814B7" w14:textId="77777777" w:rsidR="00B24E64" w:rsidRPr="008621E8" w:rsidRDefault="00B24E64" w:rsidP="00B24E64">
      <w:pPr>
        <w:pStyle w:val="Heading4"/>
        <w:rPr>
          <w:i/>
          <w:highlight w:val="cyan"/>
        </w:rPr>
      </w:pPr>
      <w:bookmarkStart w:id="6913" w:name="_Toc510018619"/>
      <w:r w:rsidRPr="008621E8">
        <w:rPr>
          <w:highlight w:val="cyan"/>
        </w:rPr>
        <w:t>–</w:t>
      </w:r>
      <w:r w:rsidRPr="008621E8">
        <w:rPr>
          <w:highlight w:val="cyan"/>
        </w:rPr>
        <w:tab/>
      </w:r>
      <w:r w:rsidRPr="008621E8">
        <w:rPr>
          <w:i/>
          <w:highlight w:val="cyan"/>
        </w:rPr>
        <w:t>MeasConfig</w:t>
      </w:r>
      <w:bookmarkEnd w:id="6913"/>
    </w:p>
    <w:p w14:paraId="33DF629C" w14:textId="77777777" w:rsidR="00B24E64" w:rsidRPr="008621E8" w:rsidRDefault="00B24E64" w:rsidP="00B24E64">
      <w:pPr>
        <w:rPr>
          <w:highlight w:val="cyan"/>
        </w:rPr>
      </w:pPr>
      <w:r w:rsidRPr="008621E8">
        <w:rPr>
          <w:highlight w:val="cyan"/>
        </w:rPr>
        <w:t xml:space="preserve">The IE </w:t>
      </w:r>
      <w:r w:rsidRPr="008621E8">
        <w:rPr>
          <w:i/>
          <w:highlight w:val="cyan"/>
        </w:rPr>
        <w:t>MeasConfig</w:t>
      </w:r>
      <w:r w:rsidRPr="008621E8">
        <w:rPr>
          <w:highlight w:val="cyan"/>
        </w:rPr>
        <w:t xml:space="preserve"> specifies measurements to be performed by the UE, and covers intra-frequency, inter-frequency and inter-RAT mobility as well as configuration of measurement gaps.</w:t>
      </w:r>
    </w:p>
    <w:p w14:paraId="1BD6C202" w14:textId="77777777" w:rsidR="00B24E64" w:rsidRPr="008621E8" w:rsidRDefault="00B24E64" w:rsidP="00B24E64">
      <w:pPr>
        <w:pStyle w:val="TH"/>
        <w:rPr>
          <w:highlight w:val="cyan"/>
        </w:rPr>
      </w:pPr>
      <w:r w:rsidRPr="008621E8">
        <w:rPr>
          <w:i/>
          <w:highlight w:val="cyan"/>
        </w:rPr>
        <w:t>MeasConfig</w:t>
      </w:r>
      <w:r w:rsidRPr="008621E8">
        <w:rPr>
          <w:highlight w:val="cyan"/>
        </w:rPr>
        <w:t xml:space="preserve"> information element</w:t>
      </w:r>
    </w:p>
    <w:p w14:paraId="18DD7735" w14:textId="77777777" w:rsidR="00B24E64" w:rsidRPr="008621E8" w:rsidRDefault="00B24E64" w:rsidP="00C06796">
      <w:pPr>
        <w:pStyle w:val="PL"/>
        <w:rPr>
          <w:color w:val="808080"/>
          <w:highlight w:val="cyan"/>
        </w:rPr>
      </w:pPr>
      <w:r w:rsidRPr="008621E8">
        <w:rPr>
          <w:color w:val="808080"/>
          <w:highlight w:val="cyan"/>
        </w:rPr>
        <w:t>-- ASN1START</w:t>
      </w:r>
    </w:p>
    <w:p w14:paraId="0332F3BD" w14:textId="77777777" w:rsidR="00B24E64" w:rsidRPr="008621E8" w:rsidRDefault="00B24E64" w:rsidP="00C06796">
      <w:pPr>
        <w:pStyle w:val="PL"/>
        <w:rPr>
          <w:color w:val="808080"/>
          <w:highlight w:val="cyan"/>
        </w:rPr>
      </w:pPr>
      <w:r w:rsidRPr="008621E8">
        <w:rPr>
          <w:color w:val="808080"/>
          <w:highlight w:val="cyan"/>
        </w:rPr>
        <w:t>-- TAG-MEAS-CONFIG-START</w:t>
      </w:r>
    </w:p>
    <w:p w14:paraId="54BD5813" w14:textId="77777777" w:rsidR="00B24E64" w:rsidRPr="008621E8" w:rsidRDefault="00B24E64" w:rsidP="00B24E64">
      <w:pPr>
        <w:pStyle w:val="PL"/>
        <w:rPr>
          <w:highlight w:val="cyan"/>
        </w:rPr>
      </w:pPr>
    </w:p>
    <w:p w14:paraId="7EE8B681" w14:textId="77777777" w:rsidR="00B24E64" w:rsidRPr="008621E8" w:rsidRDefault="00B24E64" w:rsidP="00B24E64">
      <w:pPr>
        <w:pStyle w:val="PL"/>
        <w:rPr>
          <w:highlight w:val="cyan"/>
        </w:rPr>
      </w:pPr>
      <w:r w:rsidRPr="008621E8">
        <w:rPr>
          <w:highlight w:val="cyan"/>
        </w:rPr>
        <w:t>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AE6F65" w14:textId="77777777" w:rsidR="00B24E64" w:rsidRPr="008621E8" w:rsidRDefault="00B24E64" w:rsidP="00B24E64">
      <w:pPr>
        <w:pStyle w:val="PL"/>
        <w:rPr>
          <w:color w:val="808080"/>
          <w:highlight w:val="cyan"/>
        </w:rPr>
      </w:pP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EF44B55" w14:textId="77777777" w:rsidR="00B24E64" w:rsidRPr="008621E8" w:rsidRDefault="00B24E64" w:rsidP="00B24E64">
      <w:pPr>
        <w:pStyle w:val="PL"/>
        <w:rPr>
          <w:color w:val="808080"/>
          <w:highlight w:val="cyan"/>
        </w:rPr>
      </w:pP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CFAED51" w14:textId="77777777" w:rsidR="00B24E64" w:rsidRPr="008621E8" w:rsidRDefault="00B24E64" w:rsidP="00B24E64">
      <w:pPr>
        <w:pStyle w:val="PL"/>
        <w:rPr>
          <w:highlight w:val="cyan"/>
        </w:rPr>
      </w:pPr>
    </w:p>
    <w:p w14:paraId="416F3CEE" w14:textId="77777777" w:rsidR="00B24E64" w:rsidRPr="008621E8" w:rsidRDefault="00B24E64" w:rsidP="00B24E64">
      <w:pPr>
        <w:pStyle w:val="PL"/>
        <w:rPr>
          <w:color w:val="808080"/>
          <w:highlight w:val="cyan"/>
        </w:rPr>
      </w:pPr>
      <w:r w:rsidRPr="008621E8">
        <w:rPr>
          <w:highlight w:val="cyan"/>
        </w:rPr>
        <w:tab/>
        <w:t>reportConfigToRemoveList</w:t>
      </w:r>
      <w:r w:rsidRPr="008621E8">
        <w:rPr>
          <w:highlight w:val="cyan"/>
        </w:rPr>
        <w:tab/>
      </w:r>
      <w:r w:rsidRPr="008621E8">
        <w:rPr>
          <w:highlight w:val="cyan"/>
        </w:rPr>
        <w:tab/>
      </w:r>
      <w:r w:rsidRPr="008621E8">
        <w:rPr>
          <w:highlight w:val="cyan"/>
        </w:rPr>
        <w:tab/>
        <w:t>ReportConfig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3813DB7" w14:textId="77777777" w:rsidR="00B24E64" w:rsidRPr="008621E8" w:rsidRDefault="00B24E64" w:rsidP="00B24E64">
      <w:pPr>
        <w:pStyle w:val="PL"/>
        <w:rPr>
          <w:color w:val="808080"/>
          <w:highlight w:val="cyan"/>
        </w:rPr>
      </w:pPr>
      <w:r w:rsidRPr="008621E8">
        <w:rPr>
          <w:highlight w:val="cyan"/>
        </w:rPr>
        <w:tab/>
        <w:t>reportConfigToAddModList</w:t>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0298BB7" w14:textId="77777777" w:rsidR="00B24E64" w:rsidRPr="008621E8" w:rsidRDefault="00B24E64" w:rsidP="00B24E64">
      <w:pPr>
        <w:pStyle w:val="PL"/>
        <w:rPr>
          <w:highlight w:val="cyan"/>
        </w:rPr>
      </w:pPr>
    </w:p>
    <w:p w14:paraId="04E1DD73" w14:textId="77777777" w:rsidR="00B24E64" w:rsidRPr="008621E8" w:rsidRDefault="00B24E64" w:rsidP="00B24E64">
      <w:pPr>
        <w:pStyle w:val="PL"/>
        <w:rPr>
          <w:color w:val="808080"/>
          <w:highlight w:val="cyan"/>
        </w:rPr>
      </w:pP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7F942E4" w14:textId="77777777" w:rsidR="00B24E64" w:rsidRPr="008621E8" w:rsidRDefault="00B24E64" w:rsidP="00B24E64">
      <w:pPr>
        <w:pStyle w:val="PL"/>
        <w:rPr>
          <w:color w:val="808080"/>
          <w:highlight w:val="cyan"/>
        </w:rPr>
      </w:pP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08814EB" w14:textId="77777777" w:rsidR="00B24E64" w:rsidRPr="008621E8" w:rsidRDefault="00B24E64" w:rsidP="00B24E64">
      <w:pPr>
        <w:pStyle w:val="PL"/>
        <w:rPr>
          <w:highlight w:val="cyan"/>
        </w:rPr>
      </w:pPr>
    </w:p>
    <w:p w14:paraId="5F977162" w14:textId="77777777" w:rsidR="00B24E64" w:rsidRPr="008621E8" w:rsidRDefault="00B24E64" w:rsidP="00B24E64">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FE599A9" w14:textId="77777777" w:rsidR="00B24E64" w:rsidRPr="008621E8" w:rsidRDefault="00B24E64" w:rsidP="00B24E64">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644D92A" w14:textId="77777777" w:rsidR="00B24E64" w:rsidRPr="008621E8" w:rsidRDefault="00B24E64" w:rsidP="00B24E64">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A4BE1E6" w14:textId="77777777" w:rsidR="00B24E64" w:rsidRPr="008621E8" w:rsidRDefault="00B24E64" w:rsidP="00B24E64">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C25EC87" w14:textId="77777777" w:rsidR="00B24E64" w:rsidRPr="008621E8" w:rsidRDefault="00B24E64" w:rsidP="00B24E64">
      <w:pPr>
        <w:pStyle w:val="PL"/>
        <w:rPr>
          <w:highlight w:val="cyan"/>
        </w:rPr>
      </w:pPr>
    </w:p>
    <w:p w14:paraId="75EFC4D1" w14:textId="77777777" w:rsidR="00B24E64" w:rsidRPr="008621E8" w:rsidRDefault="00B24E64" w:rsidP="00B24E64">
      <w:pPr>
        <w:pStyle w:val="PL"/>
        <w:rPr>
          <w:color w:val="808080"/>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A5E7499" w14:textId="77777777" w:rsidR="00B24E64" w:rsidRPr="008621E8" w:rsidRDefault="00B24E64" w:rsidP="00B24E64">
      <w:pPr>
        <w:pStyle w:val="PL"/>
        <w:rPr>
          <w:highlight w:val="cyan"/>
        </w:rPr>
      </w:pPr>
    </w:p>
    <w:p w14:paraId="64ABCFFF" w14:textId="77777777" w:rsidR="00B24E64" w:rsidRPr="008621E8" w:rsidRDefault="00B24E64" w:rsidP="00B24E64">
      <w:pPr>
        <w:pStyle w:val="PL"/>
        <w:rPr>
          <w:color w:val="808080"/>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E574F3E" w14:textId="77777777" w:rsidR="002C1E70" w:rsidRPr="008621E8" w:rsidRDefault="002C1E70" w:rsidP="00B24E64">
      <w:pPr>
        <w:pStyle w:val="PL"/>
        <w:rPr>
          <w:color w:val="808080"/>
          <w:highlight w:val="cyan"/>
        </w:rPr>
      </w:pP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color w:val="993366"/>
          <w:highlight w:val="cyan"/>
        </w:rPr>
        <w:tab/>
      </w:r>
      <w:r w:rsidRPr="008621E8">
        <w:rPr>
          <w:color w:val="808080"/>
          <w:highlight w:val="cyan"/>
        </w:rPr>
        <w:t>-- Need M</w:t>
      </w:r>
    </w:p>
    <w:p w14:paraId="6687BCB0" w14:textId="77777777" w:rsidR="00B24E64" w:rsidRPr="008621E8" w:rsidRDefault="00B24E64" w:rsidP="00B24E64">
      <w:pPr>
        <w:pStyle w:val="PL"/>
        <w:rPr>
          <w:highlight w:val="cyan"/>
        </w:rPr>
      </w:pPr>
      <w:r w:rsidRPr="008621E8">
        <w:rPr>
          <w:highlight w:val="cyan"/>
        </w:rPr>
        <w:tab/>
        <w:t>...</w:t>
      </w:r>
    </w:p>
    <w:p w14:paraId="005E8A80" w14:textId="77777777" w:rsidR="00B24E64" w:rsidRPr="008621E8" w:rsidRDefault="00B24E64" w:rsidP="00B24E64">
      <w:pPr>
        <w:pStyle w:val="PL"/>
        <w:rPr>
          <w:highlight w:val="cyan"/>
        </w:rPr>
      </w:pPr>
      <w:r w:rsidRPr="008621E8">
        <w:rPr>
          <w:highlight w:val="cyan"/>
        </w:rPr>
        <w:t>}</w:t>
      </w:r>
    </w:p>
    <w:p w14:paraId="45F40CD1" w14:textId="77777777" w:rsidR="00B24E64" w:rsidRPr="008621E8" w:rsidRDefault="00B24E64" w:rsidP="00B24E64">
      <w:pPr>
        <w:pStyle w:val="PL"/>
        <w:rPr>
          <w:highlight w:val="cyan"/>
        </w:rPr>
      </w:pPr>
    </w:p>
    <w:p w14:paraId="3E9C903C" w14:textId="77777777" w:rsidR="00B24E64" w:rsidRPr="008621E8" w:rsidRDefault="00B24E64" w:rsidP="00B24E64">
      <w:pPr>
        <w:pStyle w:val="PL"/>
        <w:rPr>
          <w:highlight w:val="cyan"/>
        </w:rPr>
      </w:pPr>
      <w:r w:rsidRPr="008621E8">
        <w:rPr>
          <w:highlight w:val="cyan"/>
        </w:rPr>
        <w:t>MeasObjectToRemov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Id</w:t>
      </w:r>
    </w:p>
    <w:p w14:paraId="17561BA6" w14:textId="77777777" w:rsidR="00B24E64" w:rsidRPr="008621E8" w:rsidRDefault="00B24E64" w:rsidP="00B24E64">
      <w:pPr>
        <w:pStyle w:val="PL"/>
        <w:rPr>
          <w:highlight w:val="cyan"/>
        </w:rPr>
      </w:pPr>
    </w:p>
    <w:p w14:paraId="5D6F7E94" w14:textId="77777777" w:rsidR="00B24E64" w:rsidRPr="008621E8" w:rsidRDefault="00B24E64" w:rsidP="00B24E64">
      <w:pPr>
        <w:pStyle w:val="PL"/>
        <w:rPr>
          <w:highlight w:val="cyan"/>
        </w:rPr>
      </w:pPr>
      <w:r w:rsidRPr="008621E8">
        <w:rPr>
          <w:highlight w:val="cyan"/>
        </w:rPr>
        <w:t>MeasIdToRemov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w:t>
      </w:r>
    </w:p>
    <w:p w14:paraId="1957D45A" w14:textId="77777777" w:rsidR="00B24E64" w:rsidRPr="008621E8" w:rsidRDefault="00B24E64" w:rsidP="00B24E64">
      <w:pPr>
        <w:pStyle w:val="PL"/>
        <w:rPr>
          <w:highlight w:val="cyan"/>
        </w:rPr>
      </w:pPr>
    </w:p>
    <w:p w14:paraId="597A3957" w14:textId="77777777" w:rsidR="00B24E64" w:rsidRPr="008621E8" w:rsidRDefault="00B24E64" w:rsidP="00B24E64">
      <w:pPr>
        <w:pStyle w:val="PL"/>
        <w:rPr>
          <w:highlight w:val="cyan"/>
        </w:rPr>
      </w:pPr>
      <w:r w:rsidRPr="008621E8">
        <w:rPr>
          <w:highlight w:val="cyan"/>
        </w:rPr>
        <w:t>ReportConfigToRemov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Id</w:t>
      </w:r>
    </w:p>
    <w:p w14:paraId="40F6A4BC" w14:textId="77777777" w:rsidR="00B24E64" w:rsidRPr="008621E8" w:rsidRDefault="00B24E64" w:rsidP="00B24E64">
      <w:pPr>
        <w:pStyle w:val="PL"/>
        <w:rPr>
          <w:highlight w:val="cyan"/>
        </w:rPr>
      </w:pPr>
    </w:p>
    <w:p w14:paraId="511A89E0" w14:textId="77777777" w:rsidR="00B24E64" w:rsidRPr="008621E8" w:rsidRDefault="00B24E64" w:rsidP="00C06796">
      <w:pPr>
        <w:pStyle w:val="PL"/>
        <w:rPr>
          <w:color w:val="808080"/>
          <w:highlight w:val="cyan"/>
        </w:rPr>
      </w:pPr>
      <w:r w:rsidRPr="008621E8">
        <w:rPr>
          <w:color w:val="808080"/>
          <w:highlight w:val="cyan"/>
        </w:rPr>
        <w:t>-- TAG-MEAS-CONFIG-STOP</w:t>
      </w:r>
    </w:p>
    <w:p w14:paraId="02283E74" w14:textId="77777777" w:rsidR="00B24E64" w:rsidRPr="008621E8" w:rsidRDefault="00B24E64" w:rsidP="00C06796">
      <w:pPr>
        <w:pStyle w:val="PL"/>
        <w:rPr>
          <w:color w:val="808080"/>
          <w:highlight w:val="cyan"/>
        </w:rPr>
      </w:pPr>
      <w:r w:rsidRPr="008621E8">
        <w:rPr>
          <w:color w:val="808080"/>
          <w:highlight w:val="cyan"/>
        </w:rPr>
        <w:t>-- ASN1STOP</w:t>
      </w:r>
    </w:p>
    <w:p w14:paraId="5CF0A714" w14:textId="77777777" w:rsidR="00B24E64" w:rsidRPr="008621E8" w:rsidRDefault="00B24E64" w:rsidP="00B24E64">
      <w:pPr>
        <w:rPr>
          <w:highlight w:val="cyan"/>
        </w:rPr>
      </w:pPr>
    </w:p>
    <w:p w14:paraId="17469A4A" w14:textId="77777777" w:rsidR="00B24E64" w:rsidRPr="008621E8" w:rsidRDefault="00B24E64" w:rsidP="00B24E64">
      <w:pPr>
        <w:pStyle w:val="EditorsNote"/>
        <w:rPr>
          <w:highlight w:val="cyan"/>
        </w:rPr>
      </w:pPr>
      <w:r w:rsidRPr="008621E8">
        <w:rPr>
          <w:highlight w:val="cyan"/>
        </w:rPr>
        <w:t>Editor’s Note: FFS Whether UE speed based TTT scaling (e.g. speedStatePars) is supported in Rel-15 (not applicable for EN-DC).</w:t>
      </w:r>
    </w:p>
    <w:p w14:paraId="0A99C235" w14:textId="77777777" w:rsidR="00B24E64" w:rsidRPr="008621E8" w:rsidRDefault="00B24E64" w:rsidP="00B24E64">
      <w:pPr>
        <w:pStyle w:val="EditorsNote"/>
        <w:rPr>
          <w:highlight w:val="cyan"/>
        </w:rPr>
      </w:pPr>
      <w:r w:rsidRPr="008621E8">
        <w:rPr>
          <w:highlight w:val="cyan"/>
        </w:rPr>
        <w:t>Editor’s Note: FFS Whether measScaleFactor (or equivalent) is supported in Rel-15 (not applicable for EN-DC).</w:t>
      </w:r>
    </w:p>
    <w:p w14:paraId="47BC1D02" w14:textId="77777777" w:rsidR="00B24E64" w:rsidRPr="008621E8" w:rsidRDefault="00B24E64" w:rsidP="00B24E64">
      <w:pPr>
        <w:pStyle w:val="EditorsNote"/>
        <w:rPr>
          <w:highlight w:val="cyan"/>
        </w:rPr>
      </w:pPr>
      <w:r w:rsidRPr="008621E8">
        <w:rPr>
          <w:highlight w:val="cyan"/>
        </w:rPr>
        <w:t>Editor’s Note: FFS How to support allowInterruptions in NR (RAN4 input needed) in Rel-15.</w:t>
      </w:r>
    </w:p>
    <w:p w14:paraId="16B1A095" w14:textId="77777777" w:rsidR="00B24E64" w:rsidRPr="008621E8"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0121B89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6A3937" w14:textId="77777777" w:rsidR="00B24E64" w:rsidRPr="008621E8" w:rsidRDefault="00B24E64">
            <w:pPr>
              <w:pStyle w:val="TAH"/>
              <w:rPr>
                <w:highlight w:val="cyan"/>
                <w:lang w:eastAsia="en-GB"/>
              </w:rPr>
            </w:pPr>
            <w:r w:rsidRPr="008621E8">
              <w:rPr>
                <w:rFonts w:eastAsia="SimSun"/>
                <w:i/>
                <w:highlight w:val="cyan"/>
                <w:lang w:eastAsia="zh-CN"/>
              </w:rPr>
              <w:t xml:space="preserve">MeasConfig </w:t>
            </w:r>
            <w:r w:rsidRPr="008621E8">
              <w:rPr>
                <w:iCs/>
                <w:highlight w:val="cyan"/>
                <w:lang w:eastAsia="en-GB"/>
              </w:rPr>
              <w:t>field descriptions</w:t>
            </w:r>
          </w:p>
        </w:tc>
      </w:tr>
      <w:tr w:rsidR="00B24E64" w:rsidRPr="008621E8" w14:paraId="7273C07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B348E2"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GapConfig</w:t>
            </w:r>
          </w:p>
          <w:p w14:paraId="49FFB947" w14:textId="77777777" w:rsidR="00B24E64" w:rsidRPr="008621E8" w:rsidRDefault="00B24E64">
            <w:pPr>
              <w:pStyle w:val="TAL"/>
              <w:rPr>
                <w:rFonts w:eastAsia="MS Mincho"/>
                <w:highlight w:val="cyan"/>
                <w:lang w:eastAsia="en-GB"/>
              </w:rPr>
            </w:pPr>
            <w:r w:rsidRPr="008621E8">
              <w:rPr>
                <w:rFonts w:eastAsia="SimSun"/>
                <w:highlight w:val="cyan"/>
                <w:lang w:eastAsia="zh-CN"/>
              </w:rPr>
              <w:t>Used to setup and release measurement gaps in NR.</w:t>
            </w:r>
          </w:p>
        </w:tc>
      </w:tr>
      <w:tr w:rsidR="00B24E64" w:rsidRPr="008621E8" w14:paraId="2448322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AAECB1"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IdToAddModList</w:t>
            </w:r>
          </w:p>
          <w:p w14:paraId="01473851"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identities</w:t>
            </w:r>
            <w:r w:rsidRPr="008621E8">
              <w:rPr>
                <w:highlight w:val="cyan"/>
              </w:rPr>
              <w:t xml:space="preserve"> to add and/or modify</w:t>
            </w:r>
            <w:r w:rsidRPr="008621E8">
              <w:rPr>
                <w:rFonts w:eastAsia="SimSun"/>
                <w:highlight w:val="cyan"/>
                <w:lang w:eastAsia="zh-CN"/>
              </w:rPr>
              <w:t>.</w:t>
            </w:r>
          </w:p>
        </w:tc>
      </w:tr>
      <w:tr w:rsidR="00B24E64" w:rsidRPr="008621E8" w14:paraId="7C2A52F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B7C009"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IdToRemoveList</w:t>
            </w:r>
          </w:p>
          <w:p w14:paraId="244EC00C"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identities to remove.</w:t>
            </w:r>
          </w:p>
        </w:tc>
      </w:tr>
      <w:tr w:rsidR="00B24E64" w:rsidRPr="008621E8" w14:paraId="142714C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EBE40DF"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ObjectToAddModList</w:t>
            </w:r>
          </w:p>
          <w:p w14:paraId="63CB952F"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objects to add and/or modify.</w:t>
            </w:r>
          </w:p>
        </w:tc>
      </w:tr>
      <w:tr w:rsidR="00B24E64" w:rsidRPr="008621E8" w14:paraId="1C73315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A53DA13"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ObjectToRemoveList</w:t>
            </w:r>
          </w:p>
          <w:p w14:paraId="3DE1D9F4"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objects to remove.</w:t>
            </w:r>
          </w:p>
        </w:tc>
      </w:tr>
      <w:tr w:rsidR="00B24E64" w:rsidRPr="008621E8" w14:paraId="150F5AA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37DBCD" w14:textId="77777777" w:rsidR="00B24E64" w:rsidRPr="008621E8" w:rsidRDefault="00B24E64">
            <w:pPr>
              <w:pStyle w:val="TAL"/>
              <w:rPr>
                <w:rFonts w:eastAsia="MS Mincho"/>
                <w:b/>
                <w:i/>
                <w:highlight w:val="cyan"/>
              </w:rPr>
            </w:pPr>
            <w:r w:rsidRPr="008621E8">
              <w:rPr>
                <w:b/>
                <w:i/>
                <w:highlight w:val="cyan"/>
              </w:rPr>
              <w:t>reportConfigToAddModList</w:t>
            </w:r>
          </w:p>
          <w:p w14:paraId="1BF8061E" w14:textId="77777777" w:rsidR="00B24E64" w:rsidRPr="008621E8" w:rsidRDefault="00B24E64">
            <w:pPr>
              <w:pStyle w:val="TAL"/>
              <w:rPr>
                <w:highlight w:val="cyan"/>
              </w:rPr>
            </w:pPr>
            <w:r w:rsidRPr="008621E8">
              <w:rPr>
                <w:highlight w:val="cyan"/>
              </w:rPr>
              <w:t>List of measurement reporting configurations to add and/or modify</w:t>
            </w:r>
          </w:p>
        </w:tc>
      </w:tr>
      <w:tr w:rsidR="00B24E64" w:rsidRPr="008621E8" w14:paraId="373D4E1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169E61"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 xml:space="preserve">reportConfigToRemoveList </w:t>
            </w:r>
          </w:p>
          <w:p w14:paraId="43C6A88F"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reporting configurations to remove.</w:t>
            </w:r>
          </w:p>
        </w:tc>
      </w:tr>
      <w:tr w:rsidR="00B24E64" w:rsidRPr="008621E8" w14:paraId="405865E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5E8AD07" w14:textId="77777777" w:rsidR="00B24E64" w:rsidRPr="008621E8" w:rsidRDefault="00B24E64">
            <w:pPr>
              <w:pStyle w:val="TAL"/>
              <w:rPr>
                <w:rFonts w:eastAsia="MS Mincho"/>
                <w:b/>
                <w:i/>
                <w:highlight w:val="cyan"/>
                <w:lang w:eastAsia="zh-CN"/>
              </w:rPr>
            </w:pPr>
            <w:r w:rsidRPr="008621E8">
              <w:rPr>
                <w:b/>
                <w:i/>
                <w:highlight w:val="cyan"/>
                <w:lang w:eastAsia="zh-CN"/>
              </w:rPr>
              <w:t>s-MeasureConfig</w:t>
            </w:r>
          </w:p>
          <w:p w14:paraId="0A42D0FE" w14:textId="77777777" w:rsidR="00B24E64" w:rsidRPr="008621E8" w:rsidRDefault="00B24E64">
            <w:pPr>
              <w:pStyle w:val="TAL"/>
              <w:rPr>
                <w:rFonts w:eastAsia="SimSun"/>
                <w:highlight w:val="cyan"/>
                <w:lang w:eastAsia="zh-CN"/>
              </w:rPr>
            </w:pPr>
            <w:r w:rsidRPr="008621E8">
              <w:rPr>
                <w:highlight w:val="cyan"/>
                <w:lang w:eastAsia="zh-CN"/>
              </w:rPr>
              <w:t xml:space="preserve">Threshold for NR SpCell RSRP measurement controlling when the UE is required to perform measurements on non-serving cells. Choice of </w:t>
            </w:r>
            <w:r w:rsidRPr="008621E8">
              <w:rPr>
                <w:i/>
                <w:highlight w:val="cyan"/>
                <w:lang w:eastAsia="zh-CN"/>
              </w:rPr>
              <w:t xml:space="preserve">ssb-RSRP </w:t>
            </w:r>
            <w:r w:rsidRPr="008621E8">
              <w:rPr>
                <w:highlight w:val="cyan"/>
                <w:lang w:eastAsia="zh-CN"/>
              </w:rPr>
              <w:t xml:space="preserve">corresponds to cell RSRP based on SS/PBCH block and choice of </w:t>
            </w:r>
            <w:r w:rsidRPr="008621E8">
              <w:rPr>
                <w:i/>
                <w:highlight w:val="cyan"/>
                <w:lang w:eastAsia="zh-CN"/>
              </w:rPr>
              <w:t xml:space="preserve">csi-RSRP </w:t>
            </w:r>
            <w:r w:rsidRPr="008621E8">
              <w:rPr>
                <w:highlight w:val="cyan"/>
                <w:lang w:eastAsia="zh-CN"/>
              </w:rPr>
              <w:t>corresponds to cell RSRP of CSI-RS. The UE is only required to perform measurements on non-serving cells when the SpCell RSRP is below that threshold.</w:t>
            </w:r>
          </w:p>
        </w:tc>
      </w:tr>
      <w:tr w:rsidR="002C1E70" w:rsidRPr="008621E8" w14:paraId="3EB8AF6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1A495F21" w14:textId="77777777" w:rsidR="002C1E70" w:rsidRPr="008621E8" w:rsidRDefault="002C1E70" w:rsidP="002C1E70">
            <w:pPr>
              <w:pStyle w:val="TAL"/>
              <w:rPr>
                <w:rFonts w:eastAsia="MS Mincho"/>
                <w:b/>
                <w:i/>
                <w:highlight w:val="cyan"/>
                <w:lang w:eastAsia="zh-CN"/>
              </w:rPr>
            </w:pPr>
            <w:r w:rsidRPr="008621E8">
              <w:rPr>
                <w:b/>
                <w:i/>
                <w:highlight w:val="cyan"/>
                <w:lang w:eastAsia="zh-CN"/>
              </w:rPr>
              <w:t>MeasGapSharingConfig</w:t>
            </w:r>
          </w:p>
          <w:p w14:paraId="0BD3282B" w14:textId="77777777" w:rsidR="002C1E70" w:rsidRPr="008621E8" w:rsidRDefault="002C1E70" w:rsidP="002C1E70">
            <w:pPr>
              <w:pStyle w:val="TAL"/>
              <w:rPr>
                <w:b/>
                <w:i/>
                <w:highlight w:val="cyan"/>
                <w:lang w:eastAsia="zh-CN"/>
              </w:rPr>
            </w:pPr>
            <w:r w:rsidRPr="008621E8">
              <w:rPr>
                <w:highlight w:val="cyan"/>
                <w:lang w:eastAsia="zh-CN"/>
              </w:rPr>
              <w:t>The IE MeasGapSharingConfig specifies the measurement gap sharing scheme</w:t>
            </w:r>
          </w:p>
        </w:tc>
      </w:tr>
    </w:tbl>
    <w:p w14:paraId="4E2E85BF" w14:textId="77777777" w:rsidR="00D224EC" w:rsidRPr="008621E8" w:rsidRDefault="00D224EC" w:rsidP="00D224EC">
      <w:pPr>
        <w:rPr>
          <w:highlight w:val="cyan"/>
        </w:rPr>
      </w:pPr>
    </w:p>
    <w:p w14:paraId="69CDBD1C" w14:textId="77777777" w:rsidR="00B24E64" w:rsidRPr="008621E8" w:rsidRDefault="00B24E64" w:rsidP="00B24E64">
      <w:pPr>
        <w:pStyle w:val="Heading4"/>
        <w:rPr>
          <w:rFonts w:eastAsia="MS Mincho"/>
          <w:highlight w:val="cyan"/>
        </w:rPr>
      </w:pPr>
      <w:bookmarkStart w:id="6914" w:name="_Toc510018620"/>
      <w:r w:rsidRPr="008621E8">
        <w:rPr>
          <w:highlight w:val="cyan"/>
        </w:rPr>
        <w:t>–</w:t>
      </w:r>
      <w:r w:rsidRPr="008621E8">
        <w:rPr>
          <w:highlight w:val="cyan"/>
        </w:rPr>
        <w:tab/>
      </w:r>
      <w:r w:rsidRPr="008621E8">
        <w:rPr>
          <w:i/>
          <w:highlight w:val="cyan"/>
        </w:rPr>
        <w:t>MeasGapConfig</w:t>
      </w:r>
      <w:bookmarkEnd w:id="6914"/>
    </w:p>
    <w:p w14:paraId="14DCDB61" w14:textId="77777777" w:rsidR="00B24E64" w:rsidRPr="008621E8" w:rsidRDefault="00B24E64" w:rsidP="00B24E64">
      <w:pPr>
        <w:rPr>
          <w:highlight w:val="cyan"/>
        </w:rPr>
      </w:pPr>
      <w:r w:rsidRPr="008621E8">
        <w:rPr>
          <w:highlight w:val="cyan"/>
        </w:rPr>
        <w:t xml:space="preserve">The IE </w:t>
      </w:r>
      <w:r w:rsidRPr="008621E8">
        <w:rPr>
          <w:i/>
          <w:highlight w:val="cyan"/>
        </w:rPr>
        <w:t>MeasGapConfig</w:t>
      </w:r>
      <w:r w:rsidRPr="008621E8">
        <w:rPr>
          <w:highlight w:val="cyan"/>
        </w:rPr>
        <w:t xml:space="preserve"> specifies the measurement gap configuration and controls setup/ release of measurement gaps.</w:t>
      </w:r>
    </w:p>
    <w:p w14:paraId="77D8C38B" w14:textId="77777777" w:rsidR="00B24E64" w:rsidRPr="008621E8" w:rsidRDefault="00B24E64" w:rsidP="00B24E64">
      <w:pPr>
        <w:pStyle w:val="TH"/>
        <w:rPr>
          <w:highlight w:val="cyan"/>
        </w:rPr>
      </w:pPr>
      <w:r w:rsidRPr="008621E8">
        <w:rPr>
          <w:bCs/>
          <w:i/>
          <w:iCs/>
          <w:highlight w:val="cyan"/>
        </w:rPr>
        <w:lastRenderedPageBreak/>
        <w:t xml:space="preserve">MeasGapConfig </w:t>
      </w:r>
      <w:r w:rsidRPr="008621E8">
        <w:rPr>
          <w:highlight w:val="cyan"/>
        </w:rPr>
        <w:t>information element</w:t>
      </w:r>
    </w:p>
    <w:p w14:paraId="51D2AB40" w14:textId="77777777" w:rsidR="00B24E64" w:rsidRPr="008621E8" w:rsidRDefault="00B24E64" w:rsidP="00B24E64">
      <w:pPr>
        <w:pStyle w:val="PL"/>
        <w:rPr>
          <w:color w:val="808080"/>
          <w:highlight w:val="cyan"/>
        </w:rPr>
      </w:pPr>
      <w:r w:rsidRPr="008621E8">
        <w:rPr>
          <w:color w:val="808080"/>
          <w:highlight w:val="cyan"/>
        </w:rPr>
        <w:t>-- ASN1START</w:t>
      </w:r>
    </w:p>
    <w:p w14:paraId="1A00848D" w14:textId="77777777" w:rsidR="00B24E64" w:rsidRPr="008621E8" w:rsidRDefault="00B24E64" w:rsidP="00B24E64">
      <w:pPr>
        <w:pStyle w:val="PL"/>
        <w:rPr>
          <w:color w:val="808080"/>
          <w:highlight w:val="cyan"/>
        </w:rPr>
      </w:pPr>
      <w:r w:rsidRPr="008621E8">
        <w:rPr>
          <w:color w:val="808080"/>
          <w:highlight w:val="cyan"/>
          <w:lang w:eastAsia="ja-JP"/>
        </w:rPr>
        <w:t>--</w:t>
      </w:r>
      <w:r w:rsidRPr="008621E8">
        <w:rPr>
          <w:color w:val="808080"/>
          <w:highlight w:val="cyan"/>
        </w:rPr>
        <w:t>TAG-MEAS-GAP-CONFIG-START</w:t>
      </w:r>
    </w:p>
    <w:p w14:paraId="20E9E7F2" w14:textId="77777777" w:rsidR="00B24E64" w:rsidRPr="008621E8" w:rsidRDefault="00B24E64" w:rsidP="00B24E64">
      <w:pPr>
        <w:pStyle w:val="PL"/>
        <w:rPr>
          <w:highlight w:val="cyan"/>
          <w:lang w:eastAsia="ja-JP"/>
        </w:rPr>
      </w:pPr>
    </w:p>
    <w:p w14:paraId="4873F6C5" w14:textId="77777777" w:rsidR="00B24E64" w:rsidRPr="008621E8" w:rsidRDefault="00B24E64" w:rsidP="00B24E64">
      <w:pPr>
        <w:pStyle w:val="PL"/>
        <w:rPr>
          <w:highlight w:val="cyan"/>
        </w:rPr>
      </w:pPr>
      <w:r w:rsidRPr="008621E8">
        <w:rPr>
          <w:highlight w:val="cyan"/>
        </w:rPr>
        <w:t>Meas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SEQUENCE</w:t>
      </w:r>
      <w:r w:rsidRPr="008621E8">
        <w:rPr>
          <w:highlight w:val="cyan"/>
        </w:rPr>
        <w:t xml:space="preserve"> {</w:t>
      </w:r>
    </w:p>
    <w:p w14:paraId="23CEC4D3" w14:textId="77777777" w:rsidR="00B24E64" w:rsidRPr="008621E8" w:rsidRDefault="00B24E64" w:rsidP="00B24E64">
      <w:pPr>
        <w:pStyle w:val="PL"/>
        <w:rPr>
          <w:highlight w:val="cyan"/>
        </w:rPr>
      </w:pPr>
      <w:r w:rsidRPr="008621E8">
        <w:rPr>
          <w:highlight w:val="cyan"/>
        </w:rPr>
        <w:tab/>
        <w:t xml:space="preserve">gapFR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t>SetupRelease { GapConfig }</w:t>
      </w:r>
      <w:r w:rsidRPr="008621E8">
        <w:rPr>
          <w:highlight w:val="cyan"/>
        </w:rPr>
        <w:tab/>
      </w:r>
      <w:r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FB3B61" w:rsidRPr="008621E8">
        <w:rPr>
          <w:highlight w:val="cyan"/>
        </w:rPr>
        <w:tab/>
        <w:t>-- Need M</w:t>
      </w:r>
    </w:p>
    <w:p w14:paraId="4E61A3A6" w14:textId="77777777" w:rsidR="00B24E64" w:rsidRPr="008621E8" w:rsidRDefault="00B24E64" w:rsidP="00B24E64">
      <w:pPr>
        <w:pStyle w:val="PL"/>
        <w:rPr>
          <w:highlight w:val="cyan"/>
        </w:rPr>
      </w:pPr>
      <w:r w:rsidRPr="008621E8">
        <w:rPr>
          <w:highlight w:val="cyan"/>
        </w:rPr>
        <w:tab/>
        <w:t>...</w:t>
      </w:r>
    </w:p>
    <w:p w14:paraId="12CFFEB5" w14:textId="77777777" w:rsidR="00B24E64" w:rsidRPr="008621E8" w:rsidRDefault="00B24E64" w:rsidP="00B24E64">
      <w:pPr>
        <w:pStyle w:val="PL"/>
        <w:rPr>
          <w:highlight w:val="cyan"/>
        </w:rPr>
      </w:pPr>
      <w:r w:rsidRPr="008621E8">
        <w:rPr>
          <w:highlight w:val="cyan"/>
        </w:rPr>
        <w:t>}</w:t>
      </w:r>
    </w:p>
    <w:p w14:paraId="506B32B4" w14:textId="77777777" w:rsidR="00B24E64" w:rsidRPr="008621E8" w:rsidRDefault="00B24E64" w:rsidP="00B24E64">
      <w:pPr>
        <w:pStyle w:val="PL"/>
        <w:rPr>
          <w:highlight w:val="cyan"/>
        </w:rPr>
      </w:pPr>
    </w:p>
    <w:p w14:paraId="3B851223" w14:textId="77777777" w:rsidR="00B24E64" w:rsidRPr="008621E8" w:rsidRDefault="00B24E64" w:rsidP="00B24E64">
      <w:pPr>
        <w:pStyle w:val="PL"/>
        <w:rPr>
          <w:highlight w:val="cyan"/>
        </w:rPr>
      </w:pPr>
      <w:bookmarkStart w:id="6915" w:name="_Hlk505585798"/>
      <w:r w:rsidRPr="008621E8">
        <w:rPr>
          <w:highlight w:val="cyan"/>
        </w:rPr>
        <w:t>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B158E05" w14:textId="77777777" w:rsidR="00B24E64" w:rsidRPr="008621E8" w:rsidRDefault="00B24E64" w:rsidP="00B24E64">
      <w:pPr>
        <w:pStyle w:val="PL"/>
        <w:rPr>
          <w:highlight w:val="cyan"/>
        </w:rPr>
      </w:pPr>
      <w:r w:rsidRPr="008621E8">
        <w:rPr>
          <w:highlight w:val="cyan"/>
        </w:rPr>
        <w:tab/>
        <w:t xml:space="preserve">gapOffset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04F656B2" w14:textId="77777777" w:rsidR="00B24E64" w:rsidRPr="008621E8" w:rsidRDefault="00B24E64" w:rsidP="00B24E64">
      <w:pPr>
        <w:pStyle w:val="PL"/>
        <w:rPr>
          <w:highlight w:val="cyan"/>
        </w:rPr>
      </w:pPr>
      <w:r w:rsidRPr="008621E8">
        <w:rPr>
          <w:highlight w:val="cyan"/>
        </w:rPr>
        <w:tab/>
        <w:t xml:space="preserve">mg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1dot5, ms3, ms3dot5, ms4, ms5dot5, ms6},</w:t>
      </w:r>
    </w:p>
    <w:p w14:paraId="7968AE52" w14:textId="77777777" w:rsidR="00B24E64" w:rsidRPr="008621E8" w:rsidRDefault="00B24E64" w:rsidP="00B24E64">
      <w:pPr>
        <w:pStyle w:val="PL"/>
        <w:rPr>
          <w:highlight w:val="cyan"/>
        </w:rPr>
      </w:pPr>
      <w:r w:rsidRPr="008621E8">
        <w:rPr>
          <w:highlight w:val="cyan"/>
        </w:rPr>
        <w:tab/>
        <w:t xml:space="preserve">mgrp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20, ms40, ms80, ms160},</w:t>
      </w:r>
    </w:p>
    <w:p w14:paraId="3FF480D1" w14:textId="77777777" w:rsidR="00B24E64" w:rsidRPr="008621E8" w:rsidRDefault="00B24E64" w:rsidP="003D18AD">
      <w:pPr>
        <w:pStyle w:val="PL"/>
        <w:rPr>
          <w:highlight w:val="cyan"/>
        </w:rPr>
      </w:pPr>
      <w:r w:rsidRPr="008621E8">
        <w:rPr>
          <w:highlight w:val="cyan"/>
        </w:rPr>
        <w:tab/>
      </w:r>
      <w:bookmarkStart w:id="6916" w:name="_Hlk508484848"/>
      <w:bookmarkStart w:id="6917" w:name="_Hlk507610347"/>
      <w:r w:rsidRPr="008621E8">
        <w:rPr>
          <w:highlight w:val="cyan"/>
        </w:rPr>
        <w:t>mg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0, ms0dot25, ms0dot5},</w:t>
      </w:r>
      <w:bookmarkEnd w:id="6916"/>
    </w:p>
    <w:bookmarkEnd w:id="6917"/>
    <w:p w14:paraId="21FEA3AD" w14:textId="77777777" w:rsidR="00B24E64" w:rsidRPr="008621E8" w:rsidRDefault="00B24E64" w:rsidP="00B24E64">
      <w:pPr>
        <w:pStyle w:val="PL"/>
        <w:rPr>
          <w:highlight w:val="cyan"/>
        </w:rPr>
      </w:pPr>
      <w:r w:rsidRPr="008621E8">
        <w:rPr>
          <w:highlight w:val="cyan"/>
        </w:rPr>
        <w:tab/>
        <w:t>...</w:t>
      </w:r>
    </w:p>
    <w:p w14:paraId="40D9DDD8" w14:textId="77777777" w:rsidR="00B24E64" w:rsidRPr="008621E8" w:rsidRDefault="00B24E64" w:rsidP="00B24E64">
      <w:pPr>
        <w:pStyle w:val="PL"/>
        <w:rPr>
          <w:highlight w:val="cyan"/>
        </w:rPr>
      </w:pPr>
      <w:r w:rsidRPr="008621E8">
        <w:rPr>
          <w:highlight w:val="cyan"/>
        </w:rPr>
        <w:t>}</w:t>
      </w:r>
    </w:p>
    <w:bookmarkEnd w:id="6915"/>
    <w:p w14:paraId="01207194" w14:textId="77777777" w:rsidR="00B24E64" w:rsidRPr="008621E8" w:rsidRDefault="00B24E64" w:rsidP="00B24E64">
      <w:pPr>
        <w:pStyle w:val="PL"/>
        <w:rPr>
          <w:highlight w:val="cyan"/>
          <w:lang w:eastAsia="ja-JP"/>
        </w:rPr>
      </w:pPr>
    </w:p>
    <w:p w14:paraId="54B1E087" w14:textId="77777777" w:rsidR="00B24E64" w:rsidRPr="008621E8" w:rsidRDefault="00B24E64" w:rsidP="00B24E64">
      <w:pPr>
        <w:pStyle w:val="PL"/>
        <w:rPr>
          <w:color w:val="808080"/>
          <w:highlight w:val="cyan"/>
          <w:lang w:eastAsia="ja-JP"/>
        </w:rPr>
      </w:pPr>
      <w:r w:rsidRPr="008621E8">
        <w:rPr>
          <w:color w:val="808080"/>
          <w:highlight w:val="cyan"/>
          <w:lang w:eastAsia="ja-JP"/>
        </w:rPr>
        <w:t xml:space="preserve">-- </w:t>
      </w:r>
      <w:r w:rsidRPr="008621E8">
        <w:rPr>
          <w:color w:val="808080"/>
          <w:highlight w:val="cyan"/>
        </w:rPr>
        <w:t>TAG-MEAS-GAP-CONFIG-STOP</w:t>
      </w:r>
    </w:p>
    <w:p w14:paraId="46FF89DD" w14:textId="77777777" w:rsidR="00B24E64" w:rsidRPr="008621E8" w:rsidRDefault="00B24E64" w:rsidP="00B24E64">
      <w:pPr>
        <w:pStyle w:val="PL"/>
        <w:rPr>
          <w:color w:val="808080"/>
          <w:highlight w:val="cyan"/>
        </w:rPr>
      </w:pPr>
      <w:r w:rsidRPr="008621E8">
        <w:rPr>
          <w:color w:val="808080"/>
          <w:highlight w:val="cyan"/>
        </w:rPr>
        <w:t>-- ASN1STOP</w:t>
      </w:r>
    </w:p>
    <w:p w14:paraId="5458BB06" w14:textId="77777777" w:rsidR="00B24E64" w:rsidRPr="008621E8"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621E8" w14:paraId="3E4E1610"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B0BC9EA" w14:textId="77777777" w:rsidR="00B24E64" w:rsidRPr="008621E8" w:rsidRDefault="00B24E64">
            <w:pPr>
              <w:pStyle w:val="TAH"/>
              <w:rPr>
                <w:highlight w:val="cyan"/>
                <w:lang w:eastAsia="en-GB"/>
              </w:rPr>
            </w:pPr>
            <w:r w:rsidRPr="008621E8">
              <w:rPr>
                <w:i/>
                <w:highlight w:val="cyan"/>
                <w:lang w:eastAsia="en-GB"/>
              </w:rPr>
              <w:t>MeasGapConfig</w:t>
            </w:r>
            <w:r w:rsidRPr="008621E8">
              <w:rPr>
                <w:iCs/>
                <w:highlight w:val="cyan"/>
                <w:lang w:eastAsia="en-GB"/>
              </w:rPr>
              <w:t xml:space="preserve"> field descriptions</w:t>
            </w:r>
          </w:p>
        </w:tc>
      </w:tr>
      <w:tr w:rsidR="00B24E64" w:rsidRPr="008621E8" w14:paraId="4D3DA42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4B1279F" w14:textId="77777777" w:rsidR="00B24E64" w:rsidRPr="008621E8" w:rsidRDefault="00B24E64">
            <w:pPr>
              <w:pStyle w:val="TAL"/>
              <w:rPr>
                <w:b/>
                <w:bCs/>
                <w:i/>
                <w:highlight w:val="cyan"/>
                <w:lang w:eastAsia="en-GB"/>
              </w:rPr>
            </w:pPr>
            <w:r w:rsidRPr="008621E8">
              <w:rPr>
                <w:b/>
                <w:bCs/>
                <w:i/>
                <w:highlight w:val="cyan"/>
                <w:lang w:eastAsia="en-GB"/>
              </w:rPr>
              <w:t>gapFR2</w:t>
            </w:r>
          </w:p>
          <w:p w14:paraId="2B49E75D" w14:textId="77777777" w:rsidR="00B24E64" w:rsidRPr="008621E8" w:rsidRDefault="00B24E64">
            <w:pPr>
              <w:pStyle w:val="TAL"/>
              <w:rPr>
                <w:highlight w:val="cyan"/>
              </w:rPr>
            </w:pPr>
            <w:r w:rsidRPr="008621E8">
              <w:rPr>
                <w:rFonts w:cs="Arial"/>
                <w:szCs w:val="18"/>
                <w:highlight w:val="cyan"/>
              </w:rPr>
              <w:t>Indicates</w:t>
            </w:r>
            <w:r w:rsidRPr="008621E8">
              <w:rPr>
                <w:rFonts w:cs="Arial"/>
                <w:szCs w:val="18"/>
                <w:highlight w:val="cyan"/>
                <w:lang w:eastAsia="zh-CN"/>
              </w:rPr>
              <w:t xml:space="preserve"> measurement gap configuration </w:t>
            </w:r>
            <w:r w:rsidRPr="008621E8">
              <w:rPr>
                <w:highlight w:val="cyan"/>
              </w:rPr>
              <w:t xml:space="preserve">applies to FR2 only. The applicability of the measurement gap is according to </w:t>
            </w:r>
            <w:r w:rsidRPr="008621E8">
              <w:rPr>
                <w:snapToGrid w:val="0"/>
                <w:highlight w:val="cyan"/>
              </w:rPr>
              <w:t>Table 9.1.2-2 in TS 38.133 [14]</w:t>
            </w:r>
            <w:r w:rsidRPr="008621E8">
              <w:rPr>
                <w:highlight w:val="cyan"/>
              </w:rPr>
              <w:t>.</w:t>
            </w:r>
          </w:p>
        </w:tc>
      </w:tr>
      <w:tr w:rsidR="00B24E64" w:rsidRPr="008621E8" w14:paraId="17C9D61F"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CECC3F" w14:textId="77777777" w:rsidR="00B24E64" w:rsidRPr="008621E8" w:rsidRDefault="00B24E64">
            <w:pPr>
              <w:pStyle w:val="TAL"/>
              <w:rPr>
                <w:b/>
                <w:bCs/>
                <w:i/>
                <w:highlight w:val="cyan"/>
                <w:lang w:eastAsia="en-GB"/>
              </w:rPr>
            </w:pPr>
            <w:r w:rsidRPr="008621E8">
              <w:rPr>
                <w:b/>
                <w:bCs/>
                <w:i/>
                <w:highlight w:val="cyan"/>
                <w:lang w:eastAsia="en-GB"/>
              </w:rPr>
              <w:t>gapOffset</w:t>
            </w:r>
          </w:p>
          <w:p w14:paraId="287E7E8E" w14:textId="77777777" w:rsidR="00B24E64" w:rsidRPr="008621E8" w:rsidRDefault="00B24E64">
            <w:pPr>
              <w:pStyle w:val="TAL"/>
              <w:rPr>
                <w:b/>
                <w:bCs/>
                <w:i/>
                <w:highlight w:val="cyan"/>
                <w:lang w:eastAsia="en-GB"/>
              </w:rPr>
            </w:pPr>
            <w:r w:rsidRPr="008621E8">
              <w:rPr>
                <w:highlight w:val="cyan"/>
                <w:lang w:eastAsia="en-GB"/>
              </w:rPr>
              <w:t xml:space="preserve">Value </w:t>
            </w:r>
            <w:r w:rsidRPr="008621E8">
              <w:rPr>
                <w:i/>
                <w:highlight w:val="cyan"/>
                <w:lang w:eastAsia="en-GB"/>
              </w:rPr>
              <w:t>gapOffset</w:t>
            </w:r>
            <w:r w:rsidRPr="008621E8">
              <w:rPr>
                <w:highlight w:val="cyan"/>
                <w:lang w:eastAsia="en-GB"/>
              </w:rPr>
              <w:t xml:space="preserve"> is the gap offset of the gap pattern with MGRP indicate</w:t>
            </w:r>
            <w:r w:rsidRPr="008621E8">
              <w:rPr>
                <w:highlight w:val="cyan"/>
              </w:rPr>
              <w:t>d</w:t>
            </w:r>
            <w:r w:rsidRPr="008621E8">
              <w:rPr>
                <w:highlight w:val="cyan"/>
                <w:lang w:eastAsia="en-GB"/>
              </w:rPr>
              <w:t xml:space="preserve"> in the field </w:t>
            </w:r>
            <w:r w:rsidRPr="008621E8">
              <w:rPr>
                <w:i/>
                <w:highlight w:val="cyan"/>
                <w:lang w:eastAsia="en-GB"/>
              </w:rPr>
              <w:t>mgrp</w:t>
            </w:r>
            <w:r w:rsidRPr="008621E8">
              <w:rPr>
                <w:highlight w:val="cyan"/>
                <w:lang w:eastAsia="en-GB"/>
              </w:rPr>
              <w:t xml:space="preserve">. The value range should be from 0 to </w:t>
            </w:r>
            <w:r w:rsidRPr="008621E8">
              <w:rPr>
                <w:i/>
                <w:highlight w:val="cyan"/>
                <w:lang w:eastAsia="en-GB"/>
              </w:rPr>
              <w:t>mgrp</w:t>
            </w:r>
            <w:r w:rsidRPr="008621E8">
              <w:rPr>
                <w:highlight w:val="cyan"/>
                <w:lang w:eastAsia="en-GB"/>
              </w:rPr>
              <w:t>-1</w:t>
            </w:r>
            <w:r w:rsidRPr="008621E8">
              <w:rPr>
                <w:highlight w:val="cyan"/>
              </w:rPr>
              <w:t>.</w:t>
            </w:r>
          </w:p>
        </w:tc>
      </w:tr>
      <w:tr w:rsidR="00B24E64" w:rsidRPr="008621E8" w14:paraId="6AE689E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281025" w14:textId="77777777" w:rsidR="00B24E64" w:rsidRPr="008621E8" w:rsidRDefault="00B24E64">
            <w:pPr>
              <w:pStyle w:val="TAL"/>
              <w:rPr>
                <w:b/>
                <w:bCs/>
                <w:i/>
                <w:highlight w:val="cyan"/>
                <w:lang w:eastAsia="en-GB"/>
              </w:rPr>
            </w:pPr>
            <w:r w:rsidRPr="008621E8">
              <w:rPr>
                <w:b/>
                <w:bCs/>
                <w:i/>
                <w:highlight w:val="cyan"/>
                <w:lang w:eastAsia="en-GB"/>
              </w:rPr>
              <w:t>mgl</w:t>
            </w:r>
          </w:p>
          <w:p w14:paraId="5D002DB6" w14:textId="77777777" w:rsidR="00B24E64" w:rsidRPr="008621E8" w:rsidRDefault="00B24E64">
            <w:pPr>
              <w:pStyle w:val="TAL"/>
              <w:rPr>
                <w:b/>
                <w:bCs/>
                <w:i/>
                <w:highlight w:val="cyan"/>
                <w:lang w:eastAsia="en-GB"/>
              </w:rPr>
            </w:pPr>
            <w:r w:rsidRPr="008621E8">
              <w:rPr>
                <w:highlight w:val="cyan"/>
                <w:lang w:eastAsia="en-GB"/>
              </w:rPr>
              <w:t xml:space="preserve">Value </w:t>
            </w:r>
            <w:r w:rsidRPr="008621E8">
              <w:rPr>
                <w:i/>
                <w:highlight w:val="cyan"/>
                <w:lang w:eastAsia="en-GB"/>
              </w:rPr>
              <w:t>mgl</w:t>
            </w:r>
            <w:r w:rsidRPr="008621E8">
              <w:rPr>
                <w:highlight w:val="cyan"/>
                <w:lang w:eastAsia="en-GB"/>
              </w:rPr>
              <w:t xml:space="preserve"> is the measurement gap length in ms of the measurement gap. The applicability of the measurement gap is according to in Table 9.1.2-1 and Table 9.1.2-2 in TS 38.133 [14]. Value </w:t>
            </w:r>
            <w:r w:rsidRPr="008621E8">
              <w:rPr>
                <w:i/>
                <w:highlight w:val="cyan"/>
                <w:lang w:eastAsia="en-GB"/>
              </w:rPr>
              <w:t>ms1dot5</w:t>
            </w:r>
            <w:r w:rsidRPr="008621E8">
              <w:rPr>
                <w:highlight w:val="cyan"/>
                <w:lang w:eastAsia="en-GB"/>
              </w:rPr>
              <w:t xml:space="preserve"> corresponds to 1.5ms, </w:t>
            </w:r>
            <w:r w:rsidRPr="008621E8">
              <w:rPr>
                <w:i/>
                <w:highlight w:val="cyan"/>
                <w:lang w:eastAsia="en-GB"/>
              </w:rPr>
              <w:t>ms3</w:t>
            </w:r>
            <w:r w:rsidRPr="008621E8">
              <w:rPr>
                <w:highlight w:val="cyan"/>
                <w:lang w:eastAsia="en-GB"/>
              </w:rPr>
              <w:t xml:space="preserve"> corresponds to 3ms and so on.</w:t>
            </w:r>
          </w:p>
        </w:tc>
      </w:tr>
      <w:tr w:rsidR="00B24E64" w:rsidRPr="008621E8" w14:paraId="127ACE3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944C373" w14:textId="77777777" w:rsidR="00B24E64" w:rsidRPr="008621E8" w:rsidRDefault="00B24E64">
            <w:pPr>
              <w:pStyle w:val="TAL"/>
              <w:rPr>
                <w:b/>
                <w:bCs/>
                <w:i/>
                <w:highlight w:val="cyan"/>
                <w:lang w:eastAsia="en-GB"/>
              </w:rPr>
            </w:pPr>
            <w:r w:rsidRPr="008621E8">
              <w:rPr>
                <w:b/>
                <w:bCs/>
                <w:i/>
                <w:highlight w:val="cyan"/>
                <w:lang w:eastAsia="en-GB"/>
              </w:rPr>
              <w:t>mgrp</w:t>
            </w:r>
          </w:p>
          <w:p w14:paraId="4E0AE187" w14:textId="77777777" w:rsidR="00B24E64" w:rsidRPr="008621E8" w:rsidRDefault="00B24E64">
            <w:pPr>
              <w:pStyle w:val="TAL"/>
              <w:rPr>
                <w:b/>
                <w:bCs/>
                <w:i/>
                <w:highlight w:val="cyan"/>
                <w:lang w:eastAsia="en-GB"/>
              </w:rPr>
            </w:pPr>
            <w:r w:rsidRPr="008621E8">
              <w:rPr>
                <w:highlight w:val="cyan"/>
              </w:rPr>
              <w:t xml:space="preserve">Value </w:t>
            </w:r>
            <w:r w:rsidRPr="008621E8">
              <w:rPr>
                <w:i/>
                <w:highlight w:val="cyan"/>
              </w:rPr>
              <w:t>mgrp</w:t>
            </w:r>
            <w:r w:rsidRPr="008621E8">
              <w:rPr>
                <w:highlight w:val="cyan"/>
              </w:rPr>
              <w:t xml:space="preserve"> is measurement gap repetition period in (ms) of the measurement gap. </w:t>
            </w:r>
            <w:r w:rsidRPr="008621E8">
              <w:rPr>
                <w:highlight w:val="cyan"/>
                <w:lang w:eastAsia="en-GB"/>
              </w:rPr>
              <w:t>The applicability of the measurement gap is according to in Table 9.1.2-1 and Table 9.1.2-2 in TS 38.133 [14].</w:t>
            </w:r>
          </w:p>
        </w:tc>
      </w:tr>
      <w:tr w:rsidR="00B24E64" w:rsidRPr="008621E8" w14:paraId="1A368B1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45C31D" w14:textId="77777777" w:rsidR="00B24E64" w:rsidRPr="008621E8" w:rsidRDefault="00B24E64">
            <w:pPr>
              <w:pStyle w:val="TAL"/>
              <w:rPr>
                <w:b/>
                <w:bCs/>
                <w:i/>
                <w:highlight w:val="cyan"/>
                <w:lang w:eastAsia="en-GB"/>
              </w:rPr>
            </w:pPr>
            <w:r w:rsidRPr="008621E8">
              <w:rPr>
                <w:b/>
                <w:bCs/>
                <w:i/>
                <w:highlight w:val="cyan"/>
                <w:lang w:eastAsia="en-GB"/>
              </w:rPr>
              <w:t>mgta</w:t>
            </w:r>
          </w:p>
          <w:p w14:paraId="6B5AECAD" w14:textId="77777777" w:rsidR="00B24E64" w:rsidRPr="008621E8" w:rsidRDefault="00B24E64">
            <w:pPr>
              <w:pStyle w:val="TAL"/>
              <w:rPr>
                <w:bCs/>
                <w:highlight w:val="cyan"/>
                <w:lang w:eastAsia="en-GB"/>
              </w:rPr>
            </w:pPr>
            <w:r w:rsidRPr="008621E8">
              <w:rPr>
                <w:bCs/>
                <w:highlight w:val="cyan"/>
                <w:lang w:eastAsia="en-GB"/>
              </w:rPr>
              <w:t xml:space="preserve">Value </w:t>
            </w:r>
            <w:r w:rsidRPr="008621E8">
              <w:rPr>
                <w:bCs/>
                <w:i/>
                <w:highlight w:val="cyan"/>
                <w:lang w:eastAsia="en-GB"/>
              </w:rPr>
              <w:t>mgta</w:t>
            </w:r>
            <w:r w:rsidRPr="008621E8">
              <w:rPr>
                <w:bCs/>
                <w:highlight w:val="cyan"/>
                <w:lang w:eastAsia="en-GB"/>
              </w:rPr>
              <w:t xml:space="preserve"> is the measurement gap timing advance in ms. The applicability of the measurement gap timing advance is according to section</w:t>
            </w:r>
            <w:r w:rsidR="00FB3B61" w:rsidRPr="008621E8">
              <w:rPr>
                <w:bCs/>
                <w:highlight w:val="cyan"/>
                <w:lang w:eastAsia="en-GB"/>
              </w:rPr>
              <w:t xml:space="preserve"> </w:t>
            </w:r>
            <w:r w:rsidRPr="008621E8">
              <w:rPr>
                <w:bCs/>
                <w:highlight w:val="cyan"/>
              </w:rPr>
              <w:t>9.1.2</w:t>
            </w:r>
            <w:r w:rsidRPr="008621E8">
              <w:rPr>
                <w:bCs/>
                <w:highlight w:val="cyan"/>
                <w:lang w:eastAsia="en-GB"/>
              </w:rPr>
              <w:t xml:space="preserve"> of TS 38.133 [14]. Value </w:t>
            </w:r>
            <w:r w:rsidRPr="008621E8">
              <w:rPr>
                <w:bCs/>
                <w:i/>
                <w:highlight w:val="cyan"/>
                <w:lang w:eastAsia="en-GB"/>
              </w:rPr>
              <w:t>ms0</w:t>
            </w:r>
            <w:r w:rsidRPr="008621E8">
              <w:rPr>
                <w:bCs/>
                <w:highlight w:val="cyan"/>
                <w:lang w:eastAsia="en-GB"/>
              </w:rPr>
              <w:t xml:space="preserve"> corresponds to 0 ms, </w:t>
            </w:r>
            <w:r w:rsidRPr="008621E8">
              <w:rPr>
                <w:bCs/>
                <w:i/>
                <w:highlight w:val="cyan"/>
                <w:lang w:eastAsia="en-GB"/>
              </w:rPr>
              <w:t>ms0dot25</w:t>
            </w:r>
            <w:r w:rsidRPr="008621E8">
              <w:rPr>
                <w:bCs/>
                <w:highlight w:val="cyan"/>
                <w:lang w:eastAsia="en-GB"/>
              </w:rPr>
              <w:t xml:space="preserve"> corresponds to 0.25ms and </w:t>
            </w:r>
            <w:r w:rsidRPr="008621E8">
              <w:rPr>
                <w:bCs/>
                <w:i/>
                <w:highlight w:val="cyan"/>
                <w:lang w:eastAsia="en-GB"/>
              </w:rPr>
              <w:t>ms0dot5</w:t>
            </w:r>
            <w:r w:rsidRPr="008621E8">
              <w:rPr>
                <w:bCs/>
                <w:highlight w:val="cyan"/>
                <w:lang w:eastAsia="en-GB"/>
              </w:rPr>
              <w:t xml:space="preserve"> corresponds to 0.5ms.</w:t>
            </w:r>
            <w:r w:rsidR="00FB3B61" w:rsidRPr="008621E8">
              <w:rPr>
                <w:bCs/>
                <w:highlight w:val="cyan"/>
                <w:lang w:eastAsia="en-GB"/>
              </w:rPr>
              <w:t xml:space="preserve"> </w:t>
            </w:r>
            <w:r w:rsidRPr="008621E8">
              <w:rPr>
                <w:bCs/>
                <w:highlight w:val="cyan"/>
                <w:lang w:eastAsia="en-GB"/>
              </w:rPr>
              <w:t xml:space="preserve">For FR2, the network only configures 0 and 0.25ms. </w:t>
            </w:r>
          </w:p>
        </w:tc>
      </w:tr>
    </w:tbl>
    <w:p w14:paraId="39825D33" w14:textId="77777777" w:rsidR="00D224EC" w:rsidRPr="008621E8" w:rsidRDefault="00D224EC" w:rsidP="00D224EC">
      <w:pPr>
        <w:rPr>
          <w:highlight w:val="cyan"/>
        </w:rPr>
      </w:pPr>
    </w:p>
    <w:p w14:paraId="593E4CAF" w14:textId="77777777" w:rsidR="00E97270" w:rsidRPr="008621E8" w:rsidRDefault="00E97270" w:rsidP="00866AE1">
      <w:pPr>
        <w:pStyle w:val="Heading4"/>
        <w:rPr>
          <w:highlight w:val="cyan"/>
          <w:lang w:eastAsia="en-US"/>
        </w:rPr>
      </w:pPr>
      <w:bookmarkStart w:id="6918" w:name="_Toc510531689"/>
      <w:r w:rsidRPr="008621E8">
        <w:rPr>
          <w:highlight w:val="cyan"/>
          <w:lang w:eastAsia="en-US"/>
        </w:rPr>
        <w:t>–</w:t>
      </w:r>
      <w:r w:rsidRPr="008621E8">
        <w:rPr>
          <w:highlight w:val="cyan"/>
          <w:lang w:eastAsia="en-US"/>
        </w:rPr>
        <w:tab/>
      </w:r>
      <w:r w:rsidRPr="008621E8">
        <w:rPr>
          <w:i/>
          <w:noProof/>
          <w:highlight w:val="cyan"/>
          <w:lang w:eastAsia="en-US"/>
        </w:rPr>
        <w:t>MeasGapSharingConfig</w:t>
      </w:r>
      <w:bookmarkEnd w:id="6918"/>
    </w:p>
    <w:p w14:paraId="4610C9A3" w14:textId="77777777" w:rsidR="00E97270" w:rsidRPr="008621E8" w:rsidRDefault="00E97270" w:rsidP="00E97270">
      <w:pPr>
        <w:overflowPunct/>
        <w:autoSpaceDE/>
        <w:autoSpaceDN/>
        <w:adjustRightInd/>
        <w:textAlignment w:val="auto"/>
        <w:rPr>
          <w:highlight w:val="cyan"/>
          <w:lang w:eastAsia="en-US"/>
        </w:rPr>
      </w:pPr>
      <w:r w:rsidRPr="008621E8">
        <w:rPr>
          <w:highlight w:val="cyan"/>
          <w:lang w:eastAsia="en-US"/>
        </w:rPr>
        <w:t xml:space="preserve">The IE </w:t>
      </w:r>
      <w:r w:rsidRPr="008621E8">
        <w:rPr>
          <w:i/>
          <w:noProof/>
          <w:highlight w:val="cyan"/>
          <w:lang w:eastAsia="en-US"/>
        </w:rPr>
        <w:t>MeasGapSharingConfig</w:t>
      </w:r>
      <w:r w:rsidRPr="008621E8">
        <w:rPr>
          <w:highlight w:val="cyan"/>
          <w:lang w:eastAsia="en-US"/>
        </w:rPr>
        <w:t xml:space="preserve"> specifies the measurement gap sharing scheme and controls setup/ release of measurement gap sharing.</w:t>
      </w:r>
    </w:p>
    <w:p w14:paraId="0D1459EB" w14:textId="77777777" w:rsidR="00E97270" w:rsidRPr="008621E8" w:rsidRDefault="00E97270" w:rsidP="00866AE1">
      <w:pPr>
        <w:pStyle w:val="TH"/>
        <w:rPr>
          <w:highlight w:val="cyan"/>
        </w:rPr>
      </w:pPr>
      <w:r w:rsidRPr="008621E8">
        <w:rPr>
          <w:i/>
          <w:highlight w:val="cyan"/>
        </w:rPr>
        <w:t>MeasGapSharingConfig</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p>
    <w:p w14:paraId="60CA4ED5" w14:textId="77777777" w:rsidR="00E97270" w:rsidRPr="008621E8" w:rsidRDefault="00E97270" w:rsidP="00866AE1">
      <w:pPr>
        <w:pStyle w:val="PL"/>
        <w:rPr>
          <w:highlight w:val="cyan"/>
        </w:rPr>
      </w:pPr>
      <w:r w:rsidRPr="008621E8">
        <w:rPr>
          <w:highlight w:val="cyan"/>
        </w:rPr>
        <w:t>-- ASN1START</w:t>
      </w:r>
    </w:p>
    <w:p w14:paraId="4C3F1FA3" w14:textId="77777777" w:rsidR="00E97270" w:rsidRPr="008621E8" w:rsidRDefault="00E97270" w:rsidP="00866AE1">
      <w:pPr>
        <w:pStyle w:val="PL"/>
        <w:rPr>
          <w:color w:val="808080"/>
          <w:highlight w:val="cyan"/>
        </w:rPr>
      </w:pPr>
      <w:r w:rsidRPr="008621E8">
        <w:rPr>
          <w:color w:val="808080"/>
          <w:highlight w:val="cyan"/>
        </w:rPr>
        <w:t>--TAG-MEAS-GAP-SHARING-CONFIG-START</w:t>
      </w:r>
    </w:p>
    <w:p w14:paraId="2CAD9D63" w14:textId="77777777" w:rsidR="00E97270" w:rsidRPr="008621E8" w:rsidRDefault="00E97270" w:rsidP="00866AE1">
      <w:pPr>
        <w:pStyle w:val="PL"/>
        <w:rPr>
          <w:highlight w:val="cyan"/>
        </w:rPr>
      </w:pPr>
    </w:p>
    <w:p w14:paraId="1B7BAB65" w14:textId="77777777" w:rsidR="00E97270" w:rsidRPr="008621E8" w:rsidRDefault="00E97270" w:rsidP="00866AE1">
      <w:pPr>
        <w:pStyle w:val="PL"/>
        <w:rPr>
          <w:highlight w:val="cyan"/>
        </w:rPr>
      </w:pPr>
      <w:r w:rsidRPr="008621E8">
        <w:rPr>
          <w:highlight w:val="cyan"/>
        </w:rPr>
        <w:lastRenderedPageBreak/>
        <w:t>MeasGapSharingConfig ::=</w:t>
      </w:r>
      <w:r w:rsidR="00AA21A3" w:rsidRPr="008621E8">
        <w:rPr>
          <w:highlight w:val="cyan"/>
        </w:rPr>
        <w:tab/>
      </w:r>
      <w:r w:rsidR="00AA21A3" w:rsidRPr="008621E8">
        <w:rPr>
          <w:highlight w:val="cyan"/>
        </w:rPr>
        <w:tab/>
      </w:r>
      <w:r w:rsidRPr="008621E8">
        <w:rPr>
          <w:color w:val="993366"/>
          <w:highlight w:val="cyan"/>
        </w:rPr>
        <w:t>SEQUENCE</w:t>
      </w:r>
      <w:r w:rsidRPr="008621E8">
        <w:rPr>
          <w:highlight w:val="cyan"/>
        </w:rPr>
        <w:t xml:space="preserve"> {</w:t>
      </w:r>
    </w:p>
    <w:p w14:paraId="726AFFA8" w14:textId="77777777" w:rsidR="00E97270" w:rsidRPr="008621E8" w:rsidRDefault="00E97270" w:rsidP="00866AE1">
      <w:pPr>
        <w:pStyle w:val="PL"/>
        <w:rPr>
          <w:highlight w:val="cyan"/>
        </w:rPr>
      </w:pPr>
      <w:r w:rsidRPr="008621E8">
        <w:rPr>
          <w:highlight w:val="cyan"/>
        </w:rPr>
        <w:tab/>
        <w:t xml:space="preserve">gapSharingFR2 </w:t>
      </w:r>
      <w:r w:rsidRPr="008621E8">
        <w:rPr>
          <w:highlight w:val="cyan"/>
        </w:rPr>
        <w:tab/>
      </w:r>
      <w:r w:rsidRPr="008621E8">
        <w:rPr>
          <w:highlight w:val="cyan"/>
        </w:rPr>
        <w:tab/>
      </w:r>
      <w:r w:rsidRPr="008621E8">
        <w:rPr>
          <w:highlight w:val="cyan"/>
        </w:rPr>
        <w:tab/>
      </w:r>
      <w:r w:rsidR="00AA21A3" w:rsidRPr="008621E8">
        <w:rPr>
          <w:highlight w:val="cyan"/>
        </w:rPr>
        <w:tab/>
      </w:r>
      <w:r w:rsidRPr="008621E8">
        <w:rPr>
          <w:highlight w:val="cyan"/>
        </w:rPr>
        <w:t xml:space="preserve">SetupRelease { </w:t>
      </w:r>
      <w:r w:rsidR="00AA21A3" w:rsidRPr="008621E8">
        <w:rPr>
          <w:highlight w:val="cyan"/>
        </w:rPr>
        <w:t>M</w:t>
      </w:r>
      <w:r w:rsidRPr="008621E8">
        <w:rPr>
          <w:highlight w:val="cyan"/>
        </w:rPr>
        <w:t>easGapSharingScheme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p>
    <w:p w14:paraId="0DDEB231" w14:textId="77777777" w:rsidR="00E97270" w:rsidRPr="008621E8" w:rsidRDefault="00E97270" w:rsidP="00866AE1">
      <w:pPr>
        <w:pStyle w:val="PL"/>
        <w:rPr>
          <w:highlight w:val="cyan"/>
        </w:rPr>
      </w:pPr>
      <w:r w:rsidRPr="008621E8">
        <w:rPr>
          <w:highlight w:val="cyan"/>
        </w:rPr>
        <w:tab/>
        <w:t>...</w:t>
      </w:r>
    </w:p>
    <w:p w14:paraId="3366B37B" w14:textId="77777777" w:rsidR="00E97270" w:rsidRPr="008621E8" w:rsidRDefault="00E97270" w:rsidP="00866AE1">
      <w:pPr>
        <w:pStyle w:val="PL"/>
        <w:rPr>
          <w:highlight w:val="cyan"/>
        </w:rPr>
      </w:pPr>
      <w:r w:rsidRPr="008621E8">
        <w:rPr>
          <w:highlight w:val="cyan"/>
        </w:rPr>
        <w:t>}</w:t>
      </w:r>
    </w:p>
    <w:p w14:paraId="06003993" w14:textId="77777777" w:rsidR="00E97270" w:rsidRPr="008621E8" w:rsidRDefault="00E97270" w:rsidP="00866AE1">
      <w:pPr>
        <w:pStyle w:val="PL"/>
        <w:rPr>
          <w:highlight w:val="cyan"/>
        </w:rPr>
      </w:pPr>
    </w:p>
    <w:p w14:paraId="51AD5F3E" w14:textId="77777777" w:rsidR="00E97270" w:rsidRPr="008621E8" w:rsidRDefault="00AA21A3" w:rsidP="00866AE1">
      <w:pPr>
        <w:pStyle w:val="PL"/>
        <w:rPr>
          <w:highlight w:val="cyan"/>
        </w:rPr>
      </w:pPr>
      <w:r w:rsidRPr="008621E8">
        <w:rPr>
          <w:highlight w:val="cyan"/>
        </w:rPr>
        <w:t>M</w:t>
      </w:r>
      <w:r w:rsidR="00E97270" w:rsidRPr="008621E8">
        <w:rPr>
          <w:highlight w:val="cyan"/>
        </w:rPr>
        <w:t>easGapSharingScheme</w:t>
      </w:r>
      <w:r w:rsidRPr="008621E8">
        <w:rPr>
          <w:highlight w:val="cyan"/>
        </w:rPr>
        <w:t xml:space="preserve"> </w:t>
      </w:r>
      <w:r w:rsidR="00E97270" w:rsidRPr="008621E8">
        <w:rPr>
          <w:highlight w:val="cyan"/>
        </w:rPr>
        <w:t>::=</w:t>
      </w:r>
      <w:r w:rsidRPr="008621E8">
        <w:rPr>
          <w:highlight w:val="cyan"/>
        </w:rPr>
        <w:tab/>
      </w:r>
      <w:r w:rsidRPr="008621E8">
        <w:rPr>
          <w:highlight w:val="cyan"/>
        </w:rPr>
        <w:tab/>
      </w:r>
      <w:r w:rsidR="00E97270" w:rsidRPr="008621E8">
        <w:rPr>
          <w:highlight w:val="cyan"/>
        </w:rPr>
        <w:t>ENUMERATED {</w:t>
      </w:r>
      <w:r w:rsidRPr="008621E8">
        <w:rPr>
          <w:highlight w:val="cyan"/>
        </w:rPr>
        <w:t xml:space="preserve"> </w:t>
      </w:r>
      <w:r w:rsidR="00E97270" w:rsidRPr="008621E8">
        <w:rPr>
          <w:highlight w:val="cyan"/>
        </w:rPr>
        <w:t>scheme00, scheme01, scheme10, scheme11</w:t>
      </w:r>
      <w:r w:rsidRPr="008621E8">
        <w:rPr>
          <w:highlight w:val="cyan"/>
        </w:rPr>
        <w:t xml:space="preserve"> </w:t>
      </w:r>
      <w:r w:rsidR="00E97270" w:rsidRPr="008621E8">
        <w:rPr>
          <w:highlight w:val="cyan"/>
        </w:rPr>
        <w:t>}</w:t>
      </w:r>
    </w:p>
    <w:p w14:paraId="032BB920" w14:textId="77777777" w:rsidR="00E97270" w:rsidRPr="008621E8" w:rsidRDefault="00E97270" w:rsidP="00866AE1">
      <w:pPr>
        <w:pStyle w:val="PL"/>
        <w:rPr>
          <w:highlight w:val="cyan"/>
        </w:rPr>
      </w:pPr>
    </w:p>
    <w:p w14:paraId="3F69ADCF" w14:textId="77777777" w:rsidR="00E97270" w:rsidRPr="008621E8" w:rsidRDefault="00E97270" w:rsidP="00866AE1">
      <w:pPr>
        <w:pStyle w:val="PL"/>
        <w:rPr>
          <w:color w:val="808080"/>
          <w:highlight w:val="cyan"/>
        </w:rPr>
      </w:pPr>
      <w:r w:rsidRPr="008621E8">
        <w:rPr>
          <w:color w:val="808080"/>
          <w:highlight w:val="cyan"/>
        </w:rPr>
        <w:t>--TAG-MEAS-GAP-SHARING-CONFIG-STOP</w:t>
      </w:r>
    </w:p>
    <w:p w14:paraId="543DA5FB" w14:textId="77777777" w:rsidR="00E97270" w:rsidRPr="008621E8" w:rsidRDefault="00E97270" w:rsidP="00866AE1">
      <w:pPr>
        <w:pStyle w:val="PL"/>
        <w:rPr>
          <w:highlight w:val="cyan"/>
        </w:rPr>
      </w:pPr>
      <w:r w:rsidRPr="008621E8">
        <w:rPr>
          <w:highlight w:val="cyan"/>
        </w:rPr>
        <w:t>-- ASN1STOP</w:t>
      </w:r>
    </w:p>
    <w:p w14:paraId="5C157F79" w14:textId="77777777" w:rsidR="000B3CDA" w:rsidRPr="008621E8" w:rsidRDefault="000B3CDA" w:rsidP="000B3CDA">
      <w:pPr>
        <w:rPr>
          <w:highlight w:val="cyan"/>
        </w:rPr>
      </w:pPr>
      <w:bookmarkStart w:id="6919" w:name="_Toc510018621"/>
    </w:p>
    <w:tbl>
      <w:tblPr>
        <w:tblStyle w:val="TableGrid"/>
        <w:tblW w:w="14173" w:type="dxa"/>
        <w:tblLook w:val="04A0" w:firstRow="1" w:lastRow="0" w:firstColumn="1" w:lastColumn="0" w:noHBand="0" w:noVBand="1"/>
      </w:tblPr>
      <w:tblGrid>
        <w:gridCol w:w="14173"/>
      </w:tblGrid>
      <w:tr w:rsidR="000B3CDA" w:rsidRPr="008621E8" w14:paraId="7F011F5C" w14:textId="77777777" w:rsidTr="000B3CDA">
        <w:tc>
          <w:tcPr>
            <w:tcW w:w="14281" w:type="dxa"/>
          </w:tcPr>
          <w:p w14:paraId="3FC8375F" w14:textId="77777777" w:rsidR="000B3CDA" w:rsidRPr="008621E8" w:rsidRDefault="000B3CDA" w:rsidP="000B3CDA">
            <w:pPr>
              <w:pStyle w:val="TAH"/>
              <w:rPr>
                <w:highlight w:val="cyan"/>
              </w:rPr>
            </w:pPr>
            <w:r w:rsidRPr="008621E8">
              <w:rPr>
                <w:i/>
                <w:highlight w:val="cyan"/>
              </w:rPr>
              <w:t>MeasGapSharingConfig field descriptions</w:t>
            </w:r>
          </w:p>
        </w:tc>
      </w:tr>
      <w:tr w:rsidR="000B3CDA" w:rsidRPr="008621E8" w14:paraId="14B05826" w14:textId="77777777" w:rsidTr="000B3CDA">
        <w:tc>
          <w:tcPr>
            <w:tcW w:w="14281" w:type="dxa"/>
          </w:tcPr>
          <w:p w14:paraId="691D032E" w14:textId="77777777" w:rsidR="000B3CDA" w:rsidRPr="008621E8" w:rsidRDefault="000B3CDA" w:rsidP="000B3CDA">
            <w:pPr>
              <w:pStyle w:val="TAL"/>
              <w:rPr>
                <w:highlight w:val="cyan"/>
              </w:rPr>
            </w:pPr>
            <w:r w:rsidRPr="008621E8">
              <w:rPr>
                <w:b/>
                <w:i/>
                <w:highlight w:val="cyan"/>
              </w:rPr>
              <w:t>gapSharingFR2</w:t>
            </w:r>
          </w:p>
          <w:p w14:paraId="190FF82B" w14:textId="77777777" w:rsidR="000B3CDA" w:rsidRPr="008621E8" w:rsidRDefault="000B3CDA" w:rsidP="000B3CDA">
            <w:pPr>
              <w:pStyle w:val="TAL"/>
              <w:rPr>
                <w:highlight w:val="cyan"/>
              </w:rPr>
            </w:pPr>
            <w:r w:rsidRPr="008621E8">
              <w:rPr>
                <w:highlight w:val="cyan"/>
              </w:rPr>
              <w:t>Indicates the measurement gaps sharing scheme, see TS 38.133 [14]. Value scheme00 corresponds to "00", value scheme01 corresponds to "01", and so on.</w:t>
            </w:r>
          </w:p>
        </w:tc>
      </w:tr>
    </w:tbl>
    <w:p w14:paraId="4C326B11" w14:textId="77777777" w:rsidR="00B24E64" w:rsidRPr="008621E8" w:rsidRDefault="00B24E64" w:rsidP="00B24E64">
      <w:pPr>
        <w:pStyle w:val="Heading4"/>
        <w:rPr>
          <w:i/>
          <w:highlight w:val="cyan"/>
        </w:rPr>
      </w:pPr>
      <w:r w:rsidRPr="008621E8">
        <w:rPr>
          <w:highlight w:val="cyan"/>
        </w:rPr>
        <w:t>–</w:t>
      </w:r>
      <w:r w:rsidRPr="008621E8">
        <w:rPr>
          <w:highlight w:val="cyan"/>
        </w:rPr>
        <w:tab/>
      </w:r>
      <w:r w:rsidRPr="008621E8">
        <w:rPr>
          <w:i/>
          <w:highlight w:val="cyan"/>
        </w:rPr>
        <w:t>MeasId</w:t>
      </w:r>
      <w:bookmarkEnd w:id="6919"/>
    </w:p>
    <w:p w14:paraId="45424D08" w14:textId="77777777" w:rsidR="00B24E64" w:rsidRPr="008621E8" w:rsidRDefault="00B24E64" w:rsidP="00B24E64">
      <w:pPr>
        <w:rPr>
          <w:highlight w:val="cyan"/>
        </w:rPr>
      </w:pPr>
      <w:r w:rsidRPr="008621E8">
        <w:rPr>
          <w:highlight w:val="cyan"/>
        </w:rPr>
        <w:t xml:space="preserve">The IE </w:t>
      </w:r>
      <w:r w:rsidRPr="008621E8">
        <w:rPr>
          <w:i/>
          <w:highlight w:val="cyan"/>
        </w:rPr>
        <w:t>MeasId</w:t>
      </w:r>
      <w:r w:rsidRPr="008621E8">
        <w:rPr>
          <w:highlight w:val="cyan"/>
        </w:rPr>
        <w:t xml:space="preserve"> is used to identify a measurement configuration, i.e., linking of a measurement object and a reporting configuration.</w:t>
      </w:r>
    </w:p>
    <w:p w14:paraId="1B920E4A" w14:textId="77777777" w:rsidR="00B24E64" w:rsidRPr="008621E8" w:rsidRDefault="00B24E64" w:rsidP="00B24E64">
      <w:pPr>
        <w:pStyle w:val="TH"/>
        <w:rPr>
          <w:highlight w:val="cyan"/>
        </w:rPr>
      </w:pPr>
      <w:r w:rsidRPr="008621E8">
        <w:rPr>
          <w:i/>
          <w:highlight w:val="cyan"/>
        </w:rPr>
        <w:t>MeasId</w:t>
      </w:r>
      <w:r w:rsidRPr="008621E8">
        <w:rPr>
          <w:highlight w:val="cyan"/>
        </w:rPr>
        <w:t xml:space="preserve"> information element</w:t>
      </w:r>
    </w:p>
    <w:p w14:paraId="4D3AF351" w14:textId="77777777" w:rsidR="00B24E64" w:rsidRPr="008621E8" w:rsidRDefault="00B24E64" w:rsidP="00C06796">
      <w:pPr>
        <w:pStyle w:val="PL"/>
        <w:rPr>
          <w:color w:val="808080"/>
          <w:highlight w:val="cyan"/>
        </w:rPr>
      </w:pPr>
      <w:r w:rsidRPr="008621E8">
        <w:rPr>
          <w:color w:val="808080"/>
          <w:highlight w:val="cyan"/>
        </w:rPr>
        <w:t>-- ASN1START</w:t>
      </w:r>
    </w:p>
    <w:p w14:paraId="69953A5F" w14:textId="77777777" w:rsidR="00B24E64" w:rsidRPr="008621E8" w:rsidRDefault="00B24E64" w:rsidP="00C06796">
      <w:pPr>
        <w:pStyle w:val="PL"/>
        <w:rPr>
          <w:color w:val="808080"/>
          <w:highlight w:val="cyan"/>
        </w:rPr>
      </w:pPr>
      <w:r w:rsidRPr="008621E8">
        <w:rPr>
          <w:color w:val="808080"/>
          <w:highlight w:val="cyan"/>
        </w:rPr>
        <w:t>-- TAG-MEAS-ID-START</w:t>
      </w:r>
    </w:p>
    <w:p w14:paraId="1CED4773" w14:textId="77777777" w:rsidR="00B24E64" w:rsidRPr="008621E8" w:rsidRDefault="00B24E64" w:rsidP="00B24E64">
      <w:pPr>
        <w:pStyle w:val="PL"/>
        <w:rPr>
          <w:highlight w:val="cyan"/>
        </w:rPr>
      </w:pPr>
    </w:p>
    <w:p w14:paraId="55DAC0B2" w14:textId="77777777" w:rsidR="00B24E64" w:rsidRPr="008621E8" w:rsidRDefault="00B24E64" w:rsidP="00B24E64">
      <w:pPr>
        <w:pStyle w:val="PL"/>
        <w:rPr>
          <w:highlight w:val="cyan"/>
        </w:rPr>
      </w:pPr>
      <w:r w:rsidRPr="008621E8">
        <w:rPr>
          <w:highlight w:val="cyan"/>
        </w:rPr>
        <w:t>Meas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MeasId)</w:t>
      </w:r>
    </w:p>
    <w:p w14:paraId="441F562A" w14:textId="77777777" w:rsidR="00B24E64" w:rsidRPr="008621E8" w:rsidRDefault="00B24E64" w:rsidP="00B24E64">
      <w:pPr>
        <w:pStyle w:val="PL"/>
        <w:rPr>
          <w:highlight w:val="cyan"/>
        </w:rPr>
      </w:pPr>
    </w:p>
    <w:p w14:paraId="01395983" w14:textId="77777777" w:rsidR="00B24E64" w:rsidRPr="008621E8" w:rsidRDefault="00B24E64" w:rsidP="00C06796">
      <w:pPr>
        <w:pStyle w:val="PL"/>
        <w:rPr>
          <w:color w:val="808080"/>
          <w:highlight w:val="cyan"/>
        </w:rPr>
      </w:pPr>
      <w:r w:rsidRPr="008621E8">
        <w:rPr>
          <w:color w:val="808080"/>
          <w:highlight w:val="cyan"/>
        </w:rPr>
        <w:t>-- TAG-MEAS-ID-STOP</w:t>
      </w:r>
    </w:p>
    <w:p w14:paraId="102B9850" w14:textId="77777777" w:rsidR="00B24E64" w:rsidRPr="008621E8" w:rsidRDefault="00B24E64" w:rsidP="00C06796">
      <w:pPr>
        <w:pStyle w:val="PL"/>
        <w:rPr>
          <w:color w:val="808080"/>
          <w:highlight w:val="cyan"/>
        </w:rPr>
      </w:pPr>
      <w:r w:rsidRPr="008621E8">
        <w:rPr>
          <w:color w:val="808080"/>
          <w:highlight w:val="cyan"/>
        </w:rPr>
        <w:t>-- ASN1STOP</w:t>
      </w:r>
    </w:p>
    <w:p w14:paraId="737EDE7F" w14:textId="77777777" w:rsidR="00D224EC" w:rsidRPr="008621E8" w:rsidRDefault="00D224EC" w:rsidP="00D224EC">
      <w:pPr>
        <w:rPr>
          <w:highlight w:val="cyan"/>
        </w:rPr>
      </w:pPr>
    </w:p>
    <w:p w14:paraId="652AA4A2" w14:textId="77777777" w:rsidR="00B24E64" w:rsidRPr="008621E8" w:rsidRDefault="00B24E64" w:rsidP="00B24E64">
      <w:pPr>
        <w:pStyle w:val="Heading4"/>
        <w:rPr>
          <w:i/>
          <w:highlight w:val="cyan"/>
        </w:rPr>
      </w:pPr>
      <w:bookmarkStart w:id="6920" w:name="_Toc510018622"/>
      <w:r w:rsidRPr="008621E8">
        <w:rPr>
          <w:highlight w:val="cyan"/>
        </w:rPr>
        <w:t>–</w:t>
      </w:r>
      <w:r w:rsidRPr="008621E8">
        <w:rPr>
          <w:highlight w:val="cyan"/>
        </w:rPr>
        <w:tab/>
      </w:r>
      <w:r w:rsidRPr="008621E8">
        <w:rPr>
          <w:i/>
          <w:highlight w:val="cyan"/>
        </w:rPr>
        <w:t>MeasIdToAddModList</w:t>
      </w:r>
      <w:bookmarkEnd w:id="6920"/>
    </w:p>
    <w:p w14:paraId="2FFAD210" w14:textId="77777777" w:rsidR="00B24E64" w:rsidRPr="008621E8" w:rsidRDefault="00B24E64" w:rsidP="00B24E64">
      <w:pPr>
        <w:rPr>
          <w:highlight w:val="cyan"/>
        </w:rPr>
      </w:pPr>
      <w:r w:rsidRPr="008621E8">
        <w:rPr>
          <w:highlight w:val="cyan"/>
        </w:rPr>
        <w:t xml:space="preserve">The IE </w:t>
      </w:r>
      <w:r w:rsidRPr="008621E8">
        <w:rPr>
          <w:i/>
          <w:highlight w:val="cyan"/>
        </w:rPr>
        <w:t xml:space="preserve">MeasIdToAddModList </w:t>
      </w:r>
      <w:r w:rsidRPr="008621E8">
        <w:rPr>
          <w:highlight w:val="cyan"/>
        </w:rPr>
        <w:t xml:space="preserve">concerns a list of measurement identities to add or modify, with for each entry the measId, the associated </w:t>
      </w:r>
      <w:r w:rsidRPr="008621E8">
        <w:rPr>
          <w:i/>
          <w:highlight w:val="cyan"/>
        </w:rPr>
        <w:t>measObjectId</w:t>
      </w:r>
      <w:r w:rsidRPr="008621E8">
        <w:rPr>
          <w:highlight w:val="cyan"/>
        </w:rPr>
        <w:t xml:space="preserve"> and the associated </w:t>
      </w:r>
      <w:r w:rsidRPr="008621E8">
        <w:rPr>
          <w:i/>
          <w:highlight w:val="cyan"/>
        </w:rPr>
        <w:t>reportConfigId</w:t>
      </w:r>
      <w:r w:rsidRPr="008621E8">
        <w:rPr>
          <w:highlight w:val="cyan"/>
        </w:rPr>
        <w:t>.</w:t>
      </w:r>
    </w:p>
    <w:p w14:paraId="44598947" w14:textId="77777777" w:rsidR="00B24E64" w:rsidRPr="008621E8" w:rsidRDefault="00B24E64" w:rsidP="00B24E64">
      <w:pPr>
        <w:pStyle w:val="TH"/>
        <w:rPr>
          <w:highlight w:val="cyan"/>
        </w:rPr>
      </w:pPr>
      <w:r w:rsidRPr="008621E8">
        <w:rPr>
          <w:i/>
          <w:highlight w:val="cyan"/>
        </w:rPr>
        <w:t xml:space="preserve">MeasIdToAddModList </w:t>
      </w:r>
      <w:r w:rsidRPr="008621E8">
        <w:rPr>
          <w:highlight w:val="cyan"/>
        </w:rPr>
        <w:t>information element</w:t>
      </w:r>
    </w:p>
    <w:p w14:paraId="39F43DFD" w14:textId="77777777" w:rsidR="00B24E64" w:rsidRPr="008621E8" w:rsidRDefault="00B24E64" w:rsidP="00C06796">
      <w:pPr>
        <w:pStyle w:val="PL"/>
        <w:rPr>
          <w:color w:val="808080"/>
          <w:highlight w:val="cyan"/>
        </w:rPr>
      </w:pPr>
      <w:r w:rsidRPr="008621E8">
        <w:rPr>
          <w:color w:val="808080"/>
          <w:highlight w:val="cyan"/>
        </w:rPr>
        <w:t>-- ASN1START</w:t>
      </w:r>
    </w:p>
    <w:p w14:paraId="69FADA8A" w14:textId="77777777" w:rsidR="00B24E64" w:rsidRPr="008621E8" w:rsidRDefault="00B24E64" w:rsidP="00C06796">
      <w:pPr>
        <w:pStyle w:val="PL"/>
        <w:rPr>
          <w:color w:val="808080"/>
          <w:highlight w:val="cyan"/>
        </w:rPr>
      </w:pPr>
      <w:r w:rsidRPr="008621E8">
        <w:rPr>
          <w:color w:val="808080"/>
          <w:highlight w:val="cyan"/>
        </w:rPr>
        <w:t>-- TAG-MEAS-ID-TO-ADD-MOD-LIST-START</w:t>
      </w:r>
    </w:p>
    <w:p w14:paraId="579ED2D9" w14:textId="77777777" w:rsidR="00B24E64" w:rsidRPr="008621E8" w:rsidRDefault="00B24E64" w:rsidP="00B24E64">
      <w:pPr>
        <w:pStyle w:val="PL"/>
        <w:rPr>
          <w:highlight w:val="cyan"/>
        </w:rPr>
      </w:pPr>
    </w:p>
    <w:p w14:paraId="030BAC32" w14:textId="77777777" w:rsidR="00B24E64" w:rsidRPr="008621E8" w:rsidRDefault="00B24E64" w:rsidP="00B24E64">
      <w:pPr>
        <w:pStyle w:val="PL"/>
        <w:rPr>
          <w:highlight w:val="cyan"/>
        </w:rPr>
      </w:pPr>
      <w:r w:rsidRPr="008621E8">
        <w:rPr>
          <w:highlight w:val="cyan"/>
        </w:rPr>
        <w:t>MeasId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ToAddMod</w:t>
      </w:r>
    </w:p>
    <w:p w14:paraId="71D9BA13" w14:textId="77777777" w:rsidR="00B24E64" w:rsidRPr="008621E8" w:rsidRDefault="00B24E64" w:rsidP="00B24E64">
      <w:pPr>
        <w:pStyle w:val="PL"/>
        <w:rPr>
          <w:highlight w:val="cyan"/>
        </w:rPr>
      </w:pPr>
    </w:p>
    <w:p w14:paraId="48C468C9" w14:textId="77777777" w:rsidR="00B24E64" w:rsidRPr="008621E8" w:rsidRDefault="00B24E64" w:rsidP="00B24E64">
      <w:pPr>
        <w:pStyle w:val="PL"/>
        <w:rPr>
          <w:highlight w:val="cyan"/>
        </w:rPr>
      </w:pPr>
      <w:r w:rsidRPr="008621E8">
        <w:rPr>
          <w:highlight w:val="cyan"/>
        </w:rPr>
        <w:t>MeasId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F4B792"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143319A2"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076B1B2B"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32FE06C1" w14:textId="77777777" w:rsidR="00B24E64" w:rsidRPr="008621E8" w:rsidRDefault="00B24E64" w:rsidP="00B24E64">
      <w:pPr>
        <w:pStyle w:val="PL"/>
        <w:rPr>
          <w:highlight w:val="cyan"/>
        </w:rPr>
      </w:pPr>
      <w:r w:rsidRPr="008621E8">
        <w:rPr>
          <w:highlight w:val="cyan"/>
        </w:rPr>
        <w:t>}</w:t>
      </w:r>
    </w:p>
    <w:p w14:paraId="5655F48D" w14:textId="77777777" w:rsidR="00B24E64" w:rsidRPr="008621E8" w:rsidRDefault="00B24E64" w:rsidP="00B24E64">
      <w:pPr>
        <w:pStyle w:val="PL"/>
        <w:rPr>
          <w:highlight w:val="cyan"/>
        </w:rPr>
      </w:pPr>
    </w:p>
    <w:p w14:paraId="3A93A847" w14:textId="77777777" w:rsidR="00B24E64" w:rsidRPr="008621E8" w:rsidRDefault="00B24E64" w:rsidP="00C06796">
      <w:pPr>
        <w:pStyle w:val="PL"/>
        <w:rPr>
          <w:color w:val="808080"/>
          <w:highlight w:val="cyan"/>
        </w:rPr>
      </w:pPr>
      <w:r w:rsidRPr="008621E8">
        <w:rPr>
          <w:color w:val="808080"/>
          <w:highlight w:val="cyan"/>
        </w:rPr>
        <w:lastRenderedPageBreak/>
        <w:t>-- TAG-MEAS-ID-TO-ADD-MOD-LIST-STOP</w:t>
      </w:r>
    </w:p>
    <w:p w14:paraId="4DAB8A94" w14:textId="77777777" w:rsidR="00B24E64" w:rsidRPr="008621E8" w:rsidRDefault="00B24E64" w:rsidP="00C06796">
      <w:pPr>
        <w:pStyle w:val="PL"/>
        <w:rPr>
          <w:color w:val="808080"/>
          <w:highlight w:val="cyan"/>
        </w:rPr>
      </w:pPr>
      <w:r w:rsidRPr="008621E8">
        <w:rPr>
          <w:color w:val="808080"/>
          <w:highlight w:val="cyan"/>
        </w:rPr>
        <w:t>-- ASN1STOP</w:t>
      </w:r>
    </w:p>
    <w:p w14:paraId="48F020FD" w14:textId="77777777" w:rsidR="00D224EC" w:rsidRPr="008621E8" w:rsidRDefault="00D224EC" w:rsidP="00D224EC">
      <w:pPr>
        <w:rPr>
          <w:highlight w:val="cyan"/>
        </w:rPr>
      </w:pPr>
    </w:p>
    <w:p w14:paraId="3F2E5FDA" w14:textId="77777777" w:rsidR="00B24E64" w:rsidRPr="008621E8" w:rsidRDefault="00B24E64" w:rsidP="00B24E64">
      <w:pPr>
        <w:pStyle w:val="Heading4"/>
        <w:rPr>
          <w:i/>
          <w:iCs/>
          <w:highlight w:val="cyan"/>
        </w:rPr>
      </w:pPr>
      <w:bookmarkStart w:id="6921" w:name="_Toc510018623"/>
      <w:r w:rsidRPr="008621E8">
        <w:rPr>
          <w:i/>
          <w:iCs/>
          <w:highlight w:val="cyan"/>
        </w:rPr>
        <w:t>–</w:t>
      </w:r>
      <w:r w:rsidRPr="008621E8">
        <w:rPr>
          <w:i/>
          <w:iCs/>
          <w:highlight w:val="cyan"/>
        </w:rPr>
        <w:tab/>
        <w:t>MeasObjectEUTRA</w:t>
      </w:r>
      <w:bookmarkEnd w:id="6921"/>
    </w:p>
    <w:p w14:paraId="71201525" w14:textId="77777777" w:rsidR="00B24E64" w:rsidRPr="008621E8" w:rsidRDefault="00B24E64" w:rsidP="00B24E64">
      <w:pPr>
        <w:rPr>
          <w:highlight w:val="cyan"/>
        </w:rPr>
      </w:pPr>
      <w:r w:rsidRPr="008621E8">
        <w:rPr>
          <w:highlight w:val="cyan"/>
        </w:rPr>
        <w:t xml:space="preserve">The IE </w:t>
      </w:r>
      <w:r w:rsidRPr="008621E8">
        <w:rPr>
          <w:i/>
          <w:highlight w:val="cyan"/>
        </w:rPr>
        <w:t>MeasObjectEUTRA</w:t>
      </w:r>
      <w:r w:rsidRPr="008621E8">
        <w:rPr>
          <w:highlight w:val="cyan"/>
        </w:rPr>
        <w:t xml:space="preserve"> specifies information applicable for E</w:t>
      </w:r>
      <w:r w:rsidRPr="008621E8">
        <w:rPr>
          <w:highlight w:val="cyan"/>
        </w:rPr>
        <w:noBreakHyphen/>
        <w:t>UTRA cells.</w:t>
      </w:r>
    </w:p>
    <w:p w14:paraId="76D81C4E" w14:textId="77777777" w:rsidR="003052FF" w:rsidRPr="008621E8" w:rsidRDefault="003052FF" w:rsidP="003052FF">
      <w:pPr>
        <w:pStyle w:val="TH"/>
        <w:rPr>
          <w:ins w:id="6922" w:author="SA R2-1809060" w:date="2018-05-31T16:58:00Z"/>
          <w:highlight w:val="cyan"/>
        </w:rPr>
      </w:pPr>
      <w:bookmarkStart w:id="6923" w:name="_Hlk497717758"/>
      <w:ins w:id="6924" w:author="SA R2-1809060" w:date="2018-05-31T16:58:00Z">
        <w:r w:rsidRPr="008621E8">
          <w:rPr>
            <w:i/>
            <w:highlight w:val="cyan"/>
          </w:rPr>
          <w:t>MeasObjectEUTRA</w:t>
        </w:r>
        <w:r w:rsidRPr="008621E8">
          <w:rPr>
            <w:highlight w:val="cyan"/>
          </w:rPr>
          <w:t xml:space="preserve"> information element</w:t>
        </w:r>
      </w:ins>
    </w:p>
    <w:p w14:paraId="5BC2E3E1" w14:textId="77777777" w:rsidR="003052FF" w:rsidRPr="008621E8" w:rsidRDefault="003052FF" w:rsidP="003052FF">
      <w:pPr>
        <w:pStyle w:val="PL"/>
        <w:rPr>
          <w:ins w:id="6925" w:author="SA R2-1809060" w:date="2018-05-31T16:58:00Z"/>
          <w:highlight w:val="cyan"/>
        </w:rPr>
      </w:pPr>
    </w:p>
    <w:p w14:paraId="5EAD1F34" w14:textId="77777777" w:rsidR="003052FF" w:rsidRPr="008621E8" w:rsidRDefault="003052FF" w:rsidP="003052FF">
      <w:pPr>
        <w:pStyle w:val="PL"/>
        <w:rPr>
          <w:ins w:id="6926" w:author="SA R2-1809060" w:date="2018-05-31T16:58:00Z"/>
          <w:highlight w:val="cyan"/>
        </w:rPr>
      </w:pPr>
    </w:p>
    <w:p w14:paraId="32930062" w14:textId="77777777" w:rsidR="003052FF" w:rsidRPr="008621E8" w:rsidRDefault="003052FF" w:rsidP="003052FF">
      <w:pPr>
        <w:pStyle w:val="PL"/>
        <w:rPr>
          <w:ins w:id="6927" w:author="SA R2-1809060" w:date="2018-05-31T16:58:00Z"/>
          <w:color w:val="808080"/>
          <w:highlight w:val="cyan"/>
        </w:rPr>
      </w:pPr>
      <w:ins w:id="6928" w:author="SA R2-1809060" w:date="2018-05-31T16:58:00Z">
        <w:r w:rsidRPr="008621E8">
          <w:rPr>
            <w:color w:val="808080"/>
            <w:highlight w:val="cyan"/>
          </w:rPr>
          <w:t>-- ASN1START</w:t>
        </w:r>
      </w:ins>
    </w:p>
    <w:p w14:paraId="4C82780F" w14:textId="77777777" w:rsidR="003052FF" w:rsidRPr="008621E8" w:rsidRDefault="003052FF" w:rsidP="003052FF">
      <w:pPr>
        <w:pStyle w:val="PL"/>
        <w:rPr>
          <w:ins w:id="6929" w:author="SA R2-1809060" w:date="2018-05-31T16:58:00Z"/>
          <w:color w:val="808080"/>
          <w:highlight w:val="cyan"/>
        </w:rPr>
      </w:pPr>
      <w:ins w:id="6930" w:author="SA R2-1809060" w:date="2018-05-31T16:58:00Z">
        <w:r w:rsidRPr="008621E8">
          <w:rPr>
            <w:color w:val="808080"/>
            <w:highlight w:val="cyan"/>
          </w:rPr>
          <w:t>-- TAG-MEAS-MeasObjectEUTRA-NR-START</w:t>
        </w:r>
      </w:ins>
    </w:p>
    <w:p w14:paraId="4444A3BA" w14:textId="77777777" w:rsidR="003052FF" w:rsidRPr="008621E8" w:rsidRDefault="003052FF" w:rsidP="003052FF">
      <w:pPr>
        <w:pStyle w:val="PL"/>
        <w:rPr>
          <w:ins w:id="6931" w:author="SA R2-1809060" w:date="2018-05-31T16:58:00Z"/>
          <w:highlight w:val="cyan"/>
        </w:rPr>
      </w:pPr>
    </w:p>
    <w:p w14:paraId="1849ECF7" w14:textId="77777777" w:rsidR="003052FF" w:rsidRPr="008621E8" w:rsidRDefault="003052FF" w:rsidP="003052FF">
      <w:pPr>
        <w:pStyle w:val="PL"/>
        <w:rPr>
          <w:ins w:id="6932" w:author="SA R2-1809060" w:date="2018-05-31T16:58:00Z"/>
          <w:highlight w:val="cyan"/>
        </w:rPr>
      </w:pPr>
      <w:ins w:id="6933" w:author="SA R2-1809060" w:date="2018-05-31T16:58:00Z">
        <w:r w:rsidRPr="008621E8">
          <w:rPr>
            <w:highlight w:val="cyan"/>
          </w:rPr>
          <w:t>MeasObject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671483C3" w14:textId="77777777" w:rsidR="003052FF" w:rsidRPr="008621E8" w:rsidRDefault="003052FF" w:rsidP="003052FF">
      <w:pPr>
        <w:pStyle w:val="PL"/>
        <w:rPr>
          <w:ins w:id="6934" w:author="SA R2-1809060" w:date="2018-05-31T16:58:00Z"/>
          <w:highlight w:val="cyan"/>
        </w:rPr>
      </w:pPr>
      <w:ins w:id="6935" w:author="SA R2-1809060" w:date="2018-05-31T16:58: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ins w:id="6936" w:author="SA R2-1809060" w:date="2018-06-01T07:44:00Z">
        <w:r w:rsidR="00B560A8" w:rsidRPr="008621E8">
          <w:rPr>
            <w:highlight w:val="cyan"/>
          </w:rPr>
          <w:t>,</w:t>
        </w:r>
      </w:ins>
      <w:ins w:id="6937" w:author="SA R2-1809060" w:date="2018-05-31T16:58: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p>
    <w:p w14:paraId="190FCD59" w14:textId="77777777" w:rsidR="003052FF" w:rsidRPr="008621E8" w:rsidRDefault="003052FF" w:rsidP="003052FF">
      <w:pPr>
        <w:pStyle w:val="PL"/>
        <w:rPr>
          <w:ins w:id="6938" w:author="SA R2-1809060" w:date="2018-05-31T16:58:00Z"/>
          <w:highlight w:val="cyan"/>
        </w:rPr>
      </w:pPr>
      <w:ins w:id="6939" w:author="SA R2-1809060" w:date="2018-05-31T16:58: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AllowedMeasBandwidth</w:t>
        </w:r>
        <w:r w:rsidRPr="008621E8">
          <w:rPr>
            <w:highlight w:val="cyan"/>
          </w:rPr>
          <w:tab/>
          <w:t xml:space="preserve">    OPTIONAL,</w:t>
        </w:r>
      </w:ins>
    </w:p>
    <w:p w14:paraId="0E458C54" w14:textId="77777777" w:rsidR="003052FF" w:rsidRPr="008621E8" w:rsidRDefault="003052FF" w:rsidP="003052FF">
      <w:pPr>
        <w:pStyle w:val="PL"/>
        <w:rPr>
          <w:ins w:id="6940" w:author="SA R2-1809060" w:date="2018-05-31T16:58:00Z"/>
          <w:highlight w:val="cyan"/>
        </w:rPr>
      </w:pPr>
      <w:ins w:id="6941" w:author="SA R2-1809060" w:date="2018-05-31T16:58:00Z">
        <w:r w:rsidRPr="008621E8">
          <w:rPr>
            <w:highlight w:val="cyan"/>
          </w:rPr>
          <w:tab/>
          <w:t>cellsToRemove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ins>
    </w:p>
    <w:p w14:paraId="1D252073" w14:textId="77777777" w:rsidR="003052FF" w:rsidRPr="008621E8" w:rsidRDefault="003052FF" w:rsidP="003052FF">
      <w:pPr>
        <w:pStyle w:val="PL"/>
        <w:rPr>
          <w:ins w:id="6942" w:author="SA R2-1809060" w:date="2018-05-31T16:58:00Z"/>
          <w:highlight w:val="cyan"/>
        </w:rPr>
      </w:pPr>
      <w:ins w:id="6943" w:author="SA R2-1809060" w:date="2018-05-31T16:58:00Z">
        <w:r w:rsidRPr="008621E8">
          <w:rPr>
            <w:highlight w:val="cyan"/>
          </w:rPr>
          <w:tab/>
          <w:t>cellsToAddMod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sToAddModList</w:t>
        </w:r>
        <w:r w:rsidRPr="008621E8">
          <w:rPr>
            <w:highlight w:val="cyan"/>
          </w:rPr>
          <w:tab/>
        </w:r>
        <w:r w:rsidRPr="008621E8">
          <w:rPr>
            <w:highlight w:val="cyan"/>
          </w:rPr>
          <w:tab/>
          <w:t xml:space="preserve">    OPTIONAL,</w:t>
        </w:r>
        <w:r w:rsidRPr="008621E8">
          <w:rPr>
            <w:highlight w:val="cyan"/>
          </w:rPr>
          <w:tab/>
        </w:r>
      </w:ins>
    </w:p>
    <w:p w14:paraId="345A9C84" w14:textId="77777777" w:rsidR="003052FF" w:rsidRPr="008621E8" w:rsidRDefault="003052FF" w:rsidP="003052FF">
      <w:pPr>
        <w:pStyle w:val="PL"/>
        <w:rPr>
          <w:ins w:id="6944" w:author="SA R2-1809060" w:date="2018-05-31T16:58:00Z"/>
          <w:highlight w:val="cyan"/>
        </w:rPr>
      </w:pPr>
      <w:ins w:id="6945" w:author="SA R2-1809060" w:date="2018-05-31T16:58:00Z">
        <w:r w:rsidRPr="008621E8">
          <w:rPr>
            <w:highlight w:val="cyan"/>
          </w:rPr>
          <w:tab/>
          <w:t>blackCellsToRemoveListEUTRAN</w:t>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ins>
    </w:p>
    <w:p w14:paraId="13334B66" w14:textId="77777777" w:rsidR="003052FF" w:rsidRPr="008621E8" w:rsidRDefault="003052FF" w:rsidP="003052FF">
      <w:pPr>
        <w:pStyle w:val="PL"/>
        <w:rPr>
          <w:ins w:id="6946" w:author="SA R2-1809060" w:date="2018-05-31T16:58:00Z"/>
          <w:highlight w:val="cyan"/>
        </w:rPr>
      </w:pPr>
      <w:ins w:id="6947" w:author="SA R2-1809060" w:date="2018-05-31T16:58:00Z">
        <w:r w:rsidRPr="008621E8">
          <w:rPr>
            <w:highlight w:val="cyan"/>
          </w:rPr>
          <w:tab/>
          <w:t>blackCellsToAddModListEUTRAN</w:t>
        </w:r>
        <w:r w:rsidRPr="008621E8">
          <w:rPr>
            <w:highlight w:val="cyan"/>
          </w:rPr>
          <w:tab/>
        </w:r>
        <w:r w:rsidRPr="008621E8">
          <w:rPr>
            <w:highlight w:val="cyan"/>
          </w:rPr>
          <w:tab/>
        </w:r>
        <w:r w:rsidRPr="008621E8">
          <w:rPr>
            <w:highlight w:val="cyan"/>
          </w:rPr>
          <w:tab/>
        </w:r>
        <w:r w:rsidRPr="008621E8">
          <w:rPr>
            <w:highlight w:val="cyan"/>
          </w:rPr>
          <w:tab/>
          <w:t>EUTRA-BlackCellsToAddModList</w:t>
        </w:r>
        <w:r w:rsidRPr="008621E8">
          <w:rPr>
            <w:highlight w:val="cyan"/>
          </w:rPr>
          <w:tab/>
          <w:t>OPTIONAL,</w:t>
        </w:r>
        <w:r w:rsidRPr="008621E8">
          <w:rPr>
            <w:highlight w:val="cyan"/>
          </w:rPr>
          <w:tab/>
        </w:r>
      </w:ins>
    </w:p>
    <w:p w14:paraId="31E03A8F" w14:textId="77777777" w:rsidR="003052FF" w:rsidRPr="008621E8" w:rsidRDefault="003052FF" w:rsidP="003052FF">
      <w:pPr>
        <w:pStyle w:val="PL"/>
        <w:rPr>
          <w:ins w:id="6948" w:author="SA R2-1809060" w:date="2018-05-31T16:58:00Z"/>
          <w:highlight w:val="cyan"/>
        </w:rPr>
      </w:pPr>
      <w:ins w:id="6949" w:author="SA R2-1809060" w:date="2018-05-31T16:58:00Z">
        <w:r w:rsidRPr="008621E8">
          <w:rPr>
            <w:highlight w:val="cyan"/>
          </w:rPr>
          <w:tab/>
          <w:t>cellForWhichTo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r w:rsidRPr="008621E8">
          <w:rPr>
            <w:highlight w:val="cyan"/>
          </w:rPr>
          <w:tab/>
        </w:r>
        <w:r w:rsidRPr="008621E8">
          <w:rPr>
            <w:highlight w:val="cyan"/>
          </w:rPr>
          <w:tab/>
        </w:r>
        <w:r w:rsidRPr="008621E8">
          <w:rPr>
            <w:highlight w:val="cyan"/>
          </w:rPr>
          <w:tab/>
        </w:r>
        <w:r w:rsidRPr="008621E8">
          <w:rPr>
            <w:highlight w:val="cyan"/>
          </w:rPr>
          <w:tab/>
          <w:t>OPTIONAL,</w:t>
        </w:r>
      </w:ins>
    </w:p>
    <w:p w14:paraId="023343C3" w14:textId="77777777" w:rsidR="003052FF" w:rsidRPr="008621E8" w:rsidRDefault="003052FF" w:rsidP="003052FF">
      <w:pPr>
        <w:pStyle w:val="PL"/>
        <w:rPr>
          <w:ins w:id="6950" w:author="SA R2-1809060" w:date="2018-05-31T16:58:00Z"/>
          <w:highlight w:val="cyan"/>
        </w:rPr>
      </w:pPr>
      <w:ins w:id="6951" w:author="SA R2-1809060" w:date="2018-05-31T16:58:00Z">
        <w:r w:rsidRPr="008621E8">
          <w:rPr>
            <w:highlight w:val="cyan"/>
          </w:rPr>
          <w:tab/>
          <w:t>eUTRA-PresenceAntennaPor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PresenceAntennaPort1 </w:t>
        </w:r>
        <w:r w:rsidRPr="008621E8">
          <w:rPr>
            <w:highlight w:val="cyan"/>
          </w:rPr>
          <w:tab/>
          <w:t>OPTIONAL,</w:t>
        </w:r>
      </w:ins>
    </w:p>
    <w:p w14:paraId="03BB5215" w14:textId="77777777" w:rsidR="003052FF" w:rsidRPr="008621E8" w:rsidRDefault="003052FF" w:rsidP="003052FF">
      <w:pPr>
        <w:pStyle w:val="PL"/>
        <w:rPr>
          <w:ins w:id="6952" w:author="SA R2-1809060" w:date="2018-05-31T16:58:00Z"/>
          <w:highlight w:val="cyan"/>
        </w:rPr>
      </w:pPr>
      <w:ins w:id="6953" w:author="SA R2-1809060" w:date="2018-05-31T16:58:00Z">
        <w:r w:rsidRPr="008621E8">
          <w:rPr>
            <w:highlight w:val="cyan"/>
          </w:rPr>
          <w:tab/>
          <w:t>eUTRA-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Q-OffsetRange </w:t>
        </w:r>
        <w:r w:rsidRPr="008621E8">
          <w:rPr>
            <w:highlight w:val="cyan"/>
          </w:rPr>
          <w:tab/>
          <w:t>OPTIONAL,</w:t>
        </w:r>
      </w:ins>
    </w:p>
    <w:p w14:paraId="4448929F" w14:textId="77777777" w:rsidR="003052FF" w:rsidRPr="008621E8" w:rsidRDefault="003052FF" w:rsidP="003052FF">
      <w:pPr>
        <w:pStyle w:val="PL"/>
        <w:rPr>
          <w:ins w:id="6954" w:author="SA R2-1809060" w:date="2018-05-31T16:58:00Z"/>
          <w:highlight w:val="cyan"/>
        </w:rPr>
      </w:pPr>
      <w:ins w:id="6955" w:author="SA R2-1809060" w:date="2018-05-31T16:58:00Z">
        <w:r w:rsidRPr="008621E8">
          <w:rPr>
            <w:highlight w:val="cyan"/>
          </w:rPr>
          <w:tab/>
          <w:t>...</w:t>
        </w:r>
      </w:ins>
    </w:p>
    <w:p w14:paraId="2F2DC7ED" w14:textId="77777777" w:rsidR="003052FF" w:rsidRPr="008621E8" w:rsidRDefault="003052FF" w:rsidP="003052FF">
      <w:pPr>
        <w:pStyle w:val="PL"/>
        <w:rPr>
          <w:ins w:id="6956" w:author="SA R2-1809060" w:date="2018-05-31T16:58:00Z"/>
          <w:highlight w:val="cyan"/>
        </w:rPr>
      </w:pPr>
      <w:ins w:id="6957" w:author="SA R2-1809060" w:date="2018-05-31T16:58:00Z">
        <w:r w:rsidRPr="008621E8">
          <w:rPr>
            <w:highlight w:val="cyan"/>
          </w:rPr>
          <w:t>}</w:t>
        </w:r>
      </w:ins>
    </w:p>
    <w:p w14:paraId="0A5BA86A" w14:textId="77777777" w:rsidR="003052FF" w:rsidRPr="008621E8" w:rsidRDefault="003052FF" w:rsidP="003052FF">
      <w:pPr>
        <w:pStyle w:val="PL"/>
        <w:rPr>
          <w:ins w:id="6958" w:author="SA R2-1809060" w:date="2018-05-31T16:58:00Z"/>
          <w:highlight w:val="cyan"/>
        </w:rPr>
      </w:pPr>
    </w:p>
    <w:p w14:paraId="7958B1C3" w14:textId="77777777" w:rsidR="003052FF" w:rsidRPr="008621E8" w:rsidRDefault="003052FF" w:rsidP="003052FF">
      <w:pPr>
        <w:pStyle w:val="PL"/>
        <w:rPr>
          <w:ins w:id="6959" w:author="SA R2-1809060" w:date="2018-05-31T16:58:00Z"/>
          <w:highlight w:val="cyan"/>
        </w:rPr>
      </w:pPr>
      <w:ins w:id="6960" w:author="SA R2-1809060" w:date="2018-05-31T16:58:00Z">
        <w:r w:rsidRPr="008621E8">
          <w:rPr>
            <w:highlight w:val="cyan"/>
          </w:rPr>
          <w:t>EUTRA-CellIndex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CellMeasEUTRA)) OF CellIndexEUTRA</w:t>
        </w:r>
      </w:ins>
    </w:p>
    <w:p w14:paraId="5AA87C13" w14:textId="77777777" w:rsidR="003052FF" w:rsidRPr="008621E8" w:rsidRDefault="003052FF" w:rsidP="003052FF">
      <w:pPr>
        <w:pStyle w:val="PL"/>
        <w:rPr>
          <w:ins w:id="6961" w:author="SA R2-1809060" w:date="2018-05-31T16:58:00Z"/>
          <w:highlight w:val="cyan"/>
        </w:rPr>
      </w:pPr>
    </w:p>
    <w:p w14:paraId="0CACD706" w14:textId="77777777" w:rsidR="003052FF" w:rsidRPr="008621E8" w:rsidRDefault="003052FF" w:rsidP="003052FF">
      <w:pPr>
        <w:pStyle w:val="PL"/>
        <w:rPr>
          <w:ins w:id="6962" w:author="SA R2-1809060" w:date="2018-05-31T16:58:00Z"/>
          <w:highlight w:val="cyan"/>
        </w:rPr>
      </w:pPr>
      <w:ins w:id="6963" w:author="SA R2-1809060" w:date="2018-05-31T16:58:00Z">
        <w:r w:rsidRPr="008621E8">
          <w:rPr>
            <w:highlight w:val="cyan"/>
          </w:rPr>
          <w:t>CellIndex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5DC1A6CB" w14:textId="77777777" w:rsidR="003052FF" w:rsidRPr="008621E8" w:rsidRDefault="003052FF" w:rsidP="003052FF">
      <w:pPr>
        <w:pStyle w:val="PL"/>
        <w:rPr>
          <w:ins w:id="6964" w:author="SA R2-1809060" w:date="2018-05-31T16:58:00Z"/>
          <w:highlight w:val="cyan"/>
        </w:rPr>
      </w:pPr>
    </w:p>
    <w:p w14:paraId="69289AA0" w14:textId="77777777" w:rsidR="003052FF" w:rsidRPr="008621E8" w:rsidRDefault="003052FF" w:rsidP="003052FF">
      <w:pPr>
        <w:pStyle w:val="PL"/>
        <w:rPr>
          <w:ins w:id="6965" w:author="SA R2-1809060" w:date="2018-05-31T16:58:00Z"/>
          <w:highlight w:val="cyan"/>
        </w:rPr>
      </w:pPr>
      <w:ins w:id="6966" w:author="SA R2-1809060" w:date="2018-05-31T16:58:00Z">
        <w:r w:rsidRPr="008621E8">
          <w:rPr>
            <w:highlight w:val="cyan"/>
          </w:rPr>
          <w:t>EUTRA-CellsToAddModList ::=</w:t>
        </w:r>
        <w:r w:rsidRPr="008621E8">
          <w:rPr>
            <w:highlight w:val="cyan"/>
          </w:rPr>
          <w:tab/>
        </w:r>
        <w:r w:rsidRPr="008621E8">
          <w:rPr>
            <w:highlight w:val="cyan"/>
          </w:rPr>
          <w:tab/>
        </w:r>
        <w:r w:rsidRPr="008621E8">
          <w:rPr>
            <w:highlight w:val="cyan"/>
          </w:rPr>
          <w:tab/>
        </w:r>
        <w:r w:rsidRPr="008621E8">
          <w:rPr>
            <w:highlight w:val="cyan"/>
          </w:rPr>
          <w:tab/>
          <w:t>SEQUENCE (SIZE (1.. maxCellMeasEUTRA)) OF CellsToAddModEUTRA</w:t>
        </w:r>
      </w:ins>
    </w:p>
    <w:p w14:paraId="55C0E702" w14:textId="77777777" w:rsidR="003052FF" w:rsidRPr="008621E8" w:rsidRDefault="003052FF" w:rsidP="003052FF">
      <w:pPr>
        <w:pStyle w:val="PL"/>
        <w:rPr>
          <w:ins w:id="6967" w:author="SA R2-1809060" w:date="2018-05-31T16:58:00Z"/>
          <w:highlight w:val="cyan"/>
        </w:rPr>
      </w:pPr>
    </w:p>
    <w:p w14:paraId="646B0D5E" w14:textId="77777777" w:rsidR="003052FF" w:rsidRPr="008621E8" w:rsidRDefault="003052FF" w:rsidP="003052FF">
      <w:pPr>
        <w:pStyle w:val="PL"/>
        <w:rPr>
          <w:ins w:id="6968" w:author="SA R2-1809060" w:date="2018-05-31T16:58:00Z"/>
          <w:highlight w:val="cyan"/>
        </w:rPr>
      </w:pPr>
      <w:ins w:id="6969" w:author="SA R2-1809060" w:date="2018-05-31T16:58:00Z">
        <w:r w:rsidRPr="008621E8">
          <w:rPr>
            <w:highlight w:val="cyan"/>
          </w:rPr>
          <w:t>CellsToAddModEUTRA ::=</w:t>
        </w:r>
        <w:r w:rsidRPr="008621E8">
          <w:rPr>
            <w:highlight w:val="cyan"/>
          </w:rPr>
          <w:tab/>
          <w:t>SEQUENCE {</w:t>
        </w:r>
      </w:ins>
    </w:p>
    <w:p w14:paraId="79ECC096" w14:textId="77777777" w:rsidR="003052FF" w:rsidRPr="008621E8" w:rsidRDefault="003052FF" w:rsidP="003052FF">
      <w:pPr>
        <w:pStyle w:val="PL"/>
        <w:rPr>
          <w:ins w:id="6970" w:author="SA R2-1809060" w:date="2018-05-31T16:58:00Z"/>
          <w:highlight w:val="cyan"/>
        </w:rPr>
      </w:pPr>
      <w:ins w:id="6971"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0AA53AD9" w14:textId="77777777" w:rsidR="003052FF" w:rsidRPr="008621E8" w:rsidRDefault="003052FF" w:rsidP="003052FF">
      <w:pPr>
        <w:pStyle w:val="PL"/>
        <w:rPr>
          <w:ins w:id="6972" w:author="SA R2-1809060" w:date="2018-05-31T16:58:00Z"/>
          <w:highlight w:val="cyan"/>
        </w:rPr>
      </w:pPr>
      <w:ins w:id="6973" w:author="SA R2-1809060" w:date="2018-05-31T16:58: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7FCF5026" w14:textId="77777777" w:rsidR="003052FF" w:rsidRPr="008621E8" w:rsidRDefault="003052FF" w:rsidP="003052FF">
      <w:pPr>
        <w:pStyle w:val="PL"/>
        <w:rPr>
          <w:ins w:id="6974" w:author="SA R2-1809060" w:date="2018-05-31T16:58:00Z"/>
          <w:highlight w:val="cyan"/>
        </w:rPr>
      </w:pPr>
      <w:ins w:id="6975" w:author="SA R2-1809060" w:date="2018-05-31T16:58:00Z">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EUTRA-Q-OffsetRange</w:t>
        </w:r>
      </w:ins>
    </w:p>
    <w:p w14:paraId="4F42C048" w14:textId="77777777" w:rsidR="003052FF" w:rsidRPr="008621E8" w:rsidRDefault="003052FF" w:rsidP="003052FF">
      <w:pPr>
        <w:pStyle w:val="PL"/>
        <w:rPr>
          <w:ins w:id="6976" w:author="SA R2-1809060" w:date="2018-05-31T16:58:00Z"/>
          <w:highlight w:val="cyan"/>
        </w:rPr>
      </w:pPr>
      <w:ins w:id="6977" w:author="SA R2-1809060" w:date="2018-05-31T16:58:00Z">
        <w:r w:rsidRPr="008621E8">
          <w:rPr>
            <w:highlight w:val="cyan"/>
          </w:rPr>
          <w:t>}</w:t>
        </w:r>
      </w:ins>
    </w:p>
    <w:p w14:paraId="4ED77B5F" w14:textId="77777777" w:rsidR="003052FF" w:rsidRPr="008621E8" w:rsidRDefault="003052FF" w:rsidP="003052FF">
      <w:pPr>
        <w:pStyle w:val="PL"/>
        <w:rPr>
          <w:ins w:id="6978" w:author="SA R2-1809060" w:date="2018-05-31T16:58:00Z"/>
          <w:highlight w:val="cyan"/>
        </w:rPr>
      </w:pPr>
    </w:p>
    <w:p w14:paraId="3BA4D6F6" w14:textId="77777777" w:rsidR="003052FF" w:rsidRPr="008621E8" w:rsidRDefault="003052FF" w:rsidP="003052FF">
      <w:pPr>
        <w:pStyle w:val="PL"/>
        <w:rPr>
          <w:ins w:id="6979" w:author="SA R2-1809060" w:date="2018-05-31T16:58:00Z"/>
          <w:highlight w:val="cyan"/>
        </w:rPr>
      </w:pPr>
      <w:ins w:id="6980" w:author="SA R2-1809060" w:date="2018-05-31T16:58:00Z">
        <w:r w:rsidRPr="008621E8">
          <w:rPr>
            <w:highlight w:val="cyan"/>
          </w:rPr>
          <w:t>EUTRA-BlackCellsToAddModList ::=</w:t>
        </w:r>
        <w:r w:rsidRPr="008621E8">
          <w:rPr>
            <w:highlight w:val="cyan"/>
          </w:rPr>
          <w:tab/>
        </w:r>
        <w:r w:rsidRPr="008621E8">
          <w:rPr>
            <w:highlight w:val="cyan"/>
          </w:rPr>
          <w:tab/>
        </w:r>
        <w:r w:rsidRPr="008621E8">
          <w:rPr>
            <w:highlight w:val="cyan"/>
          </w:rPr>
          <w:tab/>
          <w:t>SEQUENCE (SIZE (1..maxCellMeasEUTRA)) OF BlackCellsToAddModEUTRA</w:t>
        </w:r>
      </w:ins>
    </w:p>
    <w:p w14:paraId="3DD760FA" w14:textId="77777777" w:rsidR="003052FF" w:rsidRPr="008621E8" w:rsidRDefault="003052FF" w:rsidP="003052FF">
      <w:pPr>
        <w:pStyle w:val="PL"/>
        <w:rPr>
          <w:ins w:id="6981" w:author="SA R2-1809060" w:date="2018-05-31T16:58:00Z"/>
          <w:highlight w:val="cyan"/>
        </w:rPr>
      </w:pPr>
    </w:p>
    <w:p w14:paraId="0AB026D9" w14:textId="77777777" w:rsidR="003052FF" w:rsidRPr="008621E8" w:rsidRDefault="003052FF" w:rsidP="003052FF">
      <w:pPr>
        <w:pStyle w:val="PL"/>
        <w:rPr>
          <w:ins w:id="6982" w:author="SA R2-1809060" w:date="2018-05-31T16:58:00Z"/>
          <w:highlight w:val="cyan"/>
        </w:rPr>
      </w:pPr>
      <w:ins w:id="6983" w:author="SA R2-1809060" w:date="2018-05-31T16:58:00Z">
        <w:r w:rsidRPr="008621E8">
          <w:rPr>
            <w:highlight w:val="cyan"/>
          </w:rPr>
          <w:t>BlackCellsToAddModEUTRA ::=</w:t>
        </w:r>
        <w:r w:rsidRPr="008621E8">
          <w:rPr>
            <w:highlight w:val="cyan"/>
          </w:rPr>
          <w:tab/>
          <w:t>SEQUENCE {</w:t>
        </w:r>
      </w:ins>
    </w:p>
    <w:p w14:paraId="22CF0603" w14:textId="77777777" w:rsidR="003052FF" w:rsidRPr="008621E8" w:rsidRDefault="003052FF" w:rsidP="003052FF">
      <w:pPr>
        <w:pStyle w:val="PL"/>
        <w:rPr>
          <w:ins w:id="6984" w:author="SA R2-1809060" w:date="2018-05-31T16:58:00Z"/>
          <w:highlight w:val="cyan"/>
        </w:rPr>
      </w:pPr>
      <w:ins w:id="6985"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7B2656E3" w14:textId="77777777" w:rsidR="003052FF" w:rsidRPr="008621E8" w:rsidRDefault="003052FF" w:rsidP="003052FF">
      <w:pPr>
        <w:pStyle w:val="PL"/>
        <w:rPr>
          <w:ins w:id="6986" w:author="SA R2-1809060" w:date="2018-05-31T16:58:00Z"/>
          <w:highlight w:val="cyan"/>
        </w:rPr>
      </w:pPr>
      <w:ins w:id="6987" w:author="SA R2-1809060" w:date="2018-05-31T16:58:00Z">
        <w:r w:rsidRPr="008621E8">
          <w:rPr>
            <w:highlight w:val="cyan"/>
          </w:rPr>
          <w:tab/>
          <w:t>physCellId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Range</w:t>
        </w:r>
      </w:ins>
    </w:p>
    <w:p w14:paraId="08E02C58" w14:textId="77777777" w:rsidR="003052FF" w:rsidRPr="008621E8" w:rsidRDefault="003052FF" w:rsidP="003052FF">
      <w:pPr>
        <w:pStyle w:val="PL"/>
        <w:rPr>
          <w:ins w:id="6988" w:author="SA R2-1809060" w:date="2018-05-31T16:58:00Z"/>
          <w:highlight w:val="cyan"/>
        </w:rPr>
      </w:pPr>
      <w:ins w:id="6989" w:author="SA R2-1809060" w:date="2018-05-31T16:58:00Z">
        <w:r w:rsidRPr="008621E8">
          <w:rPr>
            <w:highlight w:val="cyan"/>
          </w:rPr>
          <w:t>}</w:t>
        </w:r>
      </w:ins>
    </w:p>
    <w:p w14:paraId="1B11D269" w14:textId="77777777" w:rsidR="003052FF" w:rsidRPr="008621E8" w:rsidRDefault="003052FF" w:rsidP="003052FF">
      <w:pPr>
        <w:pStyle w:val="PL"/>
        <w:rPr>
          <w:ins w:id="6990" w:author="SA R2-1809060" w:date="2018-05-31T16:58:00Z"/>
          <w:highlight w:val="cyan"/>
        </w:rPr>
      </w:pPr>
    </w:p>
    <w:p w14:paraId="15C1C097" w14:textId="77777777" w:rsidR="003052FF" w:rsidRPr="008621E8" w:rsidRDefault="003052FF" w:rsidP="003052FF">
      <w:pPr>
        <w:pStyle w:val="PL"/>
        <w:rPr>
          <w:ins w:id="6991" w:author="SA R2-1809060" w:date="2018-05-31T16:58:00Z"/>
          <w:highlight w:val="cyan"/>
        </w:rPr>
      </w:pPr>
    </w:p>
    <w:p w14:paraId="45062E68" w14:textId="77777777" w:rsidR="003052FF" w:rsidRPr="008621E8" w:rsidRDefault="003052FF" w:rsidP="003052FF">
      <w:pPr>
        <w:pStyle w:val="PL"/>
        <w:rPr>
          <w:ins w:id="6992" w:author="SA R2-1809060" w:date="2018-05-31T16:58:00Z"/>
          <w:highlight w:val="cyan"/>
        </w:rPr>
      </w:pPr>
    </w:p>
    <w:p w14:paraId="192F258C" w14:textId="77777777" w:rsidR="003052FF" w:rsidRPr="008621E8" w:rsidRDefault="003052FF" w:rsidP="003052FF">
      <w:pPr>
        <w:pStyle w:val="PL"/>
        <w:rPr>
          <w:ins w:id="6993" w:author="SA R2-1809060" w:date="2018-05-31T16:58:00Z"/>
          <w:color w:val="808080"/>
          <w:highlight w:val="cyan"/>
        </w:rPr>
      </w:pPr>
      <w:ins w:id="6994" w:author="SA R2-1809060" w:date="2018-05-31T16:58:00Z">
        <w:r w:rsidRPr="008621E8">
          <w:rPr>
            <w:color w:val="808080"/>
            <w:highlight w:val="cyan"/>
          </w:rPr>
          <w:t>-- TAG-MEAS-MeasObjectEUTRA-NR-STOP</w:t>
        </w:r>
      </w:ins>
    </w:p>
    <w:p w14:paraId="40C03690" w14:textId="77777777" w:rsidR="003052FF" w:rsidRPr="008621E8" w:rsidRDefault="003052FF" w:rsidP="003052FF">
      <w:pPr>
        <w:pStyle w:val="PL"/>
        <w:rPr>
          <w:ins w:id="6995" w:author="SA R2-1809060" w:date="2018-05-31T16:58:00Z"/>
          <w:color w:val="808080"/>
          <w:highlight w:val="cyan"/>
        </w:rPr>
      </w:pPr>
      <w:ins w:id="6996" w:author="SA R2-1809060" w:date="2018-05-31T16:58:00Z">
        <w:r w:rsidRPr="008621E8">
          <w:rPr>
            <w:color w:val="808080"/>
            <w:highlight w:val="cyan"/>
          </w:rPr>
          <w:lastRenderedPageBreak/>
          <w:t>-- ASN1STOP</w:t>
        </w:r>
      </w:ins>
    </w:p>
    <w:p w14:paraId="28FA0FD3" w14:textId="77777777" w:rsidR="003052FF" w:rsidRPr="008621E8" w:rsidRDefault="003052FF" w:rsidP="003052FF">
      <w:pPr>
        <w:pStyle w:val="PL"/>
        <w:rPr>
          <w:ins w:id="6997" w:author="SA R2-1809060" w:date="2018-05-31T16:58:00Z"/>
          <w:highlight w:val="cyan"/>
        </w:rPr>
      </w:pPr>
    </w:p>
    <w:p w14:paraId="1C3DDF81" w14:textId="77777777" w:rsidR="00B24E64" w:rsidRPr="008621E8" w:rsidDel="003052FF" w:rsidRDefault="00B24E64" w:rsidP="00B24E64">
      <w:pPr>
        <w:pStyle w:val="EditorsNote"/>
        <w:rPr>
          <w:del w:id="6998" w:author="SA R2-1809060" w:date="2018-05-31T16:58:00Z"/>
          <w:highlight w:val="cyan"/>
        </w:rPr>
      </w:pPr>
      <w:del w:id="6999" w:author="SA R2-1809060" w:date="2018-05-31T16:58:00Z">
        <w:r w:rsidRPr="008621E8" w:rsidDel="003052FF">
          <w:rPr>
            <w:highlight w:val="cyan"/>
          </w:rPr>
          <w:delText xml:space="preserve">Editor’s Note: FFS Details of </w:delText>
        </w:r>
        <w:r w:rsidRPr="008621E8" w:rsidDel="003052FF">
          <w:rPr>
            <w:i/>
            <w:highlight w:val="cyan"/>
          </w:rPr>
          <w:delText>measObjectEUTRA</w:delText>
        </w:r>
        <w:r w:rsidRPr="008621E8" w:rsidDel="003052FF">
          <w:rPr>
            <w:highlight w:val="cyan"/>
          </w:rPr>
          <w:delText xml:space="preserve"> that can be configured via NR (not applicable for EN-DC).</w:delText>
        </w:r>
      </w:del>
    </w:p>
    <w:bookmarkEnd w:id="6923"/>
    <w:p w14:paraId="0CB42724" w14:textId="77777777" w:rsidR="00D224EC" w:rsidRPr="008621E8" w:rsidRDefault="00D224EC" w:rsidP="00D224EC">
      <w:pPr>
        <w:rPr>
          <w:highlight w:val="cyan"/>
        </w:rPr>
      </w:pPr>
    </w:p>
    <w:p w14:paraId="764E4A4B" w14:textId="77777777" w:rsidR="00B24E64" w:rsidRPr="008621E8" w:rsidRDefault="00B24E64" w:rsidP="00B24E64">
      <w:pPr>
        <w:pStyle w:val="Heading4"/>
        <w:rPr>
          <w:i/>
          <w:iCs/>
          <w:highlight w:val="cyan"/>
        </w:rPr>
      </w:pPr>
      <w:bookmarkStart w:id="7000" w:name="_Toc510018624"/>
      <w:r w:rsidRPr="008621E8">
        <w:rPr>
          <w:i/>
          <w:iCs/>
          <w:highlight w:val="cyan"/>
        </w:rPr>
        <w:t>–</w:t>
      </w:r>
      <w:r w:rsidRPr="008621E8">
        <w:rPr>
          <w:i/>
          <w:iCs/>
          <w:highlight w:val="cyan"/>
        </w:rPr>
        <w:tab/>
        <w:t>MeasObjectId</w:t>
      </w:r>
      <w:bookmarkEnd w:id="7000"/>
    </w:p>
    <w:p w14:paraId="3485249F" w14:textId="77777777" w:rsidR="00B24E64" w:rsidRPr="008621E8" w:rsidRDefault="00B24E64" w:rsidP="00B24E64">
      <w:pPr>
        <w:rPr>
          <w:highlight w:val="cyan"/>
        </w:rPr>
      </w:pPr>
      <w:r w:rsidRPr="008621E8">
        <w:rPr>
          <w:highlight w:val="cyan"/>
        </w:rPr>
        <w:t xml:space="preserve">The IE </w:t>
      </w:r>
      <w:r w:rsidRPr="008621E8">
        <w:rPr>
          <w:i/>
          <w:highlight w:val="cyan"/>
        </w:rPr>
        <w:t>MeasObjectId</w:t>
      </w:r>
      <w:r w:rsidRPr="008621E8">
        <w:rPr>
          <w:highlight w:val="cyan"/>
        </w:rPr>
        <w:t xml:space="preserve"> used to identify a measurement object configuration.</w:t>
      </w:r>
    </w:p>
    <w:p w14:paraId="72DAA786" w14:textId="77777777" w:rsidR="00B24E64" w:rsidRPr="008621E8" w:rsidRDefault="00B24E64" w:rsidP="00B24E64">
      <w:pPr>
        <w:pStyle w:val="TH"/>
        <w:rPr>
          <w:highlight w:val="cyan"/>
        </w:rPr>
      </w:pPr>
      <w:r w:rsidRPr="008621E8">
        <w:rPr>
          <w:i/>
          <w:highlight w:val="cyan"/>
        </w:rPr>
        <w:t>MeasObjectId</w:t>
      </w:r>
      <w:r w:rsidRPr="008621E8">
        <w:rPr>
          <w:highlight w:val="cyan"/>
        </w:rPr>
        <w:t xml:space="preserve"> information element</w:t>
      </w:r>
    </w:p>
    <w:p w14:paraId="4959AF9F" w14:textId="77777777" w:rsidR="00B24E64" w:rsidRPr="008621E8" w:rsidRDefault="00B24E64" w:rsidP="00C06796">
      <w:pPr>
        <w:pStyle w:val="PL"/>
        <w:rPr>
          <w:color w:val="808080"/>
          <w:highlight w:val="cyan"/>
        </w:rPr>
      </w:pPr>
      <w:r w:rsidRPr="008621E8">
        <w:rPr>
          <w:color w:val="808080"/>
          <w:highlight w:val="cyan"/>
        </w:rPr>
        <w:t>-- ASN1START</w:t>
      </w:r>
    </w:p>
    <w:p w14:paraId="10B34EFD" w14:textId="77777777" w:rsidR="00B24E64" w:rsidRPr="008621E8" w:rsidRDefault="00B24E64" w:rsidP="00C06796">
      <w:pPr>
        <w:pStyle w:val="PL"/>
        <w:rPr>
          <w:color w:val="808080"/>
          <w:highlight w:val="cyan"/>
        </w:rPr>
      </w:pPr>
      <w:r w:rsidRPr="008621E8">
        <w:rPr>
          <w:color w:val="808080"/>
          <w:highlight w:val="cyan"/>
        </w:rPr>
        <w:t>-- TAG-MEAS-OBJECT-ID-START</w:t>
      </w:r>
    </w:p>
    <w:p w14:paraId="49EA0CC9" w14:textId="77777777" w:rsidR="00B24E64" w:rsidRPr="008621E8" w:rsidRDefault="00B24E64" w:rsidP="00B24E64">
      <w:pPr>
        <w:pStyle w:val="PL"/>
        <w:rPr>
          <w:highlight w:val="cyan"/>
        </w:rPr>
      </w:pPr>
    </w:p>
    <w:p w14:paraId="32F962CC" w14:textId="77777777" w:rsidR="00B24E64" w:rsidRPr="008621E8" w:rsidRDefault="00B24E64" w:rsidP="00B24E64">
      <w:pPr>
        <w:pStyle w:val="PL"/>
        <w:rPr>
          <w:highlight w:val="cyan"/>
        </w:rPr>
      </w:pPr>
      <w:r w:rsidRPr="008621E8">
        <w:rPr>
          <w:highlight w:val="cyan"/>
        </w:rPr>
        <w:t>MeasObjec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ObjectId)</w:t>
      </w:r>
    </w:p>
    <w:p w14:paraId="244FF58B" w14:textId="77777777" w:rsidR="00B24E64" w:rsidRPr="008621E8" w:rsidRDefault="00B24E64" w:rsidP="00B24E64">
      <w:pPr>
        <w:pStyle w:val="PL"/>
        <w:rPr>
          <w:highlight w:val="cyan"/>
        </w:rPr>
      </w:pPr>
    </w:p>
    <w:p w14:paraId="2A8B8946" w14:textId="77777777" w:rsidR="00B24E64" w:rsidRPr="008621E8" w:rsidRDefault="00B24E64" w:rsidP="00C06796">
      <w:pPr>
        <w:pStyle w:val="PL"/>
        <w:rPr>
          <w:color w:val="808080"/>
          <w:highlight w:val="cyan"/>
        </w:rPr>
      </w:pPr>
      <w:r w:rsidRPr="008621E8">
        <w:rPr>
          <w:color w:val="808080"/>
          <w:highlight w:val="cyan"/>
        </w:rPr>
        <w:t>-- TAG-MEAS-OBJECT-ID-STOP</w:t>
      </w:r>
    </w:p>
    <w:p w14:paraId="461E099D" w14:textId="77777777" w:rsidR="00B24E64" w:rsidRPr="008621E8" w:rsidRDefault="00B24E64" w:rsidP="00C06796">
      <w:pPr>
        <w:pStyle w:val="PL"/>
        <w:rPr>
          <w:color w:val="808080"/>
          <w:highlight w:val="cyan"/>
        </w:rPr>
      </w:pPr>
      <w:r w:rsidRPr="008621E8">
        <w:rPr>
          <w:color w:val="808080"/>
          <w:highlight w:val="cyan"/>
        </w:rPr>
        <w:t>-- ASN1STOP</w:t>
      </w:r>
    </w:p>
    <w:p w14:paraId="096394F2" w14:textId="77777777" w:rsidR="00D224EC" w:rsidRPr="008621E8" w:rsidRDefault="00D224EC" w:rsidP="00D224EC">
      <w:pPr>
        <w:rPr>
          <w:highlight w:val="cyan"/>
        </w:rPr>
      </w:pPr>
    </w:p>
    <w:p w14:paraId="4C55B146" w14:textId="77777777" w:rsidR="00B24E64" w:rsidRPr="008621E8" w:rsidRDefault="00B24E64" w:rsidP="00B24E64">
      <w:pPr>
        <w:pStyle w:val="Heading4"/>
        <w:rPr>
          <w:i/>
          <w:iCs/>
          <w:highlight w:val="cyan"/>
        </w:rPr>
      </w:pPr>
      <w:bookmarkStart w:id="7001" w:name="_Toc510018625"/>
      <w:r w:rsidRPr="008621E8">
        <w:rPr>
          <w:i/>
          <w:iCs/>
          <w:highlight w:val="cyan"/>
        </w:rPr>
        <w:t>–</w:t>
      </w:r>
      <w:r w:rsidRPr="008621E8">
        <w:rPr>
          <w:i/>
          <w:iCs/>
          <w:highlight w:val="cyan"/>
        </w:rPr>
        <w:tab/>
        <w:t>MeasObjectNR</w:t>
      </w:r>
      <w:bookmarkEnd w:id="7001"/>
    </w:p>
    <w:p w14:paraId="0E7EAE76" w14:textId="77777777" w:rsidR="00B24E64" w:rsidRPr="008621E8" w:rsidRDefault="00B24E64" w:rsidP="00B24E64">
      <w:pPr>
        <w:rPr>
          <w:highlight w:val="cyan"/>
        </w:rPr>
      </w:pPr>
      <w:r w:rsidRPr="008621E8">
        <w:rPr>
          <w:highlight w:val="cyan"/>
        </w:rPr>
        <w:t xml:space="preserve">The IE </w:t>
      </w:r>
      <w:r w:rsidRPr="008621E8">
        <w:rPr>
          <w:i/>
          <w:highlight w:val="cyan"/>
        </w:rPr>
        <w:t>MeasObjectNR</w:t>
      </w:r>
      <w:r w:rsidRPr="008621E8">
        <w:rPr>
          <w:highlight w:val="cyan"/>
        </w:rPr>
        <w:t xml:space="preserve"> specifies information applicable for SS/PBCH block(s) intra/inter-frequency measurements or CSI-RS intra/inter-frequency measurements.</w:t>
      </w:r>
    </w:p>
    <w:p w14:paraId="2CF7AB27" w14:textId="77777777" w:rsidR="00B24E64" w:rsidRPr="008621E8" w:rsidRDefault="00B24E64" w:rsidP="00B24E64">
      <w:pPr>
        <w:pStyle w:val="TH"/>
        <w:rPr>
          <w:highlight w:val="cyan"/>
        </w:rPr>
      </w:pPr>
      <w:r w:rsidRPr="008621E8">
        <w:rPr>
          <w:i/>
          <w:highlight w:val="cyan"/>
        </w:rPr>
        <w:t>MeasObjectNR</w:t>
      </w:r>
      <w:r w:rsidRPr="008621E8">
        <w:rPr>
          <w:highlight w:val="cyan"/>
        </w:rPr>
        <w:t xml:space="preserve"> information element</w:t>
      </w:r>
    </w:p>
    <w:p w14:paraId="346DB92E" w14:textId="77777777" w:rsidR="00B24E64" w:rsidRPr="008621E8" w:rsidRDefault="00B24E64" w:rsidP="00C06796">
      <w:pPr>
        <w:pStyle w:val="PL"/>
        <w:rPr>
          <w:color w:val="808080"/>
          <w:highlight w:val="cyan"/>
        </w:rPr>
      </w:pPr>
      <w:r w:rsidRPr="008621E8">
        <w:rPr>
          <w:color w:val="808080"/>
          <w:highlight w:val="cyan"/>
        </w:rPr>
        <w:t>-- ASN1START</w:t>
      </w:r>
    </w:p>
    <w:p w14:paraId="7065F485" w14:textId="77777777" w:rsidR="00B24E64" w:rsidRPr="008621E8" w:rsidRDefault="00B24E64" w:rsidP="00C06796">
      <w:pPr>
        <w:pStyle w:val="PL"/>
        <w:rPr>
          <w:color w:val="808080"/>
          <w:highlight w:val="cyan"/>
        </w:rPr>
      </w:pPr>
      <w:r w:rsidRPr="008621E8">
        <w:rPr>
          <w:color w:val="808080"/>
          <w:highlight w:val="cyan"/>
        </w:rPr>
        <w:t>-- TAG-MEAS-OBJECT-NR-START</w:t>
      </w:r>
    </w:p>
    <w:p w14:paraId="12629837" w14:textId="77777777" w:rsidR="00B24E64" w:rsidRPr="008621E8" w:rsidRDefault="00B24E64" w:rsidP="00B24E64">
      <w:pPr>
        <w:pStyle w:val="PL"/>
        <w:rPr>
          <w:highlight w:val="cyan"/>
        </w:rPr>
      </w:pPr>
    </w:p>
    <w:p w14:paraId="6B76403B" w14:textId="77777777" w:rsidR="00B24E64" w:rsidRPr="008621E8" w:rsidRDefault="00B24E64" w:rsidP="00B24E64">
      <w:pPr>
        <w:pStyle w:val="PL"/>
        <w:rPr>
          <w:highlight w:val="cyan"/>
        </w:rPr>
      </w:pPr>
      <w:r w:rsidRPr="008621E8">
        <w:rPr>
          <w:highlight w:val="cyan"/>
        </w:rPr>
        <w:t>MeasObjec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8B17DD" w14:textId="77777777" w:rsidR="00B24E64" w:rsidRPr="008621E8" w:rsidRDefault="00B24E64" w:rsidP="00B24E64">
      <w:pPr>
        <w:pStyle w:val="PL"/>
        <w:rPr>
          <w:highlight w:val="cyan"/>
        </w:rPr>
      </w:pPr>
      <w:r w:rsidRPr="008621E8">
        <w:rPr>
          <w:highlight w:val="cyan"/>
        </w:rPr>
        <w:tab/>
      </w:r>
      <w:bookmarkStart w:id="7002" w:name="_Hlk516081175"/>
      <w:r w:rsidRPr="008621E8">
        <w:rPr>
          <w:highlight w:val="cyan"/>
        </w:rPr>
        <w:t>ssbFrequency</w:t>
      </w:r>
      <w:bookmarkEnd w:id="700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774F3" w:rsidRPr="008621E8">
        <w:rPr>
          <w:highlight w:val="cyan"/>
        </w:rPr>
        <w:tab/>
      </w:r>
      <w:r w:rsidR="00DD58D0" w:rsidRPr="008621E8">
        <w:rPr>
          <w:highlight w:val="cyan"/>
        </w:rPr>
        <w:t xml:space="preserve">-- Cond </w:t>
      </w:r>
      <w:r w:rsidR="00523C1B" w:rsidRPr="008621E8">
        <w:rPr>
          <w:highlight w:val="cyan"/>
        </w:rPr>
        <w:t>SSBor</w:t>
      </w:r>
      <w:r w:rsidR="00DD58D0" w:rsidRPr="008621E8">
        <w:rPr>
          <w:highlight w:val="cyan"/>
        </w:rPr>
        <w:t>AssociatedSSB</w:t>
      </w:r>
    </w:p>
    <w:p w14:paraId="1D1F39A7" w14:textId="77777777" w:rsidR="00DD58D0" w:rsidRPr="008621E8" w:rsidRDefault="00DD58D0" w:rsidP="008C4961">
      <w:pPr>
        <w:pStyle w:val="PL"/>
        <w:rPr>
          <w:highlight w:val="cyan"/>
        </w:rPr>
      </w:pPr>
      <w:r w:rsidRPr="008621E8">
        <w:rPr>
          <w:highlight w:val="cyan"/>
        </w:rPr>
        <w:t xml:space="preserve">    ssb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OPTIONAL,</w:t>
      </w:r>
      <w:r w:rsidR="001774F3" w:rsidRPr="008621E8">
        <w:rPr>
          <w:highlight w:val="cyan"/>
        </w:rPr>
        <w:tab/>
      </w:r>
      <w:r w:rsidRPr="008621E8">
        <w:rPr>
          <w:highlight w:val="cyan"/>
        </w:rPr>
        <w:t>-- Cond SSBorAssociatedSSB</w:t>
      </w:r>
    </w:p>
    <w:p w14:paraId="51F37044" w14:textId="77777777" w:rsidR="00DD58D0" w:rsidRPr="008621E8" w:rsidRDefault="00AC724F" w:rsidP="00AC724F">
      <w:pPr>
        <w:pStyle w:val="PL"/>
        <w:rPr>
          <w:highlight w:val="cyan"/>
        </w:rPr>
      </w:pPr>
      <w:r w:rsidRPr="008621E8">
        <w:rPr>
          <w:highlight w:val="cyan"/>
        </w:rPr>
        <w:tab/>
        <w:t>sm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SB-MTC                                                </w:t>
      </w:r>
      <w:r w:rsidRPr="008621E8">
        <w:rPr>
          <w:highlight w:val="cyan"/>
        </w:rPr>
        <w:tab/>
      </w:r>
      <w:r w:rsidR="005F0027" w:rsidRPr="008621E8">
        <w:rPr>
          <w:highlight w:val="cyan"/>
        </w:rPr>
        <w:tab/>
      </w:r>
      <w:r w:rsidRPr="008621E8">
        <w:rPr>
          <w:highlight w:val="cyan"/>
        </w:rPr>
        <w:tab/>
        <w:t>OPTIONAL,   -- Cond SSBorAssociatedSSB</w:t>
      </w:r>
    </w:p>
    <w:p w14:paraId="0326CE2D" w14:textId="77777777" w:rsidR="009A5ABE" w:rsidRPr="008621E8" w:rsidRDefault="009A5ABE" w:rsidP="00AC724F">
      <w:pPr>
        <w:pStyle w:val="PL"/>
        <w:rPr>
          <w:highlight w:val="cyan"/>
        </w:rPr>
      </w:pPr>
      <w:r w:rsidRPr="008621E8">
        <w:rPr>
          <w:highlight w:val="cyan"/>
        </w:rPr>
        <w:tab/>
        <w:t>s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IntraFreqConnected</w:t>
      </w:r>
    </w:p>
    <w:p w14:paraId="02C0564A" w14:textId="77777777" w:rsidR="00AC724F" w:rsidRPr="008621E8" w:rsidRDefault="00AC724F" w:rsidP="00AC724F">
      <w:pPr>
        <w:pStyle w:val="PL"/>
        <w:rPr>
          <w:highlight w:val="cyan"/>
        </w:rPr>
      </w:pPr>
    </w:p>
    <w:p w14:paraId="27BB025E" w14:textId="77777777" w:rsidR="00B24E64" w:rsidRPr="008621E8" w:rsidRDefault="00B24E64" w:rsidP="00B24E64">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C56A470" w14:textId="77777777" w:rsidR="00B24E64" w:rsidRPr="008621E8" w:rsidRDefault="00B24E64" w:rsidP="006E184C">
      <w:pPr>
        <w:pStyle w:val="PL"/>
        <w:tabs>
          <w:tab w:val="clear" w:pos="11884"/>
          <w:tab w:val="clear" w:pos="13415"/>
        </w:tabs>
        <w:rPr>
          <w:highlight w:val="cyan"/>
        </w:rPr>
      </w:pP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2EF3C26" w14:textId="77777777" w:rsidR="00B24E64" w:rsidRPr="008621E8" w:rsidRDefault="00B24E64" w:rsidP="00B24E64">
      <w:pPr>
        <w:pStyle w:val="PL"/>
        <w:rPr>
          <w:highlight w:val="cyan"/>
        </w:rPr>
      </w:pPr>
    </w:p>
    <w:p w14:paraId="1EE34105" w14:textId="77777777" w:rsidR="00B24E64" w:rsidRPr="008621E8" w:rsidRDefault="00B24E64" w:rsidP="00B24E64">
      <w:pPr>
        <w:pStyle w:val="PL"/>
        <w:rPr>
          <w:color w:val="808080"/>
          <w:highlight w:val="cyan"/>
        </w:rPr>
      </w:pPr>
      <w:r w:rsidRPr="008621E8">
        <w:rPr>
          <w:highlight w:val="cyan"/>
        </w:rPr>
        <w:tab/>
        <w:t>absThreshSS-Block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F420DAC" w14:textId="77777777" w:rsidR="00B24E64" w:rsidRPr="008621E8" w:rsidRDefault="00B24E64" w:rsidP="00B24E64">
      <w:pPr>
        <w:pStyle w:val="PL"/>
        <w:rPr>
          <w:color w:val="808080"/>
          <w:highlight w:val="cyan"/>
        </w:rPr>
      </w:pPr>
      <w:r w:rsidRPr="008621E8">
        <w:rPr>
          <w:highlight w:val="cyan"/>
        </w:rPr>
        <w:tab/>
        <w:t>absThreshCSI-R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413437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20F3C97" w14:textId="77777777" w:rsidR="00B24E64" w:rsidRPr="008621E8" w:rsidRDefault="00B24E64" w:rsidP="00B24E64">
      <w:pPr>
        <w:pStyle w:val="PL"/>
        <w:rPr>
          <w:color w:val="808080"/>
          <w:highlight w:val="cyan"/>
        </w:rPr>
      </w:pP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D942E1E" w14:textId="77777777" w:rsidR="00B24E64" w:rsidRPr="008621E8" w:rsidRDefault="00B24E64" w:rsidP="00B24E64">
      <w:pPr>
        <w:pStyle w:val="PL"/>
        <w:rPr>
          <w:color w:val="808080"/>
          <w:highlight w:val="cyan"/>
        </w:rPr>
      </w:pPr>
      <w:r w:rsidRPr="008621E8">
        <w:rPr>
          <w:highlight w:val="cyan"/>
        </w:rPr>
        <w:tab/>
        <w:t>nrofCSI-RS-ResourcesToAverage</w:t>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CSI-RS-Resource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8BA16C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1607CC7F" w14:textId="77777777" w:rsidR="00B24E64" w:rsidRPr="008621E8" w:rsidRDefault="00B24E64" w:rsidP="007C2563">
      <w:pPr>
        <w:pStyle w:val="PL"/>
        <w:rPr>
          <w:highlight w:val="cyan"/>
        </w:rPr>
      </w:pPr>
      <w:r w:rsidRPr="008621E8">
        <w:rPr>
          <w:highlight w:val="cyan"/>
        </w:rPr>
        <w:tab/>
        <w:t>quantityConfigIndex</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INTEGER</w:t>
      </w:r>
      <w:r w:rsidRPr="008621E8">
        <w:rPr>
          <w:highlight w:val="cyan"/>
        </w:rPr>
        <w:t xml:space="preserve"> (1..maxNrofQuantityConfig),</w:t>
      </w:r>
    </w:p>
    <w:p w14:paraId="443CEAA5" w14:textId="77777777" w:rsidR="00B24E64" w:rsidRPr="008621E8" w:rsidRDefault="00B24E64" w:rsidP="00B24E64">
      <w:pPr>
        <w:pStyle w:val="PL"/>
        <w:rPr>
          <w:highlight w:val="cyan"/>
        </w:rPr>
      </w:pPr>
    </w:p>
    <w:p w14:paraId="700292DB" w14:textId="77777777" w:rsidR="00B24E64" w:rsidRPr="008621E8" w:rsidRDefault="00B24E64" w:rsidP="00B24E64">
      <w:pPr>
        <w:pStyle w:val="PL"/>
        <w:rPr>
          <w:highlight w:val="cyan"/>
        </w:rPr>
      </w:pPr>
      <w:r w:rsidRPr="008621E8">
        <w:rPr>
          <w:highlight w:val="cyan"/>
        </w:rPr>
        <w:tab/>
        <w:t>offset</w:t>
      </w:r>
      <w:r w:rsidR="009871CE" w:rsidRPr="008621E8">
        <w:rPr>
          <w:highlight w:val="cyan"/>
        </w:rPr>
        <w:t>M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List,</w:t>
      </w:r>
    </w:p>
    <w:p w14:paraId="2DC8D060" w14:textId="77777777" w:rsidR="00B24E64" w:rsidRPr="008621E8" w:rsidRDefault="00B24E64" w:rsidP="00B24E64">
      <w:pPr>
        <w:pStyle w:val="PL"/>
        <w:rPr>
          <w:highlight w:val="cyan"/>
        </w:rPr>
      </w:pPr>
    </w:p>
    <w:p w14:paraId="0BEEAD3F" w14:textId="77777777" w:rsidR="00B24E64" w:rsidRPr="008621E8" w:rsidRDefault="00B24E64" w:rsidP="00B24E64">
      <w:pPr>
        <w:pStyle w:val="PL"/>
        <w:rPr>
          <w:color w:val="808080"/>
          <w:highlight w:val="cyan"/>
        </w:rPr>
      </w:pPr>
      <w:r w:rsidRPr="008621E8">
        <w:rPr>
          <w:highlight w:val="cyan"/>
        </w:rPr>
        <w:tab/>
        <w:t>cells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E791078" w14:textId="77777777" w:rsidR="00B24E64" w:rsidRPr="008621E8" w:rsidRDefault="00B24E64" w:rsidP="00B24E64">
      <w:pPr>
        <w:pStyle w:val="PL"/>
        <w:rPr>
          <w:color w:val="808080"/>
          <w:highlight w:val="cyan"/>
        </w:rPr>
      </w:pP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579A97A" w14:textId="77777777" w:rsidR="00B24E64" w:rsidRPr="008621E8" w:rsidRDefault="00B24E64" w:rsidP="00B24E64">
      <w:pPr>
        <w:pStyle w:val="PL"/>
        <w:rPr>
          <w:highlight w:val="cyan"/>
        </w:rPr>
      </w:pPr>
    </w:p>
    <w:p w14:paraId="07679E04" w14:textId="77777777" w:rsidR="00B24E64" w:rsidRPr="008621E8" w:rsidRDefault="00B24E64" w:rsidP="00B24E64">
      <w:pPr>
        <w:pStyle w:val="PL"/>
        <w:rPr>
          <w:color w:val="808080"/>
          <w:highlight w:val="cyan"/>
        </w:rPr>
      </w:pPr>
      <w:r w:rsidRPr="008621E8">
        <w:rPr>
          <w:highlight w:val="cyan"/>
        </w:rPr>
        <w:tab/>
        <w:t>black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D25BA20" w14:textId="77777777" w:rsidR="00B24E64" w:rsidRPr="008621E8" w:rsidRDefault="00B24E64" w:rsidP="00B24E64">
      <w:pPr>
        <w:pStyle w:val="PL"/>
        <w:rPr>
          <w:color w:val="808080"/>
          <w:highlight w:val="cyan"/>
        </w:rPr>
      </w:pPr>
      <w:r w:rsidRPr="008621E8">
        <w:rPr>
          <w:highlight w:val="cyan"/>
        </w:rPr>
        <w:tab/>
        <w:t>black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B6219B8" w14:textId="77777777" w:rsidR="00B24E64" w:rsidRPr="008621E8" w:rsidRDefault="00B24E64" w:rsidP="00B24E64">
      <w:pPr>
        <w:pStyle w:val="PL"/>
        <w:rPr>
          <w:highlight w:val="cyan"/>
        </w:rPr>
      </w:pPr>
    </w:p>
    <w:p w14:paraId="1D81753F" w14:textId="77777777" w:rsidR="00B24E64" w:rsidRPr="008621E8" w:rsidRDefault="00B24E64" w:rsidP="00B24E64">
      <w:pPr>
        <w:pStyle w:val="PL"/>
        <w:rPr>
          <w:color w:val="808080"/>
          <w:highlight w:val="cyan"/>
        </w:rPr>
      </w:pPr>
      <w:r w:rsidRPr="008621E8">
        <w:rPr>
          <w:highlight w:val="cyan"/>
        </w:rPr>
        <w:tab/>
        <w:t>white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A7BBDB8" w14:textId="77777777" w:rsidR="00B24E64" w:rsidRPr="008621E8" w:rsidRDefault="00B24E64" w:rsidP="00B24E64">
      <w:pPr>
        <w:pStyle w:val="PL"/>
        <w:rPr>
          <w:color w:val="808080"/>
          <w:highlight w:val="cyan"/>
        </w:rPr>
      </w:pPr>
      <w:r w:rsidRPr="008621E8">
        <w:rPr>
          <w:highlight w:val="cyan"/>
        </w:rPr>
        <w:tab/>
        <w:t>white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829E86D" w14:textId="77777777" w:rsidR="00B24E64" w:rsidRPr="008621E8" w:rsidRDefault="00B24E64" w:rsidP="00B24E64">
      <w:pPr>
        <w:pStyle w:val="PL"/>
        <w:rPr>
          <w:highlight w:val="cyan"/>
        </w:rPr>
      </w:pPr>
      <w:r w:rsidRPr="008621E8">
        <w:rPr>
          <w:highlight w:val="cyan"/>
        </w:rPr>
        <w:tab/>
        <w:t>...</w:t>
      </w:r>
    </w:p>
    <w:p w14:paraId="0AC67A5D" w14:textId="77777777" w:rsidR="00B24E64" w:rsidRPr="008621E8" w:rsidRDefault="00B24E64" w:rsidP="00B24E64">
      <w:pPr>
        <w:pStyle w:val="PL"/>
        <w:rPr>
          <w:highlight w:val="cyan"/>
        </w:rPr>
      </w:pPr>
      <w:r w:rsidRPr="008621E8">
        <w:rPr>
          <w:highlight w:val="cyan"/>
        </w:rPr>
        <w:t>}</w:t>
      </w:r>
    </w:p>
    <w:p w14:paraId="7B50F050" w14:textId="77777777" w:rsidR="00B24E64" w:rsidRPr="008621E8" w:rsidRDefault="00B24E64" w:rsidP="00B24E64">
      <w:pPr>
        <w:pStyle w:val="PL"/>
        <w:rPr>
          <w:highlight w:val="cyan"/>
        </w:rPr>
      </w:pPr>
    </w:p>
    <w:p w14:paraId="6B20258B" w14:textId="77777777" w:rsidR="00B24E64" w:rsidRPr="008621E8" w:rsidRDefault="00B24E64" w:rsidP="00B24E64">
      <w:pPr>
        <w:pStyle w:val="PL"/>
        <w:rPr>
          <w:highlight w:val="cyan"/>
        </w:rPr>
      </w:pPr>
      <w:bookmarkStart w:id="7003" w:name="_Hlk505296466"/>
      <w:bookmarkStart w:id="7004" w:name="_Hlk500774924"/>
      <w:r w:rsidRPr="008621E8">
        <w:rPr>
          <w:highlight w:val="cyan"/>
        </w:rPr>
        <w:t>ReferenceSignalConfig</w:t>
      </w:r>
      <w:bookmarkEnd w:id="7003"/>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4D48B2" w14:textId="77777777" w:rsidR="00B24E64" w:rsidRPr="008621E8" w:rsidRDefault="00B24E64" w:rsidP="00B24E64">
      <w:pPr>
        <w:pStyle w:val="PL"/>
        <w:rPr>
          <w:color w:val="808080"/>
          <w:highlight w:val="cyan"/>
        </w:rPr>
      </w:pPr>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r w:rsidRPr="008621E8">
        <w:rPr>
          <w:highlight w:val="cyan"/>
        </w:rPr>
        <w:tab/>
      </w:r>
      <w:r w:rsidRPr="008621E8">
        <w:rPr>
          <w:highlight w:val="cyan"/>
        </w:rPr>
        <w:tab/>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EEAB099" w14:textId="77777777" w:rsidR="00B24E64" w:rsidRPr="008621E8" w:rsidRDefault="00B24E64" w:rsidP="00B24E64">
      <w:pPr>
        <w:pStyle w:val="PL"/>
        <w:rPr>
          <w:color w:val="808080"/>
          <w:highlight w:val="cyan"/>
        </w:rPr>
      </w:pPr>
      <w:r w:rsidRPr="008621E8">
        <w:rPr>
          <w:highlight w:val="cyan"/>
        </w:rPr>
        <w:tab/>
        <w:t>csi-rs-ResourceConfigMobility</w:t>
      </w:r>
      <w:r w:rsidRPr="008621E8">
        <w:rPr>
          <w:highlight w:val="cyan"/>
        </w:rPr>
        <w:tab/>
      </w:r>
      <w:r w:rsidRPr="008621E8">
        <w:rPr>
          <w:highlight w:val="cyan"/>
        </w:rPr>
        <w:tab/>
        <w:t xml:space="preserve">SetupRelease { CSI-RS-ResourceConfigMobility } </w:t>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OPTIONAL</w:t>
      </w:r>
      <w:r w:rsidR="00693F8B" w:rsidRPr="008621E8">
        <w:rPr>
          <w:color w:val="993366"/>
          <w:highlight w:val="cyan"/>
        </w:rPr>
        <w:tab/>
      </w:r>
      <w:r w:rsidRPr="008621E8">
        <w:rPr>
          <w:color w:val="808080"/>
          <w:highlight w:val="cyan"/>
        </w:rPr>
        <w:t>-- Need M</w:t>
      </w:r>
      <w:r w:rsidRPr="008621E8">
        <w:rPr>
          <w:color w:val="808080"/>
          <w:highlight w:val="cyan"/>
        </w:rPr>
        <w:tab/>
      </w:r>
      <w:r w:rsidRPr="008621E8">
        <w:rPr>
          <w:color w:val="808080"/>
          <w:highlight w:val="cyan"/>
        </w:rPr>
        <w:tab/>
      </w:r>
    </w:p>
    <w:p w14:paraId="3C85D8EA" w14:textId="77777777" w:rsidR="00B24E64" w:rsidRPr="008621E8" w:rsidRDefault="00B24E64" w:rsidP="00B24E64">
      <w:pPr>
        <w:pStyle w:val="PL"/>
        <w:rPr>
          <w:highlight w:val="cyan"/>
        </w:rPr>
      </w:pPr>
      <w:r w:rsidRPr="008621E8">
        <w:rPr>
          <w:highlight w:val="cyan"/>
        </w:rPr>
        <w:t>}</w:t>
      </w:r>
    </w:p>
    <w:bookmarkEnd w:id="7004"/>
    <w:p w14:paraId="75DF623F" w14:textId="77777777" w:rsidR="00B24E64" w:rsidRPr="008621E8" w:rsidRDefault="00B24E64" w:rsidP="00B24E64">
      <w:pPr>
        <w:pStyle w:val="PL"/>
        <w:rPr>
          <w:highlight w:val="cyan"/>
        </w:rPr>
      </w:pPr>
    </w:p>
    <w:p w14:paraId="15C8F18B" w14:textId="77777777" w:rsidR="00B24E64" w:rsidRPr="008621E8" w:rsidRDefault="00B24E64" w:rsidP="00B24E64">
      <w:pPr>
        <w:pStyle w:val="PL"/>
        <w:rPr>
          <w:highlight w:val="cyan"/>
        </w:rPr>
      </w:pPr>
      <w:bookmarkStart w:id="7005" w:name="_Hlk496184822"/>
      <w:bookmarkStart w:id="7006" w:name="_Hlk496185501"/>
      <w:r w:rsidRPr="008621E8">
        <w:rPr>
          <w:highlight w:val="cyan"/>
        </w:rPr>
        <w:t>SSB-ConfigMobility</w:t>
      </w:r>
      <w:r w:rsidR="002F4E67" w:rsidRPr="008621E8">
        <w:rPr>
          <w:highlight w:val="cyan"/>
        </w:rPr>
        <w:t xml:space="preserve"> </w:t>
      </w:r>
      <w:r w:rsidRPr="008621E8">
        <w:rPr>
          <w:highlight w:val="cyan"/>
        </w:rPr>
        <w:t xml:space="preserve">::= </w:t>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SEQUENCE</w:t>
      </w:r>
      <w:r w:rsidRPr="008621E8">
        <w:rPr>
          <w:highlight w:val="cyan"/>
        </w:rPr>
        <w:t xml:space="preserve"> {</w:t>
      </w:r>
    </w:p>
    <w:p w14:paraId="58E70F47" w14:textId="77777777" w:rsidR="00B24E64" w:rsidRPr="008621E8" w:rsidRDefault="00B24E64" w:rsidP="00B24E64">
      <w:pPr>
        <w:pStyle w:val="PL"/>
        <w:rPr>
          <w:highlight w:val="cyan"/>
        </w:rPr>
      </w:pPr>
      <w:r w:rsidRPr="008621E8">
        <w:rPr>
          <w:highlight w:val="cyan"/>
        </w:rPr>
        <w:tab/>
      </w:r>
    </w:p>
    <w:p w14:paraId="3341EFF5" w14:textId="77777777" w:rsidR="00B24E64" w:rsidRPr="008621E8" w:rsidRDefault="00B24E64" w:rsidP="00B24E64">
      <w:pPr>
        <w:pStyle w:val="PL"/>
        <w:rPr>
          <w:color w:val="808080"/>
          <w:highlight w:val="cyan"/>
        </w:rPr>
      </w:pPr>
      <w:r w:rsidRPr="008621E8">
        <w:rPr>
          <w:highlight w:val="cyan"/>
        </w:rPr>
        <w:tab/>
        <w:t>ssb-ToMeas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8A75C6" w:rsidRPr="008621E8">
        <w:rPr>
          <w:highlight w:val="cyan"/>
        </w:rPr>
        <w:t>SSB-ToMeasure }</w:t>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3D2E9D" w:rsidRPr="008621E8">
        <w:rPr>
          <w:highlight w:val="cyan"/>
        </w:rPr>
        <w:tab/>
      </w:r>
      <w:r w:rsidR="003D2E9D" w:rsidRPr="008621E8">
        <w:rPr>
          <w:highlight w:val="cyan"/>
        </w:rPr>
        <w:tab/>
      </w:r>
      <w:r w:rsidR="008A75C6" w:rsidRPr="008621E8">
        <w:rPr>
          <w:highlight w:val="cyan"/>
        </w:rPr>
        <w:tab/>
      </w:r>
      <w:r w:rsidR="008A75C6"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39F69B1" w14:textId="77777777" w:rsidR="00B24E64" w:rsidRPr="008621E8" w:rsidRDefault="00B24E64" w:rsidP="00B24E64">
      <w:pPr>
        <w:pStyle w:val="PL"/>
        <w:rPr>
          <w:highlight w:val="cyan"/>
        </w:rPr>
      </w:pPr>
      <w:r w:rsidRPr="008621E8">
        <w:rPr>
          <w:highlight w:val="cyan"/>
        </w:rPr>
        <w:tab/>
        <w:t>useServingCellTimingForSync</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bookmarkEnd w:id="7005"/>
    <w:bookmarkEnd w:id="7006"/>
    <w:p w14:paraId="15A65D0E" w14:textId="77777777" w:rsidR="00B24E64" w:rsidRPr="008621E8" w:rsidRDefault="00B24E64" w:rsidP="00722A89">
      <w:pPr>
        <w:pStyle w:val="PL"/>
        <w:rPr>
          <w:color w:val="808080"/>
          <w:highlight w:val="cyan"/>
        </w:rPr>
      </w:pPr>
    </w:p>
    <w:p w14:paraId="2A4CACF1" w14:textId="77777777" w:rsidR="00B24E64" w:rsidRPr="008621E8" w:rsidRDefault="00B24E64">
      <w:pPr>
        <w:pStyle w:val="PL"/>
        <w:rPr>
          <w:highlight w:val="cyan"/>
        </w:rPr>
      </w:pPr>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63365" w:rsidRPr="008621E8">
        <w:rPr>
          <w:highlight w:val="cyan"/>
        </w:rPr>
        <w:t>SS-RSSI-Measurement</w:t>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8F7753" w:rsidRPr="008621E8">
        <w:rPr>
          <w:highlight w:val="cyan"/>
        </w:rPr>
        <w:tab/>
      </w:r>
      <w:r w:rsidR="000028B6" w:rsidRPr="008621E8">
        <w:rPr>
          <w:highlight w:val="cyan"/>
        </w:rPr>
        <w:tab/>
      </w:r>
      <w:r w:rsidRPr="008621E8">
        <w:rPr>
          <w:highlight w:val="cyan"/>
        </w:rPr>
        <w:tab/>
      </w:r>
      <w:r w:rsidRPr="008621E8">
        <w:rPr>
          <w:color w:val="993366"/>
          <w:highlight w:val="cyan"/>
        </w:rPr>
        <w:t>OPTIONAL</w:t>
      </w:r>
      <w:r w:rsidR="00561B5B" w:rsidRPr="008621E8">
        <w:rPr>
          <w:color w:val="993366"/>
          <w:highlight w:val="cyan"/>
        </w:rPr>
        <w:t>,</w:t>
      </w:r>
      <w:r w:rsidR="00025CEF" w:rsidRPr="008621E8">
        <w:rPr>
          <w:color w:val="993366"/>
          <w:highlight w:val="cyan"/>
        </w:rPr>
        <w:tab/>
        <w:t xml:space="preserve">-- Need </w:t>
      </w:r>
      <w:r w:rsidR="002B1574" w:rsidRPr="008621E8">
        <w:rPr>
          <w:color w:val="993366"/>
          <w:highlight w:val="cyan"/>
        </w:rPr>
        <w:t>M</w:t>
      </w:r>
    </w:p>
    <w:p w14:paraId="5A935EA2" w14:textId="77777777" w:rsidR="00A76E27" w:rsidRPr="008621E8" w:rsidRDefault="00A76E27" w:rsidP="00B24E64">
      <w:pPr>
        <w:pStyle w:val="PL"/>
        <w:rPr>
          <w:highlight w:val="cyan"/>
        </w:rPr>
      </w:pPr>
      <w:r w:rsidRPr="008621E8">
        <w:rPr>
          <w:highlight w:val="cyan"/>
        </w:rPr>
        <w:tab/>
        <w:t>...</w:t>
      </w:r>
    </w:p>
    <w:p w14:paraId="62A258D2" w14:textId="77777777" w:rsidR="00B24E64" w:rsidRPr="008621E8" w:rsidRDefault="00B24E64" w:rsidP="00B24E64">
      <w:pPr>
        <w:pStyle w:val="PL"/>
        <w:rPr>
          <w:highlight w:val="cyan"/>
        </w:rPr>
      </w:pPr>
      <w:r w:rsidRPr="008621E8">
        <w:rPr>
          <w:highlight w:val="cyan"/>
        </w:rPr>
        <w:t>}</w:t>
      </w:r>
    </w:p>
    <w:p w14:paraId="093666AE" w14:textId="77777777" w:rsidR="00B24E64" w:rsidRPr="008621E8" w:rsidRDefault="00B24E64" w:rsidP="00B24E64">
      <w:pPr>
        <w:pStyle w:val="PL"/>
        <w:rPr>
          <w:highlight w:val="cyan"/>
        </w:rPr>
      </w:pPr>
    </w:p>
    <w:p w14:paraId="070DD464" w14:textId="77777777" w:rsidR="00B24E64" w:rsidRPr="008621E8" w:rsidRDefault="00B24E64" w:rsidP="00B24E64">
      <w:pPr>
        <w:pStyle w:val="PL"/>
        <w:rPr>
          <w:highlight w:val="cyan"/>
        </w:rPr>
      </w:pPr>
    </w:p>
    <w:p w14:paraId="3899B621" w14:textId="77777777" w:rsidR="00B24E64" w:rsidRPr="008621E8" w:rsidRDefault="00B24E64" w:rsidP="00B24E64">
      <w:pPr>
        <w:pStyle w:val="PL"/>
        <w:rPr>
          <w:highlight w:val="cyan"/>
        </w:rPr>
      </w:pPr>
      <w:r w:rsidRPr="008621E8">
        <w:rPr>
          <w:highlight w:val="cyan"/>
        </w:rPr>
        <w:t>Q-OffsetRang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BECD37F" w14:textId="77777777" w:rsidR="00B24E64" w:rsidRPr="008621E8" w:rsidRDefault="00B24E64" w:rsidP="00B24E64">
      <w:pPr>
        <w:pStyle w:val="PL"/>
        <w:rPr>
          <w:highlight w:val="cyan"/>
        </w:rPr>
      </w:pPr>
      <w:r w:rsidRPr="008621E8">
        <w:rPr>
          <w:highlight w:val="cyan"/>
        </w:rPr>
        <w:tab/>
        <w:t>rsrp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77AA23A" w14:textId="77777777" w:rsidR="00B24E64" w:rsidRPr="008621E8" w:rsidRDefault="00B24E64" w:rsidP="00B24E64">
      <w:pPr>
        <w:pStyle w:val="PL"/>
        <w:rPr>
          <w:highlight w:val="cyan"/>
        </w:rPr>
      </w:pPr>
      <w:r w:rsidRPr="008621E8">
        <w:rPr>
          <w:highlight w:val="cyan"/>
        </w:rPr>
        <w:tab/>
        <w:t>rsrq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6AE64E9" w14:textId="77777777" w:rsidR="00B24E64" w:rsidRPr="008621E8" w:rsidRDefault="00B24E64" w:rsidP="00B24E64">
      <w:pPr>
        <w:pStyle w:val="PL"/>
        <w:rPr>
          <w:highlight w:val="cyan"/>
        </w:rPr>
      </w:pPr>
      <w:r w:rsidRPr="008621E8">
        <w:rPr>
          <w:highlight w:val="cyan"/>
        </w:rPr>
        <w:tab/>
        <w:t>sinr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2B621051" w14:textId="77777777" w:rsidR="00B24E64" w:rsidRPr="008621E8" w:rsidRDefault="00B24E64" w:rsidP="00B24E64">
      <w:pPr>
        <w:pStyle w:val="PL"/>
        <w:rPr>
          <w:highlight w:val="cyan"/>
        </w:rPr>
      </w:pPr>
      <w:r w:rsidRPr="008621E8">
        <w:rPr>
          <w:highlight w:val="cyan"/>
        </w:rPr>
        <w:tab/>
        <w:t>rsrp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6C18CCD0" w14:textId="77777777" w:rsidR="00B24E64" w:rsidRPr="008621E8" w:rsidRDefault="00B24E64" w:rsidP="00B24E64">
      <w:pPr>
        <w:pStyle w:val="PL"/>
        <w:rPr>
          <w:highlight w:val="cyan"/>
        </w:rPr>
      </w:pPr>
      <w:r w:rsidRPr="008621E8">
        <w:rPr>
          <w:highlight w:val="cyan"/>
        </w:rPr>
        <w:tab/>
        <w:t>rsrq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0E763C27" w14:textId="77777777" w:rsidR="00B24E64" w:rsidRPr="008621E8" w:rsidRDefault="00B24E64" w:rsidP="00B24E64">
      <w:pPr>
        <w:pStyle w:val="PL"/>
        <w:rPr>
          <w:highlight w:val="cyan"/>
        </w:rPr>
      </w:pPr>
      <w:r w:rsidRPr="008621E8">
        <w:rPr>
          <w:highlight w:val="cyan"/>
        </w:rPr>
        <w:tab/>
        <w:t>sinr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68EE6FEB" w14:textId="77777777" w:rsidR="00B24E64" w:rsidRPr="008621E8" w:rsidRDefault="00B24E64" w:rsidP="00B24E64">
      <w:pPr>
        <w:pStyle w:val="PL"/>
        <w:rPr>
          <w:highlight w:val="cyan"/>
        </w:rPr>
      </w:pPr>
      <w:r w:rsidRPr="008621E8">
        <w:rPr>
          <w:highlight w:val="cyan"/>
        </w:rPr>
        <w:t>}</w:t>
      </w:r>
    </w:p>
    <w:p w14:paraId="1E487CB7" w14:textId="77777777" w:rsidR="008A75C6" w:rsidRPr="008621E8" w:rsidRDefault="008A75C6" w:rsidP="00B24E64">
      <w:pPr>
        <w:pStyle w:val="PL"/>
        <w:rPr>
          <w:highlight w:val="cyan"/>
        </w:rPr>
      </w:pPr>
    </w:p>
    <w:p w14:paraId="5DE532FF" w14:textId="77777777" w:rsidR="008A75C6" w:rsidRPr="008621E8" w:rsidRDefault="008A75C6" w:rsidP="008A75C6">
      <w:pPr>
        <w:pStyle w:val="PL"/>
        <w:rPr>
          <w:highlight w:val="cyan"/>
        </w:rPr>
      </w:pPr>
      <w:r w:rsidRPr="008621E8">
        <w:rPr>
          <w:highlight w:val="cyan"/>
        </w:rPr>
        <w:t>SSB-ToMeasure ::=</w:t>
      </w:r>
      <w:r w:rsidRPr="008621E8">
        <w:rPr>
          <w:highlight w:val="cyan"/>
        </w:rPr>
        <w:tab/>
      </w:r>
      <w:r w:rsidRPr="008621E8">
        <w:rPr>
          <w:highlight w:val="cyan"/>
        </w:rPr>
        <w:tab/>
      </w:r>
      <w:r w:rsidRPr="008621E8">
        <w:rPr>
          <w:highlight w:val="cyan"/>
        </w:rPr>
        <w:tab/>
      </w:r>
      <w:r w:rsidR="00693F8B" w:rsidRPr="008621E8">
        <w:rPr>
          <w:highlight w:val="cyan"/>
        </w:rPr>
        <w:tab/>
      </w:r>
      <w:r w:rsidR="00693F8B" w:rsidRPr="008621E8">
        <w:rPr>
          <w:highlight w:val="cyan"/>
        </w:rPr>
        <w:tab/>
      </w:r>
      <w:r w:rsidRPr="008621E8">
        <w:rPr>
          <w:color w:val="993366"/>
          <w:highlight w:val="cyan"/>
        </w:rPr>
        <w:t>CHOICE</w:t>
      </w:r>
      <w:r w:rsidRPr="008621E8">
        <w:rPr>
          <w:highlight w:val="cyan"/>
        </w:rPr>
        <w:t xml:space="preserve"> {</w:t>
      </w:r>
    </w:p>
    <w:p w14:paraId="3CE25B85" w14:textId="77777777" w:rsidR="008A75C6" w:rsidRPr="008621E8" w:rsidRDefault="008A75C6" w:rsidP="008A75C6">
      <w:pPr>
        <w:pStyle w:val="PL"/>
        <w:rPr>
          <w:highlight w:val="cyan"/>
        </w:rPr>
      </w:pP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52DDD2F5" w14:textId="77777777" w:rsidR="008A75C6" w:rsidRPr="008621E8" w:rsidRDefault="008A75C6" w:rsidP="008A75C6">
      <w:pPr>
        <w:pStyle w:val="PL"/>
        <w:rPr>
          <w:highlight w:val="cyan"/>
        </w:rPr>
      </w:pP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22F2F273" w14:textId="77777777" w:rsidR="008A75C6" w:rsidRPr="008621E8" w:rsidRDefault="008A75C6" w:rsidP="008A75C6">
      <w:pPr>
        <w:pStyle w:val="PL"/>
        <w:rPr>
          <w:highlight w:val="cyan"/>
        </w:rPr>
      </w:pP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5D4BD967" w14:textId="77777777" w:rsidR="008A75C6" w:rsidRPr="008621E8" w:rsidRDefault="008A75C6" w:rsidP="008A75C6">
      <w:pPr>
        <w:pStyle w:val="PL"/>
        <w:rPr>
          <w:highlight w:val="cyan"/>
        </w:rPr>
      </w:pPr>
      <w:r w:rsidRPr="008621E8">
        <w:rPr>
          <w:highlight w:val="cyan"/>
        </w:rPr>
        <w:t>}</w:t>
      </w:r>
    </w:p>
    <w:p w14:paraId="41E02407" w14:textId="77777777" w:rsidR="008A75C6" w:rsidRPr="008621E8" w:rsidRDefault="008A75C6" w:rsidP="00B24E64">
      <w:pPr>
        <w:pStyle w:val="PL"/>
        <w:rPr>
          <w:highlight w:val="cyan"/>
        </w:rPr>
      </w:pPr>
    </w:p>
    <w:p w14:paraId="4ED2F1B1" w14:textId="77777777" w:rsidR="00B24E64" w:rsidRPr="008621E8" w:rsidRDefault="00B24E64" w:rsidP="008D0416">
      <w:pPr>
        <w:pStyle w:val="PL"/>
        <w:rPr>
          <w:highlight w:val="cyan"/>
        </w:rPr>
      </w:pPr>
      <w:r w:rsidRPr="008621E8">
        <w:rPr>
          <w:highlight w:val="cyan"/>
        </w:rPr>
        <w:t>Threshol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0D8EE247" w14:textId="77777777" w:rsidR="00B24E64" w:rsidRPr="008621E8" w:rsidRDefault="00B24E64" w:rsidP="00B24E64">
      <w:pPr>
        <w:pStyle w:val="PL"/>
        <w:rPr>
          <w:highlight w:val="cyan"/>
        </w:rPr>
      </w:pPr>
      <w:r w:rsidRPr="008621E8">
        <w:rPr>
          <w:highlight w:val="cyan"/>
        </w:rPr>
        <w:tab/>
        <w:t>threshold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D8B8281" w14:textId="77777777" w:rsidR="00B24E64" w:rsidRPr="008621E8" w:rsidRDefault="00B24E64" w:rsidP="00B24E64">
      <w:pPr>
        <w:pStyle w:val="PL"/>
        <w:rPr>
          <w:highlight w:val="cyan"/>
        </w:rPr>
      </w:pPr>
      <w:r w:rsidRPr="008621E8">
        <w:rPr>
          <w:highlight w:val="cyan"/>
        </w:rPr>
        <w:tab/>
        <w:t>threshold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C1A57FF" w14:textId="77777777" w:rsidR="00B24E64" w:rsidRPr="008621E8" w:rsidRDefault="00B24E64" w:rsidP="00B24E64">
      <w:pPr>
        <w:pStyle w:val="PL"/>
        <w:rPr>
          <w:highlight w:val="cyan"/>
        </w:rPr>
      </w:pPr>
      <w:r w:rsidRPr="008621E8">
        <w:rPr>
          <w:highlight w:val="cyan"/>
        </w:rPr>
        <w:tab/>
        <w:t>threshold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9AE8FE8" w14:textId="77777777" w:rsidR="00B24E64" w:rsidRPr="008621E8" w:rsidRDefault="00B24E64" w:rsidP="00B24E64">
      <w:pPr>
        <w:pStyle w:val="PL"/>
        <w:rPr>
          <w:highlight w:val="cyan"/>
          <w:lang w:eastAsia="zh-CN"/>
        </w:rPr>
      </w:pPr>
      <w:r w:rsidRPr="008621E8">
        <w:rPr>
          <w:highlight w:val="cyan"/>
        </w:rPr>
        <w:t>}</w:t>
      </w:r>
    </w:p>
    <w:p w14:paraId="08D36896" w14:textId="77777777" w:rsidR="00B24E64" w:rsidRPr="008621E8" w:rsidRDefault="00B24E64" w:rsidP="00B24E64">
      <w:pPr>
        <w:pStyle w:val="PL"/>
        <w:rPr>
          <w:highlight w:val="cyan"/>
        </w:rPr>
      </w:pPr>
    </w:p>
    <w:p w14:paraId="316009E6" w14:textId="77777777" w:rsidR="00B24E64" w:rsidRPr="008621E8" w:rsidRDefault="00B24E64" w:rsidP="00B24E64">
      <w:pPr>
        <w:pStyle w:val="PL"/>
        <w:rPr>
          <w:highlight w:val="cyan"/>
        </w:rPr>
      </w:pPr>
      <w:r w:rsidRPr="008621E8">
        <w:rPr>
          <w:highlight w:val="cyan"/>
        </w:rPr>
        <w:t>Cells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CellsToAddMod</w:t>
      </w:r>
    </w:p>
    <w:p w14:paraId="4C689A5D" w14:textId="77777777" w:rsidR="00B24E64" w:rsidRPr="008621E8" w:rsidRDefault="00B24E64" w:rsidP="00B24E64">
      <w:pPr>
        <w:pStyle w:val="PL"/>
        <w:rPr>
          <w:highlight w:val="cyan"/>
        </w:rPr>
      </w:pPr>
    </w:p>
    <w:p w14:paraId="63F6CB82" w14:textId="77777777" w:rsidR="00B24E64" w:rsidRPr="008621E8" w:rsidRDefault="00B24E64" w:rsidP="00B24E64">
      <w:pPr>
        <w:pStyle w:val="PL"/>
        <w:rPr>
          <w:highlight w:val="cyan"/>
        </w:rPr>
      </w:pPr>
      <w:r w:rsidRPr="008621E8">
        <w:rPr>
          <w:highlight w:val="cyan"/>
        </w:rPr>
        <w:t>Cells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EA1F62" w14:textId="77777777" w:rsidR="00B24E64" w:rsidRPr="008621E8" w:rsidRDefault="00B24E64" w:rsidP="00B24E64">
      <w:pPr>
        <w:pStyle w:val="PL"/>
        <w:rPr>
          <w:highlight w:val="cyan"/>
        </w:rPr>
      </w:pPr>
      <w:r w:rsidRPr="008621E8">
        <w:rPr>
          <w:highlight w:val="cyan"/>
        </w:rPr>
        <w:lastRenderedPageBreak/>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69C2AE51" w14:textId="77777777" w:rsidR="00B24E64" w:rsidRPr="008621E8" w:rsidRDefault="00B24E64" w:rsidP="00B24E64">
      <w:pPr>
        <w:pStyle w:val="PL"/>
        <w:rPr>
          <w:highlight w:val="cyan"/>
        </w:rPr>
      </w:pPr>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Q-OffsetRangeList</w:t>
      </w:r>
    </w:p>
    <w:p w14:paraId="6CA650B6" w14:textId="77777777" w:rsidR="00B24E64" w:rsidRPr="008621E8" w:rsidRDefault="00B24E64" w:rsidP="00B24E64">
      <w:pPr>
        <w:pStyle w:val="PL"/>
        <w:rPr>
          <w:highlight w:val="cyan"/>
        </w:rPr>
      </w:pPr>
      <w:r w:rsidRPr="008621E8">
        <w:rPr>
          <w:highlight w:val="cyan"/>
        </w:rPr>
        <w:t>}</w:t>
      </w:r>
    </w:p>
    <w:p w14:paraId="4373368D" w14:textId="77777777" w:rsidR="00B24E64" w:rsidRPr="008621E8" w:rsidRDefault="00B24E64" w:rsidP="00B24E64">
      <w:pPr>
        <w:pStyle w:val="PL"/>
        <w:rPr>
          <w:highlight w:val="cyan"/>
        </w:rPr>
      </w:pPr>
    </w:p>
    <w:p w14:paraId="3600905F" w14:textId="77777777" w:rsidR="00B24E64" w:rsidRPr="008621E8" w:rsidRDefault="00B24E64" w:rsidP="00B24E64">
      <w:pPr>
        <w:pStyle w:val="PL"/>
        <w:rPr>
          <w:highlight w:val="cyan"/>
        </w:rPr>
      </w:pPr>
    </w:p>
    <w:p w14:paraId="4EAF5B7C" w14:textId="77777777" w:rsidR="00B24E64" w:rsidRPr="008621E8" w:rsidRDefault="00B24E64" w:rsidP="00B24E64">
      <w:pPr>
        <w:pStyle w:val="PL"/>
        <w:rPr>
          <w:highlight w:val="cyan"/>
        </w:rPr>
      </w:pPr>
    </w:p>
    <w:p w14:paraId="38558F1F" w14:textId="77777777" w:rsidR="00B24E64" w:rsidRPr="008621E8" w:rsidRDefault="00B24E64" w:rsidP="00B24E64">
      <w:pPr>
        <w:pStyle w:val="PL"/>
        <w:rPr>
          <w:highlight w:val="cyan"/>
        </w:rPr>
      </w:pPr>
    </w:p>
    <w:p w14:paraId="45606164" w14:textId="77777777" w:rsidR="00B24E64" w:rsidRPr="008621E8" w:rsidRDefault="00B24E64" w:rsidP="00C06796">
      <w:pPr>
        <w:pStyle w:val="PL"/>
        <w:rPr>
          <w:color w:val="808080"/>
          <w:highlight w:val="cyan"/>
        </w:rPr>
      </w:pPr>
      <w:r w:rsidRPr="008621E8">
        <w:rPr>
          <w:color w:val="808080"/>
          <w:highlight w:val="cyan"/>
        </w:rPr>
        <w:t>-- TAG-MEAS-OBJECT-NR-STOP</w:t>
      </w:r>
    </w:p>
    <w:p w14:paraId="1D851DF6" w14:textId="77777777" w:rsidR="00B24E64" w:rsidRPr="008621E8" w:rsidRDefault="00B24E64" w:rsidP="00C06796">
      <w:pPr>
        <w:pStyle w:val="PL"/>
        <w:rPr>
          <w:color w:val="808080"/>
          <w:highlight w:val="cyan"/>
        </w:rPr>
      </w:pPr>
      <w:r w:rsidRPr="008621E8">
        <w:rPr>
          <w:color w:val="808080"/>
          <w:highlight w:val="cyan"/>
        </w:rPr>
        <w:t>-- ASN1STOP</w:t>
      </w:r>
    </w:p>
    <w:p w14:paraId="16DB17AC" w14:textId="77777777" w:rsidR="00365124" w:rsidRPr="008621E8"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621E8" w14:paraId="0C1E50A4" w14:textId="77777777" w:rsidTr="0040018C">
        <w:tc>
          <w:tcPr>
            <w:tcW w:w="14507" w:type="dxa"/>
            <w:shd w:val="clear" w:color="auto" w:fill="auto"/>
          </w:tcPr>
          <w:p w14:paraId="6E27E8E3" w14:textId="77777777" w:rsidR="00365124" w:rsidRPr="008621E8" w:rsidRDefault="00365124" w:rsidP="00365124">
            <w:pPr>
              <w:pStyle w:val="TAH"/>
              <w:rPr>
                <w:szCs w:val="22"/>
                <w:highlight w:val="cyan"/>
              </w:rPr>
            </w:pPr>
            <w:r w:rsidRPr="008621E8">
              <w:rPr>
                <w:i/>
                <w:szCs w:val="22"/>
                <w:highlight w:val="cyan"/>
              </w:rPr>
              <w:t>CellsToAddMod field descriptions</w:t>
            </w:r>
          </w:p>
        </w:tc>
      </w:tr>
      <w:tr w:rsidR="00365124" w:rsidRPr="008621E8" w14:paraId="2267EDB1" w14:textId="77777777" w:rsidTr="0040018C">
        <w:tc>
          <w:tcPr>
            <w:tcW w:w="14507" w:type="dxa"/>
            <w:shd w:val="clear" w:color="auto" w:fill="auto"/>
          </w:tcPr>
          <w:p w14:paraId="020866F1" w14:textId="77777777" w:rsidR="00365124" w:rsidRPr="008621E8" w:rsidRDefault="00365124" w:rsidP="00365124">
            <w:pPr>
              <w:pStyle w:val="TAL"/>
              <w:rPr>
                <w:b/>
                <w:i/>
                <w:szCs w:val="22"/>
                <w:highlight w:val="cyan"/>
              </w:rPr>
            </w:pPr>
            <w:r w:rsidRPr="008621E8">
              <w:rPr>
                <w:b/>
                <w:i/>
                <w:szCs w:val="22"/>
                <w:highlight w:val="cyan"/>
              </w:rPr>
              <w:t>cellIndividualOffset</w:t>
            </w:r>
          </w:p>
          <w:p w14:paraId="1761EA58" w14:textId="77777777" w:rsidR="00365124" w:rsidRPr="008621E8" w:rsidRDefault="00365124" w:rsidP="00365124">
            <w:pPr>
              <w:pStyle w:val="TAL"/>
              <w:rPr>
                <w:szCs w:val="22"/>
                <w:highlight w:val="cyan"/>
              </w:rPr>
            </w:pPr>
            <w:r w:rsidRPr="008621E8">
              <w:rPr>
                <w:szCs w:val="22"/>
                <w:highlight w:val="cyan"/>
              </w:rPr>
              <w:t>Cell individual offsets applicable to a specific cell.</w:t>
            </w:r>
          </w:p>
        </w:tc>
      </w:tr>
      <w:tr w:rsidR="00861B6C" w:rsidRPr="008621E8" w14:paraId="4BA73990" w14:textId="77777777" w:rsidTr="0040018C">
        <w:tc>
          <w:tcPr>
            <w:tcW w:w="14507" w:type="dxa"/>
            <w:shd w:val="clear" w:color="auto" w:fill="auto"/>
          </w:tcPr>
          <w:p w14:paraId="081660DE" w14:textId="77777777" w:rsidR="00861B6C" w:rsidRPr="008621E8" w:rsidRDefault="00861B6C" w:rsidP="00861B6C">
            <w:pPr>
              <w:pStyle w:val="TAL"/>
              <w:rPr>
                <w:b/>
                <w:i/>
                <w:iCs/>
                <w:szCs w:val="22"/>
                <w:highlight w:val="cyan"/>
                <w:lang w:eastAsia="en-GB"/>
              </w:rPr>
            </w:pPr>
            <w:r w:rsidRPr="008621E8">
              <w:rPr>
                <w:b/>
                <w:i/>
                <w:iCs/>
                <w:szCs w:val="22"/>
                <w:highlight w:val="cyan"/>
                <w:lang w:eastAsia="en-GB"/>
              </w:rPr>
              <w:t>physCellId</w:t>
            </w:r>
          </w:p>
          <w:p w14:paraId="5D8ED5A6" w14:textId="77777777" w:rsidR="00861B6C" w:rsidRPr="008621E8" w:rsidRDefault="00861B6C" w:rsidP="00861B6C">
            <w:pPr>
              <w:pStyle w:val="TAL"/>
              <w:rPr>
                <w:b/>
                <w:i/>
                <w:szCs w:val="22"/>
                <w:highlight w:val="cyan"/>
              </w:rPr>
            </w:pPr>
            <w:r w:rsidRPr="008621E8">
              <w:rPr>
                <w:szCs w:val="22"/>
                <w:highlight w:val="cyan"/>
                <w:lang w:eastAsia="en-GB"/>
              </w:rPr>
              <w:t>Physical cell identity of a cell in the cell list.</w:t>
            </w:r>
          </w:p>
        </w:tc>
      </w:tr>
    </w:tbl>
    <w:p w14:paraId="6958379B" w14:textId="77777777" w:rsidR="000309EF" w:rsidRPr="008621E8"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342BDDA6" w14:textId="77777777" w:rsidTr="0040018C">
        <w:tc>
          <w:tcPr>
            <w:tcW w:w="14173" w:type="dxa"/>
            <w:shd w:val="clear" w:color="auto" w:fill="auto"/>
          </w:tcPr>
          <w:p w14:paraId="785A1D88" w14:textId="77777777" w:rsidR="001A21FD" w:rsidRPr="008621E8" w:rsidRDefault="001A21FD" w:rsidP="001A21FD">
            <w:pPr>
              <w:pStyle w:val="TAH"/>
              <w:rPr>
                <w:szCs w:val="22"/>
                <w:highlight w:val="cyan"/>
              </w:rPr>
            </w:pPr>
            <w:r w:rsidRPr="008621E8">
              <w:rPr>
                <w:i/>
                <w:szCs w:val="22"/>
                <w:highlight w:val="cyan"/>
              </w:rPr>
              <w:lastRenderedPageBreak/>
              <w:t>MeasObjectNR field descriptions</w:t>
            </w:r>
          </w:p>
        </w:tc>
      </w:tr>
      <w:tr w:rsidR="001A21FD" w:rsidRPr="008621E8" w14:paraId="7AE15159" w14:textId="77777777" w:rsidTr="0040018C">
        <w:tc>
          <w:tcPr>
            <w:tcW w:w="14173" w:type="dxa"/>
            <w:shd w:val="clear" w:color="auto" w:fill="auto"/>
          </w:tcPr>
          <w:p w14:paraId="11E2EADF" w14:textId="77777777" w:rsidR="001A21FD" w:rsidRPr="008621E8" w:rsidRDefault="001A21FD" w:rsidP="001A21FD">
            <w:pPr>
              <w:pStyle w:val="TAL"/>
              <w:rPr>
                <w:rFonts w:cs="Arial"/>
                <w:b/>
                <w:i/>
                <w:iCs/>
                <w:szCs w:val="18"/>
                <w:highlight w:val="cyan"/>
              </w:rPr>
            </w:pPr>
            <w:r w:rsidRPr="008621E8">
              <w:rPr>
                <w:rFonts w:cs="Arial"/>
                <w:b/>
                <w:i/>
                <w:iCs/>
                <w:szCs w:val="18"/>
                <w:highlight w:val="cyan"/>
              </w:rPr>
              <w:t>absThreshCSI-RS-Consolidation</w:t>
            </w:r>
          </w:p>
          <w:p w14:paraId="49591E04" w14:textId="77777777" w:rsidR="001A21FD" w:rsidRPr="008621E8" w:rsidRDefault="001A21FD" w:rsidP="001A21FD">
            <w:pPr>
              <w:pStyle w:val="TAL"/>
              <w:rPr>
                <w:szCs w:val="22"/>
                <w:highlight w:val="cyan"/>
              </w:rPr>
            </w:pPr>
            <w:r w:rsidRPr="008621E8">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621E8" w14:paraId="098E5C93" w14:textId="77777777" w:rsidTr="0040018C">
        <w:tc>
          <w:tcPr>
            <w:tcW w:w="14173" w:type="dxa"/>
            <w:shd w:val="clear" w:color="auto" w:fill="auto"/>
          </w:tcPr>
          <w:p w14:paraId="30FAB1A1" w14:textId="77777777" w:rsidR="001A21FD" w:rsidRPr="008621E8" w:rsidRDefault="001A21FD" w:rsidP="001A21FD">
            <w:pPr>
              <w:pStyle w:val="TAL"/>
              <w:rPr>
                <w:rFonts w:cs="Arial"/>
                <w:b/>
                <w:i/>
                <w:iCs/>
                <w:szCs w:val="18"/>
                <w:highlight w:val="cyan"/>
              </w:rPr>
            </w:pPr>
            <w:r w:rsidRPr="008621E8">
              <w:rPr>
                <w:rFonts w:cs="Arial"/>
                <w:b/>
                <w:i/>
                <w:iCs/>
                <w:szCs w:val="18"/>
                <w:highlight w:val="cyan"/>
              </w:rPr>
              <w:t>absThreshSS-BlocksConsolidation</w:t>
            </w:r>
          </w:p>
          <w:p w14:paraId="1C7D2F5A" w14:textId="77777777" w:rsidR="001A21FD" w:rsidRPr="008621E8" w:rsidRDefault="001A21FD" w:rsidP="001A21FD">
            <w:pPr>
              <w:pStyle w:val="TAL"/>
              <w:rPr>
                <w:rFonts w:cs="Arial"/>
                <w:b/>
                <w:i/>
                <w:iCs/>
                <w:szCs w:val="18"/>
                <w:highlight w:val="cyan"/>
              </w:rPr>
            </w:pPr>
            <w:r w:rsidRPr="008621E8">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621E8" w14:paraId="75C12032" w14:textId="77777777" w:rsidTr="0040018C">
        <w:tc>
          <w:tcPr>
            <w:tcW w:w="14173" w:type="dxa"/>
            <w:shd w:val="clear" w:color="auto" w:fill="auto"/>
          </w:tcPr>
          <w:p w14:paraId="358234D1" w14:textId="77777777" w:rsidR="001A21FD" w:rsidRPr="008621E8" w:rsidRDefault="001A21FD" w:rsidP="001A21FD">
            <w:pPr>
              <w:pStyle w:val="TAL"/>
              <w:rPr>
                <w:b/>
                <w:i/>
                <w:szCs w:val="22"/>
                <w:highlight w:val="cyan"/>
                <w:lang w:eastAsia="en-GB"/>
              </w:rPr>
            </w:pPr>
            <w:r w:rsidRPr="008621E8">
              <w:rPr>
                <w:b/>
                <w:i/>
                <w:szCs w:val="22"/>
                <w:highlight w:val="cyan"/>
                <w:lang w:eastAsia="en-GB"/>
              </w:rPr>
              <w:t>blackCellsToAddModList</w:t>
            </w:r>
          </w:p>
          <w:p w14:paraId="5F30FF5B" w14:textId="77777777" w:rsidR="001A21FD" w:rsidRPr="008621E8" w:rsidRDefault="001A21FD" w:rsidP="001A21FD">
            <w:pPr>
              <w:pStyle w:val="TAL"/>
              <w:rPr>
                <w:rFonts w:cs="Arial"/>
                <w:b/>
                <w:i/>
                <w:iCs/>
                <w:szCs w:val="18"/>
                <w:highlight w:val="cyan"/>
              </w:rPr>
            </w:pPr>
            <w:r w:rsidRPr="008621E8">
              <w:rPr>
                <w:iCs/>
                <w:szCs w:val="22"/>
                <w:highlight w:val="cyan"/>
                <w:lang w:eastAsia="en-GB"/>
              </w:rPr>
              <w:t>List of cells to add/modify in the black list of cells.</w:t>
            </w:r>
          </w:p>
        </w:tc>
      </w:tr>
      <w:tr w:rsidR="001A21FD" w:rsidRPr="008621E8" w14:paraId="23A78BA6" w14:textId="77777777" w:rsidTr="0040018C">
        <w:tc>
          <w:tcPr>
            <w:tcW w:w="14173" w:type="dxa"/>
            <w:shd w:val="clear" w:color="auto" w:fill="auto"/>
          </w:tcPr>
          <w:p w14:paraId="0CFD0BB6" w14:textId="77777777" w:rsidR="001A21FD" w:rsidRPr="008621E8" w:rsidRDefault="001A21FD" w:rsidP="001A21FD">
            <w:pPr>
              <w:pStyle w:val="TAL"/>
              <w:rPr>
                <w:b/>
                <w:i/>
                <w:szCs w:val="22"/>
                <w:highlight w:val="cyan"/>
                <w:lang w:eastAsia="en-GB"/>
              </w:rPr>
            </w:pPr>
            <w:r w:rsidRPr="008621E8">
              <w:rPr>
                <w:b/>
                <w:i/>
                <w:szCs w:val="22"/>
                <w:highlight w:val="cyan"/>
                <w:lang w:eastAsia="en-GB"/>
              </w:rPr>
              <w:t>blackCellsToRemoveList</w:t>
            </w:r>
          </w:p>
          <w:p w14:paraId="62B70E2C" w14:textId="77777777" w:rsidR="001A21FD" w:rsidRPr="008621E8" w:rsidRDefault="001A21FD" w:rsidP="001A21FD">
            <w:pPr>
              <w:pStyle w:val="TAL"/>
              <w:rPr>
                <w:b/>
                <w:i/>
                <w:szCs w:val="22"/>
                <w:highlight w:val="cyan"/>
                <w:lang w:eastAsia="en-GB"/>
              </w:rPr>
            </w:pPr>
            <w:r w:rsidRPr="008621E8">
              <w:rPr>
                <w:iCs/>
                <w:szCs w:val="22"/>
                <w:highlight w:val="cyan"/>
                <w:lang w:eastAsia="en-GB"/>
              </w:rPr>
              <w:t>List of cells to remove from the black list of cells.</w:t>
            </w:r>
          </w:p>
        </w:tc>
      </w:tr>
      <w:tr w:rsidR="001A21FD" w:rsidRPr="008621E8" w14:paraId="69ACB50F" w14:textId="77777777" w:rsidTr="0040018C">
        <w:tc>
          <w:tcPr>
            <w:tcW w:w="14173" w:type="dxa"/>
            <w:shd w:val="clear" w:color="auto" w:fill="auto"/>
          </w:tcPr>
          <w:p w14:paraId="6DA514BA" w14:textId="77777777" w:rsidR="001A21FD" w:rsidRPr="008621E8" w:rsidRDefault="001A21FD" w:rsidP="001A21FD">
            <w:pPr>
              <w:pStyle w:val="TAL"/>
              <w:rPr>
                <w:b/>
                <w:i/>
                <w:szCs w:val="22"/>
                <w:highlight w:val="cyan"/>
                <w:lang w:eastAsia="en-GB"/>
              </w:rPr>
            </w:pPr>
            <w:r w:rsidRPr="008621E8">
              <w:rPr>
                <w:b/>
                <w:i/>
                <w:szCs w:val="22"/>
                <w:highlight w:val="cyan"/>
                <w:lang w:eastAsia="en-GB"/>
              </w:rPr>
              <w:t>cellsToAddModList</w:t>
            </w:r>
          </w:p>
          <w:p w14:paraId="711910F7" w14:textId="77777777" w:rsidR="001A21FD" w:rsidRPr="008621E8" w:rsidRDefault="001A21FD" w:rsidP="001A21FD">
            <w:pPr>
              <w:pStyle w:val="TAL"/>
              <w:rPr>
                <w:b/>
                <w:i/>
                <w:szCs w:val="22"/>
                <w:highlight w:val="cyan"/>
                <w:lang w:eastAsia="en-GB"/>
              </w:rPr>
            </w:pPr>
            <w:r w:rsidRPr="008621E8">
              <w:rPr>
                <w:szCs w:val="22"/>
                <w:highlight w:val="cyan"/>
                <w:lang w:eastAsia="en-GB"/>
              </w:rPr>
              <w:t>List of cells to add/modify in the cell list.</w:t>
            </w:r>
          </w:p>
        </w:tc>
      </w:tr>
      <w:tr w:rsidR="001A21FD" w:rsidRPr="008621E8" w14:paraId="6D926D9E" w14:textId="77777777" w:rsidTr="0040018C">
        <w:tc>
          <w:tcPr>
            <w:tcW w:w="14173" w:type="dxa"/>
            <w:shd w:val="clear" w:color="auto" w:fill="auto"/>
          </w:tcPr>
          <w:p w14:paraId="21AAFEDB" w14:textId="77777777" w:rsidR="001A21FD" w:rsidRPr="008621E8" w:rsidRDefault="001A21FD" w:rsidP="001A21FD">
            <w:pPr>
              <w:pStyle w:val="TAL"/>
              <w:rPr>
                <w:b/>
                <w:i/>
                <w:szCs w:val="22"/>
                <w:highlight w:val="cyan"/>
                <w:lang w:eastAsia="en-GB"/>
              </w:rPr>
            </w:pPr>
            <w:r w:rsidRPr="008621E8">
              <w:rPr>
                <w:b/>
                <w:i/>
                <w:szCs w:val="22"/>
                <w:highlight w:val="cyan"/>
                <w:lang w:eastAsia="en-GB"/>
              </w:rPr>
              <w:t>cellsToRemoveList</w:t>
            </w:r>
          </w:p>
          <w:p w14:paraId="37FFDB72" w14:textId="77777777" w:rsidR="001A21FD" w:rsidRPr="008621E8" w:rsidRDefault="001A21FD" w:rsidP="001A21FD">
            <w:pPr>
              <w:pStyle w:val="TAL"/>
              <w:rPr>
                <w:b/>
                <w:i/>
                <w:szCs w:val="22"/>
                <w:highlight w:val="cyan"/>
                <w:lang w:eastAsia="en-GB"/>
              </w:rPr>
            </w:pPr>
            <w:r w:rsidRPr="008621E8">
              <w:rPr>
                <w:szCs w:val="22"/>
                <w:highlight w:val="cyan"/>
                <w:lang w:eastAsia="en-GB"/>
              </w:rPr>
              <w:t xml:space="preserve">List of cells to remove from the cell list. </w:t>
            </w:r>
          </w:p>
        </w:tc>
      </w:tr>
      <w:tr w:rsidR="001A21FD" w:rsidRPr="008621E8" w14:paraId="2C11EDDB" w14:textId="77777777" w:rsidTr="0040018C">
        <w:tc>
          <w:tcPr>
            <w:tcW w:w="14173" w:type="dxa"/>
            <w:shd w:val="clear" w:color="auto" w:fill="auto"/>
          </w:tcPr>
          <w:p w14:paraId="258431FF" w14:textId="77777777" w:rsidR="001A21FD" w:rsidRPr="008621E8" w:rsidRDefault="001A21FD" w:rsidP="001A21FD">
            <w:pPr>
              <w:pStyle w:val="TAL"/>
              <w:rPr>
                <w:b/>
                <w:i/>
                <w:szCs w:val="22"/>
                <w:highlight w:val="cyan"/>
                <w:lang w:eastAsia="en-GB"/>
              </w:rPr>
            </w:pPr>
            <w:r w:rsidRPr="008621E8">
              <w:rPr>
                <w:b/>
                <w:i/>
                <w:szCs w:val="22"/>
                <w:highlight w:val="cyan"/>
                <w:lang w:eastAsia="en-GB"/>
              </w:rPr>
              <w:t>nrofCSInrofCSI-RS-ResourcesToAverage</w:t>
            </w:r>
          </w:p>
          <w:p w14:paraId="5B7ED72E" w14:textId="77777777" w:rsidR="001A21FD" w:rsidRPr="008621E8" w:rsidRDefault="001A21FD" w:rsidP="001A21FD">
            <w:pPr>
              <w:pStyle w:val="TAL"/>
              <w:rPr>
                <w:b/>
                <w:i/>
                <w:szCs w:val="22"/>
                <w:highlight w:val="cyan"/>
                <w:lang w:eastAsia="en-GB"/>
              </w:rPr>
            </w:pPr>
            <w:r w:rsidRPr="008621E8">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8621E8" w14:paraId="0D7C8A4F" w14:textId="77777777" w:rsidTr="0040018C">
        <w:tc>
          <w:tcPr>
            <w:tcW w:w="14173" w:type="dxa"/>
            <w:shd w:val="clear" w:color="auto" w:fill="auto"/>
          </w:tcPr>
          <w:p w14:paraId="46DEC4D9" w14:textId="77777777" w:rsidR="001A21FD" w:rsidRPr="008621E8" w:rsidRDefault="001A21FD" w:rsidP="001A21FD">
            <w:pPr>
              <w:pStyle w:val="TAL"/>
              <w:rPr>
                <w:b/>
                <w:i/>
                <w:szCs w:val="22"/>
                <w:highlight w:val="cyan"/>
                <w:lang w:eastAsia="en-GB"/>
              </w:rPr>
            </w:pPr>
            <w:r w:rsidRPr="008621E8">
              <w:rPr>
                <w:b/>
                <w:i/>
                <w:szCs w:val="22"/>
                <w:highlight w:val="cyan"/>
                <w:lang w:eastAsia="en-GB"/>
              </w:rPr>
              <w:t xml:space="preserve">nrofSS-BlocksToAverage  </w:t>
            </w:r>
          </w:p>
          <w:p w14:paraId="6B328DF3" w14:textId="77777777" w:rsidR="001A21FD" w:rsidRPr="008621E8" w:rsidRDefault="001A21FD" w:rsidP="001A21FD">
            <w:pPr>
              <w:pStyle w:val="TAL"/>
              <w:rPr>
                <w:b/>
                <w:i/>
                <w:szCs w:val="22"/>
                <w:highlight w:val="cyan"/>
                <w:lang w:eastAsia="en-GB"/>
              </w:rPr>
            </w:pPr>
            <w:r w:rsidRPr="008621E8">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8621E8" w14:paraId="15D2AAEB" w14:textId="77777777" w:rsidTr="0040018C">
        <w:tc>
          <w:tcPr>
            <w:tcW w:w="14173" w:type="dxa"/>
            <w:shd w:val="clear" w:color="auto" w:fill="auto"/>
          </w:tcPr>
          <w:p w14:paraId="7DD2A2E1" w14:textId="77777777" w:rsidR="001A21FD" w:rsidRPr="008621E8" w:rsidRDefault="001A21FD" w:rsidP="001A21FD">
            <w:pPr>
              <w:pStyle w:val="TAL"/>
              <w:rPr>
                <w:b/>
                <w:i/>
                <w:szCs w:val="22"/>
                <w:highlight w:val="cyan"/>
                <w:lang w:eastAsia="en-GB"/>
              </w:rPr>
            </w:pPr>
            <w:r w:rsidRPr="008621E8">
              <w:rPr>
                <w:b/>
                <w:i/>
                <w:szCs w:val="22"/>
                <w:highlight w:val="cyan"/>
                <w:lang w:eastAsia="en-GB"/>
              </w:rPr>
              <w:t>offset</w:t>
            </w:r>
            <w:r w:rsidR="009871CE" w:rsidRPr="008621E8">
              <w:rPr>
                <w:b/>
                <w:i/>
                <w:szCs w:val="22"/>
                <w:highlight w:val="cyan"/>
                <w:lang w:eastAsia="en-GB"/>
              </w:rPr>
              <w:t>MO</w:t>
            </w:r>
          </w:p>
          <w:p w14:paraId="14BF9C0F" w14:textId="77777777" w:rsidR="001A21FD" w:rsidRPr="008621E8" w:rsidRDefault="001A21FD" w:rsidP="001A21FD">
            <w:pPr>
              <w:pStyle w:val="TAL"/>
              <w:rPr>
                <w:b/>
                <w:i/>
                <w:szCs w:val="22"/>
                <w:highlight w:val="cyan"/>
                <w:lang w:eastAsia="en-GB"/>
              </w:rPr>
            </w:pPr>
            <w:r w:rsidRPr="008621E8">
              <w:rPr>
                <w:szCs w:val="22"/>
                <w:highlight w:val="cyan"/>
                <w:lang w:eastAsia="en-GB"/>
              </w:rPr>
              <w:t xml:space="preserve">Offset values applicable to </w:t>
            </w:r>
            <w:r w:rsidR="009871CE" w:rsidRPr="008621E8">
              <w:rPr>
                <w:szCs w:val="22"/>
                <w:highlight w:val="cyan"/>
                <w:lang w:eastAsia="en-GB"/>
              </w:rPr>
              <w:t xml:space="preserve">all measured cells with reference signal(s) indicated in this </w:t>
            </w:r>
            <w:r w:rsidR="009871CE" w:rsidRPr="008621E8">
              <w:rPr>
                <w:i/>
                <w:szCs w:val="22"/>
                <w:highlight w:val="cyan"/>
                <w:lang w:eastAsia="en-GB"/>
              </w:rPr>
              <w:t>MeasObjectNR</w:t>
            </w:r>
            <w:r w:rsidRPr="008621E8">
              <w:rPr>
                <w:szCs w:val="22"/>
                <w:highlight w:val="cyan"/>
                <w:lang w:eastAsia="en-GB"/>
              </w:rPr>
              <w:t>.</w:t>
            </w:r>
          </w:p>
        </w:tc>
      </w:tr>
      <w:tr w:rsidR="001A21FD" w:rsidRPr="008621E8" w14:paraId="787C9EAB" w14:textId="77777777" w:rsidTr="0040018C">
        <w:tc>
          <w:tcPr>
            <w:tcW w:w="14173" w:type="dxa"/>
            <w:shd w:val="clear" w:color="auto" w:fill="auto"/>
          </w:tcPr>
          <w:p w14:paraId="4DF3A714" w14:textId="77777777" w:rsidR="001A21FD" w:rsidRPr="008621E8" w:rsidRDefault="001A21FD" w:rsidP="001A21FD">
            <w:pPr>
              <w:pStyle w:val="TAL"/>
              <w:rPr>
                <w:b/>
                <w:i/>
                <w:iCs/>
                <w:szCs w:val="22"/>
                <w:highlight w:val="cyan"/>
                <w:lang w:eastAsia="en-GB"/>
              </w:rPr>
            </w:pPr>
            <w:r w:rsidRPr="008621E8">
              <w:rPr>
                <w:b/>
                <w:i/>
                <w:iCs/>
                <w:szCs w:val="22"/>
                <w:highlight w:val="cyan"/>
                <w:lang w:eastAsia="en-GB"/>
              </w:rPr>
              <w:t>quantityConfigIndex</w:t>
            </w:r>
          </w:p>
          <w:p w14:paraId="175D7C77" w14:textId="77777777" w:rsidR="001A21FD" w:rsidRPr="008621E8" w:rsidRDefault="001A21FD" w:rsidP="001A21FD">
            <w:pPr>
              <w:pStyle w:val="TAL"/>
              <w:rPr>
                <w:b/>
                <w:i/>
                <w:szCs w:val="22"/>
                <w:highlight w:val="cyan"/>
                <w:lang w:eastAsia="en-GB"/>
              </w:rPr>
            </w:pPr>
            <w:r w:rsidRPr="008621E8">
              <w:rPr>
                <w:szCs w:val="22"/>
                <w:highlight w:val="cyan"/>
                <w:lang w:eastAsia="en-GB"/>
              </w:rPr>
              <w:t>Indicates the n-</w:t>
            </w:r>
            <w:r w:rsidRPr="008621E8">
              <w:rPr>
                <w:i/>
                <w:szCs w:val="22"/>
                <w:highlight w:val="cyan"/>
                <w:lang w:eastAsia="en-GB"/>
              </w:rPr>
              <w:t>th</w:t>
            </w:r>
            <w:r w:rsidRPr="008621E8">
              <w:rPr>
                <w:szCs w:val="22"/>
                <w:highlight w:val="cyan"/>
                <w:lang w:eastAsia="en-GB"/>
              </w:rPr>
              <w:t xml:space="preserve"> element of </w:t>
            </w:r>
            <w:r w:rsidRPr="008621E8">
              <w:rPr>
                <w:i/>
                <w:szCs w:val="22"/>
                <w:highlight w:val="cyan"/>
                <w:lang w:eastAsia="en-GB"/>
              </w:rPr>
              <w:t xml:space="preserve">quantityConfigNR-List </w:t>
            </w:r>
            <w:r w:rsidRPr="008621E8">
              <w:rPr>
                <w:szCs w:val="22"/>
                <w:highlight w:val="cyan"/>
                <w:lang w:eastAsia="en-GB"/>
              </w:rPr>
              <w:t xml:space="preserve">provided in </w:t>
            </w:r>
            <w:r w:rsidRPr="008621E8">
              <w:rPr>
                <w:i/>
                <w:szCs w:val="22"/>
                <w:highlight w:val="cyan"/>
                <w:lang w:eastAsia="en-GB"/>
              </w:rPr>
              <w:t>MeasConfig</w:t>
            </w:r>
            <w:r w:rsidRPr="008621E8">
              <w:rPr>
                <w:szCs w:val="22"/>
                <w:highlight w:val="cyan"/>
                <w:lang w:eastAsia="en-GB"/>
              </w:rPr>
              <w:t>.</w:t>
            </w:r>
          </w:p>
        </w:tc>
      </w:tr>
      <w:tr w:rsidR="001A21FD" w:rsidRPr="008621E8" w14:paraId="48A115F9" w14:textId="77777777" w:rsidTr="0040018C">
        <w:tc>
          <w:tcPr>
            <w:tcW w:w="14173" w:type="dxa"/>
            <w:shd w:val="clear" w:color="auto" w:fill="auto"/>
          </w:tcPr>
          <w:p w14:paraId="5FE00439" w14:textId="77777777" w:rsidR="001A21FD" w:rsidRPr="008621E8" w:rsidRDefault="001A21FD" w:rsidP="001A21FD">
            <w:pPr>
              <w:pStyle w:val="TAL"/>
              <w:rPr>
                <w:szCs w:val="22"/>
                <w:highlight w:val="cyan"/>
                <w:lang w:eastAsia="en-GB"/>
              </w:rPr>
            </w:pPr>
            <w:r w:rsidRPr="008621E8">
              <w:rPr>
                <w:b/>
                <w:i/>
                <w:szCs w:val="22"/>
                <w:highlight w:val="cyan"/>
                <w:lang w:eastAsia="en-GB"/>
              </w:rPr>
              <w:t>referenceSignalConfig</w:t>
            </w:r>
          </w:p>
          <w:p w14:paraId="300EF386" w14:textId="77777777" w:rsidR="001A21FD" w:rsidRPr="008621E8" w:rsidRDefault="001A21FD" w:rsidP="001A21FD">
            <w:pPr>
              <w:pStyle w:val="TAL"/>
              <w:rPr>
                <w:b/>
                <w:i/>
                <w:iCs/>
                <w:szCs w:val="22"/>
                <w:highlight w:val="cyan"/>
                <w:lang w:eastAsia="en-GB"/>
              </w:rPr>
            </w:pPr>
            <w:r w:rsidRPr="008621E8">
              <w:rPr>
                <w:szCs w:val="22"/>
                <w:highlight w:val="cyan"/>
                <w:lang w:eastAsia="en-GB"/>
              </w:rPr>
              <w:t>RS configuration (e.g. SMTC window, CSI-RS resource, etc.)</w:t>
            </w:r>
          </w:p>
        </w:tc>
      </w:tr>
      <w:tr w:rsidR="00A33E59" w:rsidRPr="008621E8" w14:paraId="1F4249D6" w14:textId="77777777" w:rsidTr="0040018C">
        <w:tc>
          <w:tcPr>
            <w:tcW w:w="14173" w:type="dxa"/>
            <w:shd w:val="clear" w:color="auto" w:fill="auto"/>
          </w:tcPr>
          <w:p w14:paraId="66D4D76F" w14:textId="77777777" w:rsidR="00D4637A" w:rsidRPr="008621E8" w:rsidRDefault="00A33E59" w:rsidP="00A33E59">
            <w:pPr>
              <w:pStyle w:val="TAL"/>
              <w:rPr>
                <w:b/>
                <w:i/>
                <w:szCs w:val="22"/>
                <w:highlight w:val="cyan"/>
                <w:lang w:eastAsia="en-GB"/>
              </w:rPr>
            </w:pPr>
            <w:r w:rsidRPr="008621E8">
              <w:rPr>
                <w:b/>
                <w:i/>
                <w:szCs w:val="22"/>
                <w:highlight w:val="cyan"/>
                <w:lang w:eastAsia="en-GB"/>
              </w:rPr>
              <w:t>refFreqCSI-RS</w:t>
            </w:r>
          </w:p>
          <w:p w14:paraId="0E599F55" w14:textId="77777777" w:rsidR="00A33E59" w:rsidRPr="008621E8" w:rsidRDefault="00A33E59" w:rsidP="00A33E59">
            <w:pPr>
              <w:pStyle w:val="TAL"/>
              <w:rPr>
                <w:b/>
                <w:i/>
                <w:szCs w:val="22"/>
                <w:highlight w:val="cyan"/>
                <w:lang w:eastAsia="en-GB"/>
              </w:rPr>
            </w:pPr>
            <w:r w:rsidRPr="008621E8">
              <w:rPr>
                <w:szCs w:val="22"/>
                <w:highlight w:val="cyan"/>
                <w:lang w:eastAsia="en-GB"/>
              </w:rPr>
              <w:t>Point A which is used for maping of CSI-RS to physical resources according to TS 38.211 section 7.4.1.5.3.</w:t>
            </w:r>
          </w:p>
        </w:tc>
      </w:tr>
      <w:tr w:rsidR="00AC724F" w:rsidRPr="008621E8" w14:paraId="20065136" w14:textId="77777777" w:rsidTr="00D16BBD">
        <w:tc>
          <w:tcPr>
            <w:tcW w:w="14173" w:type="dxa"/>
            <w:shd w:val="clear" w:color="auto" w:fill="auto"/>
          </w:tcPr>
          <w:p w14:paraId="4D1754EF" w14:textId="77777777" w:rsidR="00AC724F" w:rsidRPr="008621E8" w:rsidRDefault="00AC724F" w:rsidP="00D16BBD">
            <w:pPr>
              <w:pStyle w:val="TAL"/>
              <w:rPr>
                <w:szCs w:val="22"/>
                <w:highlight w:val="cyan"/>
              </w:rPr>
            </w:pPr>
            <w:r w:rsidRPr="008621E8">
              <w:rPr>
                <w:b/>
                <w:i/>
                <w:szCs w:val="22"/>
                <w:highlight w:val="cyan"/>
              </w:rPr>
              <w:t>smtc1</w:t>
            </w:r>
          </w:p>
          <w:p w14:paraId="13222586" w14:textId="77777777" w:rsidR="00AC724F" w:rsidRPr="008621E8" w:rsidRDefault="00AC724F" w:rsidP="00D16BBD">
            <w:pPr>
              <w:pStyle w:val="TAL"/>
              <w:rPr>
                <w:szCs w:val="22"/>
                <w:highlight w:val="cyan"/>
              </w:rPr>
            </w:pPr>
            <w:r w:rsidRPr="008621E8">
              <w:rPr>
                <w:szCs w:val="22"/>
                <w:highlight w:val="cyan"/>
              </w:rPr>
              <w:t>Primary measurement timing configuration. Applicable for intra- and inter-frequency measurements.</w:t>
            </w:r>
          </w:p>
        </w:tc>
      </w:tr>
      <w:tr w:rsidR="00296959" w:rsidRPr="008621E8" w14:paraId="719C2A77" w14:textId="77777777" w:rsidTr="00A64C53">
        <w:tc>
          <w:tcPr>
            <w:tcW w:w="14173" w:type="dxa"/>
            <w:shd w:val="clear" w:color="auto" w:fill="auto"/>
          </w:tcPr>
          <w:p w14:paraId="2D663BB1" w14:textId="77777777" w:rsidR="00296959" w:rsidRPr="008621E8" w:rsidRDefault="00296959" w:rsidP="00A64C53">
            <w:pPr>
              <w:pStyle w:val="TAL"/>
              <w:rPr>
                <w:szCs w:val="22"/>
                <w:highlight w:val="cyan"/>
              </w:rPr>
            </w:pPr>
            <w:r w:rsidRPr="008621E8">
              <w:rPr>
                <w:b/>
                <w:i/>
                <w:szCs w:val="22"/>
                <w:highlight w:val="cyan"/>
              </w:rPr>
              <w:t>smtc2</w:t>
            </w:r>
          </w:p>
          <w:p w14:paraId="460CBC2F" w14:textId="77777777" w:rsidR="00296959" w:rsidRPr="008621E8" w:rsidRDefault="00296959" w:rsidP="00A64C53">
            <w:pPr>
              <w:pStyle w:val="TAL"/>
              <w:rPr>
                <w:szCs w:val="22"/>
                <w:highlight w:val="cyan"/>
              </w:rPr>
            </w:pPr>
            <w:r w:rsidRPr="008621E8">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621E8" w14:paraId="5E822400" w14:textId="77777777" w:rsidTr="0040018C">
        <w:tc>
          <w:tcPr>
            <w:tcW w:w="14173" w:type="dxa"/>
            <w:shd w:val="clear" w:color="auto" w:fill="auto"/>
          </w:tcPr>
          <w:p w14:paraId="0F161DCE" w14:textId="77777777" w:rsidR="001A21FD" w:rsidRPr="008621E8" w:rsidRDefault="001A21FD" w:rsidP="001A21FD">
            <w:pPr>
              <w:pStyle w:val="TAL"/>
              <w:rPr>
                <w:b/>
                <w:i/>
                <w:szCs w:val="22"/>
                <w:highlight w:val="cyan"/>
                <w:lang w:eastAsia="en-GB"/>
              </w:rPr>
            </w:pPr>
            <w:r w:rsidRPr="008621E8">
              <w:rPr>
                <w:rFonts w:cs="Arial"/>
                <w:b/>
                <w:i/>
                <w:iCs/>
                <w:szCs w:val="18"/>
                <w:highlight w:val="cyan"/>
              </w:rPr>
              <w:t>ssbFrequency</w:t>
            </w:r>
            <w:r w:rsidRPr="008621E8">
              <w:rPr>
                <w:rFonts w:cs="Arial"/>
                <w:b/>
                <w:i/>
                <w:iCs/>
                <w:szCs w:val="18"/>
                <w:highlight w:val="cyan"/>
              </w:rPr>
              <w:br/>
            </w:r>
            <w:r w:rsidRPr="008621E8">
              <w:rPr>
                <w:rFonts w:cs="Arial"/>
                <w:iCs/>
                <w:szCs w:val="18"/>
                <w:highlight w:val="cyan"/>
              </w:rPr>
              <w:t>Indicates the frequency of the SS associated to this MeasObjectNR.</w:t>
            </w:r>
          </w:p>
        </w:tc>
      </w:tr>
      <w:tr w:rsidR="00E61285" w:rsidRPr="008621E8" w14:paraId="15929BB0" w14:textId="77777777" w:rsidTr="0040018C">
        <w:tc>
          <w:tcPr>
            <w:tcW w:w="14173" w:type="dxa"/>
            <w:shd w:val="clear" w:color="auto" w:fill="auto"/>
          </w:tcPr>
          <w:p w14:paraId="41AC0EBC" w14:textId="77777777" w:rsidR="00E61285" w:rsidRPr="008621E8" w:rsidRDefault="00E61285" w:rsidP="00E61285">
            <w:pPr>
              <w:pStyle w:val="TAL"/>
              <w:rPr>
                <w:szCs w:val="22"/>
                <w:highlight w:val="cyan"/>
              </w:rPr>
            </w:pPr>
            <w:r w:rsidRPr="008621E8">
              <w:rPr>
                <w:b/>
                <w:i/>
                <w:szCs w:val="22"/>
                <w:highlight w:val="cyan"/>
              </w:rPr>
              <w:t>ssbSubcarrierSpacing</w:t>
            </w:r>
          </w:p>
          <w:p w14:paraId="00BE0A02" w14:textId="77777777" w:rsidR="00E61285" w:rsidRPr="008621E8" w:rsidRDefault="00E61285" w:rsidP="00E61285">
            <w:pPr>
              <w:pStyle w:val="TAL"/>
              <w:rPr>
                <w:rFonts w:cs="Arial"/>
                <w:b/>
                <w:i/>
                <w:iCs/>
                <w:szCs w:val="18"/>
                <w:highlight w:val="cyan"/>
              </w:rPr>
            </w:pPr>
            <w:r w:rsidRPr="008621E8">
              <w:rPr>
                <w:szCs w:val="22"/>
                <w:highlight w:val="cyan"/>
              </w:rPr>
              <w:t xml:space="preserve">Subcarrier spacing of SSB. Only the values 15 </w:t>
            </w:r>
            <w:r w:rsidRPr="008621E8">
              <w:rPr>
                <w:szCs w:val="22"/>
                <w:highlight w:val="cyan"/>
                <w:lang w:val="sv-SE"/>
              </w:rPr>
              <w:t xml:space="preserve">or </w:t>
            </w:r>
            <w:r w:rsidRPr="008621E8">
              <w:rPr>
                <w:szCs w:val="22"/>
                <w:highlight w:val="cyan"/>
              </w:rPr>
              <w:t>30  (&lt;6GHz), 120 kHz</w:t>
            </w:r>
            <w:r w:rsidRPr="008621E8">
              <w:rPr>
                <w:szCs w:val="22"/>
                <w:highlight w:val="cyan"/>
                <w:lang w:val="sv-SE"/>
              </w:rPr>
              <w:t xml:space="preserve"> or 240 kHz</w:t>
            </w:r>
            <w:r w:rsidRPr="008621E8">
              <w:rPr>
                <w:szCs w:val="22"/>
                <w:highlight w:val="cyan"/>
              </w:rPr>
              <w:t xml:space="preserve"> (&gt;6GHz) are applicable</w:t>
            </w:r>
            <w:r w:rsidRPr="008621E8">
              <w:rPr>
                <w:szCs w:val="22"/>
                <w:highlight w:val="cyan"/>
                <w:lang w:val="sv-SE"/>
              </w:rPr>
              <w:t>.</w:t>
            </w:r>
          </w:p>
        </w:tc>
      </w:tr>
      <w:tr w:rsidR="00E61285" w:rsidRPr="008621E8" w14:paraId="5469011F" w14:textId="77777777" w:rsidTr="0040018C">
        <w:tc>
          <w:tcPr>
            <w:tcW w:w="14173" w:type="dxa"/>
            <w:shd w:val="clear" w:color="auto" w:fill="auto"/>
          </w:tcPr>
          <w:p w14:paraId="346B61D1" w14:textId="77777777" w:rsidR="00E61285" w:rsidRPr="008621E8" w:rsidRDefault="00E61285" w:rsidP="00E61285">
            <w:pPr>
              <w:pStyle w:val="TAL"/>
              <w:rPr>
                <w:b/>
                <w:i/>
                <w:szCs w:val="22"/>
                <w:highlight w:val="cyan"/>
              </w:rPr>
            </w:pPr>
            <w:r w:rsidRPr="008621E8">
              <w:rPr>
                <w:b/>
                <w:i/>
                <w:szCs w:val="22"/>
                <w:highlight w:val="cyan"/>
              </w:rPr>
              <w:t>whiteCellsToAddModList</w:t>
            </w:r>
          </w:p>
          <w:p w14:paraId="16945AB8" w14:textId="77777777" w:rsidR="00E61285" w:rsidRPr="008621E8" w:rsidRDefault="00E61285" w:rsidP="00E61285">
            <w:pPr>
              <w:pStyle w:val="TAL"/>
              <w:rPr>
                <w:rFonts w:cs="Arial"/>
                <w:b/>
                <w:i/>
                <w:iCs/>
                <w:szCs w:val="18"/>
                <w:highlight w:val="cyan"/>
              </w:rPr>
            </w:pPr>
            <w:r w:rsidRPr="008621E8">
              <w:rPr>
                <w:szCs w:val="22"/>
                <w:highlight w:val="cyan"/>
              </w:rPr>
              <w:t>List of cells to add/modify in the white list of cells.</w:t>
            </w:r>
          </w:p>
        </w:tc>
      </w:tr>
      <w:tr w:rsidR="00E61285" w:rsidRPr="008621E8" w14:paraId="45558517" w14:textId="77777777" w:rsidTr="0040018C">
        <w:tc>
          <w:tcPr>
            <w:tcW w:w="14173" w:type="dxa"/>
            <w:shd w:val="clear" w:color="auto" w:fill="auto"/>
          </w:tcPr>
          <w:p w14:paraId="5B5CF444" w14:textId="77777777" w:rsidR="00E61285" w:rsidRPr="008621E8" w:rsidRDefault="00E61285" w:rsidP="00E61285">
            <w:pPr>
              <w:pStyle w:val="TAL"/>
              <w:rPr>
                <w:b/>
                <w:i/>
                <w:szCs w:val="22"/>
                <w:highlight w:val="cyan"/>
                <w:lang w:eastAsia="en-GB"/>
              </w:rPr>
            </w:pPr>
            <w:r w:rsidRPr="008621E8">
              <w:rPr>
                <w:b/>
                <w:i/>
                <w:szCs w:val="22"/>
                <w:highlight w:val="cyan"/>
                <w:lang w:eastAsia="en-GB"/>
              </w:rPr>
              <w:lastRenderedPageBreak/>
              <w:t>whiteCellsToRemoveList</w:t>
            </w:r>
          </w:p>
          <w:p w14:paraId="1813A960" w14:textId="77777777" w:rsidR="00E61285" w:rsidRPr="008621E8" w:rsidRDefault="00E61285" w:rsidP="00E61285">
            <w:pPr>
              <w:pStyle w:val="TAL"/>
              <w:rPr>
                <w:b/>
                <w:i/>
                <w:szCs w:val="22"/>
                <w:highlight w:val="cyan"/>
              </w:rPr>
            </w:pPr>
            <w:r w:rsidRPr="008621E8">
              <w:rPr>
                <w:szCs w:val="22"/>
                <w:highlight w:val="cyan"/>
              </w:rPr>
              <w:t>List of cells to remove from the white list of cells.</w:t>
            </w:r>
          </w:p>
        </w:tc>
      </w:tr>
    </w:tbl>
    <w:p w14:paraId="7CDFAC8D"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621E8" w14:paraId="0925AECC" w14:textId="77777777" w:rsidTr="0040018C">
        <w:tc>
          <w:tcPr>
            <w:tcW w:w="14507" w:type="dxa"/>
            <w:shd w:val="clear" w:color="auto" w:fill="auto"/>
          </w:tcPr>
          <w:p w14:paraId="2BEB9E53" w14:textId="77777777" w:rsidR="003D2E9D" w:rsidRPr="008621E8" w:rsidRDefault="003D2E9D" w:rsidP="003D2E9D">
            <w:pPr>
              <w:pStyle w:val="TAH"/>
              <w:rPr>
                <w:szCs w:val="22"/>
                <w:highlight w:val="cyan"/>
              </w:rPr>
            </w:pPr>
            <w:r w:rsidRPr="008621E8">
              <w:rPr>
                <w:i/>
                <w:szCs w:val="22"/>
                <w:highlight w:val="cyan"/>
              </w:rPr>
              <w:t>ReferenceSignalConfig field descriptions</w:t>
            </w:r>
          </w:p>
        </w:tc>
      </w:tr>
      <w:tr w:rsidR="003D2E9D" w:rsidRPr="008621E8" w14:paraId="36FD1851" w14:textId="77777777" w:rsidTr="0040018C">
        <w:tc>
          <w:tcPr>
            <w:tcW w:w="14507" w:type="dxa"/>
            <w:shd w:val="clear" w:color="auto" w:fill="auto"/>
          </w:tcPr>
          <w:p w14:paraId="05AF7705" w14:textId="77777777" w:rsidR="003D2E9D" w:rsidRPr="008621E8" w:rsidRDefault="003D2E9D" w:rsidP="003D2E9D">
            <w:pPr>
              <w:pStyle w:val="TAL"/>
              <w:rPr>
                <w:szCs w:val="22"/>
                <w:highlight w:val="cyan"/>
              </w:rPr>
            </w:pPr>
            <w:r w:rsidRPr="008621E8">
              <w:rPr>
                <w:b/>
                <w:i/>
                <w:szCs w:val="22"/>
                <w:highlight w:val="cyan"/>
              </w:rPr>
              <w:t>csi-rs-ResourceConfigMobility</w:t>
            </w:r>
          </w:p>
          <w:p w14:paraId="3775A30E" w14:textId="77777777" w:rsidR="003D2E9D" w:rsidRPr="008621E8" w:rsidRDefault="003D2E9D" w:rsidP="003D2E9D">
            <w:pPr>
              <w:pStyle w:val="TAL"/>
              <w:rPr>
                <w:szCs w:val="22"/>
                <w:highlight w:val="cyan"/>
              </w:rPr>
            </w:pPr>
            <w:r w:rsidRPr="008621E8">
              <w:rPr>
                <w:szCs w:val="22"/>
                <w:highlight w:val="cyan"/>
              </w:rPr>
              <w:t>CSI-RS resources to be used for CSI-RS based RRM measurements</w:t>
            </w:r>
          </w:p>
        </w:tc>
      </w:tr>
      <w:tr w:rsidR="003D2E9D" w:rsidRPr="008621E8" w14:paraId="55299594" w14:textId="77777777" w:rsidTr="0040018C">
        <w:tc>
          <w:tcPr>
            <w:tcW w:w="14507" w:type="dxa"/>
            <w:shd w:val="clear" w:color="auto" w:fill="auto"/>
          </w:tcPr>
          <w:p w14:paraId="269AB92A" w14:textId="77777777" w:rsidR="003D2E9D" w:rsidRPr="008621E8" w:rsidRDefault="003D2E9D" w:rsidP="003D2E9D">
            <w:pPr>
              <w:pStyle w:val="TAL"/>
              <w:rPr>
                <w:szCs w:val="22"/>
                <w:highlight w:val="cyan"/>
              </w:rPr>
            </w:pPr>
            <w:r w:rsidRPr="008621E8">
              <w:rPr>
                <w:b/>
                <w:i/>
                <w:szCs w:val="22"/>
                <w:highlight w:val="cyan"/>
              </w:rPr>
              <w:t>ssb-ConfigMobility</w:t>
            </w:r>
          </w:p>
          <w:p w14:paraId="18BE3CA7" w14:textId="77777777" w:rsidR="003D2E9D" w:rsidRPr="008621E8" w:rsidRDefault="003D2E9D" w:rsidP="003D2E9D">
            <w:pPr>
              <w:pStyle w:val="TAL"/>
              <w:rPr>
                <w:szCs w:val="22"/>
                <w:highlight w:val="cyan"/>
              </w:rPr>
            </w:pPr>
            <w:r w:rsidRPr="008621E8">
              <w:rPr>
                <w:szCs w:val="22"/>
                <w:highlight w:val="cyan"/>
              </w:rPr>
              <w:t>SSB configuration for mobility (nominal SSBs, timing configuration)</w:t>
            </w:r>
          </w:p>
        </w:tc>
      </w:tr>
    </w:tbl>
    <w:p w14:paraId="375C3079" w14:textId="77777777" w:rsidR="003D2E9D" w:rsidRPr="008621E8"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621E8" w14:paraId="64B14C17" w14:textId="77777777" w:rsidTr="0040018C">
        <w:tc>
          <w:tcPr>
            <w:tcW w:w="14173" w:type="dxa"/>
            <w:shd w:val="clear" w:color="auto" w:fill="auto"/>
          </w:tcPr>
          <w:p w14:paraId="66BC6666" w14:textId="77777777" w:rsidR="000309EF" w:rsidRPr="008621E8" w:rsidRDefault="000309EF" w:rsidP="006B4219">
            <w:pPr>
              <w:pStyle w:val="TAH"/>
              <w:rPr>
                <w:szCs w:val="22"/>
                <w:highlight w:val="cyan"/>
              </w:rPr>
            </w:pPr>
            <w:r w:rsidRPr="008621E8">
              <w:rPr>
                <w:i/>
                <w:szCs w:val="22"/>
                <w:highlight w:val="cyan"/>
              </w:rPr>
              <w:t>SSB-ConfigMobility field descriptions</w:t>
            </w:r>
          </w:p>
        </w:tc>
      </w:tr>
      <w:tr w:rsidR="000309EF" w:rsidRPr="008621E8" w14:paraId="71CAD1AD" w14:textId="77777777" w:rsidTr="0040018C">
        <w:tc>
          <w:tcPr>
            <w:tcW w:w="14173" w:type="dxa"/>
            <w:shd w:val="clear" w:color="auto" w:fill="auto"/>
          </w:tcPr>
          <w:p w14:paraId="00C103EC" w14:textId="77777777" w:rsidR="000309EF" w:rsidRPr="008621E8" w:rsidRDefault="000309EF" w:rsidP="000309EF">
            <w:pPr>
              <w:pStyle w:val="TAL"/>
              <w:rPr>
                <w:b/>
                <w:i/>
                <w:szCs w:val="22"/>
                <w:highlight w:val="cyan"/>
                <w:lang w:eastAsia="en-GB"/>
              </w:rPr>
            </w:pPr>
            <w:r w:rsidRPr="008621E8">
              <w:rPr>
                <w:b/>
                <w:i/>
                <w:szCs w:val="22"/>
                <w:highlight w:val="cyan"/>
                <w:lang w:eastAsia="en-GB"/>
              </w:rPr>
              <w:t>endSymbol</w:t>
            </w:r>
          </w:p>
          <w:p w14:paraId="07C027FD" w14:textId="77777777" w:rsidR="000309EF" w:rsidRPr="008621E8" w:rsidRDefault="00D42C32" w:rsidP="000309EF">
            <w:pPr>
              <w:pStyle w:val="TAL"/>
              <w:rPr>
                <w:b/>
                <w:i/>
                <w:szCs w:val="22"/>
                <w:highlight w:val="cyan"/>
              </w:rPr>
            </w:pPr>
            <w:r w:rsidRPr="008621E8">
              <w:rPr>
                <w:szCs w:val="22"/>
                <w:highlight w:val="cyan"/>
                <w:lang w:eastAsia="en-GB"/>
              </w:rPr>
              <w:t xml:space="preserve">Within a slot that is configured for RSSI measurements (see </w:t>
            </w:r>
            <w:r w:rsidRPr="008621E8">
              <w:rPr>
                <w:i/>
                <w:szCs w:val="22"/>
                <w:highlight w:val="cyan"/>
                <w:lang w:eastAsia="en-GB"/>
              </w:rPr>
              <w:t>measurementSlots</w:t>
            </w:r>
            <w:r w:rsidRPr="008621E8">
              <w:rPr>
                <w:szCs w:val="22"/>
                <w:highlight w:val="cyan"/>
                <w:lang w:eastAsia="en-GB"/>
              </w:rPr>
              <w:t xml:space="preserve">) the UE measures the </w:t>
            </w:r>
            <w:r w:rsidR="000309EF" w:rsidRPr="008621E8">
              <w:rPr>
                <w:szCs w:val="22"/>
                <w:highlight w:val="cyan"/>
                <w:lang w:eastAsia="en-GB"/>
              </w:rPr>
              <w:t xml:space="preserve">RSSI from symbol 0 to symbol </w:t>
            </w:r>
            <w:r w:rsidR="000309EF" w:rsidRPr="008621E8">
              <w:rPr>
                <w:i/>
                <w:szCs w:val="22"/>
                <w:highlight w:val="cyan"/>
                <w:lang w:eastAsia="en-GB"/>
              </w:rPr>
              <w:t>endSymbol</w:t>
            </w:r>
            <w:r w:rsidR="000309EF" w:rsidRPr="008621E8">
              <w:rPr>
                <w:szCs w:val="22"/>
                <w:highlight w:val="cyan"/>
                <w:lang w:eastAsia="en-GB"/>
              </w:rPr>
              <w:t>.</w:t>
            </w:r>
            <w:r w:rsidRPr="008621E8">
              <w:rPr>
                <w:szCs w:val="22"/>
                <w:highlight w:val="cyan"/>
                <w:lang w:eastAsia="en-GB"/>
              </w:rPr>
              <w:t xml:space="preserve"> This field identifies the entry in Table 5.1.3-1 in TS 38.215 which determines the actual end symbol.</w:t>
            </w:r>
          </w:p>
        </w:tc>
      </w:tr>
      <w:tr w:rsidR="00861B6C" w:rsidRPr="008621E8" w14:paraId="017A44D5" w14:textId="77777777" w:rsidTr="0040018C">
        <w:tc>
          <w:tcPr>
            <w:tcW w:w="14173" w:type="dxa"/>
            <w:shd w:val="clear" w:color="auto" w:fill="auto"/>
          </w:tcPr>
          <w:p w14:paraId="0CDACB1B" w14:textId="77777777" w:rsidR="00861B6C" w:rsidRPr="008621E8" w:rsidRDefault="00861B6C" w:rsidP="00861B6C">
            <w:pPr>
              <w:pStyle w:val="TAL"/>
              <w:rPr>
                <w:b/>
                <w:i/>
                <w:szCs w:val="22"/>
                <w:highlight w:val="cyan"/>
              </w:rPr>
            </w:pPr>
            <w:r w:rsidRPr="008621E8">
              <w:rPr>
                <w:b/>
                <w:i/>
                <w:szCs w:val="22"/>
                <w:highlight w:val="cyan"/>
              </w:rPr>
              <w:t>measurementSlots</w:t>
            </w:r>
          </w:p>
          <w:p w14:paraId="40AE803C" w14:textId="77777777" w:rsidR="00861B6C" w:rsidRPr="008621E8" w:rsidRDefault="00861B6C" w:rsidP="00861B6C">
            <w:pPr>
              <w:pStyle w:val="TAL"/>
              <w:rPr>
                <w:b/>
                <w:i/>
                <w:szCs w:val="22"/>
                <w:highlight w:val="cyan"/>
              </w:rPr>
            </w:pPr>
            <w:r w:rsidRPr="008621E8">
              <w:rPr>
                <w:szCs w:val="22"/>
                <w:highlight w:val="cyan"/>
              </w:rPr>
              <w:t>Indicates the slots in which the UE can perform RSSI measurements.</w:t>
            </w:r>
            <w:r w:rsidR="00D42C32" w:rsidRPr="008621E8">
              <w:rPr>
                <w:szCs w:val="22"/>
                <w:highlight w:val="cyan"/>
              </w:rPr>
              <w:t xml:space="preserve"> The length of the BIT STRING is equal to the number of slots in the configured SMTC window (determined by the </w:t>
            </w:r>
            <w:r w:rsidR="00D42C32" w:rsidRPr="008621E8">
              <w:rPr>
                <w:i/>
                <w:szCs w:val="22"/>
                <w:highlight w:val="cyan"/>
              </w:rPr>
              <w:t>duration</w:t>
            </w:r>
            <w:r w:rsidR="00D42C32" w:rsidRPr="008621E8">
              <w:rPr>
                <w:szCs w:val="22"/>
                <w:highlight w:val="cyan"/>
              </w:rPr>
              <w:t xml:space="preserve"> and by the </w:t>
            </w:r>
            <w:r w:rsidR="00D42C32" w:rsidRPr="008621E8">
              <w:rPr>
                <w:i/>
                <w:szCs w:val="22"/>
                <w:highlight w:val="cyan"/>
              </w:rPr>
              <w:t>subcarrierSpacing</w:t>
            </w:r>
            <w:r w:rsidR="00D42C32" w:rsidRPr="008621E8">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621E8" w14:paraId="4429E04D" w14:textId="77777777" w:rsidTr="0040018C">
        <w:tc>
          <w:tcPr>
            <w:tcW w:w="14173" w:type="dxa"/>
            <w:shd w:val="clear" w:color="auto" w:fill="auto"/>
          </w:tcPr>
          <w:p w14:paraId="4AAF5A59" w14:textId="77777777" w:rsidR="002F67E5" w:rsidRPr="008621E8" w:rsidRDefault="002F67E5" w:rsidP="006B4219">
            <w:pPr>
              <w:pStyle w:val="TAL"/>
              <w:rPr>
                <w:szCs w:val="22"/>
                <w:highlight w:val="cyan"/>
              </w:rPr>
            </w:pPr>
          </w:p>
        </w:tc>
      </w:tr>
      <w:tr w:rsidR="002F67E5" w:rsidRPr="008621E8" w14:paraId="1E5D125F" w14:textId="77777777" w:rsidTr="0040018C">
        <w:tc>
          <w:tcPr>
            <w:tcW w:w="14173" w:type="dxa"/>
            <w:shd w:val="clear" w:color="auto" w:fill="auto"/>
          </w:tcPr>
          <w:p w14:paraId="158EB25B" w14:textId="77777777" w:rsidR="00622E4C" w:rsidRPr="008621E8" w:rsidRDefault="00622E4C" w:rsidP="00622E4C">
            <w:pPr>
              <w:pStyle w:val="TAL"/>
              <w:rPr>
                <w:szCs w:val="22"/>
                <w:highlight w:val="cyan"/>
              </w:rPr>
            </w:pPr>
          </w:p>
        </w:tc>
      </w:tr>
      <w:tr w:rsidR="000309EF" w:rsidRPr="008621E8" w14:paraId="0446D69D" w14:textId="77777777" w:rsidTr="0040018C">
        <w:tc>
          <w:tcPr>
            <w:tcW w:w="14173" w:type="dxa"/>
            <w:shd w:val="clear" w:color="auto" w:fill="auto"/>
          </w:tcPr>
          <w:p w14:paraId="73967AA9" w14:textId="77777777" w:rsidR="000309EF" w:rsidRPr="008621E8" w:rsidRDefault="000309EF" w:rsidP="006B4219">
            <w:pPr>
              <w:pStyle w:val="TAL"/>
              <w:rPr>
                <w:szCs w:val="22"/>
                <w:highlight w:val="cyan"/>
              </w:rPr>
            </w:pPr>
            <w:r w:rsidRPr="008621E8">
              <w:rPr>
                <w:b/>
                <w:i/>
                <w:szCs w:val="22"/>
                <w:highlight w:val="cyan"/>
              </w:rPr>
              <w:t>ssb-ToMeasure</w:t>
            </w:r>
          </w:p>
          <w:p w14:paraId="6EEC8F6A" w14:textId="77777777" w:rsidR="000309EF" w:rsidRPr="008621E8" w:rsidRDefault="000309EF" w:rsidP="006B4219">
            <w:pPr>
              <w:pStyle w:val="TAL"/>
              <w:rPr>
                <w:szCs w:val="22"/>
                <w:highlight w:val="cyan"/>
              </w:rPr>
            </w:pPr>
            <w:r w:rsidRPr="008621E8">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621E8" w14:paraId="0561C47C"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2CA3F750" w14:textId="77777777" w:rsidR="008A6BA2" w:rsidRPr="008621E8" w:rsidRDefault="008A6BA2" w:rsidP="00A64C53">
            <w:pPr>
              <w:pStyle w:val="TAL"/>
              <w:rPr>
                <w:b/>
                <w:i/>
                <w:szCs w:val="22"/>
                <w:highlight w:val="cyan"/>
              </w:rPr>
            </w:pPr>
            <w:r w:rsidRPr="008621E8">
              <w:rPr>
                <w:b/>
                <w:i/>
                <w:szCs w:val="22"/>
                <w:highlight w:val="cyan"/>
              </w:rPr>
              <w:t>useServingCellTimingForSync</w:t>
            </w:r>
          </w:p>
          <w:p w14:paraId="29538D55" w14:textId="77777777" w:rsidR="008A6BA2" w:rsidRPr="008621E8" w:rsidRDefault="008A6BA2" w:rsidP="00A64C53">
            <w:pPr>
              <w:pStyle w:val="TAL"/>
              <w:rPr>
                <w:szCs w:val="22"/>
                <w:highlight w:val="cyan"/>
              </w:rPr>
            </w:pPr>
            <w:r w:rsidRPr="008621E8">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2BB6AEB"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414F0BC7" w14:textId="77777777" w:rsidTr="0040018C">
        <w:tc>
          <w:tcPr>
            <w:tcW w:w="14507" w:type="dxa"/>
            <w:shd w:val="clear" w:color="auto" w:fill="auto"/>
          </w:tcPr>
          <w:p w14:paraId="3B0170BE" w14:textId="77777777" w:rsidR="001A21FD" w:rsidRPr="008621E8" w:rsidRDefault="001A21FD" w:rsidP="006B4219">
            <w:pPr>
              <w:pStyle w:val="TAH"/>
              <w:rPr>
                <w:szCs w:val="22"/>
                <w:highlight w:val="cyan"/>
              </w:rPr>
            </w:pPr>
            <w:r w:rsidRPr="008621E8">
              <w:rPr>
                <w:i/>
                <w:szCs w:val="22"/>
                <w:highlight w:val="cyan"/>
              </w:rPr>
              <w:t>SSB-ToMeasure field descriptions</w:t>
            </w:r>
          </w:p>
        </w:tc>
      </w:tr>
      <w:tr w:rsidR="001A21FD" w:rsidRPr="008621E8" w14:paraId="17953A0C" w14:textId="77777777" w:rsidTr="0040018C">
        <w:tc>
          <w:tcPr>
            <w:tcW w:w="14507" w:type="dxa"/>
            <w:shd w:val="clear" w:color="auto" w:fill="auto"/>
          </w:tcPr>
          <w:p w14:paraId="1083BA92" w14:textId="77777777" w:rsidR="001A21FD" w:rsidRPr="008621E8" w:rsidRDefault="001A21FD" w:rsidP="006B4219">
            <w:pPr>
              <w:pStyle w:val="TAL"/>
              <w:rPr>
                <w:szCs w:val="22"/>
                <w:highlight w:val="cyan"/>
              </w:rPr>
            </w:pPr>
            <w:r w:rsidRPr="008621E8">
              <w:rPr>
                <w:b/>
                <w:i/>
                <w:szCs w:val="22"/>
                <w:highlight w:val="cyan"/>
              </w:rPr>
              <w:t>longBitmap</w:t>
            </w:r>
          </w:p>
          <w:p w14:paraId="28992E62" w14:textId="77777777" w:rsidR="001A21FD" w:rsidRPr="008621E8" w:rsidRDefault="001A21FD" w:rsidP="006B4219">
            <w:pPr>
              <w:pStyle w:val="TAL"/>
              <w:rPr>
                <w:szCs w:val="22"/>
                <w:highlight w:val="cyan"/>
              </w:rPr>
            </w:pPr>
            <w:r w:rsidRPr="008621E8">
              <w:rPr>
                <w:szCs w:val="22"/>
                <w:highlight w:val="cyan"/>
              </w:rPr>
              <w:t>bitmap for above 6 GHz</w:t>
            </w:r>
          </w:p>
        </w:tc>
      </w:tr>
      <w:tr w:rsidR="001A21FD" w:rsidRPr="008621E8" w14:paraId="0E543236" w14:textId="77777777" w:rsidTr="0040018C">
        <w:tc>
          <w:tcPr>
            <w:tcW w:w="14507" w:type="dxa"/>
            <w:shd w:val="clear" w:color="auto" w:fill="auto"/>
          </w:tcPr>
          <w:p w14:paraId="52E0AD09" w14:textId="77777777" w:rsidR="001A21FD" w:rsidRPr="008621E8" w:rsidRDefault="001A21FD" w:rsidP="006B4219">
            <w:pPr>
              <w:pStyle w:val="TAL"/>
              <w:rPr>
                <w:szCs w:val="22"/>
                <w:highlight w:val="cyan"/>
              </w:rPr>
            </w:pPr>
            <w:r w:rsidRPr="008621E8">
              <w:rPr>
                <w:b/>
                <w:i/>
                <w:szCs w:val="22"/>
                <w:highlight w:val="cyan"/>
              </w:rPr>
              <w:t>mediumBitmap</w:t>
            </w:r>
          </w:p>
          <w:p w14:paraId="105B0179" w14:textId="77777777" w:rsidR="001A21FD" w:rsidRPr="008621E8" w:rsidRDefault="001A21FD" w:rsidP="006B4219">
            <w:pPr>
              <w:pStyle w:val="TAL"/>
              <w:rPr>
                <w:szCs w:val="22"/>
                <w:highlight w:val="cyan"/>
              </w:rPr>
            </w:pPr>
            <w:r w:rsidRPr="008621E8">
              <w:rPr>
                <w:szCs w:val="22"/>
                <w:highlight w:val="cyan"/>
              </w:rPr>
              <w:t>bitmap for 3-6 GHz</w:t>
            </w:r>
          </w:p>
        </w:tc>
      </w:tr>
      <w:tr w:rsidR="001A21FD" w:rsidRPr="008621E8" w14:paraId="20D0FF29" w14:textId="77777777" w:rsidTr="0040018C">
        <w:tc>
          <w:tcPr>
            <w:tcW w:w="14507" w:type="dxa"/>
            <w:shd w:val="clear" w:color="auto" w:fill="auto"/>
          </w:tcPr>
          <w:p w14:paraId="4F16FE62" w14:textId="77777777" w:rsidR="001A21FD" w:rsidRPr="008621E8" w:rsidRDefault="001A21FD" w:rsidP="006B4219">
            <w:pPr>
              <w:pStyle w:val="TAL"/>
              <w:rPr>
                <w:szCs w:val="22"/>
                <w:highlight w:val="cyan"/>
              </w:rPr>
            </w:pPr>
            <w:r w:rsidRPr="008621E8">
              <w:rPr>
                <w:b/>
                <w:i/>
                <w:szCs w:val="22"/>
                <w:highlight w:val="cyan"/>
              </w:rPr>
              <w:t>shortBitmap</w:t>
            </w:r>
          </w:p>
          <w:p w14:paraId="4029DB5B" w14:textId="77777777" w:rsidR="001A21FD" w:rsidRPr="008621E8" w:rsidRDefault="001A21FD" w:rsidP="006B4219">
            <w:pPr>
              <w:pStyle w:val="TAL"/>
              <w:rPr>
                <w:szCs w:val="22"/>
                <w:highlight w:val="cyan"/>
              </w:rPr>
            </w:pPr>
            <w:r w:rsidRPr="008621E8">
              <w:rPr>
                <w:szCs w:val="22"/>
                <w:highlight w:val="cyan"/>
              </w:rPr>
              <w:t>bitmap for sub 3 GHz</w:t>
            </w:r>
          </w:p>
        </w:tc>
      </w:tr>
    </w:tbl>
    <w:p w14:paraId="0CD99E37" w14:textId="77777777" w:rsidR="000309EF" w:rsidRPr="008621E8" w:rsidRDefault="000309EF" w:rsidP="003D2E9D">
      <w:pPr>
        <w:rPr>
          <w:highlight w:val="cyan"/>
        </w:rPr>
      </w:pPr>
    </w:p>
    <w:p w14:paraId="1397610D" w14:textId="77777777" w:rsidR="00B24E64" w:rsidRPr="008621E8" w:rsidRDefault="00B24E64" w:rsidP="00B24E64">
      <w:pPr>
        <w:pStyle w:val="EditorsNote"/>
        <w:rPr>
          <w:highlight w:val="cyan"/>
        </w:rPr>
      </w:pPr>
      <w:r w:rsidRPr="008621E8">
        <w:rPr>
          <w:highlight w:val="cyan"/>
        </w:rPr>
        <w:t>Editor’s Note: FFS How to support CGI reporting and whether changes are required in MeasObjectNR (e.g. introduction of cellForWhichToReportCGI). Not applicable for EN-DC.</w:t>
      </w:r>
    </w:p>
    <w:p w14:paraId="3172E4A0" w14:textId="77777777" w:rsidR="00B24E64" w:rsidRPr="008621E8" w:rsidRDefault="00B24E64" w:rsidP="00B24E64">
      <w:pPr>
        <w:pStyle w:val="EditorsNote"/>
        <w:rPr>
          <w:highlight w:val="cyan"/>
        </w:rPr>
      </w:pPr>
      <w:r w:rsidRPr="008621E8">
        <w:rPr>
          <w:highlight w:val="cyan"/>
        </w:rPr>
        <w:t>Editor’s Note: FFS Whether alternative TTT is supported in Rel-15 (not applicable for EN-DC).</w:t>
      </w:r>
    </w:p>
    <w:p w14:paraId="1FB98ABF" w14:textId="77777777" w:rsidR="00B24E64" w:rsidRPr="008621E8" w:rsidRDefault="00B24E64" w:rsidP="00B24E64">
      <w:pPr>
        <w:pStyle w:val="EditorsNote"/>
        <w:rPr>
          <w:highlight w:val="cyan"/>
        </w:rPr>
      </w:pPr>
      <w:r w:rsidRPr="008621E8">
        <w:rPr>
          <w:highlight w:val="cyan"/>
        </w:rPr>
        <w:lastRenderedPageBreak/>
        <w:t>Editor’s Note: FFS measCycleSCell. (not applicable for EN-DC)</w:t>
      </w:r>
    </w:p>
    <w:p w14:paraId="2C0C72D7" w14:textId="77777777" w:rsidR="00B24E64" w:rsidRPr="008621E8" w:rsidRDefault="00B24E64" w:rsidP="00B24E64">
      <w:pPr>
        <w:pStyle w:val="EditorsNote"/>
        <w:rPr>
          <w:highlight w:val="cyan"/>
        </w:rPr>
      </w:pPr>
      <w:r w:rsidRPr="008621E8">
        <w:rPr>
          <w:highlight w:val="cyan"/>
        </w:rPr>
        <w:t>Editor’s Note: FFS reducedMeasPerformance (not applicable for EN-DC).</w:t>
      </w:r>
    </w:p>
    <w:p w14:paraId="749E7772" w14:textId="77777777" w:rsidR="00B24E64" w:rsidRPr="008621E8" w:rsidRDefault="00B24E64" w:rsidP="00B24E64">
      <w:pPr>
        <w:pStyle w:val="EditorsNote"/>
        <w:rPr>
          <w:highlight w:val="cyan"/>
        </w:rPr>
      </w:pPr>
    </w:p>
    <w:p w14:paraId="7E594C58" w14:textId="77777777" w:rsidR="006038CE" w:rsidRPr="008621E8"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621E8" w14:paraId="0FB316C9"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2D2B698" w14:textId="77777777" w:rsidR="006038CE" w:rsidRPr="008621E8" w:rsidRDefault="006038CE" w:rsidP="00EA199F">
            <w:pPr>
              <w:pStyle w:val="TAH"/>
              <w:rPr>
                <w:highlight w:val="cyan"/>
              </w:rPr>
            </w:pPr>
            <w:r w:rsidRPr="008621E8">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8B3AAFB" w14:textId="77777777" w:rsidR="006038CE" w:rsidRPr="008621E8" w:rsidRDefault="006038CE" w:rsidP="00EA199F">
            <w:pPr>
              <w:pStyle w:val="TAH"/>
              <w:rPr>
                <w:highlight w:val="cyan"/>
              </w:rPr>
            </w:pPr>
            <w:r w:rsidRPr="008621E8">
              <w:rPr>
                <w:highlight w:val="cyan"/>
              </w:rPr>
              <w:t>Explanation</w:t>
            </w:r>
          </w:p>
        </w:tc>
      </w:tr>
      <w:tr w:rsidR="006038CE" w:rsidRPr="008621E8" w14:paraId="0DF0DC0E"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47DC7F4" w14:textId="77777777" w:rsidR="006038CE" w:rsidRPr="008621E8"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486CB88D" w14:textId="77777777" w:rsidR="006038CE" w:rsidRPr="008621E8" w:rsidRDefault="006038CE" w:rsidP="00EA199F">
            <w:pPr>
              <w:pStyle w:val="TAL"/>
              <w:rPr>
                <w:rFonts w:cs="Arial"/>
                <w:iCs/>
                <w:szCs w:val="18"/>
                <w:highlight w:val="cyan"/>
              </w:rPr>
            </w:pPr>
          </w:p>
        </w:tc>
      </w:tr>
      <w:tr w:rsidR="006038CE" w:rsidRPr="008621E8" w14:paraId="02BB7353"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C36CEF6" w14:textId="77777777" w:rsidR="006038CE" w:rsidRPr="008621E8" w:rsidRDefault="006038CE" w:rsidP="00EA199F">
            <w:pPr>
              <w:pStyle w:val="TAL"/>
              <w:rPr>
                <w:rFonts w:cs="Arial"/>
                <w:i/>
                <w:iCs/>
                <w:szCs w:val="18"/>
                <w:highlight w:val="cyan"/>
              </w:rPr>
            </w:pPr>
            <w:bookmarkStart w:id="7007" w:name="_Hlk516081159"/>
            <w:bookmarkStart w:id="7008" w:name="_Hlk516080968"/>
            <w:r w:rsidRPr="008621E8">
              <w:rPr>
                <w:rFonts w:cs="Arial"/>
                <w:i/>
                <w:iCs/>
                <w:szCs w:val="18"/>
                <w:highlight w:val="cyan"/>
              </w:rPr>
              <w:t>SSBorAssociatedSSB</w:t>
            </w:r>
            <w:bookmarkEnd w:id="7007"/>
          </w:p>
        </w:tc>
        <w:tc>
          <w:tcPr>
            <w:tcW w:w="10016" w:type="dxa"/>
            <w:tcBorders>
              <w:top w:val="single" w:sz="4" w:space="0" w:color="808080"/>
              <w:left w:val="single" w:sz="4" w:space="0" w:color="808080"/>
              <w:bottom w:val="single" w:sz="4" w:space="0" w:color="808080"/>
              <w:right w:val="single" w:sz="4" w:space="0" w:color="808080"/>
            </w:tcBorders>
          </w:tcPr>
          <w:p w14:paraId="0DAEB752" w14:textId="77777777" w:rsidR="006038CE" w:rsidRPr="008621E8" w:rsidRDefault="006038CE" w:rsidP="00EA199F">
            <w:pPr>
              <w:pStyle w:val="TAL"/>
              <w:rPr>
                <w:highlight w:val="cyan"/>
              </w:rPr>
            </w:pPr>
            <w:r w:rsidRPr="008621E8">
              <w:rPr>
                <w:highlight w:val="cyan"/>
              </w:rPr>
              <w:t xml:space="preserve">This </w:t>
            </w:r>
            <w:r w:rsidR="00A64C53" w:rsidRPr="008621E8">
              <w:rPr>
                <w:highlight w:val="cyan"/>
              </w:rPr>
              <w:t>field</w:t>
            </w:r>
            <w:r w:rsidRPr="008621E8">
              <w:rPr>
                <w:highlight w:val="cyan"/>
              </w:rPr>
              <w:t xml:space="preserve"> is mandatory present if </w:t>
            </w:r>
            <w:r w:rsidRPr="008621E8">
              <w:rPr>
                <w:i/>
                <w:highlight w:val="cyan"/>
              </w:rPr>
              <w:t xml:space="preserve">ssb-ConfigMobility </w:t>
            </w:r>
            <w:r w:rsidRPr="008621E8">
              <w:rPr>
                <w:highlight w:val="cyan"/>
              </w:rPr>
              <w:t xml:space="preserve">is configured or </w:t>
            </w:r>
            <w:r w:rsidRPr="008621E8">
              <w:rPr>
                <w:i/>
                <w:highlight w:val="cyan"/>
              </w:rPr>
              <w:t>associatedSSB</w:t>
            </w:r>
            <w:r w:rsidRPr="008621E8">
              <w:rPr>
                <w:highlight w:val="cyan"/>
              </w:rPr>
              <w:t xml:space="preserve"> is configured in at least one cell, </w:t>
            </w:r>
            <w:r w:rsidRPr="008621E8">
              <w:rPr>
                <w:rFonts w:eastAsia="SimSun" w:hint="eastAsia"/>
                <w:highlight w:val="cyan"/>
                <w:lang w:eastAsia="zh-CN"/>
              </w:rPr>
              <w:t>otherwise, it is absent</w:t>
            </w:r>
            <w:r w:rsidRPr="008621E8">
              <w:rPr>
                <w:rFonts w:eastAsia="SimSun"/>
                <w:highlight w:val="cyan"/>
                <w:lang w:eastAsia="zh-CN"/>
              </w:rPr>
              <w:t>.</w:t>
            </w:r>
          </w:p>
        </w:tc>
      </w:tr>
      <w:tr w:rsidR="00CD17E3" w:rsidRPr="008621E8" w14:paraId="502B1E8C"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C43E2E8" w14:textId="77777777" w:rsidR="00CD17E3" w:rsidRPr="008621E8" w:rsidRDefault="00CD17E3" w:rsidP="00EA199F">
            <w:pPr>
              <w:pStyle w:val="TAL"/>
              <w:rPr>
                <w:rFonts w:cs="Arial"/>
                <w:i/>
                <w:iCs/>
                <w:szCs w:val="18"/>
                <w:highlight w:val="cyan"/>
              </w:rPr>
            </w:pPr>
            <w:r w:rsidRPr="008621E8">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364E17D" w14:textId="77777777" w:rsidR="00CD17E3" w:rsidRPr="008621E8" w:rsidRDefault="00CD17E3" w:rsidP="00EA199F">
            <w:pPr>
              <w:pStyle w:val="TAL"/>
              <w:rPr>
                <w:highlight w:val="cyan"/>
              </w:rPr>
            </w:pPr>
            <w:r w:rsidRPr="008621E8">
              <w:rPr>
                <w:highlight w:val="cyan"/>
              </w:rPr>
              <w:t xml:space="preserve">This </w:t>
            </w:r>
            <w:r w:rsidR="00A64C53" w:rsidRPr="008621E8">
              <w:rPr>
                <w:highlight w:val="cyan"/>
              </w:rPr>
              <w:t>field</w:t>
            </w:r>
            <w:r w:rsidRPr="008621E8">
              <w:rPr>
                <w:highlight w:val="cyan"/>
              </w:rPr>
              <w:t xml:space="preserve"> is optionally present in an intra-frequency measurement object and only if ssb-ConfigMobility is configured or associatedSSB is configured in at least one cell, otherwise, it is absent.</w:t>
            </w:r>
          </w:p>
        </w:tc>
      </w:tr>
    </w:tbl>
    <w:p w14:paraId="213FCC29" w14:textId="77777777" w:rsidR="00B24E64" w:rsidRPr="008621E8" w:rsidRDefault="00B24E64" w:rsidP="00B24E64">
      <w:pPr>
        <w:pStyle w:val="Heading4"/>
        <w:rPr>
          <w:i/>
          <w:highlight w:val="cyan"/>
        </w:rPr>
      </w:pPr>
      <w:bookmarkStart w:id="7009" w:name="_Toc510018626"/>
      <w:bookmarkEnd w:id="7008"/>
      <w:r w:rsidRPr="008621E8">
        <w:rPr>
          <w:highlight w:val="cyan"/>
        </w:rPr>
        <w:t>–</w:t>
      </w:r>
      <w:r w:rsidRPr="008621E8">
        <w:rPr>
          <w:highlight w:val="cyan"/>
        </w:rPr>
        <w:tab/>
      </w:r>
      <w:r w:rsidRPr="008621E8">
        <w:rPr>
          <w:i/>
          <w:highlight w:val="cyan"/>
        </w:rPr>
        <w:t>MeasObjectToAddModList</w:t>
      </w:r>
      <w:bookmarkEnd w:id="7009"/>
    </w:p>
    <w:p w14:paraId="2787F891" w14:textId="77777777" w:rsidR="00B24E64" w:rsidRPr="008621E8" w:rsidRDefault="00B24E64" w:rsidP="00B24E64">
      <w:pPr>
        <w:rPr>
          <w:highlight w:val="cyan"/>
        </w:rPr>
      </w:pPr>
      <w:r w:rsidRPr="008621E8">
        <w:rPr>
          <w:highlight w:val="cyan"/>
        </w:rPr>
        <w:t xml:space="preserve">The IE </w:t>
      </w:r>
      <w:r w:rsidRPr="008621E8">
        <w:rPr>
          <w:i/>
          <w:highlight w:val="cyan"/>
        </w:rPr>
        <w:t>MeasObjectToAddModList</w:t>
      </w:r>
      <w:r w:rsidRPr="008621E8">
        <w:rPr>
          <w:highlight w:val="cyan"/>
        </w:rPr>
        <w:t xml:space="preserve"> concerns a list of measurement objects to add or modify.</w:t>
      </w:r>
    </w:p>
    <w:p w14:paraId="2657AAF1" w14:textId="77777777" w:rsidR="00B24E64" w:rsidRPr="008621E8" w:rsidRDefault="00B24E64" w:rsidP="00B24E64">
      <w:pPr>
        <w:pStyle w:val="TH"/>
        <w:rPr>
          <w:highlight w:val="cyan"/>
        </w:rPr>
      </w:pPr>
      <w:r w:rsidRPr="008621E8">
        <w:rPr>
          <w:i/>
          <w:highlight w:val="cyan"/>
        </w:rPr>
        <w:t>MeasObjectToAddModList</w:t>
      </w:r>
      <w:r w:rsidRPr="008621E8">
        <w:rPr>
          <w:highlight w:val="cyan"/>
        </w:rPr>
        <w:t xml:space="preserve"> information element</w:t>
      </w:r>
    </w:p>
    <w:p w14:paraId="0C45B858" w14:textId="77777777" w:rsidR="00B24E64" w:rsidRPr="008621E8" w:rsidRDefault="00B24E64" w:rsidP="00C06796">
      <w:pPr>
        <w:pStyle w:val="PL"/>
        <w:rPr>
          <w:color w:val="808080"/>
          <w:highlight w:val="cyan"/>
        </w:rPr>
      </w:pPr>
      <w:r w:rsidRPr="008621E8">
        <w:rPr>
          <w:color w:val="808080"/>
          <w:highlight w:val="cyan"/>
        </w:rPr>
        <w:t>-- ASN1START</w:t>
      </w:r>
    </w:p>
    <w:p w14:paraId="69BDC4CF" w14:textId="77777777" w:rsidR="00B24E64" w:rsidRPr="008621E8" w:rsidRDefault="00B24E64" w:rsidP="00C06796">
      <w:pPr>
        <w:pStyle w:val="PL"/>
        <w:rPr>
          <w:color w:val="808080"/>
          <w:highlight w:val="cyan"/>
        </w:rPr>
      </w:pPr>
      <w:r w:rsidRPr="008621E8">
        <w:rPr>
          <w:color w:val="808080"/>
          <w:highlight w:val="cyan"/>
        </w:rPr>
        <w:t>-- TAG-MEAS-OBJECT-TO-ADD-MOD-LIST-START</w:t>
      </w:r>
    </w:p>
    <w:p w14:paraId="303425EC" w14:textId="77777777" w:rsidR="00B24E64" w:rsidRPr="008621E8" w:rsidRDefault="00B24E64" w:rsidP="00B24E64">
      <w:pPr>
        <w:pStyle w:val="PL"/>
        <w:rPr>
          <w:highlight w:val="cyan"/>
        </w:rPr>
      </w:pPr>
    </w:p>
    <w:p w14:paraId="5B9F97B7" w14:textId="77777777" w:rsidR="00B24E64" w:rsidRPr="008621E8" w:rsidRDefault="00B24E64" w:rsidP="00B24E64">
      <w:pPr>
        <w:pStyle w:val="PL"/>
        <w:rPr>
          <w:highlight w:val="cyan"/>
        </w:rPr>
      </w:pPr>
      <w:r w:rsidRPr="008621E8">
        <w:rPr>
          <w:highlight w:val="cyan"/>
        </w:rPr>
        <w:t>MeasObject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ToAddMod</w:t>
      </w:r>
    </w:p>
    <w:p w14:paraId="148C1E2D" w14:textId="77777777" w:rsidR="00B24E64" w:rsidRPr="008621E8" w:rsidRDefault="00B24E64" w:rsidP="00B24E64">
      <w:pPr>
        <w:pStyle w:val="PL"/>
        <w:rPr>
          <w:highlight w:val="cyan"/>
        </w:rPr>
      </w:pPr>
    </w:p>
    <w:p w14:paraId="5E6E5DE4" w14:textId="77777777" w:rsidR="00B24E64" w:rsidRPr="008621E8" w:rsidRDefault="00B24E64" w:rsidP="00B24E64">
      <w:pPr>
        <w:pStyle w:val="PL"/>
        <w:rPr>
          <w:highlight w:val="cyan"/>
        </w:rPr>
      </w:pPr>
      <w:r w:rsidRPr="008621E8">
        <w:rPr>
          <w:highlight w:val="cyan"/>
        </w:rPr>
        <w:t>MeasObject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14E0D9"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7B02C9AF" w14:textId="77777777" w:rsidR="00B24E64" w:rsidRPr="008621E8" w:rsidRDefault="00B24E64" w:rsidP="00B24E64">
      <w:pPr>
        <w:pStyle w:val="PL"/>
        <w:rPr>
          <w:highlight w:val="cyan"/>
        </w:rPr>
      </w:pPr>
      <w:r w:rsidRPr="008621E8">
        <w:rPr>
          <w:highlight w:val="cyan"/>
        </w:rPr>
        <w:tab/>
        <w:t>measOb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5002B25" w14:textId="77777777" w:rsidR="00B24E64" w:rsidRPr="008621E8" w:rsidRDefault="00B24E64" w:rsidP="00B24E64">
      <w:pPr>
        <w:pStyle w:val="PL"/>
        <w:rPr>
          <w:highlight w:val="cyan"/>
        </w:rPr>
      </w:pPr>
      <w:r w:rsidRPr="008621E8">
        <w:rPr>
          <w:highlight w:val="cyan"/>
        </w:rPr>
        <w:tab/>
      </w:r>
      <w:r w:rsidRPr="008621E8">
        <w:rPr>
          <w:highlight w:val="cyan"/>
        </w:rPr>
        <w:tab/>
        <w:t>measObjec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NR,</w:t>
      </w:r>
    </w:p>
    <w:p w14:paraId="62840BEC" w14:textId="77777777" w:rsidR="00B24E64" w:rsidRPr="008621E8" w:rsidRDefault="00B24E64" w:rsidP="00B24E64">
      <w:pPr>
        <w:pStyle w:val="PL"/>
        <w:rPr>
          <w:highlight w:val="cyan"/>
        </w:rPr>
      </w:pPr>
      <w:r w:rsidRPr="008621E8">
        <w:rPr>
          <w:highlight w:val="cyan"/>
        </w:rPr>
        <w:tab/>
      </w:r>
      <w:r w:rsidRPr="008621E8">
        <w:rPr>
          <w:highlight w:val="cyan"/>
        </w:rPr>
        <w:tab/>
        <w:t>...</w:t>
      </w:r>
    </w:p>
    <w:p w14:paraId="7ECA42A2" w14:textId="77777777" w:rsidR="00B24E64" w:rsidRPr="008621E8" w:rsidRDefault="00B24E64" w:rsidP="00B24E64">
      <w:pPr>
        <w:pStyle w:val="PL"/>
        <w:rPr>
          <w:highlight w:val="cyan"/>
        </w:rPr>
      </w:pPr>
      <w:r w:rsidRPr="008621E8">
        <w:rPr>
          <w:highlight w:val="cyan"/>
        </w:rPr>
        <w:tab/>
        <w:t>}</w:t>
      </w:r>
    </w:p>
    <w:p w14:paraId="306B4241" w14:textId="77777777" w:rsidR="00B24E64" w:rsidRPr="008621E8" w:rsidRDefault="00B24E64" w:rsidP="00B24E64">
      <w:pPr>
        <w:pStyle w:val="PL"/>
        <w:rPr>
          <w:highlight w:val="cyan"/>
        </w:rPr>
      </w:pPr>
      <w:r w:rsidRPr="008621E8">
        <w:rPr>
          <w:highlight w:val="cyan"/>
        </w:rPr>
        <w:t>}</w:t>
      </w:r>
    </w:p>
    <w:p w14:paraId="1DD985C4" w14:textId="77777777" w:rsidR="00B24E64" w:rsidRPr="008621E8" w:rsidRDefault="00B24E64" w:rsidP="00B24E64">
      <w:pPr>
        <w:pStyle w:val="PL"/>
        <w:rPr>
          <w:highlight w:val="cyan"/>
        </w:rPr>
      </w:pPr>
    </w:p>
    <w:p w14:paraId="3CED74FD" w14:textId="77777777" w:rsidR="00B24E64" w:rsidRPr="008621E8" w:rsidRDefault="00B24E64" w:rsidP="00C06796">
      <w:pPr>
        <w:pStyle w:val="PL"/>
        <w:rPr>
          <w:color w:val="808080"/>
          <w:highlight w:val="cyan"/>
        </w:rPr>
      </w:pPr>
      <w:r w:rsidRPr="008621E8">
        <w:rPr>
          <w:color w:val="808080"/>
          <w:highlight w:val="cyan"/>
        </w:rPr>
        <w:t xml:space="preserve">-- TAG-MEAS-OBJECT-TO-ADD-MOD-LIST-STOP </w:t>
      </w:r>
    </w:p>
    <w:p w14:paraId="7CADDE01" w14:textId="77777777" w:rsidR="00B24E64" w:rsidRPr="008621E8" w:rsidRDefault="00B24E64" w:rsidP="00C06796">
      <w:pPr>
        <w:pStyle w:val="PL"/>
        <w:rPr>
          <w:color w:val="808080"/>
          <w:highlight w:val="cyan"/>
        </w:rPr>
      </w:pPr>
      <w:r w:rsidRPr="008621E8">
        <w:rPr>
          <w:color w:val="808080"/>
          <w:highlight w:val="cyan"/>
        </w:rPr>
        <w:t>-- ASN1STOP</w:t>
      </w:r>
    </w:p>
    <w:p w14:paraId="352AD33C" w14:textId="77777777" w:rsidR="00D224EC" w:rsidRPr="008621E8" w:rsidRDefault="00D224EC" w:rsidP="00D224EC">
      <w:pPr>
        <w:rPr>
          <w:highlight w:val="cyan"/>
        </w:rPr>
      </w:pPr>
      <w:bookmarkStart w:id="7010" w:name="_Hlk500249937"/>
    </w:p>
    <w:p w14:paraId="46F67CD6" w14:textId="77777777" w:rsidR="00B24E64" w:rsidRPr="008621E8" w:rsidRDefault="00B24E64" w:rsidP="00B24E64">
      <w:pPr>
        <w:pStyle w:val="Heading4"/>
        <w:rPr>
          <w:i/>
          <w:highlight w:val="cyan"/>
        </w:rPr>
      </w:pPr>
      <w:bookmarkStart w:id="7011" w:name="_Toc510018627"/>
      <w:r w:rsidRPr="008621E8">
        <w:rPr>
          <w:highlight w:val="cyan"/>
        </w:rPr>
        <w:t>–</w:t>
      </w:r>
      <w:r w:rsidRPr="008621E8">
        <w:rPr>
          <w:highlight w:val="cyan"/>
        </w:rPr>
        <w:tab/>
      </w:r>
      <w:r w:rsidRPr="008621E8">
        <w:rPr>
          <w:i/>
          <w:highlight w:val="cyan"/>
        </w:rPr>
        <w:t>MeasResults</w:t>
      </w:r>
      <w:bookmarkEnd w:id="7011"/>
    </w:p>
    <w:p w14:paraId="792007FD" w14:textId="77777777" w:rsidR="00B24E64" w:rsidRPr="008621E8" w:rsidRDefault="00B24E64" w:rsidP="00B24E64">
      <w:pPr>
        <w:rPr>
          <w:highlight w:val="cyan"/>
        </w:rPr>
      </w:pPr>
      <w:r w:rsidRPr="008621E8">
        <w:rPr>
          <w:highlight w:val="cyan"/>
        </w:rPr>
        <w:t xml:space="preserve">The IE </w:t>
      </w:r>
      <w:r w:rsidRPr="008621E8">
        <w:rPr>
          <w:i/>
          <w:highlight w:val="cyan"/>
        </w:rPr>
        <w:t>MeasResults</w:t>
      </w:r>
      <w:r w:rsidRPr="008621E8">
        <w:rPr>
          <w:highlight w:val="cyan"/>
        </w:rPr>
        <w:t xml:space="preserve"> covers measured results for intra-frequency, inter-frequency, and inter-RAT mobility.</w:t>
      </w:r>
    </w:p>
    <w:p w14:paraId="5CDF647A" w14:textId="77777777" w:rsidR="00B24E64" w:rsidRPr="008621E8" w:rsidRDefault="00B24E64" w:rsidP="00B24E64">
      <w:pPr>
        <w:pStyle w:val="TH"/>
        <w:rPr>
          <w:highlight w:val="cyan"/>
        </w:rPr>
      </w:pPr>
      <w:r w:rsidRPr="008621E8">
        <w:rPr>
          <w:i/>
          <w:highlight w:val="cyan"/>
        </w:rPr>
        <w:t>MeasResults</w:t>
      </w:r>
      <w:r w:rsidRPr="008621E8">
        <w:rPr>
          <w:highlight w:val="cyan"/>
        </w:rPr>
        <w:t xml:space="preserve"> information element</w:t>
      </w:r>
    </w:p>
    <w:p w14:paraId="011E87FF" w14:textId="77777777" w:rsidR="00B24E64" w:rsidRPr="008621E8" w:rsidRDefault="00B24E64" w:rsidP="00C06796">
      <w:pPr>
        <w:pStyle w:val="PL"/>
        <w:rPr>
          <w:color w:val="808080"/>
          <w:highlight w:val="cyan"/>
        </w:rPr>
      </w:pPr>
      <w:r w:rsidRPr="008621E8">
        <w:rPr>
          <w:color w:val="808080"/>
          <w:highlight w:val="cyan"/>
        </w:rPr>
        <w:t>-- ASN1START</w:t>
      </w:r>
    </w:p>
    <w:p w14:paraId="0B53F5CA" w14:textId="77777777" w:rsidR="00B24E64" w:rsidRPr="008621E8" w:rsidRDefault="00B24E64" w:rsidP="00C06796">
      <w:pPr>
        <w:pStyle w:val="PL"/>
        <w:rPr>
          <w:color w:val="808080"/>
          <w:highlight w:val="cyan"/>
        </w:rPr>
      </w:pPr>
      <w:r w:rsidRPr="008621E8">
        <w:rPr>
          <w:color w:val="808080"/>
          <w:highlight w:val="cyan"/>
        </w:rPr>
        <w:t>-- TAG-MEAS-RESULTS-START</w:t>
      </w:r>
    </w:p>
    <w:p w14:paraId="2F090A0C" w14:textId="77777777" w:rsidR="00B24E64" w:rsidRPr="008621E8" w:rsidRDefault="00B24E64" w:rsidP="00B24E64">
      <w:pPr>
        <w:pStyle w:val="PL"/>
        <w:rPr>
          <w:highlight w:val="cyan"/>
        </w:rPr>
      </w:pPr>
    </w:p>
    <w:p w14:paraId="08D32E2A" w14:textId="77777777" w:rsidR="00B24E64" w:rsidRPr="008621E8" w:rsidRDefault="00B24E64" w:rsidP="00B24E64">
      <w:pPr>
        <w:pStyle w:val="PL"/>
        <w:rPr>
          <w:highlight w:val="cyan"/>
        </w:rPr>
      </w:pPr>
      <w:r w:rsidRPr="008621E8">
        <w:rPr>
          <w:highlight w:val="cyan"/>
        </w:rPr>
        <w:lastRenderedPageBreak/>
        <w:t>MeasResult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9EBB24"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6C7E26E9" w14:textId="77777777" w:rsidR="00B24E64" w:rsidRPr="008621E8" w:rsidRDefault="00B24E64" w:rsidP="00B24E64">
      <w:pPr>
        <w:pStyle w:val="PL"/>
        <w:rPr>
          <w:highlight w:val="cyan"/>
        </w:rPr>
      </w:pPr>
      <w:r w:rsidRPr="008621E8">
        <w:rPr>
          <w:highlight w:val="cyan"/>
        </w:rPr>
        <w:tab/>
        <w:t>measResultServing</w:t>
      </w:r>
      <w:r w:rsidR="009871CE" w:rsidRPr="008621E8">
        <w:rPr>
          <w:highlight w:val="cyan"/>
        </w:rPr>
        <w:t>MO</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71CE" w:rsidRPr="008621E8">
        <w:rPr>
          <w:highlight w:val="cyan"/>
        </w:rPr>
        <w:t>MeasResultServMOList</w:t>
      </w:r>
      <w:r w:rsidRPr="008621E8">
        <w:rPr>
          <w:highlight w:val="cyan"/>
        </w:rPr>
        <w:t>,</w:t>
      </w:r>
    </w:p>
    <w:p w14:paraId="3EA79E23" w14:textId="77777777" w:rsidR="00B24E64" w:rsidRPr="008621E8" w:rsidRDefault="00B24E64" w:rsidP="00B24E64">
      <w:pPr>
        <w:pStyle w:val="PL"/>
        <w:rPr>
          <w:highlight w:val="cyan"/>
        </w:rPr>
      </w:pPr>
      <w:r w:rsidRPr="008621E8">
        <w:rPr>
          <w:highlight w:val="cyan"/>
        </w:rPr>
        <w:tab/>
        <w:t>measResultNeigh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F6A6CB9" w14:textId="77777777" w:rsidR="00B24E64" w:rsidRPr="008621E8" w:rsidRDefault="00B24E64" w:rsidP="00B24E64">
      <w:pPr>
        <w:pStyle w:val="PL"/>
        <w:rPr>
          <w:highlight w:val="cyan"/>
        </w:rPr>
      </w:pPr>
      <w:r w:rsidRPr="008621E8">
        <w:rPr>
          <w:highlight w:val="cyan"/>
        </w:rPr>
        <w:tab/>
      </w:r>
      <w:r w:rsidRPr="008621E8">
        <w:rPr>
          <w:highlight w:val="cyan"/>
        </w:rPr>
        <w:tab/>
        <w:t>measResult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NR,</w:t>
      </w:r>
    </w:p>
    <w:p w14:paraId="70D9BE09" w14:textId="77777777" w:rsidR="00B24E64" w:rsidRPr="008621E8" w:rsidRDefault="00B24E64" w:rsidP="00B24E64">
      <w:pPr>
        <w:pStyle w:val="PL"/>
        <w:rPr>
          <w:highlight w:val="cyan"/>
        </w:rPr>
      </w:pPr>
      <w:r w:rsidRPr="008621E8">
        <w:rPr>
          <w:highlight w:val="cyan"/>
        </w:rPr>
        <w:tab/>
      </w:r>
      <w:r w:rsidRPr="008621E8">
        <w:rPr>
          <w:highlight w:val="cyan"/>
        </w:rPr>
        <w:tab/>
        <w:t>...</w:t>
      </w:r>
    </w:p>
    <w:p w14:paraId="6C5C4E63"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C381431" w14:textId="77777777" w:rsidR="00B24E64" w:rsidRPr="008621E8" w:rsidRDefault="00B24E64" w:rsidP="00B24E64">
      <w:pPr>
        <w:pStyle w:val="PL"/>
        <w:rPr>
          <w:highlight w:val="cyan"/>
        </w:rPr>
      </w:pPr>
      <w:r w:rsidRPr="008621E8">
        <w:rPr>
          <w:highlight w:val="cyan"/>
        </w:rPr>
        <w:tab/>
        <w:t>...</w:t>
      </w:r>
    </w:p>
    <w:p w14:paraId="7E6B68C0" w14:textId="77777777" w:rsidR="00B24E64" w:rsidRPr="008621E8" w:rsidRDefault="00B24E64" w:rsidP="00B24E64">
      <w:pPr>
        <w:pStyle w:val="PL"/>
        <w:rPr>
          <w:highlight w:val="cyan"/>
        </w:rPr>
      </w:pPr>
      <w:r w:rsidRPr="008621E8">
        <w:rPr>
          <w:highlight w:val="cyan"/>
        </w:rPr>
        <w:t>}</w:t>
      </w:r>
    </w:p>
    <w:p w14:paraId="799E7C7E" w14:textId="77777777" w:rsidR="00B24E64" w:rsidRPr="008621E8" w:rsidRDefault="00B24E64" w:rsidP="00B24E64">
      <w:pPr>
        <w:pStyle w:val="PL"/>
        <w:rPr>
          <w:highlight w:val="cyan"/>
        </w:rPr>
      </w:pPr>
    </w:p>
    <w:p w14:paraId="501AD998" w14:textId="77777777" w:rsidR="00B24E64" w:rsidRPr="008621E8" w:rsidRDefault="009871CE" w:rsidP="00B24E64">
      <w:pPr>
        <w:pStyle w:val="PL"/>
        <w:rPr>
          <w:highlight w:val="cyan"/>
        </w:rPr>
      </w:pPr>
      <w:r w:rsidRPr="008621E8">
        <w:rPr>
          <w:highlight w:val="cyan"/>
        </w:rPr>
        <w:t xml:space="preserve">MeasResultServMOList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r w:rsidR="00B24E64" w:rsidRPr="008621E8">
        <w:rPr>
          <w:color w:val="993366"/>
          <w:highlight w:val="cyan"/>
        </w:rPr>
        <w:t>SIZE</w:t>
      </w:r>
      <w:r w:rsidR="00B24E64" w:rsidRPr="008621E8">
        <w:rPr>
          <w:highlight w:val="cyan"/>
        </w:rPr>
        <w:t xml:space="preserve"> (1..maxNrofS</w:t>
      </w:r>
      <w:r w:rsidR="00B24E64" w:rsidRPr="008621E8">
        <w:rPr>
          <w:highlight w:val="cyan"/>
          <w:lang w:eastAsia="ja-JP"/>
        </w:rPr>
        <w:t>erving</w:t>
      </w:r>
      <w:r w:rsidR="00B24E64" w:rsidRPr="008621E8">
        <w:rPr>
          <w:highlight w:val="cyan"/>
        </w:rPr>
        <w:t>Cells))</w:t>
      </w:r>
      <w:r w:rsidR="00B24E64" w:rsidRPr="008621E8">
        <w:rPr>
          <w:color w:val="993366"/>
          <w:highlight w:val="cyan"/>
        </w:rPr>
        <w:t xml:space="preserve"> OF</w:t>
      </w:r>
      <w:r w:rsidR="00B24E64" w:rsidRPr="008621E8">
        <w:rPr>
          <w:highlight w:val="cyan"/>
        </w:rPr>
        <w:t xml:space="preserve"> </w:t>
      </w:r>
      <w:r w:rsidRPr="008621E8">
        <w:rPr>
          <w:highlight w:val="cyan"/>
        </w:rPr>
        <w:t>MeasResultServMO</w:t>
      </w:r>
    </w:p>
    <w:p w14:paraId="311A84BF" w14:textId="77777777" w:rsidR="00B24E64" w:rsidRPr="008621E8" w:rsidRDefault="00B24E64" w:rsidP="00B24E64">
      <w:pPr>
        <w:pStyle w:val="PL"/>
        <w:rPr>
          <w:highlight w:val="cyan"/>
        </w:rPr>
      </w:pPr>
    </w:p>
    <w:p w14:paraId="616355C5" w14:textId="77777777" w:rsidR="00B24E64" w:rsidRPr="008621E8" w:rsidRDefault="009871CE" w:rsidP="00B24E64">
      <w:pPr>
        <w:pStyle w:val="PL"/>
        <w:rPr>
          <w:highlight w:val="cyan"/>
        </w:rPr>
      </w:pPr>
      <w:r w:rsidRPr="008621E8">
        <w:rPr>
          <w:highlight w:val="cyan"/>
        </w:rPr>
        <w:t xml:space="preserve">MeasResultServMO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p>
    <w:p w14:paraId="3ADE6439" w14:textId="77777777" w:rsidR="00B24E64" w:rsidRPr="008621E8" w:rsidRDefault="00B24E64" w:rsidP="00B24E64">
      <w:pPr>
        <w:pStyle w:val="PL"/>
        <w:rPr>
          <w:highlight w:val="cyan"/>
        </w:rPr>
      </w:pPr>
      <w:r w:rsidRPr="008621E8">
        <w:rPr>
          <w:highlight w:val="cyan"/>
        </w:rPr>
        <w:tab/>
      </w:r>
      <w:r w:rsidR="009871CE" w:rsidRPr="008621E8">
        <w:rPr>
          <w:highlight w:val="cyan"/>
        </w:rPr>
        <w:t>serv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0B7A9A4" w14:textId="77777777" w:rsidR="00B24E64" w:rsidRPr="008621E8" w:rsidRDefault="00B24E64" w:rsidP="00B24E64">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p>
    <w:p w14:paraId="20F39E45" w14:textId="77777777" w:rsidR="00B24E64" w:rsidRPr="008621E8" w:rsidRDefault="00B24E64" w:rsidP="00B24E64">
      <w:pPr>
        <w:pStyle w:val="PL"/>
        <w:rPr>
          <w:highlight w:val="cyan"/>
        </w:rPr>
      </w:pPr>
      <w:r w:rsidRPr="008621E8">
        <w:rPr>
          <w:highlight w:val="cyan"/>
        </w:rPr>
        <w:tab/>
        <w:t>measResultBestNeigh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t>OPTIONAL</w:t>
      </w:r>
      <w:r w:rsidRPr="008621E8">
        <w:rPr>
          <w:highlight w:val="cyan"/>
        </w:rPr>
        <w:t>,</w:t>
      </w:r>
    </w:p>
    <w:p w14:paraId="3D0B7E8E"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D02E97B" w14:textId="77777777" w:rsidR="00B24E64" w:rsidRPr="008621E8" w:rsidRDefault="00B24E64" w:rsidP="00B24E64">
      <w:pPr>
        <w:pStyle w:val="PL"/>
        <w:rPr>
          <w:highlight w:val="cyan"/>
        </w:rPr>
      </w:pPr>
      <w:r w:rsidRPr="008621E8">
        <w:rPr>
          <w:highlight w:val="cyan"/>
        </w:rPr>
        <w:t>}</w:t>
      </w:r>
    </w:p>
    <w:p w14:paraId="73C41EBF" w14:textId="77777777" w:rsidR="00B24E64" w:rsidRPr="008621E8" w:rsidRDefault="00B24E64" w:rsidP="00B24E64">
      <w:pPr>
        <w:pStyle w:val="PL"/>
        <w:rPr>
          <w:highlight w:val="cyan"/>
        </w:rPr>
      </w:pPr>
    </w:p>
    <w:p w14:paraId="45DC8A62" w14:textId="77777777" w:rsidR="00B24E64" w:rsidRPr="008621E8" w:rsidRDefault="00B24E64" w:rsidP="00B24E64">
      <w:pPr>
        <w:pStyle w:val="PL"/>
        <w:rPr>
          <w:highlight w:val="cyan"/>
        </w:rPr>
      </w:pPr>
      <w:r w:rsidRPr="008621E8">
        <w:rPr>
          <w:highlight w:val="cyan"/>
        </w:rPr>
        <w:t>MeasResultLis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Report))</w:t>
      </w:r>
      <w:r w:rsidRPr="008621E8">
        <w:rPr>
          <w:color w:val="993366"/>
          <w:highlight w:val="cyan"/>
        </w:rPr>
        <w:t xml:space="preserve"> OF</w:t>
      </w:r>
      <w:r w:rsidRPr="008621E8">
        <w:rPr>
          <w:highlight w:val="cyan"/>
        </w:rPr>
        <w:t xml:space="preserve"> MeasResultNR</w:t>
      </w:r>
    </w:p>
    <w:p w14:paraId="38B5BB53" w14:textId="77777777" w:rsidR="00B24E64" w:rsidRPr="008621E8" w:rsidRDefault="00B24E64" w:rsidP="00B24E64">
      <w:pPr>
        <w:pStyle w:val="PL"/>
        <w:rPr>
          <w:highlight w:val="cyan"/>
        </w:rPr>
      </w:pPr>
    </w:p>
    <w:p w14:paraId="2EE0444F" w14:textId="77777777" w:rsidR="00B24E64" w:rsidRPr="008621E8" w:rsidRDefault="00B24E64" w:rsidP="00B24E64">
      <w:pPr>
        <w:pStyle w:val="PL"/>
        <w:rPr>
          <w:highlight w:val="cyan"/>
        </w:rPr>
      </w:pPr>
      <w:r w:rsidRPr="008621E8">
        <w:rPr>
          <w:highlight w:val="cyan"/>
        </w:rPr>
        <w:t>MeasResul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CA9466A" w14:textId="77777777"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4FF47CB" w14:textId="77777777" w:rsidR="00B24E64" w:rsidRPr="008621E8" w:rsidRDefault="00B24E64" w:rsidP="00C06796">
      <w:pPr>
        <w:pStyle w:val="PL"/>
        <w:rPr>
          <w:color w:val="808080"/>
          <w:highlight w:val="cyan"/>
        </w:rPr>
      </w:pPr>
      <w:r w:rsidRPr="008621E8">
        <w:rPr>
          <w:highlight w:val="cyan"/>
        </w:rPr>
        <w:tab/>
      </w:r>
      <w:r w:rsidRPr="008621E8">
        <w:rPr>
          <w:color w:val="808080"/>
          <w:highlight w:val="cyan"/>
        </w:rPr>
        <w:t xml:space="preserve">--FFS: Details of cgi info </w:t>
      </w:r>
    </w:p>
    <w:p w14:paraId="4072172E" w14:textId="77777777" w:rsidR="00B24E64" w:rsidRPr="008621E8" w:rsidRDefault="00B24E64" w:rsidP="00B24E64">
      <w:pPr>
        <w:pStyle w:val="PL"/>
        <w:rPr>
          <w:highlight w:val="cyan"/>
        </w:rPr>
      </w:pPr>
      <w:r w:rsidRPr="008621E8">
        <w:rPr>
          <w:highlight w:val="cyan"/>
        </w:rPr>
        <w:tab/>
        <w:t>measResul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F010C8" w14:textId="77777777" w:rsidR="00B24E64" w:rsidRPr="008621E8" w:rsidRDefault="00B24E64" w:rsidP="00B24E64">
      <w:pPr>
        <w:pStyle w:val="PL"/>
        <w:rPr>
          <w:highlight w:val="cyan"/>
        </w:rPr>
      </w:pPr>
      <w:r w:rsidRPr="008621E8">
        <w:rPr>
          <w:highlight w:val="cyan"/>
        </w:rPr>
        <w:tab/>
      </w:r>
      <w:r w:rsidRPr="008621E8">
        <w:rPr>
          <w:highlight w:val="cyan"/>
        </w:rPr>
        <w:tab/>
        <w:t>cell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5BC0B706"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B3A507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72D1B80" w14:textId="77777777" w:rsidR="00B24E64" w:rsidRPr="008621E8" w:rsidRDefault="00B24E64" w:rsidP="00B24E64">
      <w:pPr>
        <w:pStyle w:val="PL"/>
        <w:rPr>
          <w:highlight w:val="cyan"/>
        </w:rPr>
      </w:pPr>
      <w:r w:rsidRPr="008621E8">
        <w:rPr>
          <w:highlight w:val="cyan"/>
        </w:rPr>
        <w:tab/>
      </w:r>
      <w:r w:rsidRPr="008621E8">
        <w:rPr>
          <w:highlight w:val="cyan"/>
        </w:rPr>
        <w:tab/>
        <w:t>},</w:t>
      </w:r>
    </w:p>
    <w:p w14:paraId="7884E187" w14:textId="77777777" w:rsidR="00B24E64" w:rsidRPr="008621E8" w:rsidRDefault="00B24E64" w:rsidP="00B24E64">
      <w:pPr>
        <w:pStyle w:val="PL"/>
        <w:rPr>
          <w:highlight w:val="cyan"/>
        </w:rPr>
      </w:pPr>
      <w:r w:rsidRPr="008621E8">
        <w:rPr>
          <w:highlight w:val="cyan"/>
        </w:rPr>
        <w:tab/>
      </w:r>
      <w:r w:rsidRPr="008621E8">
        <w:rPr>
          <w:highlight w:val="cyan"/>
        </w:rPr>
        <w:tab/>
        <w:t>rsIndex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1CCCE4B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SSB-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p>
    <w:p w14:paraId="7B6E1C76"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CSI-RS-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A46C39E" w14:textId="77777777" w:rsidR="00B24E64" w:rsidRPr="008621E8" w:rsidRDefault="00B24E64" w:rsidP="00B24E6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7CB5BD8" w14:textId="77777777" w:rsidR="00B24E64" w:rsidRPr="008621E8" w:rsidRDefault="00B24E64" w:rsidP="00B24E64">
      <w:pPr>
        <w:pStyle w:val="PL"/>
        <w:rPr>
          <w:highlight w:val="cyan"/>
        </w:rPr>
      </w:pPr>
      <w:r w:rsidRPr="008621E8">
        <w:rPr>
          <w:highlight w:val="cyan"/>
        </w:rPr>
        <w:tab/>
        <w:t>},</w:t>
      </w:r>
    </w:p>
    <w:p w14:paraId="6F8F1FF8" w14:textId="77777777" w:rsidR="00727CDD" w:rsidRPr="008621E8" w:rsidRDefault="00B24E64" w:rsidP="00B24E64">
      <w:pPr>
        <w:pStyle w:val="PL"/>
        <w:rPr>
          <w:ins w:id="7012" w:author="R2-1809077 SA" w:date="2018-06-05T09:39:00Z"/>
          <w:highlight w:val="cyan"/>
        </w:rPr>
      </w:pPr>
      <w:r w:rsidRPr="008621E8">
        <w:rPr>
          <w:highlight w:val="cyan"/>
        </w:rPr>
        <w:tab/>
        <w:t>...</w:t>
      </w:r>
      <w:ins w:id="7013" w:author="R2-1809077 SA" w:date="2018-06-05T09:39:00Z">
        <w:r w:rsidR="00727CDD" w:rsidRPr="008621E8">
          <w:rPr>
            <w:highlight w:val="cyan"/>
          </w:rPr>
          <w:t>,</w:t>
        </w:r>
      </w:ins>
    </w:p>
    <w:p w14:paraId="60CA5744" w14:textId="77777777" w:rsidR="00727CDD" w:rsidRPr="008621E8" w:rsidRDefault="00727CDD" w:rsidP="00727CDD">
      <w:pPr>
        <w:pStyle w:val="PL"/>
        <w:rPr>
          <w:ins w:id="7014" w:author="R2-1809077 SA" w:date="2018-06-05T09:40:00Z"/>
          <w:highlight w:val="cyan"/>
        </w:rPr>
      </w:pPr>
      <w:ins w:id="7015" w:author="R2-1809077 SA" w:date="2018-06-05T09:40:00Z">
        <w:r w:rsidRPr="008621E8">
          <w:rPr>
            <w:highlight w:val="cyan"/>
          </w:rPr>
          <w:tab/>
          <w:t>cgi-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4D82B461" w14:textId="77777777" w:rsidR="00727CDD" w:rsidRPr="008621E8" w:rsidRDefault="00727CDD" w:rsidP="00727CDD">
      <w:pPr>
        <w:pStyle w:val="PL"/>
        <w:rPr>
          <w:ins w:id="7016" w:author="R2-1809077 SA" w:date="2018-06-05T09:40:00Z"/>
          <w:highlight w:val="cyan"/>
        </w:rPr>
      </w:pPr>
      <w:ins w:id="7017" w:author="R2-1809077 SA" w:date="2018-06-05T09:40:00Z">
        <w:r w:rsidRPr="008621E8">
          <w:rPr>
            <w:highlight w:val="cyan"/>
          </w:rPr>
          <w:tab/>
        </w:r>
        <w:r w:rsidRPr="008621E8">
          <w:rPr>
            <w:highlight w:val="cyan"/>
          </w:rPr>
          <w:tab/>
          <w:t>cellGloba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lobalIdNR,</w:t>
        </w:r>
      </w:ins>
    </w:p>
    <w:p w14:paraId="2A4EBD90" w14:textId="77777777" w:rsidR="00727CDD" w:rsidRPr="008621E8" w:rsidRDefault="00727CDD" w:rsidP="00727CDD">
      <w:pPr>
        <w:pStyle w:val="PL"/>
        <w:rPr>
          <w:ins w:id="7018" w:author="R2-1809077 SA" w:date="2018-06-05T09:40:00Z"/>
          <w:highlight w:val="cyan"/>
        </w:rPr>
      </w:pPr>
      <w:ins w:id="7019" w:author="R2-1809077 SA" w:date="2018-06-05T09:40:00Z">
        <w:r w:rsidRPr="008621E8">
          <w:rPr>
            <w:highlight w:val="cyan"/>
          </w:rPr>
          <w:tab/>
        </w:r>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ins>
    </w:p>
    <w:p w14:paraId="29CB0C5D" w14:textId="77777777" w:rsidR="00727CDD" w:rsidRPr="008621E8" w:rsidRDefault="00727CDD" w:rsidP="00727CDD">
      <w:pPr>
        <w:pStyle w:val="PL"/>
        <w:rPr>
          <w:ins w:id="7020" w:author="R2-1809077 SA" w:date="2018-06-05T09:40:00Z"/>
          <w:highlight w:val="cyan"/>
        </w:rPr>
      </w:pPr>
      <w:ins w:id="7021" w:author="R2-1809077 SA" w:date="2018-06-05T09:40:00Z">
        <w:r w:rsidRPr="008621E8">
          <w:rPr>
            <w:highlight w:val="cyan"/>
          </w:rPr>
          <w:tab/>
        </w:r>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LMN-IdentityList </w:t>
        </w:r>
        <w:r w:rsidRPr="008621E8">
          <w:rPr>
            <w:highlight w:val="cyan"/>
          </w:rPr>
          <w:tab/>
        </w:r>
        <w:r w:rsidRPr="008621E8">
          <w:rPr>
            <w:highlight w:val="cyan"/>
          </w:rPr>
          <w:tab/>
        </w:r>
      </w:ins>
      <w:ins w:id="7022"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23" w:author="R2-1809077 SA" w:date="2018-06-05T09:40:00Z">
        <w:r w:rsidRPr="008621E8">
          <w:rPr>
            <w:highlight w:val="cyan"/>
          </w:rPr>
          <w:tab/>
        </w:r>
        <w:r w:rsidRPr="008621E8">
          <w:rPr>
            <w:highlight w:val="cyan"/>
          </w:rPr>
          <w:tab/>
          <w:t>OPTIONAL,</w:t>
        </w:r>
      </w:ins>
    </w:p>
    <w:p w14:paraId="6DA61776" w14:textId="77777777" w:rsidR="00727CDD" w:rsidRPr="008621E8" w:rsidRDefault="00727CDD" w:rsidP="00727CDD">
      <w:pPr>
        <w:pStyle w:val="PL"/>
        <w:rPr>
          <w:ins w:id="7024" w:author="R2-1809077 SA" w:date="2018-06-05T09:40:00Z"/>
          <w:highlight w:val="cyan"/>
        </w:rPr>
      </w:pPr>
      <w:ins w:id="7025" w:author="R2-1809077 SA" w:date="2018-06-05T09:40:00Z">
        <w:r w:rsidRPr="008621E8">
          <w:rPr>
            <w:highlight w:val="cyan"/>
          </w:rPr>
          <w:tab/>
        </w: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ins>
      <w:ins w:id="7026"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27" w:author="R2-1809077 SA" w:date="2018-06-05T09:40:00Z">
        <w:r w:rsidRPr="008621E8">
          <w:rPr>
            <w:highlight w:val="cyan"/>
          </w:rPr>
          <w:tab/>
        </w:r>
        <w:r w:rsidRPr="008621E8">
          <w:rPr>
            <w:highlight w:val="cyan"/>
          </w:rPr>
          <w:tab/>
          <w:t>OPTIONAL,</w:t>
        </w:r>
      </w:ins>
    </w:p>
    <w:p w14:paraId="17DEF53E" w14:textId="77777777" w:rsidR="00727CDD" w:rsidRPr="008621E8" w:rsidRDefault="00637E37" w:rsidP="00727CDD">
      <w:pPr>
        <w:pStyle w:val="PL"/>
        <w:rPr>
          <w:ins w:id="7028" w:author="R2-1809077 SA" w:date="2018-06-05T09:40:00Z"/>
          <w:highlight w:val="cyan"/>
        </w:rPr>
      </w:pPr>
      <w:ins w:id="7029" w:author="R2-1809077 SA" w:date="2018-06-05T09:41:00Z">
        <w:r w:rsidRPr="008621E8">
          <w:rPr>
            <w:highlight w:val="cyan"/>
          </w:rPr>
          <w:tab/>
        </w:r>
        <w:r w:rsidRPr="008621E8">
          <w:rPr>
            <w:highlight w:val="cyan"/>
          </w:rPr>
          <w:tab/>
        </w:r>
      </w:ins>
      <w:ins w:id="7030" w:author="R2-1809077 SA" w:date="2018-06-05T09:40:00Z">
        <w:r w:rsidR="00727CDD" w:rsidRPr="008621E8">
          <w:rPr>
            <w:highlight w:val="cyan"/>
          </w:rPr>
          <w:t>noSIB1</w:t>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t>SEQUENCE {</w:t>
        </w:r>
      </w:ins>
    </w:p>
    <w:p w14:paraId="5F730A3D" w14:textId="77777777" w:rsidR="00727CDD" w:rsidRPr="008621E8" w:rsidRDefault="00637E37" w:rsidP="00727CDD">
      <w:pPr>
        <w:pStyle w:val="PL"/>
        <w:rPr>
          <w:ins w:id="7031" w:author="R2-1809077 SA" w:date="2018-06-05T09:40:00Z"/>
          <w:highlight w:val="cyan"/>
        </w:rPr>
      </w:pPr>
      <w:ins w:id="7032" w:author="R2-1809077 SA" w:date="2018-06-05T09:41:00Z">
        <w:r w:rsidRPr="008621E8">
          <w:rPr>
            <w:highlight w:val="cyan"/>
          </w:rPr>
          <w:tab/>
        </w:r>
      </w:ins>
      <w:ins w:id="7033" w:author="R2-1809077 SA" w:date="2018-06-05T09:40:00Z">
        <w:r w:rsidR="00727CDD" w:rsidRPr="008621E8">
          <w:rPr>
            <w:highlight w:val="cyan"/>
          </w:rPr>
          <w:tab/>
        </w:r>
        <w:r w:rsidR="00727CDD" w:rsidRPr="008621E8">
          <w:rPr>
            <w:highlight w:val="cyan"/>
          </w:rPr>
          <w:tab/>
          <w:t>ssb-SubcarrierOffset</w:t>
        </w:r>
      </w:ins>
      <w:ins w:id="7034" w:author="R2-1809077 SA" w:date="2018-06-05T09:41:00Z">
        <w:r w:rsidRPr="008621E8">
          <w:rPr>
            <w:highlight w:val="cyan"/>
          </w:rPr>
          <w:tab/>
        </w:r>
        <w:r w:rsidRPr="008621E8">
          <w:rPr>
            <w:highlight w:val="cyan"/>
          </w:rPr>
          <w:tab/>
        </w:r>
        <w:r w:rsidRPr="008621E8">
          <w:rPr>
            <w:highlight w:val="cyan"/>
          </w:rPr>
          <w:tab/>
        </w:r>
        <w:r w:rsidRPr="008621E8">
          <w:rPr>
            <w:highlight w:val="cyan"/>
          </w:rPr>
          <w:tab/>
        </w:r>
      </w:ins>
      <w:ins w:id="7035" w:author="R2-1809077 SA" w:date="2018-06-05T09:40:00Z">
        <w:r w:rsidR="00727CDD" w:rsidRPr="008621E8">
          <w:rPr>
            <w:color w:val="993366"/>
            <w:highlight w:val="cyan"/>
          </w:rPr>
          <w:t>INTEGER</w:t>
        </w:r>
        <w:r w:rsidR="00727CDD" w:rsidRPr="008621E8">
          <w:rPr>
            <w:highlight w:val="cyan"/>
          </w:rPr>
          <w:t xml:space="preserve"> (0..15),</w:t>
        </w:r>
      </w:ins>
    </w:p>
    <w:p w14:paraId="5B5CA146" w14:textId="77777777" w:rsidR="00727CDD" w:rsidRPr="008621E8" w:rsidRDefault="00727CDD" w:rsidP="00727CDD">
      <w:pPr>
        <w:pStyle w:val="PL"/>
        <w:tabs>
          <w:tab w:val="clear" w:pos="1152"/>
          <w:tab w:val="clear" w:pos="1536"/>
          <w:tab w:val="left" w:pos="1232"/>
        </w:tabs>
        <w:rPr>
          <w:ins w:id="7036" w:author="R2-1809077 SA" w:date="2018-06-05T09:40:00Z"/>
          <w:highlight w:val="cyan"/>
        </w:rPr>
      </w:pPr>
      <w:ins w:id="7037" w:author="R2-1809077 SA" w:date="2018-06-05T09:40:00Z">
        <w:r w:rsidRPr="008621E8">
          <w:rPr>
            <w:highlight w:val="cyan"/>
          </w:rPr>
          <w:tab/>
        </w:r>
      </w:ins>
      <w:ins w:id="7038" w:author="R2-1809077 SA" w:date="2018-06-05T09:41:00Z">
        <w:r w:rsidR="00637E37" w:rsidRPr="008621E8">
          <w:rPr>
            <w:highlight w:val="cyan"/>
          </w:rPr>
          <w:tab/>
        </w:r>
      </w:ins>
      <w:ins w:id="7039" w:author="R2-1809077 SA" w:date="2018-06-05T09:40:00Z">
        <w:r w:rsidRPr="008621E8">
          <w:rPr>
            <w:highlight w:val="cyan"/>
          </w:rPr>
          <w:tab/>
          <w:t>pdcch-ConfigSIB1</w:t>
        </w:r>
      </w:ins>
      <w:ins w:id="7040"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41" w:author="R2-1809077 SA" w:date="2018-06-05T09:40:00Z">
        <w:r w:rsidRPr="008621E8">
          <w:rPr>
            <w:color w:val="993366"/>
            <w:highlight w:val="cyan"/>
          </w:rPr>
          <w:t>INTEGER</w:t>
        </w:r>
        <w:r w:rsidRPr="008621E8">
          <w:rPr>
            <w:highlight w:val="cyan"/>
          </w:rPr>
          <w:t xml:space="preserve"> (0..255)</w:t>
        </w:r>
      </w:ins>
    </w:p>
    <w:p w14:paraId="0BA3CF7A" w14:textId="77777777" w:rsidR="00727CDD" w:rsidRPr="008621E8" w:rsidRDefault="00727CDD" w:rsidP="00727CDD">
      <w:pPr>
        <w:pStyle w:val="PL"/>
        <w:rPr>
          <w:ins w:id="7042" w:author="R2-1809077 SA" w:date="2018-06-05T09:40:00Z"/>
          <w:highlight w:val="cyan"/>
        </w:rPr>
      </w:pPr>
      <w:ins w:id="7043" w:author="R2-1809077 SA" w:date="2018-06-05T09:40:00Z">
        <w:r w:rsidRPr="008621E8">
          <w:rPr>
            <w:highlight w:val="cyan"/>
          </w:rPr>
          <w:tab/>
        </w:r>
        <w:r w:rsidRPr="008621E8">
          <w:rPr>
            <w:highlight w:val="cyan"/>
          </w:rPr>
          <w:tab/>
          <w:t>}</w:t>
        </w:r>
        <w:r w:rsidRPr="008621E8">
          <w:rPr>
            <w:highlight w:val="cyan"/>
          </w:rPr>
          <w:tab/>
        </w:r>
        <w:r w:rsidRPr="008621E8">
          <w:rPr>
            <w:highlight w:val="cyan"/>
          </w:rPr>
          <w:tab/>
        </w:r>
      </w:ins>
      <w:ins w:id="7044"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45" w:author="R2-1809077 SA" w:date="2018-06-05T09:40:00Z">
        <w:r w:rsidRPr="008621E8">
          <w:rPr>
            <w:highlight w:val="cyan"/>
          </w:rPr>
          <w:tab/>
        </w:r>
        <w:r w:rsidRPr="008621E8">
          <w:rPr>
            <w:highlight w:val="cyan"/>
          </w:rPr>
          <w:tab/>
          <w:t>OPTIONAL</w:t>
        </w:r>
      </w:ins>
    </w:p>
    <w:p w14:paraId="265B3504" w14:textId="77777777" w:rsidR="00B24E64" w:rsidRPr="008621E8" w:rsidRDefault="00727CDD" w:rsidP="00B24E64">
      <w:pPr>
        <w:pStyle w:val="PL"/>
        <w:rPr>
          <w:highlight w:val="cyan"/>
        </w:rPr>
      </w:pPr>
      <w:ins w:id="7046" w:author="R2-1809077 SA" w:date="2018-06-05T09:40: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047"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48" w:author="R2-1809077 SA" w:date="2018-06-05T09:40:00Z">
        <w:r w:rsidRPr="008621E8">
          <w:rPr>
            <w:highlight w:val="cyan"/>
          </w:rPr>
          <w:tab/>
          <w:t>OPTIONAL</w:t>
        </w:r>
      </w:ins>
    </w:p>
    <w:p w14:paraId="140DAF0D" w14:textId="77777777" w:rsidR="00B24E64" w:rsidRPr="008621E8" w:rsidRDefault="00B24E64" w:rsidP="00B24E64">
      <w:pPr>
        <w:pStyle w:val="PL"/>
        <w:rPr>
          <w:highlight w:val="cyan"/>
        </w:rPr>
      </w:pPr>
      <w:r w:rsidRPr="008621E8">
        <w:rPr>
          <w:highlight w:val="cyan"/>
        </w:rPr>
        <w:t>}</w:t>
      </w:r>
    </w:p>
    <w:p w14:paraId="6C013BF8" w14:textId="77777777" w:rsidR="00B24E64" w:rsidRPr="008621E8" w:rsidRDefault="00B24E64" w:rsidP="00B24E64">
      <w:pPr>
        <w:pStyle w:val="PL"/>
        <w:rPr>
          <w:ins w:id="7049" w:author="SA Rapporteur Rev 1" w:date="2018-06-02T00:53:00Z"/>
          <w:highlight w:val="cyan"/>
        </w:rPr>
      </w:pPr>
    </w:p>
    <w:p w14:paraId="0666866B" w14:textId="77777777" w:rsidR="00A8210C" w:rsidRPr="008621E8" w:rsidRDefault="006B17E1" w:rsidP="00B24E64">
      <w:pPr>
        <w:pStyle w:val="PL"/>
        <w:rPr>
          <w:highlight w:val="cyan"/>
        </w:rPr>
      </w:pPr>
      <w:ins w:id="7050" w:author="SA Rapporteur Rev 1" w:date="2018-06-02T00:53:00Z">
        <w:r w:rsidRPr="006B17E1">
          <w:rPr>
            <w:highlight w:val="cyan"/>
            <w:rPrChange w:id="7051" w:author="SA Rapporteur Rev 1" w:date="2018-06-02T00:54:00Z">
              <w:rPr/>
            </w:rPrChange>
          </w:rPr>
          <w:t>PLMN-IdentityList</w:t>
        </w:r>
      </w:ins>
      <w:ins w:id="7052" w:author="SA Rapporteur Rev 1" w:date="2018-06-02T00:54:00Z">
        <w:r w:rsidRPr="006B17E1">
          <w:rPr>
            <w:highlight w:val="cyan"/>
            <w:rPrChange w:id="7053" w:author="SA Rapporteur Rev 1" w:date="2018-06-02T00:54:00Z">
              <w:rPr/>
            </w:rPrChange>
          </w:rPr>
          <w:tab/>
          <w:t>::= ENUMERATED{ffsTypeAndValue}</w:t>
        </w:r>
      </w:ins>
    </w:p>
    <w:p w14:paraId="263F6AF3" w14:textId="77777777" w:rsidR="00B24E64" w:rsidRPr="008621E8" w:rsidRDefault="00B24E64" w:rsidP="00B24E64">
      <w:pPr>
        <w:pStyle w:val="PL"/>
        <w:rPr>
          <w:highlight w:val="cyan"/>
        </w:rPr>
      </w:pPr>
    </w:p>
    <w:p w14:paraId="69F6A8F8" w14:textId="77777777" w:rsidR="00B24E64" w:rsidRPr="008621E8" w:rsidRDefault="00B24E64" w:rsidP="00B24E64">
      <w:pPr>
        <w:pStyle w:val="PL"/>
        <w:rPr>
          <w:highlight w:val="cyan"/>
        </w:rPr>
      </w:pPr>
      <w:r w:rsidRPr="008621E8">
        <w:rPr>
          <w:highlight w:val="cyan"/>
        </w:rPr>
        <w:t xml:space="preserve">MeasQuantityResults ::= </w:t>
      </w:r>
      <w:r w:rsidRPr="008621E8">
        <w:rPr>
          <w:highlight w:val="cyan"/>
        </w:rPr>
        <w:tab/>
      </w:r>
      <w:r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36BD10E1"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E3D58F7" w14:textId="77777777" w:rsidR="00B24E64" w:rsidRPr="008621E8" w:rsidRDefault="00B24E64" w:rsidP="00B24E64">
      <w:pPr>
        <w:pStyle w:val="PL"/>
        <w:rPr>
          <w:highlight w:val="cyan"/>
        </w:rPr>
      </w:pPr>
      <w:r w:rsidRPr="008621E8">
        <w:rPr>
          <w:highlight w:val="cyan"/>
        </w:rPr>
        <w:lastRenderedPageBreak/>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28AAB4F"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CDADCA6" w14:textId="77777777" w:rsidR="00B24E64" w:rsidRPr="008621E8" w:rsidRDefault="00B24E64" w:rsidP="00B24E64">
      <w:pPr>
        <w:pStyle w:val="PL"/>
        <w:rPr>
          <w:highlight w:val="cyan"/>
        </w:rPr>
      </w:pPr>
      <w:r w:rsidRPr="008621E8">
        <w:rPr>
          <w:highlight w:val="cyan"/>
        </w:rPr>
        <w:t>}</w:t>
      </w:r>
    </w:p>
    <w:p w14:paraId="734FBC2B" w14:textId="77777777" w:rsidR="00B24E64" w:rsidRPr="008621E8" w:rsidRDefault="00B24E64" w:rsidP="00B24E64">
      <w:pPr>
        <w:pStyle w:val="PL"/>
        <w:rPr>
          <w:highlight w:val="cyan"/>
        </w:rPr>
      </w:pPr>
    </w:p>
    <w:p w14:paraId="54F2C52A" w14:textId="77777777" w:rsidR="00B24E64" w:rsidRPr="008621E8" w:rsidRDefault="00B24E64" w:rsidP="00B24E64">
      <w:pPr>
        <w:pStyle w:val="PL"/>
        <w:rPr>
          <w:highlight w:val="cyan"/>
        </w:rPr>
      </w:pPr>
      <w:r w:rsidRPr="008621E8">
        <w:rPr>
          <w:highlight w:val="cyan"/>
        </w:rPr>
        <w:t xml:space="preserve">ResultsPerSSB-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SBs))</w:t>
      </w:r>
      <w:r w:rsidRPr="008621E8">
        <w:rPr>
          <w:color w:val="993366"/>
          <w:highlight w:val="cyan"/>
        </w:rPr>
        <w:t xml:space="preserve"> OF</w:t>
      </w:r>
      <w:r w:rsidRPr="008621E8">
        <w:rPr>
          <w:highlight w:val="cyan"/>
        </w:rPr>
        <w:t xml:space="preserve"> ResultsPerSSB-Index</w:t>
      </w:r>
    </w:p>
    <w:p w14:paraId="0082CCBB" w14:textId="77777777" w:rsidR="00B24E64" w:rsidRPr="008621E8" w:rsidRDefault="00B24E64" w:rsidP="00B24E64">
      <w:pPr>
        <w:pStyle w:val="PL"/>
        <w:rPr>
          <w:highlight w:val="cyan"/>
        </w:rPr>
      </w:pPr>
    </w:p>
    <w:p w14:paraId="34F4C7B3" w14:textId="77777777" w:rsidR="00B24E64" w:rsidRPr="008621E8" w:rsidRDefault="00B24E64" w:rsidP="00B24E64">
      <w:pPr>
        <w:pStyle w:val="PL"/>
        <w:rPr>
          <w:highlight w:val="cyan"/>
        </w:rPr>
      </w:pPr>
      <w:r w:rsidRPr="008621E8">
        <w:rPr>
          <w:highlight w:val="cyan"/>
        </w:rPr>
        <w:t xml:space="preserve">ResultsPerSSB-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9DE67C" w14:textId="77777777" w:rsidR="00B24E64" w:rsidRPr="008621E8" w:rsidRDefault="00B24E64" w:rsidP="00B24E64">
      <w:pPr>
        <w:pStyle w:val="PL"/>
        <w:rPr>
          <w:highlight w:val="cyan"/>
        </w:rPr>
      </w:pP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1D9FFAD4" w14:textId="77777777" w:rsidR="00B24E64" w:rsidRPr="008621E8" w:rsidRDefault="00B24E64" w:rsidP="00B24E64">
      <w:pPr>
        <w:pStyle w:val="PL"/>
        <w:rPr>
          <w:highlight w:val="cyan"/>
        </w:rPr>
      </w:pPr>
      <w:r w:rsidRPr="008621E8">
        <w:rPr>
          <w:highlight w:val="cyan"/>
        </w:rPr>
        <w:tab/>
        <w:t>ssb-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D6655B2" w14:textId="77777777" w:rsidR="00B24E64" w:rsidRPr="008621E8" w:rsidRDefault="00B24E64" w:rsidP="00B24E64">
      <w:pPr>
        <w:pStyle w:val="PL"/>
        <w:rPr>
          <w:highlight w:val="cyan"/>
        </w:rPr>
      </w:pPr>
      <w:r w:rsidRPr="008621E8">
        <w:rPr>
          <w:highlight w:val="cyan"/>
        </w:rPr>
        <w:t>}</w:t>
      </w:r>
    </w:p>
    <w:p w14:paraId="79F2521C" w14:textId="77777777" w:rsidR="00B24E64" w:rsidRPr="008621E8" w:rsidRDefault="00B24E64" w:rsidP="00B24E64">
      <w:pPr>
        <w:pStyle w:val="PL"/>
        <w:rPr>
          <w:highlight w:val="cyan"/>
        </w:rPr>
      </w:pPr>
    </w:p>
    <w:p w14:paraId="6044E675" w14:textId="77777777" w:rsidR="00B24E64" w:rsidRPr="008621E8" w:rsidRDefault="00B24E64" w:rsidP="00B24E64">
      <w:pPr>
        <w:pStyle w:val="PL"/>
        <w:rPr>
          <w:highlight w:val="cyan"/>
        </w:rPr>
      </w:pPr>
      <w:r w:rsidRPr="008621E8">
        <w:rPr>
          <w:highlight w:val="cyan"/>
        </w:rPr>
        <w:t xml:space="preserve">ResultsPerCSI-RS-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color w:val="993366"/>
          <w:highlight w:val="cyan"/>
        </w:rPr>
        <w:t xml:space="preserve"> OF</w:t>
      </w:r>
      <w:r w:rsidRPr="008621E8">
        <w:rPr>
          <w:highlight w:val="cyan"/>
        </w:rPr>
        <w:t xml:space="preserve"> ResultsPerCSI-RS-Index</w:t>
      </w:r>
    </w:p>
    <w:p w14:paraId="4E49F67D" w14:textId="77777777" w:rsidR="00B24E64" w:rsidRPr="008621E8" w:rsidRDefault="00B24E64" w:rsidP="00B24E64">
      <w:pPr>
        <w:pStyle w:val="PL"/>
        <w:rPr>
          <w:highlight w:val="cyan"/>
        </w:rPr>
      </w:pPr>
    </w:p>
    <w:p w14:paraId="0681E70A" w14:textId="77777777" w:rsidR="00B24E64" w:rsidRPr="008621E8" w:rsidRDefault="00B24E64" w:rsidP="00B24E64">
      <w:pPr>
        <w:pStyle w:val="PL"/>
        <w:rPr>
          <w:highlight w:val="cyan"/>
        </w:rPr>
      </w:pPr>
      <w:r w:rsidRPr="008621E8">
        <w:rPr>
          <w:highlight w:val="cyan"/>
        </w:rPr>
        <w:t xml:space="preserve">ResultsPer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892501" w14:textId="77777777" w:rsidR="00B24E64" w:rsidRPr="008621E8" w:rsidRDefault="00B24E64" w:rsidP="00B24E64">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685D5DF2" w14:textId="77777777" w:rsidR="00B24E64" w:rsidRPr="008621E8" w:rsidRDefault="00B24E64" w:rsidP="00B24E64">
      <w:pPr>
        <w:pStyle w:val="PL"/>
        <w:rPr>
          <w:highlight w:val="cyan"/>
        </w:rPr>
      </w:pPr>
      <w:r w:rsidRPr="008621E8">
        <w:rPr>
          <w:highlight w:val="cyan"/>
        </w:rPr>
        <w:tab/>
        <w:t>csi-R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0E9EACC" w14:textId="77777777" w:rsidR="00B24E64" w:rsidRPr="008621E8" w:rsidRDefault="00B24E64" w:rsidP="00B24E64">
      <w:pPr>
        <w:pStyle w:val="PL"/>
        <w:rPr>
          <w:highlight w:val="cyan"/>
        </w:rPr>
      </w:pPr>
      <w:r w:rsidRPr="008621E8">
        <w:rPr>
          <w:highlight w:val="cyan"/>
        </w:rPr>
        <w:t>}</w:t>
      </w:r>
    </w:p>
    <w:p w14:paraId="08E184CE" w14:textId="77777777" w:rsidR="00B24E64" w:rsidRPr="008621E8" w:rsidRDefault="00B24E64" w:rsidP="00B24E64">
      <w:pPr>
        <w:pStyle w:val="PL"/>
        <w:rPr>
          <w:highlight w:val="cyan"/>
        </w:rPr>
      </w:pPr>
    </w:p>
    <w:p w14:paraId="4EB08D81" w14:textId="77777777" w:rsidR="00B24E64" w:rsidRPr="008621E8" w:rsidRDefault="00B24E64" w:rsidP="00C06796">
      <w:pPr>
        <w:pStyle w:val="PL"/>
        <w:rPr>
          <w:color w:val="808080"/>
          <w:highlight w:val="cyan"/>
        </w:rPr>
      </w:pPr>
      <w:r w:rsidRPr="008621E8">
        <w:rPr>
          <w:color w:val="808080"/>
          <w:highlight w:val="cyan"/>
        </w:rPr>
        <w:t>-- TAG-MEAS-RESULTS-STOP</w:t>
      </w:r>
    </w:p>
    <w:p w14:paraId="66317051" w14:textId="77777777" w:rsidR="00B24E64" w:rsidRPr="008621E8" w:rsidRDefault="00B24E64" w:rsidP="00C06796">
      <w:pPr>
        <w:pStyle w:val="PL"/>
        <w:rPr>
          <w:color w:val="808080"/>
          <w:highlight w:val="cyan"/>
        </w:rPr>
      </w:pPr>
      <w:r w:rsidRPr="008621E8">
        <w:rPr>
          <w:color w:val="808080"/>
          <w:highlight w:val="cyan"/>
        </w:rPr>
        <w:t>-- ASN1STOP</w:t>
      </w:r>
    </w:p>
    <w:p w14:paraId="11AEC731" w14:textId="77777777" w:rsidR="00DE3B42" w:rsidRPr="008621E8" w:rsidRDefault="00DE3B42" w:rsidP="00DE3B42">
      <w:pPr>
        <w:rPr>
          <w:highlight w:val="cyan"/>
        </w:rPr>
      </w:pPr>
      <w:bookmarkStart w:id="7054" w:name="_Hlk497717815"/>
    </w:p>
    <w:tbl>
      <w:tblPr>
        <w:tblStyle w:val="TableGrid"/>
        <w:tblW w:w="14173" w:type="dxa"/>
        <w:tblLook w:val="04A0" w:firstRow="1" w:lastRow="0" w:firstColumn="1" w:lastColumn="0" w:noHBand="0" w:noVBand="1"/>
      </w:tblPr>
      <w:tblGrid>
        <w:gridCol w:w="14173"/>
      </w:tblGrid>
      <w:tr w:rsidR="00DE3B42" w:rsidRPr="008621E8" w14:paraId="52CCE96F" w14:textId="77777777" w:rsidTr="00DE3B42">
        <w:tc>
          <w:tcPr>
            <w:tcW w:w="14281" w:type="dxa"/>
          </w:tcPr>
          <w:p w14:paraId="791C6EA0" w14:textId="77777777" w:rsidR="00DE3B42" w:rsidRPr="008621E8" w:rsidRDefault="00DE3B42" w:rsidP="00DE3B42">
            <w:pPr>
              <w:pStyle w:val="TAH"/>
              <w:rPr>
                <w:highlight w:val="cyan"/>
              </w:rPr>
            </w:pPr>
            <w:r w:rsidRPr="008621E8">
              <w:rPr>
                <w:i/>
                <w:highlight w:val="cyan"/>
              </w:rPr>
              <w:t>MeasResultServFreq field descriptions</w:t>
            </w:r>
          </w:p>
        </w:tc>
      </w:tr>
      <w:tr w:rsidR="00DE3B42" w:rsidRPr="008621E8" w14:paraId="5405247A" w14:textId="77777777" w:rsidTr="00DE3B42">
        <w:tc>
          <w:tcPr>
            <w:tcW w:w="14281" w:type="dxa"/>
          </w:tcPr>
          <w:p w14:paraId="1A24242A" w14:textId="77777777" w:rsidR="00DE3B42" w:rsidRPr="008621E8" w:rsidRDefault="00DE3B42" w:rsidP="00DE3B42">
            <w:pPr>
              <w:pStyle w:val="TAL"/>
              <w:rPr>
                <w:highlight w:val="cyan"/>
              </w:rPr>
            </w:pPr>
            <w:r w:rsidRPr="008621E8">
              <w:rPr>
                <w:b/>
                <w:i/>
                <w:highlight w:val="cyan"/>
              </w:rPr>
              <w:t>measResultBestNeighCell</w:t>
            </w:r>
          </w:p>
          <w:p w14:paraId="778C14C1" w14:textId="77777777" w:rsidR="00DE3B42" w:rsidRPr="008621E8" w:rsidRDefault="00DE3B42" w:rsidP="00DE3B42">
            <w:pPr>
              <w:pStyle w:val="TAL"/>
              <w:rPr>
                <w:highlight w:val="cyan"/>
              </w:rPr>
            </w:pPr>
            <w:r w:rsidRPr="008621E8">
              <w:rPr>
                <w:highlight w:val="cyan"/>
              </w:rPr>
              <w:t>Measured results of the best detected neighbour cell on the corresponding serving frequency.</w:t>
            </w:r>
          </w:p>
        </w:tc>
      </w:tr>
    </w:tbl>
    <w:p w14:paraId="6455399B" w14:textId="77777777" w:rsidR="00DE3B42" w:rsidRPr="008621E8" w:rsidRDefault="00DE3B42" w:rsidP="00DE3B42">
      <w:pPr>
        <w:rPr>
          <w:highlight w:val="cyan"/>
        </w:rPr>
      </w:pPr>
    </w:p>
    <w:p w14:paraId="348FCE9E" w14:textId="77777777" w:rsidR="00B24E64" w:rsidRPr="008621E8" w:rsidRDefault="00B24E64" w:rsidP="00B24E64">
      <w:pPr>
        <w:pStyle w:val="EditorsNote"/>
        <w:rPr>
          <w:highlight w:val="cyan"/>
        </w:rPr>
      </w:pPr>
      <w:r w:rsidRPr="008621E8">
        <w:rPr>
          <w:highlight w:val="cyan"/>
        </w:rPr>
        <w:t xml:space="preserve">Editor’s Note: FFS </w:t>
      </w:r>
      <w:r w:rsidRPr="008621E8">
        <w:rPr>
          <w:i/>
          <w:highlight w:val="cyan"/>
        </w:rPr>
        <w:t>locationInfo</w:t>
      </w:r>
      <w:r w:rsidRPr="008621E8">
        <w:rPr>
          <w:highlight w:val="cyan"/>
        </w:rPr>
        <w:t>.</w:t>
      </w:r>
    </w:p>
    <w:bookmarkEnd w:id="7010"/>
    <w:bookmarkEnd w:id="7054"/>
    <w:p w14:paraId="0BF65F0A" w14:textId="77777777" w:rsidR="00B24E64" w:rsidRPr="008621E8"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3536B825"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A8BBBB" w14:textId="77777777" w:rsidR="00B24E64" w:rsidRPr="008621E8" w:rsidRDefault="00B24E64">
            <w:pPr>
              <w:pStyle w:val="TAH"/>
              <w:rPr>
                <w:highlight w:val="cyan"/>
                <w:lang w:eastAsia="en-GB"/>
              </w:rPr>
            </w:pPr>
            <w:r w:rsidRPr="008621E8">
              <w:rPr>
                <w:i/>
                <w:highlight w:val="cyan"/>
                <w:lang w:eastAsia="en-GB"/>
              </w:rPr>
              <w:lastRenderedPageBreak/>
              <w:t xml:space="preserve">MeasResults </w:t>
            </w:r>
            <w:r w:rsidRPr="008621E8">
              <w:rPr>
                <w:highlight w:val="cyan"/>
                <w:lang w:eastAsia="en-GB"/>
              </w:rPr>
              <w:t>field descriptions</w:t>
            </w:r>
          </w:p>
        </w:tc>
      </w:tr>
      <w:tr w:rsidR="00B24E64" w:rsidRPr="008621E8" w14:paraId="02F5583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F433AA9" w14:textId="77777777" w:rsidR="00B24E64" w:rsidRPr="008621E8" w:rsidRDefault="00B24E64">
            <w:pPr>
              <w:pStyle w:val="TAL"/>
              <w:rPr>
                <w:b/>
                <w:i/>
                <w:highlight w:val="cyan"/>
                <w:lang w:eastAsia="en-GB"/>
              </w:rPr>
            </w:pPr>
            <w:r w:rsidRPr="008621E8">
              <w:rPr>
                <w:b/>
                <w:i/>
                <w:highlight w:val="cyan"/>
                <w:lang w:eastAsia="en-GB"/>
              </w:rPr>
              <w:t>csi-rs-Index</w:t>
            </w:r>
          </w:p>
          <w:p w14:paraId="212E295B" w14:textId="77777777" w:rsidR="00B24E64" w:rsidRPr="008621E8" w:rsidRDefault="00B24E64">
            <w:pPr>
              <w:pStyle w:val="TAL"/>
              <w:rPr>
                <w:highlight w:val="cyan"/>
                <w:lang w:eastAsia="en-GB"/>
              </w:rPr>
            </w:pPr>
            <w:r w:rsidRPr="008621E8">
              <w:rPr>
                <w:bCs/>
                <w:iCs/>
                <w:highlight w:val="cyan"/>
                <w:lang w:eastAsia="en-GB"/>
              </w:rPr>
              <w:t>CSI-RS resource index associated to the measurement information to be reported.</w:t>
            </w:r>
          </w:p>
        </w:tc>
      </w:tr>
      <w:tr w:rsidR="00B24E64" w:rsidRPr="008621E8" w14:paraId="689181F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46B6EA" w14:textId="77777777" w:rsidR="00B24E64" w:rsidRPr="008621E8" w:rsidRDefault="00B24E64">
            <w:pPr>
              <w:pStyle w:val="TAL"/>
              <w:rPr>
                <w:b/>
                <w:bCs/>
                <w:i/>
                <w:highlight w:val="cyan"/>
                <w:lang w:eastAsia="en-GB"/>
              </w:rPr>
            </w:pPr>
            <w:r w:rsidRPr="008621E8">
              <w:rPr>
                <w:b/>
                <w:bCs/>
                <w:i/>
                <w:highlight w:val="cyan"/>
                <w:lang w:eastAsia="en-GB"/>
              </w:rPr>
              <w:t>measId</w:t>
            </w:r>
          </w:p>
          <w:p w14:paraId="48E3DC91" w14:textId="77777777" w:rsidR="00B24E64" w:rsidRPr="008621E8" w:rsidRDefault="00B24E64">
            <w:pPr>
              <w:pStyle w:val="TAL"/>
              <w:rPr>
                <w:highlight w:val="cyan"/>
                <w:lang w:eastAsia="en-GB"/>
              </w:rPr>
            </w:pPr>
            <w:r w:rsidRPr="008621E8">
              <w:rPr>
                <w:highlight w:val="cyan"/>
                <w:lang w:eastAsia="en-GB"/>
              </w:rPr>
              <w:t>Identifies the measurement identity for which the reporting is being performed.</w:t>
            </w:r>
          </w:p>
        </w:tc>
      </w:tr>
      <w:tr w:rsidR="00B24E64" w:rsidRPr="008621E8" w14:paraId="68E1D2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132B72B" w14:textId="77777777" w:rsidR="00B24E64" w:rsidRPr="008621E8" w:rsidRDefault="00B24E64">
            <w:pPr>
              <w:pStyle w:val="TAL"/>
              <w:rPr>
                <w:b/>
                <w:bCs/>
                <w:i/>
                <w:highlight w:val="cyan"/>
                <w:lang w:eastAsia="en-GB"/>
              </w:rPr>
            </w:pPr>
            <w:r w:rsidRPr="008621E8">
              <w:rPr>
                <w:b/>
                <w:bCs/>
                <w:i/>
                <w:highlight w:val="cyan"/>
                <w:lang w:eastAsia="en-GB"/>
              </w:rPr>
              <w:t>measResult</w:t>
            </w:r>
          </w:p>
          <w:p w14:paraId="01A9C471" w14:textId="77777777" w:rsidR="00B24E64" w:rsidRPr="008621E8" w:rsidRDefault="00B24E64">
            <w:pPr>
              <w:pStyle w:val="TAL"/>
              <w:rPr>
                <w:bCs/>
                <w:highlight w:val="cyan"/>
                <w:lang w:eastAsia="en-GB"/>
              </w:rPr>
            </w:pPr>
            <w:r w:rsidRPr="008621E8">
              <w:rPr>
                <w:highlight w:val="cyan"/>
                <w:lang w:eastAsia="en-GB"/>
              </w:rPr>
              <w:t>Measured results of an NR cell.</w:t>
            </w:r>
          </w:p>
        </w:tc>
      </w:tr>
      <w:tr w:rsidR="00B24E64" w:rsidRPr="008621E8" w14:paraId="3349E44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3527A" w14:textId="77777777" w:rsidR="00B24E64" w:rsidRPr="008621E8" w:rsidRDefault="00B24E64">
            <w:pPr>
              <w:pStyle w:val="TAL"/>
              <w:rPr>
                <w:b/>
                <w:bCs/>
                <w:i/>
                <w:highlight w:val="cyan"/>
                <w:lang w:eastAsia="en-GB"/>
              </w:rPr>
            </w:pPr>
            <w:r w:rsidRPr="008621E8">
              <w:rPr>
                <w:b/>
                <w:bCs/>
                <w:i/>
                <w:highlight w:val="cyan"/>
                <w:lang w:eastAsia="en-GB"/>
              </w:rPr>
              <w:t>measResultListNR</w:t>
            </w:r>
          </w:p>
          <w:p w14:paraId="43BFE1E5" w14:textId="77777777" w:rsidR="00B24E64" w:rsidRPr="008621E8" w:rsidRDefault="00B24E64">
            <w:pPr>
              <w:pStyle w:val="TAL"/>
              <w:rPr>
                <w:bCs/>
                <w:highlight w:val="cyan"/>
                <w:lang w:eastAsia="en-GB"/>
              </w:rPr>
            </w:pPr>
            <w:r w:rsidRPr="008621E8">
              <w:rPr>
                <w:highlight w:val="cyan"/>
                <w:lang w:eastAsia="en-GB"/>
              </w:rPr>
              <w:t>List of measured results for the maximum number of reported best cells for an NR measurement identity.</w:t>
            </w:r>
          </w:p>
        </w:tc>
      </w:tr>
      <w:tr w:rsidR="00B24E64" w:rsidRPr="008621E8" w14:paraId="0D95599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C7930C" w14:textId="77777777" w:rsidR="00B24E64" w:rsidRPr="008621E8" w:rsidRDefault="009871CE">
            <w:pPr>
              <w:pStyle w:val="TAL"/>
              <w:rPr>
                <w:b/>
                <w:bCs/>
                <w:i/>
                <w:highlight w:val="cyan"/>
                <w:lang w:eastAsia="en-GB"/>
              </w:rPr>
            </w:pPr>
            <w:r w:rsidRPr="008621E8">
              <w:rPr>
                <w:b/>
                <w:bCs/>
                <w:i/>
                <w:highlight w:val="cyan"/>
                <w:lang w:eastAsia="en-GB"/>
              </w:rPr>
              <w:t>measResultServingMOList</w:t>
            </w:r>
          </w:p>
          <w:p w14:paraId="6760F49F" w14:textId="77777777" w:rsidR="00B24E64" w:rsidRPr="008621E8" w:rsidRDefault="00B24E64">
            <w:pPr>
              <w:pStyle w:val="TAL"/>
              <w:rPr>
                <w:bCs/>
                <w:highlight w:val="cyan"/>
                <w:lang w:eastAsia="en-GB"/>
              </w:rPr>
            </w:pPr>
            <w:r w:rsidRPr="008621E8">
              <w:rPr>
                <w:highlight w:val="cyan"/>
                <w:lang w:eastAsia="en-GB"/>
              </w:rPr>
              <w:t xml:space="preserve">Measured results of </w:t>
            </w:r>
            <w:r w:rsidR="009871CE" w:rsidRPr="008621E8">
              <w:rPr>
                <w:highlight w:val="cyan"/>
                <w:lang w:eastAsia="en-GB"/>
              </w:rPr>
              <w:t xml:space="preserve">measured cells with reference signals indicated in </w:t>
            </w:r>
            <w:r w:rsidRPr="008621E8">
              <w:rPr>
                <w:highlight w:val="cyan"/>
                <w:lang w:eastAsia="en-GB"/>
              </w:rPr>
              <w:t xml:space="preserve">the serving </w:t>
            </w:r>
            <w:r w:rsidR="009871CE" w:rsidRPr="008621E8">
              <w:rPr>
                <w:highlight w:val="cyan"/>
                <w:lang w:eastAsia="en-GB"/>
              </w:rPr>
              <w:t xml:space="preserve">cell measurement objects </w:t>
            </w:r>
            <w:r w:rsidRPr="008621E8">
              <w:rPr>
                <w:highlight w:val="cyan"/>
                <w:lang w:eastAsia="en-GB"/>
              </w:rPr>
              <w:t xml:space="preserve">including measurement results of SpCell, configured SCell(s) and best neighbouring cell </w:t>
            </w:r>
            <w:r w:rsidR="009871CE" w:rsidRPr="008621E8">
              <w:rPr>
                <w:highlight w:val="cyan"/>
                <w:lang w:eastAsia="en-GB"/>
              </w:rPr>
              <w:t xml:space="preserve">within measured cells with reference signals indicated in </w:t>
            </w:r>
            <w:r w:rsidRPr="008621E8">
              <w:rPr>
                <w:highlight w:val="cyan"/>
                <w:lang w:eastAsia="en-GB"/>
              </w:rPr>
              <w:t xml:space="preserve">on each serving </w:t>
            </w:r>
            <w:r w:rsidR="009871CE" w:rsidRPr="008621E8">
              <w:rPr>
                <w:highlight w:val="cyan"/>
                <w:lang w:eastAsia="en-GB"/>
              </w:rPr>
              <w:t>cell measurement object</w:t>
            </w:r>
            <w:r w:rsidRPr="008621E8">
              <w:rPr>
                <w:highlight w:val="cyan"/>
                <w:lang w:eastAsia="en-GB"/>
              </w:rPr>
              <w:t>.</w:t>
            </w:r>
          </w:p>
        </w:tc>
      </w:tr>
      <w:tr w:rsidR="00EF6BB5" w:rsidRPr="008621E8" w14:paraId="1CABA94E" w14:textId="77777777" w:rsidTr="006E184C">
        <w:trPr>
          <w:cantSplit/>
          <w:trHeight w:val="52"/>
          <w:ins w:id="705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59BE4C8" w14:textId="77777777" w:rsidR="00EF6BB5" w:rsidRPr="008621E8" w:rsidRDefault="00EF6BB5" w:rsidP="00EF6BB5">
            <w:pPr>
              <w:pStyle w:val="TAL"/>
              <w:rPr>
                <w:ins w:id="7056" w:author="R2-1809077 SA" w:date="2018-05-31T19:05:00Z"/>
                <w:b/>
                <w:bCs/>
                <w:i/>
                <w:iCs/>
                <w:highlight w:val="cyan"/>
                <w:lang w:eastAsia="en-GB"/>
              </w:rPr>
            </w:pPr>
            <w:ins w:id="7057" w:author="R2-1809077 SA" w:date="2018-05-31T19:05:00Z">
              <w:r w:rsidRPr="008621E8">
                <w:rPr>
                  <w:b/>
                  <w:bCs/>
                  <w:i/>
                  <w:iCs/>
                  <w:highlight w:val="cyan"/>
                  <w:lang w:eastAsia="en-GB"/>
                </w:rPr>
                <w:t>noSib1</w:t>
              </w:r>
            </w:ins>
          </w:p>
          <w:p w14:paraId="38A49317" w14:textId="77777777" w:rsidR="00EF6BB5" w:rsidRPr="008621E8" w:rsidRDefault="00EF6BB5" w:rsidP="00EF6BB5">
            <w:pPr>
              <w:pStyle w:val="TAL"/>
              <w:rPr>
                <w:ins w:id="7058" w:author="R2-1809077 SA" w:date="2018-05-31T19:05:00Z"/>
                <w:b/>
                <w:bCs/>
                <w:i/>
                <w:iCs/>
                <w:highlight w:val="cyan"/>
                <w:lang w:eastAsia="en-GB"/>
              </w:rPr>
            </w:pPr>
            <w:ins w:id="7059" w:author="R2-1809077 SA" w:date="2018-05-31T19:05:00Z">
              <w:r w:rsidRPr="008621E8">
                <w:rPr>
                  <w:highlight w:val="cyan"/>
                  <w:lang w:eastAsia="en-GB"/>
                </w:rPr>
                <w:t>True indicates that SIB1 is not broadcasted for the concern cell</w:t>
              </w:r>
            </w:ins>
            <w:ins w:id="7060" w:author="R2-1809077 SA" w:date="2018-05-31T19:06:00Z">
              <w:r w:rsidRPr="008621E8">
                <w:rPr>
                  <w:highlight w:val="cyan"/>
                  <w:lang w:eastAsia="en-GB"/>
                </w:rPr>
                <w:t>.</w:t>
              </w:r>
            </w:ins>
          </w:p>
        </w:tc>
      </w:tr>
      <w:tr w:rsidR="00B24E64" w:rsidRPr="008621E8" w14:paraId="606370D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08AE7E9" w14:textId="77777777" w:rsidR="00B24E64" w:rsidRPr="008621E8" w:rsidRDefault="00B24E64">
            <w:pPr>
              <w:pStyle w:val="TAL"/>
              <w:rPr>
                <w:b/>
                <w:bCs/>
                <w:i/>
                <w:iCs/>
                <w:highlight w:val="cyan"/>
                <w:lang w:eastAsia="en-GB"/>
              </w:rPr>
            </w:pPr>
            <w:r w:rsidRPr="008621E8">
              <w:rPr>
                <w:b/>
                <w:bCs/>
                <w:i/>
                <w:iCs/>
                <w:highlight w:val="cyan"/>
                <w:lang w:eastAsia="en-GB"/>
              </w:rPr>
              <w:t>resultsCSI-RS-Indexes</w:t>
            </w:r>
          </w:p>
          <w:p w14:paraId="6BEF8F90" w14:textId="77777777" w:rsidR="00B24E64" w:rsidRPr="008621E8" w:rsidRDefault="00B24E64">
            <w:pPr>
              <w:pStyle w:val="TAL"/>
              <w:rPr>
                <w:bCs/>
                <w:highlight w:val="cyan"/>
                <w:lang w:eastAsia="en-GB"/>
              </w:rPr>
            </w:pPr>
            <w:r w:rsidRPr="008621E8">
              <w:rPr>
                <w:highlight w:val="cyan"/>
                <w:lang w:eastAsia="en-GB"/>
              </w:rPr>
              <w:t>List of measurement information per CSI-RS resource index of an NR cell.</w:t>
            </w:r>
          </w:p>
        </w:tc>
      </w:tr>
      <w:tr w:rsidR="00B24E64" w:rsidRPr="008621E8" w14:paraId="4AD2C6E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1EBB759" w14:textId="77777777" w:rsidR="00B24E64" w:rsidRPr="008621E8" w:rsidRDefault="00B24E64">
            <w:pPr>
              <w:pStyle w:val="TAL"/>
              <w:rPr>
                <w:b/>
                <w:bCs/>
                <w:i/>
                <w:iCs/>
                <w:highlight w:val="cyan"/>
                <w:lang w:eastAsia="en-GB"/>
              </w:rPr>
            </w:pPr>
            <w:r w:rsidRPr="008621E8">
              <w:rPr>
                <w:b/>
                <w:bCs/>
                <w:i/>
                <w:iCs/>
                <w:highlight w:val="cyan"/>
                <w:lang w:eastAsia="en-GB"/>
              </w:rPr>
              <w:t>resultsSSB-Indexes</w:t>
            </w:r>
          </w:p>
          <w:p w14:paraId="2AE5BEBB" w14:textId="77777777" w:rsidR="00B24E64" w:rsidRPr="008621E8" w:rsidRDefault="00B24E64">
            <w:pPr>
              <w:pStyle w:val="TAL"/>
              <w:rPr>
                <w:bCs/>
                <w:iCs/>
                <w:highlight w:val="cyan"/>
                <w:lang w:eastAsia="en-GB"/>
              </w:rPr>
            </w:pPr>
            <w:r w:rsidRPr="008621E8">
              <w:rPr>
                <w:highlight w:val="cyan"/>
                <w:lang w:eastAsia="en-GB"/>
              </w:rPr>
              <w:t>List of measurement information per SS/PBCH index of an NR cell.</w:t>
            </w:r>
          </w:p>
        </w:tc>
      </w:tr>
      <w:tr w:rsidR="00B24E64" w:rsidRPr="008621E8" w14:paraId="6B2F54E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32563E3" w14:textId="77777777" w:rsidR="00B24E64" w:rsidRPr="008621E8" w:rsidRDefault="00B24E64">
            <w:pPr>
              <w:pStyle w:val="TAL"/>
              <w:rPr>
                <w:b/>
                <w:bCs/>
                <w:i/>
                <w:iCs/>
                <w:highlight w:val="cyan"/>
                <w:lang w:eastAsia="en-GB"/>
              </w:rPr>
            </w:pPr>
            <w:r w:rsidRPr="008621E8">
              <w:rPr>
                <w:b/>
                <w:bCs/>
                <w:i/>
                <w:iCs/>
                <w:highlight w:val="cyan"/>
                <w:lang w:eastAsia="en-GB"/>
              </w:rPr>
              <w:t>resultsCSI-RS-Cell</w:t>
            </w:r>
          </w:p>
          <w:p w14:paraId="1C75B862" w14:textId="77777777" w:rsidR="00B24E64" w:rsidRPr="008621E8" w:rsidRDefault="00B24E64">
            <w:pPr>
              <w:pStyle w:val="TAL"/>
              <w:rPr>
                <w:bCs/>
                <w:iCs/>
                <w:highlight w:val="cyan"/>
                <w:lang w:eastAsia="en-GB"/>
              </w:rPr>
            </w:pPr>
            <w:r w:rsidRPr="008621E8">
              <w:rPr>
                <w:bCs/>
                <w:iCs/>
                <w:highlight w:val="cyan"/>
                <w:lang w:eastAsia="en-GB"/>
              </w:rPr>
              <w:t>Cell level measurement results (e.g. RSRP, RSRQ, SINR) to be reported derived from CSI-RS measurements.</w:t>
            </w:r>
          </w:p>
        </w:tc>
      </w:tr>
      <w:tr w:rsidR="00B24E64" w:rsidRPr="008621E8" w14:paraId="6797F8D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D9F353" w14:textId="77777777" w:rsidR="00B24E64" w:rsidRPr="008621E8" w:rsidRDefault="00B24E64">
            <w:pPr>
              <w:pStyle w:val="TAL"/>
              <w:rPr>
                <w:b/>
                <w:bCs/>
                <w:i/>
                <w:iCs/>
                <w:highlight w:val="cyan"/>
                <w:lang w:eastAsia="en-GB"/>
              </w:rPr>
            </w:pPr>
            <w:r w:rsidRPr="008621E8">
              <w:rPr>
                <w:b/>
                <w:bCs/>
                <w:i/>
                <w:iCs/>
                <w:highlight w:val="cyan"/>
                <w:lang w:eastAsia="en-GB"/>
              </w:rPr>
              <w:t>resultsSSB-Cell</w:t>
            </w:r>
          </w:p>
          <w:p w14:paraId="715867EE" w14:textId="77777777" w:rsidR="00B24E64" w:rsidRPr="008621E8" w:rsidRDefault="00B24E64">
            <w:pPr>
              <w:pStyle w:val="TAL"/>
              <w:rPr>
                <w:bCs/>
                <w:iCs/>
                <w:highlight w:val="cyan"/>
                <w:lang w:eastAsia="en-GB"/>
              </w:rPr>
            </w:pPr>
            <w:r w:rsidRPr="008621E8">
              <w:rPr>
                <w:bCs/>
                <w:iCs/>
                <w:highlight w:val="cyan"/>
                <w:lang w:eastAsia="en-GB"/>
              </w:rPr>
              <w:t>Cell level measurement results (e.g. RSRP, RSRQ, SINR) to be reported derived on SS/PBCH block measurements.</w:t>
            </w:r>
          </w:p>
        </w:tc>
      </w:tr>
      <w:tr w:rsidR="00B24E64" w:rsidRPr="008621E8" w14:paraId="66F8ADA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313E5F" w14:textId="77777777" w:rsidR="00B24E64" w:rsidRPr="008621E8" w:rsidRDefault="00B24E64">
            <w:pPr>
              <w:pStyle w:val="TAL"/>
              <w:rPr>
                <w:b/>
                <w:bCs/>
                <w:i/>
                <w:iCs/>
                <w:highlight w:val="cyan"/>
                <w:lang w:eastAsia="en-GB"/>
              </w:rPr>
            </w:pPr>
            <w:r w:rsidRPr="008621E8">
              <w:rPr>
                <w:b/>
                <w:bCs/>
                <w:i/>
                <w:iCs/>
                <w:highlight w:val="cyan"/>
                <w:lang w:eastAsia="en-GB"/>
              </w:rPr>
              <w:t>rsrp</w:t>
            </w:r>
          </w:p>
          <w:p w14:paraId="18329130" w14:textId="77777777" w:rsidR="00B24E64" w:rsidRPr="008621E8" w:rsidRDefault="00B24E64">
            <w:pPr>
              <w:pStyle w:val="TAL"/>
              <w:rPr>
                <w:b/>
                <w:bCs/>
                <w:i/>
                <w:iCs/>
                <w:highlight w:val="cyan"/>
                <w:lang w:eastAsia="en-GB"/>
              </w:rPr>
            </w:pPr>
            <w:r w:rsidRPr="008621E8">
              <w:rPr>
                <w:bCs/>
                <w:iCs/>
                <w:highlight w:val="cyan"/>
                <w:lang w:eastAsia="en-GB"/>
              </w:rPr>
              <w:t>Measured SS-RSRP or CSI-RSRP resultsas defined in TS 38.215 [9], either per NR cell from the L1 filter(s) or per (SS/PBCH)/(CSI-RS) index as specified in 5.5.3.3a.</w:t>
            </w:r>
          </w:p>
        </w:tc>
      </w:tr>
      <w:tr w:rsidR="00B24E64" w:rsidRPr="008621E8" w14:paraId="0B30D04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2A1FD4" w14:textId="77777777" w:rsidR="00B24E64" w:rsidRPr="008621E8" w:rsidRDefault="00B24E64">
            <w:pPr>
              <w:pStyle w:val="TAL"/>
              <w:rPr>
                <w:b/>
                <w:bCs/>
                <w:i/>
                <w:iCs/>
                <w:highlight w:val="cyan"/>
                <w:lang w:eastAsia="en-GB"/>
              </w:rPr>
            </w:pPr>
            <w:r w:rsidRPr="008621E8">
              <w:rPr>
                <w:b/>
                <w:bCs/>
                <w:i/>
                <w:iCs/>
                <w:highlight w:val="cyan"/>
                <w:lang w:eastAsia="en-GB"/>
              </w:rPr>
              <w:t>rsrq</w:t>
            </w:r>
          </w:p>
          <w:p w14:paraId="0413EB26" w14:textId="77777777" w:rsidR="00B24E64" w:rsidRPr="008621E8" w:rsidRDefault="00B24E64">
            <w:pPr>
              <w:pStyle w:val="TAL"/>
              <w:rPr>
                <w:b/>
                <w:bCs/>
                <w:i/>
                <w:iCs/>
                <w:highlight w:val="cyan"/>
                <w:lang w:eastAsia="en-GB"/>
              </w:rPr>
            </w:pPr>
            <w:r w:rsidRPr="008621E8">
              <w:rPr>
                <w:bCs/>
                <w:iCs/>
                <w:highlight w:val="cyan"/>
                <w:lang w:eastAsia="en-GB"/>
              </w:rPr>
              <w:t>Measured SS-RSRQ or CSI-RSRQ results as defined in TS 38.215 [9], either per NR cell from the L1 filter(s) or per (SS/PBCH)/(CSI-RS) index as specified in 5.5.3.3a.</w:t>
            </w:r>
          </w:p>
        </w:tc>
      </w:tr>
      <w:tr w:rsidR="00B24E64" w:rsidRPr="008621E8" w14:paraId="5E83717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B2BB22" w14:textId="77777777" w:rsidR="00B24E64" w:rsidRPr="008621E8" w:rsidRDefault="00B24E64">
            <w:pPr>
              <w:pStyle w:val="TAL"/>
              <w:rPr>
                <w:b/>
                <w:bCs/>
                <w:i/>
                <w:iCs/>
                <w:highlight w:val="cyan"/>
                <w:lang w:eastAsia="en-GB"/>
              </w:rPr>
            </w:pPr>
            <w:r w:rsidRPr="008621E8">
              <w:rPr>
                <w:b/>
                <w:bCs/>
                <w:i/>
                <w:iCs/>
                <w:highlight w:val="cyan"/>
                <w:lang w:eastAsia="en-GB"/>
              </w:rPr>
              <w:t>sinr</w:t>
            </w:r>
          </w:p>
          <w:p w14:paraId="65C1FFE9" w14:textId="77777777" w:rsidR="00B24E64" w:rsidRPr="008621E8" w:rsidRDefault="00B24E64">
            <w:pPr>
              <w:pStyle w:val="TAL"/>
              <w:rPr>
                <w:b/>
                <w:bCs/>
                <w:i/>
                <w:iCs/>
                <w:highlight w:val="cyan"/>
                <w:lang w:eastAsia="en-GB"/>
              </w:rPr>
            </w:pPr>
            <w:r w:rsidRPr="008621E8">
              <w:rPr>
                <w:bCs/>
                <w:iCs/>
                <w:highlight w:val="cyan"/>
                <w:lang w:eastAsia="en-GB"/>
              </w:rPr>
              <w:t>Measured SS-SINR or CSI-SINR results as defined in TS 38.215 [9], either per NR cell from the L1 filter(s) or per (SS/PBCH)/(CSI-RS) index as specified in 5.5.3.3a.</w:t>
            </w:r>
          </w:p>
        </w:tc>
      </w:tr>
      <w:tr w:rsidR="00B24E64" w:rsidRPr="008621E8" w14:paraId="2970CC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A42084" w14:textId="77777777" w:rsidR="00B24E64" w:rsidRPr="008621E8" w:rsidRDefault="00B24E64">
            <w:pPr>
              <w:pStyle w:val="TAL"/>
              <w:rPr>
                <w:b/>
                <w:bCs/>
                <w:i/>
                <w:iCs/>
                <w:highlight w:val="cyan"/>
                <w:lang w:eastAsia="en-GB"/>
              </w:rPr>
            </w:pPr>
            <w:r w:rsidRPr="008621E8">
              <w:rPr>
                <w:b/>
                <w:bCs/>
                <w:i/>
                <w:iCs/>
                <w:highlight w:val="cyan"/>
                <w:lang w:eastAsia="en-GB"/>
              </w:rPr>
              <w:t>ssb-Index</w:t>
            </w:r>
          </w:p>
          <w:p w14:paraId="7A805CB0" w14:textId="77777777" w:rsidR="00B24E64" w:rsidRPr="008621E8" w:rsidRDefault="00B24E64">
            <w:pPr>
              <w:pStyle w:val="TAL"/>
              <w:rPr>
                <w:bCs/>
                <w:iCs/>
                <w:highlight w:val="cyan"/>
                <w:lang w:eastAsia="en-GB"/>
              </w:rPr>
            </w:pPr>
            <w:r w:rsidRPr="008621E8">
              <w:rPr>
                <w:highlight w:val="cyan"/>
                <w:lang w:eastAsia="en-GB"/>
              </w:rPr>
              <w:t>SS/PBCH block index associated to the measurement information to be reported.</w:t>
            </w:r>
          </w:p>
        </w:tc>
      </w:tr>
    </w:tbl>
    <w:p w14:paraId="675452D3" w14:textId="77777777" w:rsidR="00D224EC" w:rsidRPr="008621E8" w:rsidRDefault="00D224EC" w:rsidP="00D224EC">
      <w:pPr>
        <w:rPr>
          <w:highlight w:val="cyan"/>
        </w:rPr>
      </w:pPr>
      <w:bookmarkStart w:id="7061" w:name="_Hlk508887437"/>
    </w:p>
    <w:p w14:paraId="28FA4903" w14:textId="77777777" w:rsidR="007F78C2" w:rsidRPr="008621E8" w:rsidRDefault="007F78C2" w:rsidP="007F78C2">
      <w:pPr>
        <w:pStyle w:val="Heading4"/>
        <w:rPr>
          <w:i/>
          <w:iCs/>
          <w:highlight w:val="cyan"/>
        </w:rPr>
      </w:pPr>
      <w:bookmarkStart w:id="7062" w:name="_Toc510018628"/>
      <w:r w:rsidRPr="008621E8">
        <w:rPr>
          <w:i/>
          <w:iCs/>
          <w:highlight w:val="cyan"/>
        </w:rPr>
        <w:t>–</w:t>
      </w:r>
      <w:r w:rsidRPr="008621E8">
        <w:rPr>
          <w:i/>
          <w:iCs/>
          <w:highlight w:val="cyan"/>
        </w:rPr>
        <w:tab/>
      </w:r>
      <w:bookmarkStart w:id="7063" w:name="_Hlk498032025"/>
      <w:bookmarkStart w:id="7064" w:name="_Hlk507084058"/>
      <w:r w:rsidRPr="008621E8">
        <w:rPr>
          <w:i/>
          <w:iCs/>
          <w:noProof/>
          <w:highlight w:val="cyan"/>
        </w:rPr>
        <w:t>MeasResultSCG-Failure</w:t>
      </w:r>
      <w:bookmarkEnd w:id="7062"/>
      <w:bookmarkEnd w:id="7063"/>
      <w:bookmarkEnd w:id="7064"/>
    </w:p>
    <w:p w14:paraId="24CFC232" w14:textId="77777777" w:rsidR="007F78C2" w:rsidRPr="008621E8" w:rsidRDefault="007F78C2" w:rsidP="007F78C2">
      <w:pPr>
        <w:rPr>
          <w:highlight w:val="cyan"/>
        </w:rPr>
      </w:pPr>
      <w:r w:rsidRPr="008621E8">
        <w:rPr>
          <w:highlight w:val="cyan"/>
        </w:rPr>
        <w:t xml:space="preserve">The IE </w:t>
      </w:r>
      <w:r w:rsidRPr="008621E8">
        <w:rPr>
          <w:i/>
          <w:highlight w:val="cyan"/>
        </w:rPr>
        <w:t>MeasResultSCG-Failure</w:t>
      </w:r>
      <w:r w:rsidRPr="008621E8">
        <w:rPr>
          <w:highlight w:val="cyan"/>
        </w:rPr>
        <w:t xml:space="preserve"> is used to provide information regarding failures detected by the UE in case of EN-DC.</w:t>
      </w:r>
    </w:p>
    <w:p w14:paraId="5159C44A" w14:textId="77777777" w:rsidR="007F78C2" w:rsidRPr="008621E8" w:rsidRDefault="007F78C2" w:rsidP="007F78C2">
      <w:pPr>
        <w:pStyle w:val="TH"/>
        <w:rPr>
          <w:bCs/>
          <w:i/>
          <w:iCs/>
          <w:highlight w:val="cyan"/>
        </w:rPr>
      </w:pPr>
      <w:r w:rsidRPr="008621E8">
        <w:rPr>
          <w:bCs/>
          <w:i/>
          <w:iCs/>
          <w:highlight w:val="cyan"/>
        </w:rPr>
        <w:t xml:space="preserve">MeasResultSCG-Failure </w:t>
      </w:r>
      <w:r w:rsidRPr="008621E8">
        <w:rPr>
          <w:highlight w:val="cyan"/>
        </w:rPr>
        <w:t>information element</w:t>
      </w:r>
    </w:p>
    <w:p w14:paraId="7BCC39B3" w14:textId="77777777" w:rsidR="007F78C2" w:rsidRPr="008621E8" w:rsidRDefault="007F78C2" w:rsidP="00C06796">
      <w:pPr>
        <w:pStyle w:val="PL"/>
        <w:rPr>
          <w:color w:val="808080"/>
          <w:highlight w:val="cyan"/>
        </w:rPr>
      </w:pPr>
      <w:r w:rsidRPr="008621E8">
        <w:rPr>
          <w:color w:val="808080"/>
          <w:highlight w:val="cyan"/>
        </w:rPr>
        <w:t>-- ASN1START</w:t>
      </w:r>
    </w:p>
    <w:p w14:paraId="64CE7AAA" w14:textId="77777777" w:rsidR="007F78C2" w:rsidRPr="008621E8" w:rsidRDefault="007F78C2" w:rsidP="00C06796">
      <w:pPr>
        <w:pStyle w:val="PL"/>
        <w:rPr>
          <w:color w:val="808080"/>
          <w:highlight w:val="cyan"/>
        </w:rPr>
      </w:pPr>
      <w:r w:rsidRPr="008621E8">
        <w:rPr>
          <w:color w:val="808080"/>
          <w:highlight w:val="cyan"/>
        </w:rPr>
        <w:t>-- TAG-MEAS-RESULT-SCG-FAILURE-START</w:t>
      </w:r>
    </w:p>
    <w:p w14:paraId="6044C8A9" w14:textId="77777777" w:rsidR="007F78C2" w:rsidRPr="008621E8" w:rsidRDefault="007F78C2" w:rsidP="007F78C2">
      <w:pPr>
        <w:pStyle w:val="PL"/>
        <w:rPr>
          <w:highlight w:val="cyan"/>
        </w:rPr>
      </w:pPr>
    </w:p>
    <w:p w14:paraId="49D2F3BB" w14:textId="77777777" w:rsidR="007F78C2" w:rsidRPr="008621E8" w:rsidRDefault="007F78C2" w:rsidP="007F78C2">
      <w:pPr>
        <w:pStyle w:val="PL"/>
        <w:rPr>
          <w:highlight w:val="cyan"/>
        </w:rPr>
      </w:pPr>
      <w:r w:rsidRPr="008621E8">
        <w:rPr>
          <w:highlight w:val="cyan"/>
        </w:rPr>
        <w:t xml:space="preserve">MeasResultSCG-Failur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DD1BD5" w14:textId="77777777" w:rsidR="007F78C2" w:rsidRPr="008621E8" w:rsidRDefault="007F78C2">
      <w:pPr>
        <w:pStyle w:val="PL"/>
        <w:rPr>
          <w:highlight w:val="cyan"/>
        </w:rPr>
      </w:pPr>
      <w:r w:rsidRPr="008621E8">
        <w:rPr>
          <w:rFonts w:eastAsia="SimSun"/>
          <w:highlight w:val="cyan"/>
          <w:lang w:eastAsia="zh-CN"/>
        </w:rPr>
        <w:tab/>
      </w:r>
      <w:r w:rsidR="00893601" w:rsidRPr="008621E8">
        <w:rPr>
          <w:highlight w:val="cyan"/>
        </w:rPr>
        <w:t>measResultPerM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2NR,</w:t>
      </w:r>
    </w:p>
    <w:p w14:paraId="09819E7D" w14:textId="77777777" w:rsidR="007F78C2" w:rsidRPr="008621E8" w:rsidRDefault="007F78C2" w:rsidP="007F78C2">
      <w:pPr>
        <w:pStyle w:val="PL"/>
        <w:rPr>
          <w:highlight w:val="cyan"/>
        </w:rPr>
      </w:pPr>
      <w:r w:rsidRPr="008621E8">
        <w:rPr>
          <w:highlight w:val="cyan"/>
        </w:rPr>
        <w:tab/>
        <w:t>...</w:t>
      </w:r>
    </w:p>
    <w:p w14:paraId="4CA9C84C" w14:textId="77777777" w:rsidR="007F78C2" w:rsidRPr="008621E8" w:rsidRDefault="007F78C2" w:rsidP="007F78C2">
      <w:pPr>
        <w:pStyle w:val="PL"/>
        <w:rPr>
          <w:rFonts w:eastAsia="Malgun Gothic"/>
          <w:highlight w:val="cyan"/>
        </w:rPr>
      </w:pPr>
      <w:r w:rsidRPr="008621E8">
        <w:rPr>
          <w:highlight w:val="cyan"/>
        </w:rPr>
        <w:lastRenderedPageBreak/>
        <w:t>}</w:t>
      </w:r>
    </w:p>
    <w:p w14:paraId="2875EFDD" w14:textId="77777777" w:rsidR="007F78C2" w:rsidRPr="008621E8" w:rsidRDefault="007F78C2" w:rsidP="007F78C2">
      <w:pPr>
        <w:pStyle w:val="PL"/>
        <w:rPr>
          <w:highlight w:val="cyan"/>
        </w:rPr>
      </w:pPr>
    </w:p>
    <w:p w14:paraId="4F7FCC79" w14:textId="77777777" w:rsidR="007F78C2" w:rsidRPr="008621E8" w:rsidRDefault="007F78C2" w:rsidP="007F78C2">
      <w:pPr>
        <w:pStyle w:val="PL"/>
        <w:rPr>
          <w:highlight w:val="cyan"/>
        </w:rPr>
      </w:pPr>
    </w:p>
    <w:p w14:paraId="74D419F7" w14:textId="77777777" w:rsidR="007F78C2" w:rsidRPr="008621E8" w:rsidRDefault="007F78C2" w:rsidP="007F78C2">
      <w:pPr>
        <w:pStyle w:val="PL"/>
        <w:rPr>
          <w:highlight w:val="cyan"/>
        </w:rPr>
      </w:pPr>
      <w:r w:rsidRPr="008621E8">
        <w:rPr>
          <w:highlight w:val="cyan"/>
        </w:rPr>
        <w:t>MeasResultList2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w:t>
      </w:r>
      <w:r w:rsidRPr="008621E8">
        <w:rPr>
          <w:color w:val="993366"/>
          <w:highlight w:val="cyan"/>
        </w:rPr>
        <w:t xml:space="preserve"> OF</w:t>
      </w:r>
      <w:r w:rsidRPr="008621E8">
        <w:rPr>
          <w:highlight w:val="cyan"/>
        </w:rPr>
        <w:t xml:space="preserve"> MeasResult2NR</w:t>
      </w:r>
    </w:p>
    <w:p w14:paraId="07F51B09" w14:textId="77777777" w:rsidR="007F78C2" w:rsidRPr="008621E8" w:rsidRDefault="007F78C2" w:rsidP="007F78C2">
      <w:pPr>
        <w:pStyle w:val="PL"/>
        <w:rPr>
          <w:highlight w:val="cyan"/>
        </w:rPr>
      </w:pPr>
    </w:p>
    <w:p w14:paraId="611AD6F3" w14:textId="77777777" w:rsidR="007F78C2" w:rsidRPr="008621E8" w:rsidRDefault="007F78C2" w:rsidP="007F78C2">
      <w:pPr>
        <w:pStyle w:val="PL"/>
        <w:rPr>
          <w:highlight w:val="cyan"/>
        </w:rPr>
      </w:pPr>
      <w:r w:rsidRPr="008621E8">
        <w:rPr>
          <w:highlight w:val="cyan"/>
        </w:rPr>
        <w:t>MeasResult2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5DB50855" w14:textId="77777777" w:rsidR="007F78C2" w:rsidRPr="008621E8" w:rsidRDefault="007F78C2" w:rsidP="007F78C2">
      <w:pPr>
        <w:pStyle w:val="PL"/>
        <w:rPr>
          <w:highlight w:val="cyan"/>
        </w:rPr>
      </w:pPr>
      <w:r w:rsidRPr="008621E8">
        <w:rPr>
          <w:highlight w:val="cyan"/>
        </w:rPr>
        <w:tab/>
        <w:t>ssbFrequenc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050D9FD7" w14:textId="77777777" w:rsidR="007F78C2" w:rsidRPr="008621E8" w:rsidRDefault="007F78C2" w:rsidP="007F78C2">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76B9B15A" w14:textId="77777777" w:rsidR="00C30C25" w:rsidRPr="008621E8" w:rsidRDefault="00C30C25" w:rsidP="007F78C2">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t>MeasResul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4CD5B704" w14:textId="77777777" w:rsidR="007F78C2" w:rsidRPr="008621E8" w:rsidRDefault="007F78C2" w:rsidP="007F78C2">
      <w:pPr>
        <w:pStyle w:val="PL"/>
        <w:rPr>
          <w:highlight w:val="cyan"/>
        </w:rPr>
      </w:pPr>
      <w:r w:rsidRPr="008621E8">
        <w:rPr>
          <w:highlight w:val="cyan"/>
        </w:rPr>
        <w:tab/>
        <w:t>measResult</w:t>
      </w:r>
      <w:r w:rsidR="00A03A0F" w:rsidRPr="008621E8">
        <w:rPr>
          <w:highlight w:val="cyan"/>
        </w:rPr>
        <w:t>NeighCell</w:t>
      </w:r>
      <w:r w:rsidRPr="008621E8">
        <w:rPr>
          <w:highlight w:val="cyan"/>
          <w:lang w:eastAsia="zh-CN"/>
        </w:rPr>
        <w:t>ListNR</w:t>
      </w:r>
      <w:r w:rsidRPr="008621E8">
        <w:rPr>
          <w:highlight w:val="cyan"/>
        </w:rPr>
        <w:tab/>
      </w:r>
      <w:r w:rsidRPr="008621E8">
        <w:rPr>
          <w:highlight w:val="cyan"/>
        </w:rPr>
        <w:tab/>
      </w:r>
      <w:r w:rsidRPr="008621E8">
        <w:rPr>
          <w:highlight w:val="cyan"/>
        </w:rPr>
        <w:tab/>
        <w:t>MeasResultListNR</w:t>
      </w:r>
    </w:p>
    <w:p w14:paraId="3DDAEEE4" w14:textId="77777777" w:rsidR="007F78C2" w:rsidRPr="008621E8" w:rsidRDefault="007F78C2" w:rsidP="007F78C2">
      <w:pPr>
        <w:pStyle w:val="PL"/>
        <w:rPr>
          <w:highlight w:val="cyan"/>
        </w:rPr>
      </w:pPr>
      <w:r w:rsidRPr="008621E8">
        <w:rPr>
          <w:highlight w:val="cyan"/>
        </w:rPr>
        <w:t>}</w:t>
      </w:r>
    </w:p>
    <w:p w14:paraId="130B83E3" w14:textId="77777777" w:rsidR="007F78C2" w:rsidRPr="008621E8" w:rsidRDefault="007F78C2" w:rsidP="007F78C2">
      <w:pPr>
        <w:pStyle w:val="PL"/>
        <w:rPr>
          <w:highlight w:val="cyan"/>
        </w:rPr>
      </w:pPr>
    </w:p>
    <w:p w14:paraId="3BCF53E3" w14:textId="77777777" w:rsidR="007F78C2" w:rsidRPr="008621E8" w:rsidRDefault="007F78C2" w:rsidP="00C06796">
      <w:pPr>
        <w:pStyle w:val="PL"/>
        <w:rPr>
          <w:color w:val="808080"/>
          <w:highlight w:val="cyan"/>
        </w:rPr>
      </w:pPr>
      <w:r w:rsidRPr="008621E8">
        <w:rPr>
          <w:color w:val="808080"/>
          <w:highlight w:val="cyan"/>
        </w:rPr>
        <w:t>-- TAG-MEAS-RESULT-SCG-FAILURE-STOP</w:t>
      </w:r>
    </w:p>
    <w:p w14:paraId="1BD1FCB1" w14:textId="77777777" w:rsidR="007F78C2" w:rsidRPr="008621E8" w:rsidRDefault="007F78C2" w:rsidP="00C06796">
      <w:pPr>
        <w:pStyle w:val="PL"/>
        <w:rPr>
          <w:color w:val="808080"/>
          <w:highlight w:val="cyan"/>
        </w:rPr>
      </w:pPr>
      <w:r w:rsidRPr="008621E8">
        <w:rPr>
          <w:color w:val="808080"/>
          <w:highlight w:val="cyan"/>
        </w:rPr>
        <w:t>-- ASN1STOP</w:t>
      </w:r>
    </w:p>
    <w:p w14:paraId="61D7C1E1" w14:textId="77777777" w:rsidR="00D224EC" w:rsidRPr="008621E8" w:rsidRDefault="00D224EC" w:rsidP="00D224EC">
      <w:pPr>
        <w:rPr>
          <w:highlight w:val="cyan"/>
        </w:rPr>
      </w:pPr>
    </w:p>
    <w:p w14:paraId="2D35BBB1" w14:textId="77777777" w:rsidR="00370753" w:rsidRPr="008621E8" w:rsidRDefault="00370753" w:rsidP="00370753">
      <w:pPr>
        <w:pStyle w:val="Heading4"/>
        <w:rPr>
          <w:i/>
          <w:iCs/>
          <w:highlight w:val="cyan"/>
        </w:rPr>
      </w:pPr>
      <w:bookmarkStart w:id="7065" w:name="_Toc510018629"/>
      <w:r w:rsidRPr="008621E8">
        <w:rPr>
          <w:highlight w:val="cyan"/>
        </w:rPr>
        <w:t>–</w:t>
      </w:r>
      <w:r w:rsidRPr="008621E8">
        <w:rPr>
          <w:highlight w:val="cyan"/>
        </w:rPr>
        <w:tab/>
      </w:r>
      <w:r w:rsidRPr="008621E8">
        <w:rPr>
          <w:i/>
          <w:iCs/>
          <w:highlight w:val="cyan"/>
        </w:rPr>
        <w:t>MeasResult</w:t>
      </w:r>
      <w:r w:rsidR="00BF6F0E" w:rsidRPr="008621E8">
        <w:rPr>
          <w:highlight w:val="cyan"/>
        </w:rPr>
        <w:t>CellList</w:t>
      </w:r>
      <w:r w:rsidRPr="008621E8">
        <w:rPr>
          <w:i/>
          <w:iCs/>
          <w:highlight w:val="cyan"/>
        </w:rPr>
        <w:t>SFTD</w:t>
      </w:r>
      <w:bookmarkEnd w:id="7065"/>
    </w:p>
    <w:p w14:paraId="016E3ECF" w14:textId="77777777" w:rsidR="00370753" w:rsidRPr="008621E8" w:rsidRDefault="00370753" w:rsidP="00370753">
      <w:pPr>
        <w:rPr>
          <w:highlight w:val="cyan"/>
        </w:rPr>
      </w:pPr>
      <w:r w:rsidRPr="008621E8">
        <w:rPr>
          <w:highlight w:val="cyan"/>
        </w:rPr>
        <w:t xml:space="preserve">The IE </w:t>
      </w:r>
      <w:r w:rsidRPr="008621E8">
        <w:rPr>
          <w:i/>
          <w:iCs/>
          <w:highlight w:val="cyan"/>
        </w:rPr>
        <w:t>MeasResult</w:t>
      </w:r>
      <w:r w:rsidR="00BF6F0E" w:rsidRPr="008621E8">
        <w:rPr>
          <w:i/>
          <w:highlight w:val="cyan"/>
        </w:rPr>
        <w:t>CellList</w:t>
      </w:r>
      <w:r w:rsidRPr="008621E8">
        <w:rPr>
          <w:i/>
          <w:iCs/>
          <w:highlight w:val="cyan"/>
        </w:rPr>
        <w:t>SFTD</w:t>
      </w:r>
      <w:r w:rsidRPr="008621E8">
        <w:rPr>
          <w:highlight w:val="cyan"/>
        </w:rPr>
        <w:t xml:space="preserve"> consists of SFN and radio frame boundary difference between the PCell and an NR</w:t>
      </w:r>
      <w:r w:rsidR="00113CDA" w:rsidRPr="008621E8">
        <w:rPr>
          <w:highlight w:val="cyan"/>
        </w:rPr>
        <w:t xml:space="preserve"> </w:t>
      </w:r>
      <w:r w:rsidRPr="008621E8">
        <w:rPr>
          <w:highlight w:val="cyan"/>
        </w:rPr>
        <w:t xml:space="preserve"> cell as specified in TS 38.215 [</w:t>
      </w:r>
      <w:r w:rsidR="0026677E" w:rsidRPr="008621E8">
        <w:rPr>
          <w:highlight w:val="cyan"/>
        </w:rPr>
        <w:t>9</w:t>
      </w:r>
      <w:r w:rsidRPr="008621E8">
        <w:rPr>
          <w:highlight w:val="cyan"/>
        </w:rPr>
        <w:t>] and TS 38.133 [</w:t>
      </w:r>
      <w:r w:rsidR="0026677E" w:rsidRPr="008621E8">
        <w:rPr>
          <w:highlight w:val="cyan"/>
        </w:rPr>
        <w:t>14</w:t>
      </w:r>
      <w:r w:rsidRPr="008621E8">
        <w:rPr>
          <w:highlight w:val="cyan"/>
        </w:rPr>
        <w:t>].</w:t>
      </w:r>
    </w:p>
    <w:p w14:paraId="7D6C45F1" w14:textId="77777777" w:rsidR="00370753" w:rsidRPr="008621E8" w:rsidRDefault="00370753" w:rsidP="007C2563">
      <w:pPr>
        <w:pStyle w:val="TH"/>
        <w:rPr>
          <w:highlight w:val="cyan"/>
        </w:rPr>
      </w:pPr>
      <w:r w:rsidRPr="008621E8">
        <w:rPr>
          <w:iCs/>
          <w:highlight w:val="cyan"/>
        </w:rPr>
        <w:t>MeasResult</w:t>
      </w:r>
      <w:r w:rsidR="00BF6F0E" w:rsidRPr="008621E8">
        <w:rPr>
          <w:highlight w:val="cyan"/>
        </w:rPr>
        <w:t>CellList</w:t>
      </w:r>
      <w:r w:rsidRPr="008621E8">
        <w:rPr>
          <w:iCs/>
          <w:highlight w:val="cyan"/>
        </w:rPr>
        <w:t>SFTD</w:t>
      </w:r>
      <w:r w:rsidRPr="008621E8">
        <w:rPr>
          <w:i/>
          <w:iCs/>
          <w:highlight w:val="cyan"/>
        </w:rPr>
        <w:t xml:space="preserve"> </w:t>
      </w:r>
      <w:r w:rsidRPr="008621E8">
        <w:rPr>
          <w:highlight w:val="cyan"/>
        </w:rPr>
        <w:t>information element</w:t>
      </w:r>
    </w:p>
    <w:p w14:paraId="3DC417FA" w14:textId="77777777" w:rsidR="00370753" w:rsidRPr="008621E8" w:rsidRDefault="00370753" w:rsidP="00B24E64">
      <w:pPr>
        <w:pStyle w:val="PL"/>
        <w:rPr>
          <w:color w:val="808080"/>
          <w:highlight w:val="cyan"/>
        </w:rPr>
      </w:pPr>
      <w:r w:rsidRPr="008621E8">
        <w:rPr>
          <w:color w:val="808080"/>
          <w:highlight w:val="cyan"/>
        </w:rPr>
        <w:t>-- ASN1START</w:t>
      </w:r>
    </w:p>
    <w:p w14:paraId="26D8A6B7"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ART</w:t>
      </w:r>
    </w:p>
    <w:p w14:paraId="60808C9A" w14:textId="77777777" w:rsidR="00370753" w:rsidRPr="008621E8" w:rsidRDefault="00370753" w:rsidP="006E184C">
      <w:pPr>
        <w:pStyle w:val="PL"/>
        <w:rPr>
          <w:highlight w:val="cyan"/>
        </w:rPr>
      </w:pPr>
    </w:p>
    <w:p w14:paraId="3E9ECCC8" w14:textId="77777777" w:rsidR="00370753" w:rsidRPr="008621E8" w:rsidRDefault="00370753" w:rsidP="006E184C">
      <w:pPr>
        <w:pStyle w:val="PL"/>
        <w:rPr>
          <w:highlight w:val="cyan"/>
        </w:rPr>
      </w:pPr>
      <w:r w:rsidRPr="008621E8">
        <w:rPr>
          <w:highlight w:val="cyan"/>
        </w:rPr>
        <w:t>MeasResultCellListSFTD ::=</w:t>
      </w:r>
      <w:r w:rsidR="00B36754" w:rsidRPr="008621E8">
        <w:rPr>
          <w:highlight w:val="cyan"/>
        </w:rPr>
        <w:tab/>
      </w:r>
      <w:r w:rsidR="00B36754" w:rsidRPr="008621E8">
        <w:rPr>
          <w:highlight w:val="cyan"/>
        </w:rPr>
        <w:tab/>
      </w:r>
      <w:r w:rsidR="00B36754"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SFTD))</w:t>
      </w:r>
      <w:r w:rsidRPr="008621E8">
        <w:rPr>
          <w:color w:val="993366"/>
          <w:highlight w:val="cyan"/>
        </w:rPr>
        <w:t xml:space="preserve"> OF</w:t>
      </w:r>
      <w:r w:rsidRPr="008621E8">
        <w:rPr>
          <w:highlight w:val="cyan"/>
        </w:rPr>
        <w:t xml:space="preserve"> MeasResultCellSFTD</w:t>
      </w:r>
    </w:p>
    <w:p w14:paraId="6D22F084" w14:textId="77777777" w:rsidR="00370753" w:rsidRPr="008621E8" w:rsidRDefault="00370753" w:rsidP="006E184C">
      <w:pPr>
        <w:pStyle w:val="PL"/>
        <w:rPr>
          <w:highlight w:val="cyan"/>
        </w:rPr>
      </w:pPr>
    </w:p>
    <w:p w14:paraId="7071EC50" w14:textId="77777777" w:rsidR="00370753" w:rsidRPr="008621E8" w:rsidRDefault="00370753" w:rsidP="006E184C">
      <w:pPr>
        <w:pStyle w:val="PL"/>
        <w:rPr>
          <w:highlight w:val="cyan"/>
        </w:rPr>
      </w:pPr>
      <w:r w:rsidRPr="008621E8">
        <w:rPr>
          <w:highlight w:val="cyan"/>
        </w:rPr>
        <w:t>MeasResultCellSFTD ::=</w:t>
      </w:r>
      <w:r w:rsidR="00B36754" w:rsidRPr="008621E8">
        <w:rPr>
          <w:highlight w:val="cyan"/>
        </w:rPr>
        <w:tab/>
      </w:r>
      <w:r w:rsidR="006325EE" w:rsidRPr="008621E8">
        <w:rPr>
          <w:highlight w:val="cyan"/>
        </w:rPr>
        <w:tab/>
      </w:r>
      <w:r w:rsidR="006325EE"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5D83BCB6" w14:textId="77777777" w:rsidR="00370753" w:rsidRPr="008621E8" w:rsidRDefault="00B36754" w:rsidP="006E184C">
      <w:pPr>
        <w:pStyle w:val="PL"/>
        <w:rPr>
          <w:highlight w:val="cyan"/>
        </w:rPr>
      </w:pPr>
      <w:r w:rsidRPr="008621E8">
        <w:rPr>
          <w:highlight w:val="cyan"/>
        </w:rPr>
        <w:tab/>
      </w:r>
      <w:r w:rsidR="00370753" w:rsidRPr="008621E8">
        <w:rPr>
          <w:highlight w:val="cyan"/>
        </w:rPr>
        <w:t>physCellId</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PhysCellId,</w:t>
      </w:r>
    </w:p>
    <w:p w14:paraId="21EB7181" w14:textId="77777777" w:rsidR="00370753" w:rsidRPr="008621E8" w:rsidRDefault="00B36754" w:rsidP="006E184C">
      <w:pPr>
        <w:pStyle w:val="PL"/>
        <w:rPr>
          <w:highlight w:val="cyan"/>
        </w:rPr>
      </w:pPr>
      <w:r w:rsidRPr="008621E8">
        <w:rPr>
          <w:highlight w:val="cyan"/>
        </w:rPr>
        <w:tab/>
      </w:r>
      <w:r w:rsidR="00370753" w:rsidRPr="008621E8">
        <w:rPr>
          <w:highlight w:val="cyan"/>
        </w:rPr>
        <w:t>sfn-OffsetResul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0..1023),</w:t>
      </w:r>
    </w:p>
    <w:p w14:paraId="606E1E1B" w14:textId="77777777" w:rsidR="00370753" w:rsidRPr="008621E8" w:rsidRDefault="00B36754" w:rsidP="006E184C">
      <w:pPr>
        <w:pStyle w:val="PL"/>
        <w:rPr>
          <w:highlight w:val="cyan"/>
        </w:rPr>
      </w:pPr>
      <w:r w:rsidRPr="008621E8">
        <w:rPr>
          <w:highlight w:val="cyan"/>
        </w:rPr>
        <w:tab/>
      </w:r>
      <w:r w:rsidR="00370753" w:rsidRPr="008621E8">
        <w:rPr>
          <w:highlight w:val="cyan"/>
        </w:rPr>
        <w:t>frameBoundaryOffsetResult</w:t>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30720..30719),</w:t>
      </w:r>
    </w:p>
    <w:p w14:paraId="7B85CD25" w14:textId="77777777" w:rsidR="00370753" w:rsidRPr="008621E8" w:rsidRDefault="00B36754" w:rsidP="006E184C">
      <w:pPr>
        <w:pStyle w:val="PL"/>
        <w:rPr>
          <w:highlight w:val="cyan"/>
        </w:rPr>
      </w:pPr>
      <w:r w:rsidRPr="008621E8">
        <w:rPr>
          <w:highlight w:val="cyan"/>
        </w:rPr>
        <w:tab/>
      </w:r>
      <w:r w:rsidR="00370753" w:rsidRPr="008621E8">
        <w:rPr>
          <w:highlight w:val="cyan"/>
        </w:rPr>
        <w:t>rsrp</w:t>
      </w:r>
      <w:r w:rsidR="0026677E" w:rsidRPr="008621E8">
        <w:rPr>
          <w:highlight w:val="cyan"/>
        </w:rPr>
        <w:t>-</w:t>
      </w:r>
      <w:r w:rsidR="00370753" w:rsidRPr="008621E8">
        <w:rPr>
          <w:highlight w:val="cyan"/>
        </w:rPr>
        <w:t>Resul</w:t>
      </w:r>
      <w:r w:rsidR="0026677E" w:rsidRPr="008621E8">
        <w:rPr>
          <w:highlight w:val="cyan"/>
        </w:rPr>
        <w:t>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70753" w:rsidRPr="008621E8">
        <w:rPr>
          <w:color w:val="993366"/>
          <w:highlight w:val="cyan"/>
        </w:rPr>
        <w:t>OPTIONAL</w:t>
      </w:r>
    </w:p>
    <w:p w14:paraId="571BEE64" w14:textId="77777777" w:rsidR="00370753" w:rsidRPr="008621E8" w:rsidRDefault="00370753" w:rsidP="006E184C">
      <w:pPr>
        <w:pStyle w:val="PL"/>
        <w:rPr>
          <w:highlight w:val="cyan"/>
        </w:rPr>
      </w:pPr>
      <w:r w:rsidRPr="008621E8">
        <w:rPr>
          <w:highlight w:val="cyan"/>
        </w:rPr>
        <w:t>}</w:t>
      </w:r>
    </w:p>
    <w:p w14:paraId="6595462C" w14:textId="77777777" w:rsidR="00370753" w:rsidRPr="008621E8" w:rsidRDefault="00370753" w:rsidP="006E184C">
      <w:pPr>
        <w:pStyle w:val="PL"/>
        <w:rPr>
          <w:highlight w:val="cyan"/>
        </w:rPr>
      </w:pPr>
    </w:p>
    <w:p w14:paraId="2AB1E9A4"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OP</w:t>
      </w:r>
    </w:p>
    <w:p w14:paraId="065D0263" w14:textId="77777777" w:rsidR="00370753" w:rsidRPr="008621E8" w:rsidRDefault="00370753" w:rsidP="006E184C">
      <w:pPr>
        <w:pStyle w:val="PL"/>
        <w:rPr>
          <w:color w:val="808080"/>
          <w:highlight w:val="cyan"/>
        </w:rPr>
      </w:pPr>
      <w:r w:rsidRPr="008621E8">
        <w:rPr>
          <w:color w:val="808080"/>
          <w:highlight w:val="cyan"/>
        </w:rPr>
        <w:t>-- ASN1STOP</w:t>
      </w:r>
    </w:p>
    <w:p w14:paraId="39314038" w14:textId="77777777" w:rsidR="00370753" w:rsidRPr="008621E8"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621E8" w14:paraId="1CC8244D" w14:textId="77777777" w:rsidTr="00032340">
        <w:trPr>
          <w:cantSplit/>
          <w:tblHeader/>
        </w:trPr>
        <w:tc>
          <w:tcPr>
            <w:tcW w:w="14062" w:type="dxa"/>
          </w:tcPr>
          <w:p w14:paraId="31797D49" w14:textId="77777777" w:rsidR="00370753" w:rsidRPr="008621E8" w:rsidRDefault="00370753" w:rsidP="00032340">
            <w:pPr>
              <w:pStyle w:val="TAH"/>
              <w:rPr>
                <w:highlight w:val="cyan"/>
                <w:lang w:eastAsia="en-GB"/>
              </w:rPr>
            </w:pPr>
            <w:r w:rsidRPr="008621E8">
              <w:rPr>
                <w:i/>
                <w:highlight w:val="cyan"/>
                <w:lang w:eastAsia="en-GB"/>
              </w:rPr>
              <w:t>MeasResultSFTD</w:t>
            </w:r>
            <w:r w:rsidRPr="008621E8">
              <w:rPr>
                <w:highlight w:val="cyan"/>
                <w:lang w:eastAsia="en-GB"/>
              </w:rPr>
              <w:t xml:space="preserve"> field descriptions</w:t>
            </w:r>
          </w:p>
        </w:tc>
      </w:tr>
      <w:tr w:rsidR="00370753" w:rsidRPr="008621E8" w14:paraId="5C1F23A4" w14:textId="77777777" w:rsidTr="00032340">
        <w:trPr>
          <w:cantSplit/>
          <w:trHeight w:val="52"/>
        </w:trPr>
        <w:tc>
          <w:tcPr>
            <w:tcW w:w="14062" w:type="dxa"/>
          </w:tcPr>
          <w:p w14:paraId="45255C17" w14:textId="77777777" w:rsidR="00370753" w:rsidRPr="008621E8" w:rsidRDefault="00370753" w:rsidP="00370753">
            <w:pPr>
              <w:pStyle w:val="TAL"/>
              <w:rPr>
                <w:b/>
                <w:i/>
                <w:highlight w:val="cyan"/>
                <w:lang w:eastAsia="en-GB"/>
              </w:rPr>
            </w:pPr>
            <w:r w:rsidRPr="008621E8">
              <w:rPr>
                <w:b/>
                <w:i/>
                <w:highlight w:val="cyan"/>
                <w:lang w:eastAsia="en-GB"/>
              </w:rPr>
              <w:t>sfn-OffsetResult</w:t>
            </w:r>
          </w:p>
          <w:p w14:paraId="454AA816" w14:textId="77777777" w:rsidR="00370753" w:rsidRPr="008621E8" w:rsidRDefault="00370753" w:rsidP="00370753">
            <w:pPr>
              <w:pStyle w:val="TAL"/>
              <w:rPr>
                <w:highlight w:val="cyan"/>
                <w:lang w:eastAsia="en-GB"/>
              </w:rPr>
            </w:pPr>
            <w:r w:rsidRPr="008621E8">
              <w:rPr>
                <w:highlight w:val="cyan"/>
                <w:lang w:eastAsia="en-GB"/>
              </w:rPr>
              <w:t>Indicates the SFN difference between the PCell and the NR cell as an integer value according to TS 38.215 [</w:t>
            </w:r>
            <w:r w:rsidR="0026677E" w:rsidRPr="008621E8">
              <w:rPr>
                <w:highlight w:val="cyan"/>
                <w:lang w:eastAsia="en-GB"/>
              </w:rPr>
              <w:t>9</w:t>
            </w:r>
            <w:r w:rsidRPr="008621E8">
              <w:rPr>
                <w:highlight w:val="cyan"/>
                <w:lang w:eastAsia="en-GB"/>
              </w:rPr>
              <w:t>].</w:t>
            </w:r>
          </w:p>
        </w:tc>
      </w:tr>
      <w:tr w:rsidR="00370753" w:rsidRPr="008621E8" w14:paraId="009BED30" w14:textId="77777777" w:rsidTr="00032340">
        <w:trPr>
          <w:cantSplit/>
          <w:trHeight w:val="52"/>
        </w:trPr>
        <w:tc>
          <w:tcPr>
            <w:tcW w:w="14062" w:type="dxa"/>
          </w:tcPr>
          <w:p w14:paraId="31A727A4" w14:textId="77777777" w:rsidR="00370753" w:rsidRPr="008621E8" w:rsidRDefault="00370753" w:rsidP="00370753">
            <w:pPr>
              <w:pStyle w:val="TAL"/>
              <w:rPr>
                <w:b/>
                <w:i/>
                <w:highlight w:val="cyan"/>
                <w:lang w:eastAsia="en-GB"/>
              </w:rPr>
            </w:pPr>
            <w:r w:rsidRPr="008621E8">
              <w:rPr>
                <w:b/>
                <w:i/>
                <w:highlight w:val="cyan"/>
                <w:lang w:eastAsia="en-GB"/>
              </w:rPr>
              <w:t>frameBoundaryOffsetResult</w:t>
            </w:r>
          </w:p>
          <w:p w14:paraId="74A888FB" w14:textId="77777777" w:rsidR="00370753" w:rsidRPr="008621E8" w:rsidRDefault="00370753" w:rsidP="00370753">
            <w:pPr>
              <w:pStyle w:val="TAL"/>
              <w:rPr>
                <w:highlight w:val="cyan"/>
                <w:lang w:eastAsia="en-GB"/>
              </w:rPr>
            </w:pPr>
            <w:r w:rsidRPr="008621E8">
              <w:rPr>
                <w:highlight w:val="cyan"/>
                <w:lang w:eastAsia="en-GB"/>
              </w:rPr>
              <w:t>Indicates the frame boundary difference between the PCell and the NR cell as an integer value according to TS 38.215 [</w:t>
            </w:r>
            <w:r w:rsidR="0026677E" w:rsidRPr="008621E8">
              <w:rPr>
                <w:highlight w:val="cyan"/>
                <w:lang w:eastAsia="en-GB"/>
              </w:rPr>
              <w:t>9</w:t>
            </w:r>
            <w:r w:rsidRPr="008621E8">
              <w:rPr>
                <w:highlight w:val="cyan"/>
                <w:lang w:eastAsia="en-GB"/>
              </w:rPr>
              <w:t>].</w:t>
            </w:r>
          </w:p>
        </w:tc>
      </w:tr>
      <w:bookmarkEnd w:id="7061"/>
    </w:tbl>
    <w:p w14:paraId="78E70268" w14:textId="77777777" w:rsidR="00370753" w:rsidRPr="008621E8" w:rsidRDefault="00370753" w:rsidP="006E184C">
      <w:pPr>
        <w:rPr>
          <w:highlight w:val="cyan"/>
        </w:rPr>
      </w:pPr>
    </w:p>
    <w:p w14:paraId="515443EC" w14:textId="77777777" w:rsidR="007F78C2" w:rsidRPr="008621E8" w:rsidRDefault="007F78C2" w:rsidP="007F78C2">
      <w:pPr>
        <w:pStyle w:val="Heading4"/>
        <w:rPr>
          <w:highlight w:val="cyan"/>
        </w:rPr>
      </w:pPr>
      <w:bookmarkStart w:id="7066" w:name="_Toc510018630"/>
      <w:r w:rsidRPr="008621E8">
        <w:rPr>
          <w:highlight w:val="cyan"/>
        </w:rPr>
        <w:lastRenderedPageBreak/>
        <w:t>–</w:t>
      </w:r>
      <w:r w:rsidRPr="008621E8">
        <w:rPr>
          <w:highlight w:val="cyan"/>
        </w:rPr>
        <w:tab/>
      </w:r>
      <w:r w:rsidRPr="008621E8">
        <w:rPr>
          <w:i/>
          <w:highlight w:val="cyan"/>
        </w:rPr>
        <w:t>MultiFrequencyBandListNR</w:t>
      </w:r>
      <w:bookmarkEnd w:id="7066"/>
    </w:p>
    <w:p w14:paraId="28BE8895" w14:textId="77777777" w:rsidR="007F78C2" w:rsidRPr="008621E8" w:rsidRDefault="007F78C2" w:rsidP="007F78C2">
      <w:pPr>
        <w:rPr>
          <w:highlight w:val="cyan"/>
        </w:rPr>
      </w:pPr>
      <w:r w:rsidRPr="008621E8">
        <w:rPr>
          <w:highlight w:val="cyan"/>
        </w:rPr>
        <w:t xml:space="preserve">The IE </w:t>
      </w:r>
      <w:r w:rsidRPr="008621E8">
        <w:rPr>
          <w:i/>
          <w:highlight w:val="cyan"/>
        </w:rPr>
        <w:t>MultiFrequencyBandListNR</w:t>
      </w:r>
      <w:r w:rsidRPr="008621E8">
        <w:rPr>
          <w:highlight w:val="cyan"/>
        </w:rPr>
        <w:t xml:space="preserve"> is used to configure a list of one or multiple NR frequency bands.</w:t>
      </w:r>
    </w:p>
    <w:p w14:paraId="308A796C" w14:textId="77777777" w:rsidR="007F78C2" w:rsidRPr="008621E8" w:rsidRDefault="007F78C2" w:rsidP="007F78C2">
      <w:pPr>
        <w:pStyle w:val="TH"/>
        <w:rPr>
          <w:highlight w:val="cyan"/>
        </w:rPr>
      </w:pPr>
      <w:r w:rsidRPr="008621E8">
        <w:rPr>
          <w:i/>
          <w:highlight w:val="cyan"/>
        </w:rPr>
        <w:t>MultiFrequencyBandListNR</w:t>
      </w:r>
      <w:r w:rsidRPr="008621E8">
        <w:rPr>
          <w:highlight w:val="cyan"/>
        </w:rPr>
        <w:t xml:space="preserve"> information element</w:t>
      </w:r>
    </w:p>
    <w:p w14:paraId="4B60EE0A" w14:textId="77777777" w:rsidR="007F78C2" w:rsidRPr="008621E8" w:rsidRDefault="007F78C2" w:rsidP="007F78C2">
      <w:pPr>
        <w:pStyle w:val="PL"/>
        <w:rPr>
          <w:color w:val="808080"/>
          <w:highlight w:val="cyan"/>
        </w:rPr>
      </w:pPr>
      <w:r w:rsidRPr="008621E8">
        <w:rPr>
          <w:color w:val="808080"/>
          <w:highlight w:val="cyan"/>
        </w:rPr>
        <w:t>-- ASN1START</w:t>
      </w:r>
    </w:p>
    <w:p w14:paraId="6098CC40" w14:textId="77777777" w:rsidR="007F78C2" w:rsidRPr="008621E8" w:rsidRDefault="007F78C2" w:rsidP="007F78C2">
      <w:pPr>
        <w:pStyle w:val="PL"/>
        <w:rPr>
          <w:color w:val="808080"/>
          <w:highlight w:val="cyan"/>
        </w:rPr>
      </w:pPr>
      <w:r w:rsidRPr="008621E8">
        <w:rPr>
          <w:color w:val="808080"/>
          <w:highlight w:val="cyan"/>
        </w:rPr>
        <w:t>-- TAG-MULTIFREQUENCYBANDLISTNR-START</w:t>
      </w:r>
    </w:p>
    <w:p w14:paraId="60E08C30" w14:textId="77777777" w:rsidR="007F78C2" w:rsidRPr="008621E8" w:rsidRDefault="007F78C2" w:rsidP="007F78C2">
      <w:pPr>
        <w:pStyle w:val="PL"/>
        <w:rPr>
          <w:highlight w:val="cyan"/>
        </w:rPr>
      </w:pPr>
    </w:p>
    <w:p w14:paraId="216EFE95" w14:textId="77777777" w:rsidR="007F78C2" w:rsidRPr="008621E8" w:rsidRDefault="007F78C2" w:rsidP="007F78C2">
      <w:pPr>
        <w:pStyle w:val="PL"/>
        <w:rPr>
          <w:highlight w:val="cyan"/>
        </w:rPr>
      </w:pPr>
      <w:r w:rsidRPr="008621E8">
        <w:rPr>
          <w:highlight w:val="cyan"/>
        </w:rPr>
        <w:t>MultiFrequencyBandListNR ::=</w:t>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ultiBands))</w:t>
      </w:r>
      <w:r w:rsidRPr="008621E8">
        <w:rPr>
          <w:color w:val="993366"/>
          <w:highlight w:val="cyan"/>
        </w:rPr>
        <w:t xml:space="preserve"> OF</w:t>
      </w:r>
      <w:r w:rsidRPr="008621E8">
        <w:rPr>
          <w:highlight w:val="cyan"/>
        </w:rPr>
        <w:t xml:space="preserve"> FreqBandIndicatorNR</w:t>
      </w:r>
    </w:p>
    <w:p w14:paraId="3A29583F" w14:textId="77777777" w:rsidR="007F78C2" w:rsidRPr="008621E8" w:rsidRDefault="007F78C2" w:rsidP="007F78C2">
      <w:pPr>
        <w:pStyle w:val="PL"/>
        <w:rPr>
          <w:highlight w:val="cyan"/>
        </w:rPr>
      </w:pPr>
    </w:p>
    <w:p w14:paraId="5F2B329D" w14:textId="77777777" w:rsidR="007F78C2" w:rsidRPr="008621E8" w:rsidRDefault="007F78C2" w:rsidP="007F78C2">
      <w:pPr>
        <w:pStyle w:val="PL"/>
        <w:rPr>
          <w:color w:val="808080"/>
          <w:highlight w:val="cyan"/>
        </w:rPr>
      </w:pPr>
      <w:r w:rsidRPr="008621E8">
        <w:rPr>
          <w:color w:val="808080"/>
          <w:highlight w:val="cyan"/>
        </w:rPr>
        <w:t>-- TAG-MULTIFREQUENCYBANDLISTNR-STOP</w:t>
      </w:r>
    </w:p>
    <w:p w14:paraId="1741A70D" w14:textId="77777777" w:rsidR="007F78C2" w:rsidRPr="008621E8" w:rsidRDefault="007F78C2" w:rsidP="007F78C2">
      <w:pPr>
        <w:pStyle w:val="PL"/>
        <w:rPr>
          <w:color w:val="808080"/>
          <w:highlight w:val="cyan"/>
        </w:rPr>
      </w:pPr>
      <w:r w:rsidRPr="008621E8">
        <w:rPr>
          <w:color w:val="808080"/>
          <w:highlight w:val="cyan"/>
        </w:rPr>
        <w:t>-- ASN1STOP</w:t>
      </w:r>
    </w:p>
    <w:p w14:paraId="4CB2546B" w14:textId="77777777" w:rsidR="00D224EC" w:rsidRPr="008621E8" w:rsidRDefault="00D224EC" w:rsidP="00D224EC">
      <w:pPr>
        <w:rPr>
          <w:highlight w:val="cyan"/>
        </w:rPr>
      </w:pPr>
    </w:p>
    <w:p w14:paraId="705D7DA3" w14:textId="77777777" w:rsidR="00F32CA2" w:rsidRPr="008621E8" w:rsidRDefault="00F32CA2" w:rsidP="002D4EB6">
      <w:pPr>
        <w:pStyle w:val="Heading4"/>
        <w:rPr>
          <w:ins w:id="7067" w:author="SA R2 -1807910" w:date="2018-05-15T07:50:00Z"/>
          <w:highlight w:val="cyan"/>
          <w:lang w:eastAsia="ko-KR"/>
        </w:rPr>
      </w:pPr>
      <w:bookmarkStart w:id="7068" w:name="_Toc510018631"/>
      <w:ins w:id="7069" w:author="SA R2 -1807910" w:date="2018-05-15T07:50:00Z">
        <w:r w:rsidRPr="008621E8">
          <w:rPr>
            <w:highlight w:val="cyan"/>
          </w:rPr>
          <w:t>–</w:t>
        </w:r>
        <w:r w:rsidRPr="008621E8">
          <w:rPr>
            <w:highlight w:val="cyan"/>
          </w:rPr>
          <w:tab/>
        </w:r>
        <w:r w:rsidRPr="008621E8">
          <w:rPr>
            <w:i/>
            <w:noProof/>
            <w:highlight w:val="cyan"/>
            <w:lang w:eastAsia="ko-KR"/>
          </w:rPr>
          <w:t>NextHopChainingCount</w:t>
        </w:r>
      </w:ins>
    </w:p>
    <w:p w14:paraId="4DA9BE37" w14:textId="77777777" w:rsidR="00F32CA2" w:rsidRPr="008621E8" w:rsidRDefault="00F32CA2" w:rsidP="00F32CA2">
      <w:pPr>
        <w:rPr>
          <w:ins w:id="7070" w:author="SA R2 -1807910" w:date="2018-05-15T07:50:00Z"/>
          <w:iCs/>
          <w:highlight w:val="cyan"/>
        </w:rPr>
      </w:pPr>
      <w:ins w:id="7071" w:author="SA R2 -1807910" w:date="2018-05-15T07:50:00Z">
        <w:r w:rsidRPr="008621E8">
          <w:rPr>
            <w:highlight w:val="cyan"/>
          </w:rPr>
          <w:t xml:space="preserve">The IE </w:t>
        </w:r>
        <w:r w:rsidRPr="008621E8">
          <w:rPr>
            <w:i/>
            <w:noProof/>
            <w:highlight w:val="cyan"/>
            <w:lang w:eastAsia="ko-KR"/>
          </w:rPr>
          <w:t>NextHopChainingCount</w:t>
        </w:r>
        <w:r w:rsidRPr="008621E8">
          <w:rPr>
            <w:iCs/>
            <w:highlight w:val="cyan"/>
          </w:rPr>
          <w:t xml:space="preserve"> is used to update the K</w:t>
        </w:r>
        <w:r w:rsidRPr="008621E8">
          <w:rPr>
            <w:iCs/>
            <w:highlight w:val="cyan"/>
            <w:vertAlign w:val="subscript"/>
          </w:rPr>
          <w:t>gNB</w:t>
        </w:r>
        <w:r w:rsidRPr="008621E8">
          <w:rPr>
            <w:iCs/>
            <w:highlight w:val="cyan"/>
          </w:rPr>
          <w:t xml:space="preserve"> key</w:t>
        </w:r>
        <w:r w:rsidRPr="008621E8">
          <w:rPr>
            <w:highlight w:val="cyan"/>
          </w:rPr>
          <w:t xml:space="preserve"> and corresponds to p</w:t>
        </w:r>
        <w:r w:rsidRPr="008621E8">
          <w:rPr>
            <w:iCs/>
            <w:highlight w:val="cyan"/>
          </w:rPr>
          <w:t>arameter NCC: See TS 33.501 [11].</w:t>
        </w:r>
      </w:ins>
    </w:p>
    <w:p w14:paraId="03F32252" w14:textId="77777777" w:rsidR="00F32CA2" w:rsidRPr="008621E8" w:rsidRDefault="00F32CA2" w:rsidP="002D4EB6">
      <w:pPr>
        <w:pStyle w:val="TH"/>
        <w:rPr>
          <w:ins w:id="7072" w:author="SA R2 -1807910" w:date="2018-05-15T07:50:00Z"/>
          <w:highlight w:val="cyan"/>
        </w:rPr>
      </w:pPr>
      <w:ins w:id="7073" w:author="SA R2 -1807910" w:date="2018-05-15T07:50:00Z">
        <w:r w:rsidRPr="008621E8">
          <w:rPr>
            <w:i/>
            <w:highlight w:val="cyan"/>
          </w:rPr>
          <w:t>NextHopChainingCount</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21784B34" w14:textId="77777777" w:rsidR="00637C87" w:rsidRDefault="00F32CA2" w:rsidP="00637C87">
      <w:pPr>
        <w:pStyle w:val="PL"/>
        <w:rPr>
          <w:ins w:id="7074" w:author="SA R2 -1807910" w:date="2018-05-15T07:50:00Z"/>
          <w:highlight w:val="cyan"/>
        </w:rPr>
        <w:pPrChange w:id="707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76" w:author="SA R2 -1807910" w:date="2018-05-15T07:50:00Z">
        <w:r w:rsidRPr="008621E8">
          <w:rPr>
            <w:highlight w:val="cyan"/>
          </w:rPr>
          <w:t>-- ASN1STA</w:t>
        </w:r>
        <w:smartTag w:uri="urn:schemas-microsoft-com:office:smarttags" w:element="PersonName">
          <w:r w:rsidRPr="008621E8">
            <w:rPr>
              <w:highlight w:val="cyan"/>
            </w:rPr>
            <w:t>RT</w:t>
          </w:r>
        </w:smartTag>
      </w:ins>
    </w:p>
    <w:p w14:paraId="1EE9D233" w14:textId="77777777" w:rsidR="00637C87" w:rsidRDefault="00F32CA2" w:rsidP="00637C87">
      <w:pPr>
        <w:pStyle w:val="PL"/>
        <w:rPr>
          <w:ins w:id="7077" w:author="SA R2 -1807910" w:date="2018-05-15T07:50:00Z"/>
          <w:highlight w:val="cyan"/>
        </w:rPr>
        <w:pPrChange w:id="707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79" w:author="SA R2 -1807910" w:date="2018-05-15T07:50:00Z">
        <w:r w:rsidRPr="008621E8">
          <w:rPr>
            <w:highlight w:val="cyan"/>
          </w:rPr>
          <w:t>-- TAG-NEXTHOPCHAININGCOUNT-START</w:t>
        </w:r>
      </w:ins>
    </w:p>
    <w:p w14:paraId="0B31ACDF" w14:textId="77777777" w:rsidR="00637C87" w:rsidRDefault="00637C87" w:rsidP="00637C87">
      <w:pPr>
        <w:pStyle w:val="PL"/>
        <w:rPr>
          <w:ins w:id="7080" w:author="SA R2 -1807910" w:date="2018-05-15T07:50:00Z"/>
          <w:highlight w:val="cyan"/>
          <w:lang w:val="en-US" w:eastAsia="en-US"/>
        </w:rPr>
        <w:pPrChange w:id="708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C19F49" w14:textId="77777777" w:rsidR="00637C87" w:rsidRDefault="00F32CA2" w:rsidP="00637C87">
      <w:pPr>
        <w:pStyle w:val="PL"/>
        <w:rPr>
          <w:ins w:id="7082" w:author="SA R2 -1807910" w:date="2018-05-15T07:50:00Z"/>
          <w:highlight w:val="cyan"/>
          <w:lang w:val="en-US" w:eastAsia="en-US"/>
        </w:rPr>
        <w:pPrChange w:id="708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4" w:author="SA R2 -1807910" w:date="2018-05-15T07:50:00Z">
        <w:r w:rsidRPr="008621E8">
          <w:rPr>
            <w:highlight w:val="cyan"/>
            <w:lang w:val="en-US" w:eastAsia="en-US"/>
          </w:rPr>
          <w:t>NextHopChainingCount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7)</w:t>
        </w:r>
      </w:ins>
    </w:p>
    <w:p w14:paraId="1E0876CF" w14:textId="77777777" w:rsidR="00637C87" w:rsidRDefault="00637C87" w:rsidP="00637C87">
      <w:pPr>
        <w:pStyle w:val="PL"/>
        <w:rPr>
          <w:ins w:id="7085" w:author="SA R2 -1807910" w:date="2018-05-15T07:50:00Z"/>
          <w:highlight w:val="cyan"/>
          <w:lang w:val="en-US" w:eastAsia="en-US"/>
        </w:rPr>
        <w:pPrChange w:id="708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C29B05" w14:textId="77777777" w:rsidR="00637C87" w:rsidRDefault="00F32CA2" w:rsidP="00637C87">
      <w:pPr>
        <w:pStyle w:val="PL"/>
        <w:rPr>
          <w:ins w:id="7087" w:author="SA R2 -1807910" w:date="2018-05-15T07:50:00Z"/>
          <w:rFonts w:eastAsia="MS Mincho"/>
          <w:highlight w:val="cyan"/>
        </w:rPr>
        <w:pPrChange w:id="708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89" w:author="SA R2 -1807910" w:date="2018-05-15T07:50:00Z">
        <w:r w:rsidRPr="008621E8">
          <w:rPr>
            <w:highlight w:val="cyan"/>
          </w:rPr>
          <w:t>-- TAG-NEXTHOPCHAININGCOUNT-STOP</w:t>
        </w:r>
      </w:ins>
    </w:p>
    <w:p w14:paraId="55C1F505" w14:textId="77777777" w:rsidR="00637C87" w:rsidRDefault="00F32CA2" w:rsidP="00637C87">
      <w:pPr>
        <w:pStyle w:val="PL"/>
        <w:rPr>
          <w:ins w:id="7090" w:author="SA R2 -1807910" w:date="2018-05-15T07:50:00Z"/>
          <w:rFonts w:eastAsia="MS Mincho"/>
          <w:highlight w:val="cyan"/>
        </w:rPr>
        <w:pPrChange w:id="709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92" w:author="SA R2 -1807910" w:date="2018-05-15T07:50:00Z">
        <w:r w:rsidRPr="008621E8">
          <w:rPr>
            <w:rFonts w:eastAsia="MS Mincho"/>
            <w:highlight w:val="cyan"/>
          </w:rPr>
          <w:t>-- ASN1STOP</w:t>
        </w:r>
      </w:ins>
    </w:p>
    <w:p w14:paraId="0CE1915E" w14:textId="77777777" w:rsidR="005D3FF0" w:rsidRPr="008621E8" w:rsidRDefault="005D3FF0" w:rsidP="005D3FF0">
      <w:pPr>
        <w:rPr>
          <w:ins w:id="7093" w:author="SA R2 -1807910" w:date="2018-05-15T10:07:00Z"/>
          <w:highlight w:val="cyan"/>
        </w:rPr>
      </w:pPr>
    </w:p>
    <w:p w14:paraId="449280BD" w14:textId="77777777" w:rsidR="00F32CA2" w:rsidRPr="008621E8" w:rsidRDefault="00F32CA2" w:rsidP="00F32CA2">
      <w:pPr>
        <w:pStyle w:val="EditorsNote"/>
        <w:rPr>
          <w:ins w:id="7094" w:author="SA R2 -1807910" w:date="2018-05-15T10:07:00Z"/>
          <w:highlight w:val="cyan"/>
          <w:lang w:val="en-US"/>
        </w:rPr>
      </w:pPr>
      <w:ins w:id="7095" w:author="SA R2 -1807910" w:date="2018-05-15T07:50:00Z">
        <w:r w:rsidRPr="008621E8">
          <w:rPr>
            <w:highlight w:val="cyan"/>
          </w:rPr>
          <w:t xml:space="preserve">Editor’s Note: </w:t>
        </w:r>
        <w:r w:rsidRPr="008621E8">
          <w:rPr>
            <w:highlight w:val="cyan"/>
            <w:lang w:val="en-US"/>
          </w:rPr>
          <w:t xml:space="preserve">FFS Confirm that same value range from LTE for the </w:t>
        </w:r>
        <w:r w:rsidRPr="008621E8">
          <w:rPr>
            <w:i/>
            <w:highlight w:val="cyan"/>
            <w:lang w:val="en-US"/>
          </w:rPr>
          <w:t>NextHopChainingCount</w:t>
        </w:r>
        <w:r w:rsidRPr="008621E8">
          <w:rPr>
            <w:highlight w:val="cyan"/>
            <w:lang w:val="en-US"/>
          </w:rPr>
          <w:t>is reused in NR (i.e. 0 to 7).</w:t>
        </w:r>
      </w:ins>
    </w:p>
    <w:p w14:paraId="4361B857" w14:textId="77777777" w:rsidR="00F32CA2" w:rsidRPr="008621E8" w:rsidRDefault="00F32CA2" w:rsidP="00F32CA2">
      <w:pPr>
        <w:pStyle w:val="Heading4"/>
        <w:rPr>
          <w:ins w:id="7096" w:author="SA R2 -1807910" w:date="2018-05-15T07:50:00Z"/>
          <w:highlight w:val="cyan"/>
        </w:rPr>
      </w:pPr>
      <w:ins w:id="7097" w:author="SA R2 -1807910" w:date="2018-05-15T07:50:00Z">
        <w:r w:rsidRPr="008621E8">
          <w:rPr>
            <w:highlight w:val="cyan"/>
          </w:rPr>
          <w:t>–</w:t>
        </w:r>
        <w:r w:rsidRPr="008621E8">
          <w:rPr>
            <w:highlight w:val="cyan"/>
          </w:rPr>
          <w:tab/>
        </w:r>
        <w:r w:rsidRPr="008621E8">
          <w:rPr>
            <w:i/>
            <w:highlight w:val="cyan"/>
          </w:rPr>
          <w:t>NG-5G-S-TMSI</w:t>
        </w:r>
      </w:ins>
    </w:p>
    <w:p w14:paraId="16E9A7BE" w14:textId="77777777" w:rsidR="00F32CA2" w:rsidRPr="008621E8" w:rsidRDefault="00F32CA2" w:rsidP="00F32CA2">
      <w:pPr>
        <w:rPr>
          <w:ins w:id="7098" w:author="SA R2 -1807910" w:date="2018-05-15T07:50:00Z"/>
          <w:highlight w:val="cyan"/>
        </w:rPr>
      </w:pPr>
      <w:ins w:id="7099" w:author="SA R2 -1807910" w:date="2018-05-15T07:50:00Z">
        <w:r w:rsidRPr="008621E8">
          <w:rPr>
            <w:highlight w:val="cyan"/>
          </w:rPr>
          <w:t xml:space="preserve">The IE </w:t>
        </w:r>
        <w:r w:rsidRPr="008621E8">
          <w:rPr>
            <w:i/>
            <w:highlight w:val="cyan"/>
          </w:rPr>
          <w:t>NG-5G-TMSI</w:t>
        </w:r>
        <w:r w:rsidRPr="008621E8">
          <w:rPr>
            <w:highlight w:val="cyan"/>
          </w:rPr>
          <w:t xml:space="preserve"> contains a 5G S-Temporary Mobile Subscription Identifier (5G-S-TMSI), a temporary UE identity provided by the 5GC which uniquely identifies the UE within the tracking area, see TS 23.003 [20].</w:t>
        </w:r>
      </w:ins>
    </w:p>
    <w:p w14:paraId="1CD4D81A" w14:textId="77777777" w:rsidR="00F32CA2" w:rsidRPr="008621E8" w:rsidRDefault="00F32CA2" w:rsidP="00F32CA2">
      <w:pPr>
        <w:pStyle w:val="TH"/>
        <w:rPr>
          <w:ins w:id="7100" w:author="SA R2 -1807910" w:date="2018-05-15T07:50:00Z"/>
          <w:highlight w:val="cyan"/>
        </w:rPr>
      </w:pPr>
      <w:ins w:id="7101" w:author="SA R2 -1807910" w:date="2018-05-15T07:50:00Z">
        <w:r w:rsidRPr="008621E8">
          <w:rPr>
            <w:i/>
            <w:highlight w:val="cyan"/>
          </w:rPr>
          <w:t>NG-5G-S-TMSI</w:t>
        </w:r>
        <w:r w:rsidRPr="008621E8">
          <w:rPr>
            <w:highlight w:val="cyan"/>
          </w:rPr>
          <w:t xml:space="preserve"> information element</w:t>
        </w:r>
      </w:ins>
    </w:p>
    <w:p w14:paraId="2C731A24" w14:textId="77777777" w:rsidR="00F32CA2" w:rsidRPr="008621E8" w:rsidRDefault="00F32CA2" w:rsidP="005D3FF0">
      <w:pPr>
        <w:pStyle w:val="PL"/>
        <w:rPr>
          <w:ins w:id="7102" w:author="SA R2 -1807910" w:date="2018-05-15T07:50:00Z"/>
          <w:highlight w:val="cyan"/>
        </w:rPr>
      </w:pPr>
      <w:ins w:id="7103" w:author="SA R2 -1807910" w:date="2018-05-15T07:50:00Z">
        <w:r w:rsidRPr="008621E8">
          <w:rPr>
            <w:highlight w:val="cyan"/>
          </w:rPr>
          <w:t>-- ASN1START</w:t>
        </w:r>
      </w:ins>
    </w:p>
    <w:p w14:paraId="56BE8F80" w14:textId="77777777" w:rsidR="00637C87" w:rsidRDefault="00F32CA2" w:rsidP="00637C87">
      <w:pPr>
        <w:pStyle w:val="PL"/>
        <w:rPr>
          <w:ins w:id="7104" w:author="SA R2 -1807910" w:date="2018-05-15T07:50:00Z"/>
          <w:rFonts w:eastAsia="MS Mincho"/>
          <w:highlight w:val="cyan"/>
        </w:rPr>
        <w:pPrChange w:id="710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06" w:author="SA R2 -1807910" w:date="2018-05-15T07:50:00Z">
        <w:r w:rsidRPr="008621E8">
          <w:rPr>
            <w:rFonts w:eastAsia="MS Mincho"/>
            <w:highlight w:val="cyan"/>
          </w:rPr>
          <w:t>-- TAG-NG-5G-S-TMSI-START</w:t>
        </w:r>
      </w:ins>
    </w:p>
    <w:p w14:paraId="6793F2B8" w14:textId="77777777" w:rsidR="00637C87" w:rsidRDefault="00637C87" w:rsidP="00637C87">
      <w:pPr>
        <w:pStyle w:val="PL"/>
        <w:rPr>
          <w:ins w:id="7107" w:author="SA R2 -1807910" w:date="2018-05-15T07:50:00Z"/>
          <w:highlight w:val="cyan"/>
          <w:lang w:val="en-US" w:eastAsia="en-US"/>
        </w:rPr>
        <w:pPrChange w:id="710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1D37927" w14:textId="77777777" w:rsidR="00637C87" w:rsidRDefault="00637C87" w:rsidP="00637C87">
      <w:pPr>
        <w:pStyle w:val="PL"/>
        <w:rPr>
          <w:ins w:id="7109" w:author="SA R2 -1807910" w:date="2018-05-15T07:50:00Z"/>
          <w:highlight w:val="cyan"/>
          <w:lang w:val="en-US" w:eastAsia="en-US"/>
        </w:rPr>
        <w:pPrChange w:id="711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8DB8DC2" w14:textId="77777777" w:rsidR="00637C87" w:rsidRDefault="00F32CA2" w:rsidP="00637C87">
      <w:pPr>
        <w:pStyle w:val="PL"/>
        <w:rPr>
          <w:ins w:id="7111" w:author="SA R2 -1807910" w:date="2018-05-15T07:50:00Z"/>
          <w:highlight w:val="cyan"/>
          <w:lang w:val="en-US" w:eastAsia="en-US"/>
        </w:rPr>
        <w:pPrChange w:id="711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13" w:author="SA R2 -1807910" w:date="2018-05-15T07:50:00Z">
        <w:r w:rsidRPr="008621E8">
          <w:rPr>
            <w:highlight w:val="cyan"/>
            <w:lang w:val="en-US" w:eastAsia="en-US"/>
          </w:rPr>
          <w:t>NG-5G-S-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SEQUENCE {</w:t>
        </w:r>
      </w:ins>
    </w:p>
    <w:p w14:paraId="39DA14FB" w14:textId="77777777" w:rsidR="00637C87" w:rsidRDefault="00F32CA2" w:rsidP="00637C87">
      <w:pPr>
        <w:pStyle w:val="PL"/>
        <w:rPr>
          <w:ins w:id="7114" w:author="SA R2 -1807910" w:date="2018-05-15T07:50:00Z"/>
          <w:highlight w:val="cyan"/>
          <w:lang w:val="en-US" w:eastAsia="en-US"/>
        </w:rPr>
        <w:pPrChange w:id="711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16" w:author="SA R2 -1807910" w:date="2018-05-15T07:50:00Z">
        <w:r w:rsidRPr="008621E8">
          <w:rPr>
            <w:highlight w:val="cyan"/>
            <w:lang w:val="en-US" w:eastAsia="en-US"/>
          </w:rPr>
          <w:tab/>
          <w:t>amf-SetId</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SetID,</w:t>
        </w:r>
      </w:ins>
    </w:p>
    <w:p w14:paraId="7E63C24A" w14:textId="77777777" w:rsidR="00637C87" w:rsidRDefault="00F32CA2" w:rsidP="00637C87">
      <w:pPr>
        <w:pStyle w:val="PL"/>
        <w:rPr>
          <w:ins w:id="7117" w:author="SA R2 -1807910" w:date="2018-05-15T07:50:00Z"/>
          <w:highlight w:val="cyan"/>
          <w:lang w:val="en-US" w:eastAsia="en-US"/>
        </w:rPr>
        <w:pPrChange w:id="711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19" w:author="SA R2 -1807910" w:date="2018-05-15T07:50:00Z">
        <w:r w:rsidRPr="008621E8">
          <w:rPr>
            <w:highlight w:val="cyan"/>
            <w:lang w:val="en-US" w:eastAsia="en-US"/>
          </w:rPr>
          <w:tab/>
          <w:t>amf-Pointer</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Pointer,</w:t>
        </w:r>
      </w:ins>
    </w:p>
    <w:p w14:paraId="54217A4E" w14:textId="77777777" w:rsidR="00637C87" w:rsidRDefault="00F32CA2" w:rsidP="00637C87">
      <w:pPr>
        <w:pStyle w:val="PL"/>
        <w:rPr>
          <w:ins w:id="7120" w:author="SA R2 -1807910" w:date="2018-05-15T07:50:00Z"/>
          <w:highlight w:val="cyan"/>
          <w:lang w:val="en-US" w:eastAsia="en-US"/>
        </w:rPr>
        <w:pPrChange w:id="712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22" w:author="SA R2 -1807910" w:date="2018-05-15T07:50:00Z">
        <w:r w:rsidRPr="008621E8">
          <w:rPr>
            <w:highlight w:val="cyan"/>
            <w:lang w:val="en-US" w:eastAsia="en-US"/>
          </w:rPr>
          <w:tab/>
          <w:t>ng-5g-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235DF20E" w14:textId="77777777" w:rsidR="00637C87" w:rsidRDefault="00F32CA2" w:rsidP="00637C87">
      <w:pPr>
        <w:pStyle w:val="PL"/>
        <w:rPr>
          <w:ins w:id="7123" w:author="SA R2 -1807910" w:date="2018-05-15T07:50:00Z"/>
          <w:highlight w:val="cyan"/>
          <w:lang w:val="en-US" w:eastAsia="en-US"/>
        </w:rPr>
        <w:pPrChange w:id="712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25" w:author="SA R2 -1807910" w:date="2018-05-15T07:50:00Z">
        <w:r w:rsidRPr="008621E8">
          <w:rPr>
            <w:highlight w:val="cyan"/>
            <w:lang w:val="en-US" w:eastAsia="en-US"/>
          </w:rPr>
          <w:lastRenderedPageBreak/>
          <w:t>}</w:t>
        </w:r>
      </w:ins>
    </w:p>
    <w:p w14:paraId="661BD641" w14:textId="77777777" w:rsidR="00637C87" w:rsidRDefault="00637C87" w:rsidP="00637C87">
      <w:pPr>
        <w:pStyle w:val="PL"/>
        <w:rPr>
          <w:ins w:id="7126" w:author="SA R2 -1807910" w:date="2018-05-15T07:50:00Z"/>
          <w:highlight w:val="cyan"/>
          <w:lang w:val="en-US" w:eastAsia="en-US"/>
        </w:rPr>
        <w:pPrChange w:id="712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4F76D47" w14:textId="77777777" w:rsidR="00637C87" w:rsidRDefault="00F32CA2" w:rsidP="00637C87">
      <w:pPr>
        <w:pStyle w:val="PL"/>
        <w:rPr>
          <w:ins w:id="7128" w:author="SA R2 -1807910" w:date="2018-05-15T07:50:00Z"/>
          <w:rFonts w:eastAsia="MS Mincho"/>
          <w:highlight w:val="cyan"/>
        </w:rPr>
        <w:pPrChange w:id="71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0" w:author="SA R2 -1807910" w:date="2018-05-15T07:50:00Z">
        <w:r w:rsidRPr="008621E8">
          <w:rPr>
            <w:rFonts w:eastAsia="MS Mincho"/>
            <w:highlight w:val="cyan"/>
          </w:rPr>
          <w:t>-- TAG-NG-5G-S-TMSI-STOP</w:t>
        </w:r>
      </w:ins>
    </w:p>
    <w:p w14:paraId="33282BB0" w14:textId="77777777" w:rsidR="00F32CA2" w:rsidRPr="008621E8" w:rsidRDefault="00F32CA2" w:rsidP="005D3FF0">
      <w:pPr>
        <w:pStyle w:val="PL"/>
        <w:rPr>
          <w:ins w:id="7131" w:author="SA R2 -1807910" w:date="2018-05-15T07:50:00Z"/>
          <w:highlight w:val="cyan"/>
        </w:rPr>
      </w:pPr>
      <w:ins w:id="7132" w:author="SA R2 -1807910" w:date="2018-05-15T07:50:00Z">
        <w:r w:rsidRPr="008621E8">
          <w:rPr>
            <w:highlight w:val="cyan"/>
          </w:rPr>
          <w:t>-- ASN1STOP</w:t>
        </w:r>
      </w:ins>
    </w:p>
    <w:p w14:paraId="2720D22F" w14:textId="77777777" w:rsidR="00F32CA2" w:rsidRPr="008621E8" w:rsidRDefault="00F32CA2" w:rsidP="00F32CA2">
      <w:pPr>
        <w:rPr>
          <w:ins w:id="7133"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621E8" w14:paraId="05EE45BF" w14:textId="77777777" w:rsidTr="005D3FF0">
        <w:trPr>
          <w:cantSplit/>
          <w:tblHeader/>
          <w:ins w:id="7134" w:author="SA R2 -1807910" w:date="2018-05-15T07:50:00Z"/>
        </w:trPr>
        <w:tc>
          <w:tcPr>
            <w:tcW w:w="14062" w:type="dxa"/>
          </w:tcPr>
          <w:p w14:paraId="312C2759" w14:textId="77777777" w:rsidR="00F32CA2" w:rsidRPr="008621E8" w:rsidRDefault="00F32CA2" w:rsidP="005D3FF0">
            <w:pPr>
              <w:pStyle w:val="TAH"/>
              <w:rPr>
                <w:ins w:id="7135" w:author="SA R2 -1807910" w:date="2018-05-15T07:50:00Z"/>
                <w:highlight w:val="cyan"/>
                <w:lang w:eastAsia="en-GB"/>
              </w:rPr>
            </w:pPr>
            <w:ins w:id="7136" w:author="SA R2 -1807910" w:date="2018-05-15T07:50:00Z">
              <w:r w:rsidRPr="008621E8">
                <w:rPr>
                  <w:i/>
                  <w:highlight w:val="cyan"/>
                  <w:lang w:eastAsia="en-GB"/>
                </w:rPr>
                <w:t>NG-5G-S-TMSI</w:t>
              </w:r>
              <w:r w:rsidRPr="008621E8">
                <w:rPr>
                  <w:highlight w:val="cyan"/>
                  <w:lang w:eastAsia="en-GB"/>
                </w:rPr>
                <w:t xml:space="preserve"> field descriptions</w:t>
              </w:r>
            </w:ins>
          </w:p>
        </w:tc>
      </w:tr>
      <w:tr w:rsidR="00F32CA2" w:rsidRPr="008621E8" w14:paraId="3111C978" w14:textId="77777777" w:rsidTr="005D3FF0">
        <w:trPr>
          <w:cantSplit/>
          <w:trHeight w:val="52"/>
          <w:ins w:id="7137" w:author="SA R2 -1807910" w:date="2018-05-15T07:50:00Z"/>
        </w:trPr>
        <w:tc>
          <w:tcPr>
            <w:tcW w:w="14062" w:type="dxa"/>
          </w:tcPr>
          <w:p w14:paraId="20F65DA5" w14:textId="77777777" w:rsidR="00F32CA2" w:rsidRPr="008621E8" w:rsidRDefault="00F32CA2" w:rsidP="005D3FF0">
            <w:pPr>
              <w:pStyle w:val="TAL"/>
              <w:rPr>
                <w:ins w:id="7138" w:author="SA R2 -1807910" w:date="2018-05-15T07:50:00Z"/>
                <w:b/>
                <w:i/>
                <w:highlight w:val="cyan"/>
                <w:lang w:eastAsia="en-GB"/>
              </w:rPr>
            </w:pPr>
            <w:ins w:id="7139" w:author="SA R2 -1807910" w:date="2018-05-15T07:50:00Z">
              <w:r w:rsidRPr="008621E8">
                <w:rPr>
                  <w:b/>
                  <w:i/>
                  <w:highlight w:val="cyan"/>
                  <w:lang w:eastAsia="en-GB"/>
                </w:rPr>
                <w:t>ng-5g-TMSI</w:t>
              </w:r>
            </w:ins>
          </w:p>
          <w:p w14:paraId="267351B1" w14:textId="77777777" w:rsidR="00F32CA2" w:rsidRPr="008621E8" w:rsidRDefault="00F32CA2" w:rsidP="005D3FF0">
            <w:pPr>
              <w:pStyle w:val="TAL"/>
              <w:rPr>
                <w:ins w:id="7140" w:author="SA R2 -1807910" w:date="2018-05-15T07:50:00Z"/>
                <w:highlight w:val="cyan"/>
                <w:lang w:eastAsia="en-GB"/>
              </w:rPr>
            </w:pPr>
            <w:ins w:id="7141" w:author="SA R2 -1807910" w:date="2018-05-15T07:50:00Z">
              <w:r w:rsidRPr="008621E8">
                <w:rPr>
                  <w:highlight w:val="cyan"/>
                  <w:lang w:eastAsia="en-GB"/>
                </w:rPr>
                <w:t xml:space="preserve">Indicates the5G-TMSI as defined in </w:t>
              </w:r>
              <w:r w:rsidRPr="008621E8">
                <w:rPr>
                  <w:highlight w:val="cyan"/>
                  <w:lang w:val="sv-SE" w:eastAsia="en-GB"/>
                </w:rPr>
                <w:t xml:space="preserve">ts </w:t>
              </w:r>
              <w:r w:rsidRPr="008621E8">
                <w:rPr>
                  <w:highlight w:val="cyan"/>
                  <w:lang w:eastAsia="en-GB"/>
                </w:rPr>
                <w:t>23.003 [</w:t>
              </w:r>
              <w:r w:rsidRPr="008621E8">
                <w:rPr>
                  <w:highlight w:val="cyan"/>
                  <w:lang w:val="sv-SE" w:eastAsia="en-GB"/>
                </w:rPr>
                <w:t>20</w:t>
              </w:r>
              <w:r w:rsidRPr="008621E8">
                <w:rPr>
                  <w:highlight w:val="cyan"/>
                  <w:lang w:eastAsia="en-GB"/>
                </w:rPr>
                <w:t>].</w:t>
              </w:r>
            </w:ins>
          </w:p>
        </w:tc>
      </w:tr>
    </w:tbl>
    <w:p w14:paraId="126AD617" w14:textId="77777777" w:rsidR="00F32CA2" w:rsidRPr="008621E8" w:rsidRDefault="00F32CA2" w:rsidP="00F32CA2">
      <w:pPr>
        <w:rPr>
          <w:ins w:id="7142" w:author="SA R2 -1807910" w:date="2018-05-15T07:50:00Z"/>
          <w:highlight w:val="cyan"/>
        </w:rPr>
      </w:pPr>
    </w:p>
    <w:p w14:paraId="27A3ED80"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w:t>
      </w:r>
    </w:p>
    <w:p w14:paraId="56DB035E"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w:t>
      </w:r>
      <w:r w:rsidRPr="008621E8">
        <w:rPr>
          <w:highlight w:val="cyan"/>
        </w:rPr>
        <w:t xml:space="preserve"> is used to configure Non-Zero-Power (NZP) CSI-RStransmitted in the cell where the IE is included, which the UE may be configured to measure on (see 38.214, section 5.2.2.3.1).</w:t>
      </w:r>
    </w:p>
    <w:p w14:paraId="2B1D0C02" w14:textId="77777777" w:rsidR="003104CF" w:rsidRPr="008621E8" w:rsidRDefault="003104CF" w:rsidP="003104CF">
      <w:pPr>
        <w:pStyle w:val="TH"/>
        <w:rPr>
          <w:highlight w:val="cyan"/>
        </w:rPr>
      </w:pPr>
      <w:r w:rsidRPr="008621E8">
        <w:rPr>
          <w:i/>
          <w:highlight w:val="cyan"/>
        </w:rPr>
        <w:t>NZP-CSI-RS-Resource</w:t>
      </w:r>
      <w:r w:rsidRPr="008621E8">
        <w:rPr>
          <w:highlight w:val="cyan"/>
        </w:rPr>
        <w:t xml:space="preserve"> information element</w:t>
      </w:r>
    </w:p>
    <w:p w14:paraId="146280EC" w14:textId="77777777" w:rsidR="003104CF" w:rsidRPr="008621E8" w:rsidRDefault="003104CF" w:rsidP="003104CF">
      <w:pPr>
        <w:pStyle w:val="PL"/>
        <w:rPr>
          <w:color w:val="808080"/>
          <w:highlight w:val="cyan"/>
        </w:rPr>
      </w:pPr>
      <w:r w:rsidRPr="008621E8">
        <w:rPr>
          <w:color w:val="808080"/>
          <w:highlight w:val="cyan"/>
        </w:rPr>
        <w:t>-- ASN1START</w:t>
      </w:r>
    </w:p>
    <w:p w14:paraId="21F88932" w14:textId="77777777" w:rsidR="003104CF" w:rsidRPr="008621E8" w:rsidRDefault="003104CF" w:rsidP="003104CF">
      <w:pPr>
        <w:pStyle w:val="PL"/>
        <w:rPr>
          <w:color w:val="808080"/>
          <w:highlight w:val="cyan"/>
        </w:rPr>
      </w:pPr>
      <w:r w:rsidRPr="008621E8">
        <w:rPr>
          <w:color w:val="808080"/>
          <w:highlight w:val="cyan"/>
        </w:rPr>
        <w:t>-- TAG-NZP-CSI-RS-RESOURCE-START</w:t>
      </w:r>
    </w:p>
    <w:p w14:paraId="56B40420" w14:textId="77777777" w:rsidR="007E686B" w:rsidRPr="008621E8" w:rsidRDefault="007E686B" w:rsidP="003104CF">
      <w:pPr>
        <w:pStyle w:val="PL"/>
        <w:rPr>
          <w:highlight w:val="cyan"/>
        </w:rPr>
      </w:pPr>
    </w:p>
    <w:p w14:paraId="530F2BF8" w14:textId="77777777" w:rsidR="003104CF" w:rsidRPr="008621E8" w:rsidRDefault="003104CF" w:rsidP="003104CF">
      <w:pPr>
        <w:pStyle w:val="PL"/>
        <w:rPr>
          <w:highlight w:val="cyan"/>
        </w:rPr>
      </w:pPr>
      <w:r w:rsidRPr="008621E8">
        <w:rPr>
          <w:highlight w:val="cyan"/>
        </w:rPr>
        <w:t>N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16BBF6" w14:textId="77777777" w:rsidR="003104CF" w:rsidRPr="008621E8" w:rsidRDefault="003104CF" w:rsidP="003104CF">
      <w:pPr>
        <w:pStyle w:val="PL"/>
        <w:rPr>
          <w:highlight w:val="cyan"/>
        </w:rPr>
      </w:pPr>
      <w:r w:rsidRPr="008621E8">
        <w:rPr>
          <w:highlight w:val="cyan"/>
        </w:rPr>
        <w:tab/>
        <w:t>nzp-CSI-RS-ResourceId</w:t>
      </w:r>
      <w:r w:rsidRPr="008621E8">
        <w:rPr>
          <w:highlight w:val="cyan"/>
        </w:rPr>
        <w:tab/>
      </w:r>
      <w:r w:rsidRPr="008621E8">
        <w:rPr>
          <w:highlight w:val="cyan"/>
        </w:rPr>
        <w:tab/>
      </w:r>
      <w:r w:rsidRPr="008621E8">
        <w:rPr>
          <w:highlight w:val="cyan"/>
        </w:rPr>
        <w:tab/>
      </w:r>
      <w:r w:rsidRPr="008621E8">
        <w:rPr>
          <w:highlight w:val="cyan"/>
        </w:rPr>
        <w:tab/>
        <w:t>NZP-CSI-RS-ResourceId,</w:t>
      </w:r>
    </w:p>
    <w:p w14:paraId="6B35914D" w14:textId="77777777" w:rsidR="003104CF" w:rsidRPr="008621E8" w:rsidRDefault="003104CF" w:rsidP="003104CF">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01141503" w14:textId="77777777" w:rsidR="003104CF" w:rsidRPr="008621E8" w:rsidRDefault="003104CF" w:rsidP="003104CF">
      <w:pPr>
        <w:pStyle w:val="PL"/>
        <w:rPr>
          <w:highlight w:val="cyan"/>
        </w:rPr>
      </w:pPr>
      <w:r w:rsidRPr="008621E8">
        <w:rPr>
          <w:highlight w:val="cyan"/>
        </w:rPr>
        <w:tab/>
        <w:t>powerContro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8..15),</w:t>
      </w:r>
    </w:p>
    <w:p w14:paraId="7A76C610" w14:textId="77777777" w:rsidR="003104CF" w:rsidRPr="008621E8" w:rsidRDefault="003104CF" w:rsidP="003104CF">
      <w:pPr>
        <w:pStyle w:val="PL"/>
        <w:rPr>
          <w:highlight w:val="cyan"/>
        </w:rPr>
      </w:pPr>
      <w:r w:rsidRPr="008621E8">
        <w:rPr>
          <w:highlight w:val="cyan"/>
        </w:rPr>
        <w:tab/>
        <w:t>powerControlOffset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db-3, db0, db3, d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007E686B" w:rsidRPr="008621E8">
        <w:rPr>
          <w:highlight w:val="cyan"/>
        </w:rPr>
        <w:t>-- Need R</w:t>
      </w:r>
    </w:p>
    <w:p w14:paraId="399959F0" w14:textId="77777777" w:rsidR="003104CF" w:rsidRPr="008621E8" w:rsidRDefault="003104CF" w:rsidP="003104CF">
      <w:pPr>
        <w:pStyle w:val="PL"/>
        <w:rPr>
          <w:highlight w:val="cyan"/>
        </w:rPr>
      </w:pPr>
      <w:r w:rsidRPr="008621E8">
        <w:rPr>
          <w:highlight w:val="cyan"/>
        </w:rPr>
        <w:tab/>
        <w:t>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ramblingId,</w:t>
      </w:r>
    </w:p>
    <w:p w14:paraId="4B1C1072" w14:textId="77777777" w:rsidR="003104CF" w:rsidRPr="008621E8" w:rsidRDefault="003104CF" w:rsidP="003104CF">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OrSemiPersistent</w:t>
      </w:r>
    </w:p>
    <w:p w14:paraId="0EAFD177" w14:textId="77777777" w:rsidR="003104CF" w:rsidRPr="008621E8" w:rsidRDefault="003104CF" w:rsidP="003104CF">
      <w:pPr>
        <w:pStyle w:val="PL"/>
        <w:rPr>
          <w:color w:val="808080"/>
          <w:highlight w:val="cyan"/>
        </w:rPr>
      </w:pPr>
      <w:r w:rsidRPr="008621E8">
        <w:rPr>
          <w:highlight w:val="cyan"/>
        </w:rPr>
        <w:tab/>
        <w:t>qcl-InfoPeriodicCSI-RS</w:t>
      </w:r>
      <w:r w:rsidRPr="008621E8">
        <w:rPr>
          <w:highlight w:val="cyan"/>
        </w:rPr>
        <w:tab/>
      </w:r>
      <w:r w:rsidRPr="008621E8">
        <w:rPr>
          <w:highlight w:val="cyan"/>
        </w:rPr>
        <w:tab/>
      </w:r>
      <w:r w:rsidRPr="008621E8">
        <w:rPr>
          <w:highlight w:val="cyan"/>
        </w:rPr>
        <w:tab/>
      </w: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w:t>
      </w:r>
    </w:p>
    <w:p w14:paraId="0A0372DD" w14:textId="77777777" w:rsidR="003104CF" w:rsidRPr="008621E8" w:rsidRDefault="003104CF" w:rsidP="003104CF">
      <w:pPr>
        <w:pStyle w:val="PL"/>
        <w:rPr>
          <w:highlight w:val="cyan"/>
        </w:rPr>
      </w:pPr>
      <w:r w:rsidRPr="008621E8">
        <w:rPr>
          <w:highlight w:val="cyan"/>
        </w:rPr>
        <w:tab/>
        <w:t>...</w:t>
      </w:r>
    </w:p>
    <w:p w14:paraId="415A3757" w14:textId="77777777" w:rsidR="003104CF" w:rsidRPr="008621E8" w:rsidRDefault="003104CF" w:rsidP="003104CF">
      <w:pPr>
        <w:pStyle w:val="PL"/>
        <w:rPr>
          <w:highlight w:val="cyan"/>
        </w:rPr>
      </w:pPr>
      <w:r w:rsidRPr="008621E8">
        <w:rPr>
          <w:highlight w:val="cyan"/>
        </w:rPr>
        <w:t>}</w:t>
      </w:r>
    </w:p>
    <w:p w14:paraId="3D09E124" w14:textId="77777777" w:rsidR="003104CF" w:rsidRPr="008621E8" w:rsidRDefault="003104CF" w:rsidP="003104CF">
      <w:pPr>
        <w:pStyle w:val="PL"/>
        <w:rPr>
          <w:highlight w:val="cyan"/>
        </w:rPr>
      </w:pPr>
    </w:p>
    <w:p w14:paraId="3F0F086E" w14:textId="77777777" w:rsidR="003104CF" w:rsidRPr="008621E8" w:rsidRDefault="003104CF" w:rsidP="003104CF">
      <w:pPr>
        <w:pStyle w:val="PL"/>
        <w:rPr>
          <w:color w:val="808080"/>
          <w:highlight w:val="cyan"/>
        </w:rPr>
      </w:pPr>
      <w:r w:rsidRPr="008621E8">
        <w:rPr>
          <w:color w:val="808080"/>
          <w:highlight w:val="cyan"/>
        </w:rPr>
        <w:t>-- TAG-NZP-CSI-RS-RESOURCE-STOP</w:t>
      </w:r>
    </w:p>
    <w:p w14:paraId="3EC34272" w14:textId="77777777" w:rsidR="003104CF" w:rsidRPr="008621E8" w:rsidRDefault="003104CF" w:rsidP="003104CF">
      <w:pPr>
        <w:pStyle w:val="PL"/>
        <w:rPr>
          <w:color w:val="808080"/>
          <w:highlight w:val="cyan"/>
        </w:rPr>
      </w:pPr>
      <w:r w:rsidRPr="008621E8">
        <w:rPr>
          <w:color w:val="808080"/>
          <w:highlight w:val="cyan"/>
        </w:rPr>
        <w:t>-- ASN1STOP</w:t>
      </w:r>
    </w:p>
    <w:p w14:paraId="63D8EB20" w14:textId="77777777" w:rsidR="003104CF" w:rsidRPr="008621E8"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621E8" w14:paraId="70B8052C" w14:textId="77777777" w:rsidTr="005F3420">
        <w:tc>
          <w:tcPr>
            <w:tcW w:w="14507" w:type="dxa"/>
            <w:shd w:val="clear" w:color="auto" w:fill="auto"/>
          </w:tcPr>
          <w:p w14:paraId="13C1110E" w14:textId="77777777" w:rsidR="003104CF" w:rsidRPr="008621E8" w:rsidRDefault="003104CF" w:rsidP="005F3420">
            <w:pPr>
              <w:pStyle w:val="TAH"/>
              <w:rPr>
                <w:szCs w:val="22"/>
                <w:highlight w:val="cyan"/>
              </w:rPr>
            </w:pPr>
            <w:r w:rsidRPr="008621E8">
              <w:rPr>
                <w:i/>
                <w:szCs w:val="22"/>
                <w:highlight w:val="cyan"/>
              </w:rPr>
              <w:lastRenderedPageBreak/>
              <w:t>NZP-CSI-RS-Resource field descriptions</w:t>
            </w:r>
          </w:p>
        </w:tc>
      </w:tr>
      <w:tr w:rsidR="003104CF" w:rsidRPr="008621E8" w14:paraId="35A50AB7" w14:textId="77777777" w:rsidTr="005F3420">
        <w:tc>
          <w:tcPr>
            <w:tcW w:w="14507" w:type="dxa"/>
            <w:shd w:val="clear" w:color="auto" w:fill="auto"/>
          </w:tcPr>
          <w:p w14:paraId="5EAB66F0" w14:textId="77777777" w:rsidR="003104CF" w:rsidRPr="008621E8" w:rsidRDefault="003104CF" w:rsidP="005F3420">
            <w:pPr>
              <w:pStyle w:val="TAL"/>
              <w:rPr>
                <w:szCs w:val="22"/>
                <w:highlight w:val="cyan"/>
              </w:rPr>
            </w:pPr>
            <w:r w:rsidRPr="008621E8">
              <w:rPr>
                <w:b/>
                <w:i/>
                <w:szCs w:val="22"/>
                <w:highlight w:val="cyan"/>
              </w:rPr>
              <w:t>periodicityAndOffset</w:t>
            </w:r>
          </w:p>
          <w:p w14:paraId="7098EC10" w14:textId="77777777" w:rsidR="003104CF" w:rsidRPr="008621E8" w:rsidRDefault="003104CF" w:rsidP="005F3420">
            <w:pPr>
              <w:pStyle w:val="TAL"/>
              <w:rPr>
                <w:szCs w:val="22"/>
                <w:highlight w:val="cyan"/>
              </w:rPr>
            </w:pPr>
            <w:r w:rsidRPr="008621E8">
              <w:rPr>
                <w:szCs w:val="22"/>
                <w:highlight w:val="cyan"/>
              </w:rPr>
              <w:t xml:space="preserve">Periodicity and slot offset </w:t>
            </w:r>
            <w:r w:rsidRPr="008621E8">
              <w:rPr>
                <w:i/>
                <w:szCs w:val="22"/>
                <w:highlight w:val="cyan"/>
              </w:rPr>
              <w:t>sl1</w:t>
            </w:r>
            <w:r w:rsidRPr="008621E8">
              <w:rPr>
                <w:szCs w:val="22"/>
                <w:highlight w:val="cyan"/>
              </w:rPr>
              <w:t xml:space="preserve"> corresponds to a periodicity of 1 slot, </w:t>
            </w:r>
            <w:r w:rsidRPr="008621E8">
              <w:rPr>
                <w:i/>
                <w:szCs w:val="22"/>
                <w:highlight w:val="cyan"/>
              </w:rPr>
              <w:t>sl2</w:t>
            </w:r>
            <w:r w:rsidRPr="008621E8">
              <w:rPr>
                <w:szCs w:val="22"/>
                <w:highlight w:val="cyan"/>
              </w:rPr>
              <w:t xml:space="preserve"> to a periodicity of two slots, and so on. The corresponding offset is also given in number of slots. Corresponds to L1 parameter 'CSI-RS-timeConfig' (see 38.214, section 5.2.2.3.1)</w:t>
            </w:r>
          </w:p>
        </w:tc>
      </w:tr>
      <w:tr w:rsidR="003104CF" w:rsidRPr="008621E8" w14:paraId="1C90969F" w14:textId="77777777" w:rsidTr="005F3420">
        <w:tc>
          <w:tcPr>
            <w:tcW w:w="14507" w:type="dxa"/>
            <w:shd w:val="clear" w:color="auto" w:fill="auto"/>
          </w:tcPr>
          <w:p w14:paraId="1798CD59" w14:textId="77777777" w:rsidR="003104CF" w:rsidRPr="008621E8" w:rsidRDefault="003104CF" w:rsidP="005F3420">
            <w:pPr>
              <w:pStyle w:val="TAL"/>
              <w:rPr>
                <w:szCs w:val="22"/>
                <w:highlight w:val="cyan"/>
              </w:rPr>
            </w:pPr>
            <w:r w:rsidRPr="008621E8">
              <w:rPr>
                <w:b/>
                <w:i/>
                <w:szCs w:val="22"/>
                <w:highlight w:val="cyan"/>
              </w:rPr>
              <w:t>powerControlOffset</w:t>
            </w:r>
          </w:p>
          <w:p w14:paraId="5C0A9204" w14:textId="77777777" w:rsidR="003104CF" w:rsidRPr="008621E8" w:rsidRDefault="003104CF" w:rsidP="005F3420">
            <w:pPr>
              <w:pStyle w:val="TAL"/>
              <w:rPr>
                <w:szCs w:val="22"/>
                <w:highlight w:val="cyan"/>
              </w:rPr>
            </w:pPr>
            <w:r w:rsidRPr="008621E8">
              <w:rPr>
                <w:szCs w:val="22"/>
                <w:highlight w:val="cyan"/>
              </w:rPr>
              <w:t>Power offset of NZP CSI-RS RE to PDSCH RE. Value in dB. Corresponds to L1 parameter Pc (see 38.214, sections 5.2.2.3.1 and 4.1)</w:t>
            </w:r>
          </w:p>
        </w:tc>
      </w:tr>
      <w:tr w:rsidR="003104CF" w:rsidRPr="008621E8" w14:paraId="6A752AAC" w14:textId="77777777" w:rsidTr="005F3420">
        <w:tc>
          <w:tcPr>
            <w:tcW w:w="14507" w:type="dxa"/>
            <w:shd w:val="clear" w:color="auto" w:fill="auto"/>
          </w:tcPr>
          <w:p w14:paraId="71EF0C34" w14:textId="77777777" w:rsidR="003104CF" w:rsidRPr="008621E8" w:rsidRDefault="003104CF" w:rsidP="005F3420">
            <w:pPr>
              <w:pStyle w:val="TAL"/>
              <w:rPr>
                <w:szCs w:val="22"/>
                <w:highlight w:val="cyan"/>
              </w:rPr>
            </w:pPr>
            <w:r w:rsidRPr="008621E8">
              <w:rPr>
                <w:b/>
                <w:i/>
                <w:szCs w:val="22"/>
                <w:highlight w:val="cyan"/>
              </w:rPr>
              <w:t>powerControlOffsetSS</w:t>
            </w:r>
          </w:p>
          <w:p w14:paraId="7AB41ACD" w14:textId="77777777" w:rsidR="003104CF" w:rsidRPr="008621E8" w:rsidRDefault="003104CF" w:rsidP="005F3420">
            <w:pPr>
              <w:pStyle w:val="TAL"/>
              <w:rPr>
                <w:szCs w:val="22"/>
                <w:highlight w:val="cyan"/>
              </w:rPr>
            </w:pPr>
            <w:r w:rsidRPr="008621E8">
              <w:rPr>
                <w:szCs w:val="22"/>
                <w:highlight w:val="cyan"/>
              </w:rPr>
              <w:t>Power offset of NZP CSI-RS RE to SS RE. Value in dB. Corresponds to L1 parameter 'Pc_SS' (see 38.214, section 5.2.2.3.1)</w:t>
            </w:r>
          </w:p>
        </w:tc>
      </w:tr>
      <w:tr w:rsidR="003104CF" w:rsidRPr="008621E8" w14:paraId="2AABA2DF" w14:textId="77777777" w:rsidTr="005F3420">
        <w:tc>
          <w:tcPr>
            <w:tcW w:w="14507" w:type="dxa"/>
            <w:shd w:val="clear" w:color="auto" w:fill="auto"/>
          </w:tcPr>
          <w:p w14:paraId="2BF30099" w14:textId="77777777" w:rsidR="003104CF" w:rsidRPr="008621E8" w:rsidRDefault="003104CF" w:rsidP="005F3420">
            <w:pPr>
              <w:pStyle w:val="TAL"/>
              <w:rPr>
                <w:szCs w:val="22"/>
                <w:highlight w:val="cyan"/>
              </w:rPr>
            </w:pPr>
            <w:r w:rsidRPr="008621E8">
              <w:rPr>
                <w:b/>
                <w:i/>
                <w:szCs w:val="22"/>
                <w:highlight w:val="cyan"/>
              </w:rPr>
              <w:t>qcl-InfoPeriodicCSI-RS</w:t>
            </w:r>
          </w:p>
          <w:p w14:paraId="246AA794" w14:textId="77777777" w:rsidR="003104CF" w:rsidRPr="008621E8" w:rsidRDefault="003104CF" w:rsidP="003104CF">
            <w:pPr>
              <w:pStyle w:val="TAL"/>
              <w:rPr>
                <w:szCs w:val="22"/>
                <w:highlight w:val="cyan"/>
              </w:rPr>
            </w:pPr>
            <w:r w:rsidRPr="008621E8">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621E8">
              <w:rPr>
                <w:i/>
                <w:szCs w:val="22"/>
                <w:highlight w:val="cyan"/>
              </w:rPr>
              <w:t>tci-StatesToAddModList</w:t>
            </w:r>
            <w:r w:rsidRPr="008621E8">
              <w:rPr>
                <w:szCs w:val="22"/>
                <w:highlight w:val="cyan"/>
              </w:rPr>
              <w:t xml:space="preserve"> in the </w:t>
            </w:r>
            <w:r w:rsidRPr="008621E8">
              <w:rPr>
                <w:i/>
                <w:szCs w:val="22"/>
                <w:highlight w:val="cyan"/>
              </w:rPr>
              <w:t>PDSCH-Config</w:t>
            </w:r>
            <w:r w:rsidRPr="008621E8">
              <w:rPr>
                <w:szCs w:val="22"/>
                <w:highlight w:val="cyan"/>
              </w:rPr>
              <w:t xml:space="preserve"> included in the </w:t>
            </w:r>
            <w:r w:rsidRPr="008621E8">
              <w:rPr>
                <w:i/>
                <w:szCs w:val="22"/>
                <w:highlight w:val="cyan"/>
              </w:rPr>
              <w:t>BWP-Downlink</w:t>
            </w:r>
            <w:r w:rsidRPr="008621E8">
              <w:rPr>
                <w:szCs w:val="22"/>
                <w:highlight w:val="cyan"/>
              </w:rPr>
              <w:t xml:space="preserve"> corresponding to the serving cell and to the DL BWP to which the resource belong to.</w:t>
            </w:r>
            <w:r w:rsidRPr="008621E8">
              <w:rPr>
                <w:szCs w:val="22"/>
                <w:highlight w:val="cyan"/>
                <w:lang w:val="sv-SE"/>
              </w:rPr>
              <w:t xml:space="preserve"> </w:t>
            </w:r>
            <w:r w:rsidRPr="008621E8">
              <w:rPr>
                <w:szCs w:val="22"/>
                <w:highlight w:val="cyan"/>
              </w:rPr>
              <w:t>Corresponds to L1 parameter 'QCL-Info-PeriodicCSI-RS' (see 38.214, section 5.2.2.3.1)</w:t>
            </w:r>
          </w:p>
        </w:tc>
      </w:tr>
      <w:tr w:rsidR="003104CF" w:rsidRPr="008621E8" w14:paraId="1438060D" w14:textId="77777777" w:rsidTr="005F3420">
        <w:tc>
          <w:tcPr>
            <w:tcW w:w="14507" w:type="dxa"/>
            <w:shd w:val="clear" w:color="auto" w:fill="auto"/>
          </w:tcPr>
          <w:p w14:paraId="15941124" w14:textId="77777777" w:rsidR="003104CF" w:rsidRPr="008621E8" w:rsidRDefault="003104CF" w:rsidP="005F3420">
            <w:pPr>
              <w:pStyle w:val="TAL"/>
              <w:rPr>
                <w:szCs w:val="22"/>
                <w:highlight w:val="cyan"/>
              </w:rPr>
            </w:pPr>
            <w:r w:rsidRPr="008621E8">
              <w:rPr>
                <w:b/>
                <w:i/>
                <w:szCs w:val="22"/>
                <w:highlight w:val="cyan"/>
              </w:rPr>
              <w:t>resourceMapping</w:t>
            </w:r>
          </w:p>
          <w:p w14:paraId="6C625A88" w14:textId="77777777" w:rsidR="003104CF" w:rsidRPr="008621E8" w:rsidRDefault="003104CF" w:rsidP="005F3420">
            <w:pPr>
              <w:pStyle w:val="TAL"/>
              <w:rPr>
                <w:szCs w:val="22"/>
                <w:highlight w:val="cyan"/>
              </w:rPr>
            </w:pPr>
            <w:r w:rsidRPr="008621E8">
              <w:rPr>
                <w:szCs w:val="22"/>
                <w:highlight w:val="cyan"/>
              </w:rPr>
              <w:t>OFDM symbol location(s) in a slot and subcarrier occupancy in a PRB of the CSI-RS resource</w:t>
            </w:r>
          </w:p>
        </w:tc>
      </w:tr>
      <w:tr w:rsidR="003104CF" w:rsidRPr="008621E8" w14:paraId="0BC39CBB" w14:textId="77777777" w:rsidTr="005F3420">
        <w:tc>
          <w:tcPr>
            <w:tcW w:w="14507" w:type="dxa"/>
            <w:shd w:val="clear" w:color="auto" w:fill="auto"/>
          </w:tcPr>
          <w:p w14:paraId="444CD0E7" w14:textId="77777777" w:rsidR="003104CF" w:rsidRPr="008621E8" w:rsidRDefault="003104CF" w:rsidP="005F3420">
            <w:pPr>
              <w:pStyle w:val="TAL"/>
              <w:rPr>
                <w:szCs w:val="22"/>
                <w:highlight w:val="cyan"/>
              </w:rPr>
            </w:pPr>
            <w:r w:rsidRPr="008621E8">
              <w:rPr>
                <w:b/>
                <w:i/>
                <w:szCs w:val="22"/>
                <w:highlight w:val="cyan"/>
              </w:rPr>
              <w:t>scramblingID</w:t>
            </w:r>
          </w:p>
          <w:p w14:paraId="51F6FFE4" w14:textId="77777777" w:rsidR="003104CF" w:rsidRPr="008621E8" w:rsidRDefault="003104CF" w:rsidP="005F3420">
            <w:pPr>
              <w:pStyle w:val="TAL"/>
              <w:rPr>
                <w:szCs w:val="22"/>
                <w:highlight w:val="cyan"/>
              </w:rPr>
            </w:pPr>
            <w:r w:rsidRPr="008621E8">
              <w:rPr>
                <w:szCs w:val="22"/>
                <w:highlight w:val="cyan"/>
              </w:rPr>
              <w:t>Scrambling ID (see 38.214, section 5.2.2.3.1)</w:t>
            </w:r>
          </w:p>
        </w:tc>
      </w:tr>
    </w:tbl>
    <w:p w14:paraId="6A606FAC" w14:textId="77777777" w:rsidR="003104CF" w:rsidRPr="008621E8"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621E8" w14:paraId="7EAB2A6D" w14:textId="77777777" w:rsidTr="001777B5">
        <w:tc>
          <w:tcPr>
            <w:tcW w:w="4027" w:type="dxa"/>
          </w:tcPr>
          <w:p w14:paraId="10A90D1A" w14:textId="77777777" w:rsidR="00B077CD" w:rsidRPr="008621E8" w:rsidRDefault="00B077CD" w:rsidP="001777B5">
            <w:pPr>
              <w:pStyle w:val="TAH"/>
              <w:rPr>
                <w:noProof/>
                <w:highlight w:val="cyan"/>
              </w:rPr>
            </w:pPr>
            <w:r w:rsidRPr="008621E8">
              <w:rPr>
                <w:noProof/>
                <w:highlight w:val="cyan"/>
              </w:rPr>
              <w:t>Conditional Presence</w:t>
            </w:r>
          </w:p>
        </w:tc>
        <w:tc>
          <w:tcPr>
            <w:tcW w:w="10146" w:type="dxa"/>
          </w:tcPr>
          <w:p w14:paraId="40685C56" w14:textId="77777777" w:rsidR="00B077CD" w:rsidRPr="008621E8" w:rsidRDefault="00B077CD" w:rsidP="001777B5">
            <w:pPr>
              <w:pStyle w:val="TAH"/>
              <w:rPr>
                <w:noProof/>
                <w:highlight w:val="cyan"/>
              </w:rPr>
            </w:pPr>
            <w:r w:rsidRPr="008621E8">
              <w:rPr>
                <w:noProof/>
                <w:highlight w:val="cyan"/>
              </w:rPr>
              <w:t>Explanation</w:t>
            </w:r>
          </w:p>
        </w:tc>
      </w:tr>
      <w:tr w:rsidR="00B077CD" w:rsidRPr="008621E8" w14:paraId="1B4A14AA" w14:textId="77777777" w:rsidTr="001777B5">
        <w:tc>
          <w:tcPr>
            <w:tcW w:w="4027" w:type="dxa"/>
          </w:tcPr>
          <w:p w14:paraId="078799FA" w14:textId="77777777" w:rsidR="00B077CD" w:rsidRPr="008621E8" w:rsidRDefault="00B077CD" w:rsidP="001777B5">
            <w:pPr>
              <w:pStyle w:val="TAL"/>
              <w:rPr>
                <w:i/>
                <w:noProof/>
                <w:highlight w:val="cyan"/>
              </w:rPr>
            </w:pPr>
            <w:r w:rsidRPr="008621E8">
              <w:rPr>
                <w:i/>
                <w:noProof/>
                <w:highlight w:val="cyan"/>
              </w:rPr>
              <w:t>Periodic</w:t>
            </w:r>
          </w:p>
        </w:tc>
        <w:tc>
          <w:tcPr>
            <w:tcW w:w="10146" w:type="dxa"/>
          </w:tcPr>
          <w:p w14:paraId="782AC164" w14:textId="77777777" w:rsidR="00B077CD" w:rsidRPr="008621E8" w:rsidRDefault="00B077CD" w:rsidP="001777B5">
            <w:pPr>
              <w:pStyle w:val="TAL"/>
              <w:rPr>
                <w:noProof/>
                <w:highlight w:val="cyan"/>
              </w:rPr>
            </w:pPr>
            <w:bookmarkStart w:id="7143" w:name="_Hlk513554385"/>
            <w:bookmarkStart w:id="7144" w:name="_Hlk513554637"/>
            <w:r w:rsidRPr="008621E8">
              <w:rPr>
                <w:noProof/>
                <w:highlight w:val="cyan"/>
              </w:rPr>
              <w:t xml:space="preserve">The field is optionally present, Need M, </w:t>
            </w:r>
            <w:bookmarkEnd w:id="7143"/>
            <w:r w:rsidRPr="008621E8">
              <w:rPr>
                <w:noProof/>
                <w:highlight w:val="cyan"/>
              </w:rPr>
              <w:t xml:space="preserve">for periodic </w:t>
            </w:r>
            <w:r w:rsidRPr="008621E8">
              <w:rPr>
                <w:noProof/>
                <w:highlight w:val="cyan"/>
                <w:lang w:val="en-US"/>
              </w:rPr>
              <w:t>NZP-CSI-RS</w:t>
            </w:r>
            <w:r w:rsidRPr="008621E8">
              <w:rPr>
                <w:noProof/>
                <w:highlight w:val="cyan"/>
              </w:rPr>
              <w:t>-Resources (as indicated in CSI-ResourceConfig). The field is absent otherwise</w:t>
            </w:r>
            <w:bookmarkEnd w:id="7144"/>
          </w:p>
        </w:tc>
      </w:tr>
      <w:tr w:rsidR="00B077CD" w:rsidRPr="008621E8" w14:paraId="33D671DC" w14:textId="77777777" w:rsidTr="001777B5">
        <w:tc>
          <w:tcPr>
            <w:tcW w:w="4027" w:type="dxa"/>
          </w:tcPr>
          <w:p w14:paraId="040770A3" w14:textId="77777777" w:rsidR="00B077CD" w:rsidRPr="008621E8" w:rsidRDefault="00B077CD" w:rsidP="001777B5">
            <w:pPr>
              <w:pStyle w:val="TAL"/>
              <w:rPr>
                <w:i/>
                <w:noProof/>
                <w:highlight w:val="cyan"/>
              </w:rPr>
            </w:pPr>
            <w:r w:rsidRPr="008621E8">
              <w:rPr>
                <w:i/>
                <w:noProof/>
                <w:highlight w:val="cyan"/>
              </w:rPr>
              <w:t>PeriodicOrSemiPersistent</w:t>
            </w:r>
          </w:p>
        </w:tc>
        <w:tc>
          <w:tcPr>
            <w:tcW w:w="10146" w:type="dxa"/>
          </w:tcPr>
          <w:p w14:paraId="2C78DD81" w14:textId="77777777" w:rsidR="00B077CD" w:rsidRPr="008621E8" w:rsidRDefault="00B077CD" w:rsidP="001777B5">
            <w:pPr>
              <w:pStyle w:val="TAL"/>
              <w:rPr>
                <w:noProof/>
                <w:highlight w:val="cyan"/>
              </w:rPr>
            </w:pPr>
            <w:r w:rsidRPr="008621E8">
              <w:rPr>
                <w:noProof/>
                <w:highlight w:val="cyan"/>
              </w:rPr>
              <w:t xml:space="preserve">The field is </w:t>
            </w:r>
            <w:r w:rsidRPr="008621E8">
              <w:rPr>
                <w:noProof/>
                <w:highlight w:val="cyan"/>
                <w:lang w:val="en-US"/>
              </w:rPr>
              <w:t>mandatory</w:t>
            </w:r>
            <w:r w:rsidRPr="008621E8">
              <w:rPr>
                <w:noProof/>
                <w:highlight w:val="cyan"/>
              </w:rPr>
              <w:t xml:space="preserve"> present, Need M, for periodic and semi-persistent NZP-CSI-RS-Resources (as indicated in CSI-ResourceConfig). The field is absent otherwise.</w:t>
            </w:r>
          </w:p>
        </w:tc>
      </w:tr>
    </w:tbl>
    <w:p w14:paraId="44DAD026"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Id</w:t>
      </w:r>
    </w:p>
    <w:p w14:paraId="197029BC"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Id</w:t>
      </w:r>
      <w:r w:rsidRPr="008621E8">
        <w:rPr>
          <w:highlight w:val="cyan"/>
        </w:rPr>
        <w:t xml:space="preserve"> is used to identify one NZP-CSI-RS-Resource.</w:t>
      </w:r>
    </w:p>
    <w:p w14:paraId="7EFDC24C" w14:textId="77777777" w:rsidR="003104CF" w:rsidRPr="008621E8" w:rsidRDefault="003104CF" w:rsidP="003104CF">
      <w:pPr>
        <w:pStyle w:val="TH"/>
        <w:rPr>
          <w:highlight w:val="cyan"/>
        </w:rPr>
      </w:pPr>
      <w:r w:rsidRPr="008621E8">
        <w:rPr>
          <w:i/>
          <w:highlight w:val="cyan"/>
        </w:rPr>
        <w:t>NZP-CSI-RS-ResourceId</w:t>
      </w:r>
      <w:r w:rsidRPr="008621E8">
        <w:rPr>
          <w:highlight w:val="cyan"/>
        </w:rPr>
        <w:t xml:space="preserve"> information element</w:t>
      </w:r>
    </w:p>
    <w:p w14:paraId="6813D5DE" w14:textId="77777777" w:rsidR="003104CF" w:rsidRPr="008621E8" w:rsidRDefault="003104CF" w:rsidP="003104CF">
      <w:pPr>
        <w:pStyle w:val="PL"/>
        <w:rPr>
          <w:color w:val="808080"/>
          <w:highlight w:val="cyan"/>
        </w:rPr>
      </w:pPr>
      <w:r w:rsidRPr="008621E8">
        <w:rPr>
          <w:color w:val="808080"/>
          <w:highlight w:val="cyan"/>
        </w:rPr>
        <w:t>-- ASN1START</w:t>
      </w:r>
    </w:p>
    <w:p w14:paraId="5C009404" w14:textId="77777777" w:rsidR="003104CF" w:rsidRPr="008621E8" w:rsidRDefault="003104CF" w:rsidP="003104CF">
      <w:pPr>
        <w:pStyle w:val="PL"/>
        <w:rPr>
          <w:color w:val="808080"/>
          <w:highlight w:val="cyan"/>
        </w:rPr>
      </w:pPr>
      <w:r w:rsidRPr="008621E8">
        <w:rPr>
          <w:color w:val="808080"/>
          <w:highlight w:val="cyan"/>
        </w:rPr>
        <w:t>-- TAG-NZP-CSI-RS-RESOURCEID-START</w:t>
      </w:r>
    </w:p>
    <w:p w14:paraId="1D3B4CA6" w14:textId="77777777" w:rsidR="003104CF" w:rsidRPr="008621E8" w:rsidRDefault="003104CF" w:rsidP="003104CF">
      <w:pPr>
        <w:pStyle w:val="PL"/>
        <w:rPr>
          <w:highlight w:val="cyan"/>
        </w:rPr>
      </w:pPr>
    </w:p>
    <w:p w14:paraId="06F84510" w14:textId="77777777" w:rsidR="003104CF" w:rsidRPr="008621E8" w:rsidRDefault="003104CF" w:rsidP="003104CF">
      <w:pPr>
        <w:pStyle w:val="PL"/>
        <w:rPr>
          <w:highlight w:val="cyan"/>
        </w:rPr>
      </w:pPr>
      <w:r w:rsidRPr="008621E8">
        <w:rPr>
          <w:highlight w:val="cyan"/>
        </w:rPr>
        <w:t xml:space="preserve">NZP-CSI-RS-Resource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NZP-CSI-RS-Resources-1)</w:t>
      </w:r>
    </w:p>
    <w:p w14:paraId="7D7E3899" w14:textId="77777777" w:rsidR="003104CF" w:rsidRPr="008621E8" w:rsidRDefault="003104CF" w:rsidP="003104CF">
      <w:pPr>
        <w:pStyle w:val="PL"/>
        <w:rPr>
          <w:highlight w:val="cyan"/>
        </w:rPr>
      </w:pPr>
    </w:p>
    <w:p w14:paraId="6E4E31DA" w14:textId="77777777" w:rsidR="003104CF" w:rsidRPr="008621E8" w:rsidRDefault="003104CF" w:rsidP="003104CF">
      <w:pPr>
        <w:pStyle w:val="PL"/>
        <w:rPr>
          <w:color w:val="808080"/>
          <w:highlight w:val="cyan"/>
        </w:rPr>
      </w:pPr>
      <w:r w:rsidRPr="008621E8">
        <w:rPr>
          <w:color w:val="808080"/>
          <w:highlight w:val="cyan"/>
        </w:rPr>
        <w:t>-- TAG-NZP-CSI-RS-RESOURCEID-STOP</w:t>
      </w:r>
    </w:p>
    <w:p w14:paraId="48DB642B" w14:textId="77777777" w:rsidR="003104CF" w:rsidRPr="008621E8" w:rsidRDefault="003104CF" w:rsidP="003104CF">
      <w:pPr>
        <w:pStyle w:val="PL"/>
        <w:rPr>
          <w:color w:val="808080"/>
          <w:highlight w:val="cyan"/>
        </w:rPr>
      </w:pPr>
      <w:r w:rsidRPr="008621E8">
        <w:rPr>
          <w:color w:val="808080"/>
          <w:highlight w:val="cyan"/>
        </w:rPr>
        <w:t>-- ASN1STOP</w:t>
      </w:r>
    </w:p>
    <w:p w14:paraId="239E95B9" w14:textId="77777777" w:rsidR="003104CF" w:rsidRPr="008621E8" w:rsidRDefault="003104CF" w:rsidP="003104CF">
      <w:pPr>
        <w:rPr>
          <w:highlight w:val="cyan"/>
        </w:rPr>
      </w:pPr>
    </w:p>
    <w:p w14:paraId="15E2945B" w14:textId="77777777" w:rsidR="007F02A2" w:rsidRPr="008621E8" w:rsidRDefault="007F02A2" w:rsidP="007F02A2">
      <w:pPr>
        <w:pStyle w:val="Heading4"/>
        <w:rPr>
          <w:highlight w:val="cyan"/>
        </w:rPr>
      </w:pPr>
      <w:r w:rsidRPr="008621E8">
        <w:rPr>
          <w:highlight w:val="cyan"/>
        </w:rPr>
        <w:t>–</w:t>
      </w:r>
      <w:r w:rsidRPr="008621E8">
        <w:rPr>
          <w:highlight w:val="cyan"/>
        </w:rPr>
        <w:tab/>
      </w:r>
      <w:r w:rsidRPr="008621E8">
        <w:rPr>
          <w:i/>
          <w:highlight w:val="cyan"/>
        </w:rPr>
        <w:t>NZP-CSI-RS-ResourceSet</w:t>
      </w:r>
      <w:bookmarkEnd w:id="7068"/>
    </w:p>
    <w:p w14:paraId="306218BD"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w:t>
      </w:r>
      <w:r w:rsidRPr="008621E8">
        <w:rPr>
          <w:highlight w:val="cyan"/>
        </w:rPr>
        <w:t xml:space="preserve"> is a set of Non-Zero-Power (NZP) CSI-RS resources (their IDs) and set-specific parameters. </w:t>
      </w:r>
    </w:p>
    <w:p w14:paraId="3E5BCE8C" w14:textId="77777777" w:rsidR="007F02A2" w:rsidRPr="008621E8" w:rsidRDefault="007F02A2" w:rsidP="007F02A2">
      <w:pPr>
        <w:pStyle w:val="TH"/>
        <w:rPr>
          <w:highlight w:val="cyan"/>
        </w:rPr>
      </w:pPr>
      <w:r w:rsidRPr="008621E8">
        <w:rPr>
          <w:i/>
          <w:highlight w:val="cyan"/>
        </w:rPr>
        <w:lastRenderedPageBreak/>
        <w:t>NZP-CSI-RS-ResourceSet</w:t>
      </w:r>
      <w:r w:rsidRPr="008621E8">
        <w:rPr>
          <w:highlight w:val="cyan"/>
        </w:rPr>
        <w:t xml:space="preserve"> information element</w:t>
      </w:r>
    </w:p>
    <w:p w14:paraId="630F9A10" w14:textId="77777777" w:rsidR="007F02A2" w:rsidRPr="008621E8" w:rsidRDefault="007F02A2" w:rsidP="007F02A2">
      <w:pPr>
        <w:pStyle w:val="PL"/>
        <w:rPr>
          <w:color w:val="808080"/>
          <w:highlight w:val="cyan"/>
        </w:rPr>
      </w:pPr>
      <w:r w:rsidRPr="008621E8">
        <w:rPr>
          <w:color w:val="808080"/>
          <w:highlight w:val="cyan"/>
        </w:rPr>
        <w:t>-- ASN1START</w:t>
      </w:r>
    </w:p>
    <w:p w14:paraId="68964368" w14:textId="77777777" w:rsidR="007F02A2" w:rsidRPr="008621E8" w:rsidRDefault="007F02A2" w:rsidP="007F02A2">
      <w:pPr>
        <w:pStyle w:val="PL"/>
        <w:rPr>
          <w:color w:val="808080"/>
          <w:highlight w:val="cyan"/>
        </w:rPr>
      </w:pPr>
      <w:r w:rsidRPr="008621E8">
        <w:rPr>
          <w:color w:val="808080"/>
          <w:highlight w:val="cyan"/>
        </w:rPr>
        <w:t>-- TAG-NZP-CSI-RS-RESOURCESET-START</w:t>
      </w:r>
    </w:p>
    <w:p w14:paraId="67A4E6B0" w14:textId="77777777" w:rsidR="007F02A2" w:rsidRPr="008621E8" w:rsidRDefault="007F02A2" w:rsidP="007F02A2">
      <w:pPr>
        <w:pStyle w:val="PL"/>
        <w:rPr>
          <w:highlight w:val="cyan"/>
        </w:rPr>
      </w:pPr>
      <w:r w:rsidRPr="008621E8">
        <w:rPr>
          <w:highlight w:val="cyan"/>
        </w:rPr>
        <w:t xml:space="preserve">NZP-CSI-RS-ResourceSet ::= </w:t>
      </w:r>
      <w:r w:rsidRPr="008621E8">
        <w:rPr>
          <w:highlight w:val="cyan"/>
        </w:rPr>
        <w:tab/>
      </w:r>
      <w:r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3C32DC15" w14:textId="77777777" w:rsidR="007F02A2" w:rsidRPr="008621E8" w:rsidRDefault="007F02A2" w:rsidP="007F02A2">
      <w:pPr>
        <w:pStyle w:val="PL"/>
        <w:rPr>
          <w:highlight w:val="cyan"/>
        </w:rPr>
      </w:pPr>
      <w:r w:rsidRPr="008621E8">
        <w:rPr>
          <w:highlight w:val="cyan"/>
        </w:rPr>
        <w:tab/>
        <w:t>nzp-CSI-ResourceSetId</w:t>
      </w:r>
      <w:r w:rsidRPr="008621E8">
        <w:rPr>
          <w:highlight w:val="cyan"/>
        </w:rPr>
        <w:tab/>
      </w:r>
      <w:r w:rsidRPr="008621E8">
        <w:rPr>
          <w:highlight w:val="cyan"/>
        </w:rPr>
        <w:tab/>
      </w:r>
      <w:r w:rsidRPr="008621E8">
        <w:rPr>
          <w:highlight w:val="cyan"/>
        </w:rPr>
        <w:tab/>
      </w:r>
      <w:r w:rsidRPr="008621E8">
        <w:rPr>
          <w:highlight w:val="cyan"/>
        </w:rPr>
        <w:tab/>
        <w:t>NZP-CSI-RS-ResourceSetId,</w:t>
      </w:r>
      <w:r w:rsidRPr="008621E8">
        <w:rPr>
          <w:highlight w:val="cyan"/>
        </w:rPr>
        <w:tab/>
      </w:r>
    </w:p>
    <w:p w14:paraId="0631EBEC" w14:textId="77777777" w:rsidR="007F02A2" w:rsidRPr="008621E8" w:rsidRDefault="007F02A2" w:rsidP="007F02A2">
      <w:pPr>
        <w:pStyle w:val="PL"/>
        <w:rPr>
          <w:highlight w:val="cyan"/>
        </w:rPr>
      </w:pPr>
      <w:r w:rsidRPr="008621E8">
        <w:rPr>
          <w:highlight w:val="cyan"/>
        </w:rPr>
        <w:tab/>
        <w:t>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PerSet))</w:t>
      </w:r>
      <w:r w:rsidRPr="008621E8">
        <w:rPr>
          <w:color w:val="993366"/>
          <w:highlight w:val="cyan"/>
        </w:rPr>
        <w:t xml:space="preserve"> OF</w:t>
      </w:r>
      <w:r w:rsidRPr="008621E8">
        <w:rPr>
          <w:highlight w:val="cyan"/>
        </w:rPr>
        <w:t xml:space="preserve"> NZP-CSI-RS-ResourceId,</w:t>
      </w:r>
    </w:p>
    <w:p w14:paraId="44346B7D" w14:textId="77777777" w:rsidR="007F02A2" w:rsidRPr="008621E8" w:rsidRDefault="007F02A2" w:rsidP="007F02A2">
      <w:pPr>
        <w:pStyle w:val="PL"/>
        <w:rPr>
          <w:highlight w:val="cyan"/>
        </w:rPr>
      </w:pPr>
      <w:r w:rsidRPr="008621E8">
        <w:rPr>
          <w:highlight w:val="cyan"/>
        </w:rPr>
        <w:tab/>
        <w:t>repet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n, off }</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2A0C8170" w14:textId="77777777" w:rsidR="007F02A2" w:rsidRPr="008621E8" w:rsidRDefault="007F02A2" w:rsidP="007F02A2">
      <w:pPr>
        <w:pStyle w:val="PL"/>
        <w:rPr>
          <w:color w:val="808080"/>
          <w:highlight w:val="cyan"/>
        </w:rPr>
      </w:pPr>
      <w:bookmarkStart w:id="7145" w:name="_Hlk503908011"/>
      <w:r w:rsidRPr="008621E8">
        <w:rPr>
          <w:highlight w:val="cyan"/>
        </w:rPr>
        <w:tab/>
        <w:t>aperiodicTriggering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CCE7629" w14:textId="77777777" w:rsidR="007F02A2" w:rsidRPr="008621E8" w:rsidRDefault="007F02A2" w:rsidP="00922DF6">
      <w:pPr>
        <w:pStyle w:val="PL"/>
        <w:rPr>
          <w:highlight w:val="cyan"/>
        </w:rPr>
      </w:pPr>
      <w:r w:rsidRPr="008621E8">
        <w:rPr>
          <w:highlight w:val="cyan"/>
        </w:rPr>
        <w:tab/>
        <w:t>trs-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3104CF" w:rsidRPr="008621E8">
        <w:rPr>
          <w:highlight w:val="cyan"/>
        </w:rPr>
        <w:tab/>
        <w:t>-- Need R</w:t>
      </w:r>
    </w:p>
    <w:p w14:paraId="5797DFE1" w14:textId="77777777" w:rsidR="007F02A2" w:rsidRPr="008621E8" w:rsidRDefault="007F02A2" w:rsidP="00922DF6">
      <w:pPr>
        <w:pStyle w:val="PL"/>
        <w:rPr>
          <w:highlight w:val="cyan"/>
        </w:rPr>
      </w:pPr>
      <w:r w:rsidRPr="008621E8">
        <w:rPr>
          <w:highlight w:val="cyan"/>
        </w:rPr>
        <w:tab/>
        <w:t>...</w:t>
      </w:r>
    </w:p>
    <w:p w14:paraId="7874A489" w14:textId="77777777" w:rsidR="007F02A2" w:rsidRPr="008621E8" w:rsidRDefault="007F02A2" w:rsidP="007F02A2">
      <w:pPr>
        <w:pStyle w:val="PL"/>
        <w:rPr>
          <w:highlight w:val="cyan"/>
        </w:rPr>
      </w:pPr>
      <w:r w:rsidRPr="008621E8">
        <w:rPr>
          <w:highlight w:val="cyan"/>
        </w:rPr>
        <w:t>}</w:t>
      </w:r>
    </w:p>
    <w:bookmarkEnd w:id="7145"/>
    <w:p w14:paraId="2DD907E4" w14:textId="77777777" w:rsidR="007F02A2" w:rsidRPr="008621E8" w:rsidRDefault="007F02A2" w:rsidP="007F02A2">
      <w:pPr>
        <w:pStyle w:val="PL"/>
        <w:rPr>
          <w:highlight w:val="cyan"/>
        </w:rPr>
      </w:pPr>
    </w:p>
    <w:p w14:paraId="7A1093DC" w14:textId="77777777" w:rsidR="007F02A2" w:rsidRPr="008621E8" w:rsidRDefault="007F02A2" w:rsidP="007F02A2">
      <w:pPr>
        <w:pStyle w:val="PL"/>
        <w:rPr>
          <w:color w:val="808080"/>
          <w:highlight w:val="cyan"/>
        </w:rPr>
      </w:pPr>
      <w:r w:rsidRPr="008621E8">
        <w:rPr>
          <w:color w:val="808080"/>
          <w:highlight w:val="cyan"/>
        </w:rPr>
        <w:t>-- TAG-NZP-CSI-RS-RESOURCESET-STOP</w:t>
      </w:r>
    </w:p>
    <w:p w14:paraId="69055D8C" w14:textId="77777777" w:rsidR="007F02A2" w:rsidRPr="008621E8" w:rsidRDefault="007F02A2" w:rsidP="007F02A2">
      <w:pPr>
        <w:pStyle w:val="PL"/>
        <w:rPr>
          <w:color w:val="808080"/>
          <w:highlight w:val="cyan"/>
        </w:rPr>
      </w:pPr>
      <w:r w:rsidRPr="008621E8">
        <w:rPr>
          <w:color w:val="808080"/>
          <w:highlight w:val="cyan"/>
        </w:rPr>
        <w:t>-- ASN1STOP</w:t>
      </w:r>
    </w:p>
    <w:p w14:paraId="0DE2C32A"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44356C0" w14:textId="77777777" w:rsidTr="0040018C">
        <w:tc>
          <w:tcPr>
            <w:tcW w:w="14507" w:type="dxa"/>
            <w:shd w:val="clear" w:color="auto" w:fill="auto"/>
          </w:tcPr>
          <w:p w14:paraId="4F65ED09" w14:textId="77777777" w:rsidR="008379C9" w:rsidRPr="008621E8" w:rsidRDefault="008379C9" w:rsidP="008379C9">
            <w:pPr>
              <w:pStyle w:val="TAH"/>
              <w:rPr>
                <w:szCs w:val="22"/>
                <w:highlight w:val="cyan"/>
              </w:rPr>
            </w:pPr>
            <w:r w:rsidRPr="008621E8">
              <w:rPr>
                <w:i/>
                <w:szCs w:val="22"/>
                <w:highlight w:val="cyan"/>
              </w:rPr>
              <w:t>NZP-CSI-RS-ResourceSet field descriptions</w:t>
            </w:r>
          </w:p>
        </w:tc>
      </w:tr>
      <w:tr w:rsidR="008379C9" w:rsidRPr="008621E8" w14:paraId="2E5C1504" w14:textId="77777777" w:rsidTr="0040018C">
        <w:tc>
          <w:tcPr>
            <w:tcW w:w="14507" w:type="dxa"/>
            <w:shd w:val="clear" w:color="auto" w:fill="auto"/>
          </w:tcPr>
          <w:p w14:paraId="7663CD7A" w14:textId="77777777" w:rsidR="008379C9" w:rsidRPr="008621E8" w:rsidRDefault="008379C9" w:rsidP="008379C9">
            <w:pPr>
              <w:pStyle w:val="TAL"/>
              <w:rPr>
                <w:szCs w:val="22"/>
                <w:highlight w:val="cyan"/>
              </w:rPr>
            </w:pPr>
            <w:r w:rsidRPr="008621E8">
              <w:rPr>
                <w:b/>
                <w:i/>
                <w:szCs w:val="22"/>
                <w:highlight w:val="cyan"/>
              </w:rPr>
              <w:t>aperiodicTriggeringOffset</w:t>
            </w:r>
          </w:p>
          <w:p w14:paraId="6DCEB754" w14:textId="77777777" w:rsidR="008379C9" w:rsidRPr="008621E8" w:rsidRDefault="008379C9" w:rsidP="008379C9">
            <w:pPr>
              <w:pStyle w:val="TAL"/>
              <w:rPr>
                <w:szCs w:val="22"/>
                <w:highlight w:val="cyan"/>
              </w:rPr>
            </w:pPr>
            <w:r w:rsidRPr="008621E8">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621E8" w14:paraId="65DD8701" w14:textId="77777777" w:rsidTr="0040018C">
        <w:tc>
          <w:tcPr>
            <w:tcW w:w="14507" w:type="dxa"/>
            <w:shd w:val="clear" w:color="auto" w:fill="auto"/>
          </w:tcPr>
          <w:p w14:paraId="1D9F0BE7" w14:textId="77777777" w:rsidR="008379C9" w:rsidRPr="008621E8" w:rsidRDefault="008379C9" w:rsidP="008379C9">
            <w:pPr>
              <w:pStyle w:val="TAL"/>
              <w:rPr>
                <w:szCs w:val="22"/>
                <w:highlight w:val="cyan"/>
              </w:rPr>
            </w:pPr>
            <w:r w:rsidRPr="008621E8">
              <w:rPr>
                <w:b/>
                <w:i/>
                <w:szCs w:val="22"/>
                <w:highlight w:val="cyan"/>
              </w:rPr>
              <w:t>nzp-CSI-RS-Resources</w:t>
            </w:r>
          </w:p>
          <w:p w14:paraId="79986166" w14:textId="77777777" w:rsidR="008379C9" w:rsidRPr="008621E8" w:rsidRDefault="008379C9" w:rsidP="008379C9">
            <w:pPr>
              <w:pStyle w:val="TAL"/>
              <w:rPr>
                <w:szCs w:val="22"/>
                <w:highlight w:val="cyan"/>
              </w:rPr>
            </w:pPr>
            <w:r w:rsidRPr="008621E8">
              <w:rPr>
                <w:szCs w:val="22"/>
                <w:highlight w:val="cyan"/>
              </w:rPr>
              <w:t>NZP-CSI-RS-Resources assocaited with this NZP-CSI-RS resource set. Corresponds to L1 parameter 'CSI-RS-ResourceConfigList' (see 38.214, section 5.2)</w:t>
            </w:r>
            <w:r w:rsidR="00ED0B38" w:rsidRPr="008621E8">
              <w:rPr>
                <w:szCs w:val="22"/>
                <w:highlight w:val="cyan"/>
              </w:rPr>
              <w:t>.</w:t>
            </w:r>
            <w:r w:rsidRPr="008621E8">
              <w:rPr>
                <w:szCs w:val="22"/>
                <w:highlight w:val="cyan"/>
              </w:rPr>
              <w:t xml:space="preserve"> For CSI, there are at most 8 NZP CSI RS resources per resource set</w:t>
            </w:r>
          </w:p>
        </w:tc>
      </w:tr>
      <w:tr w:rsidR="008379C9" w:rsidRPr="008621E8" w14:paraId="340BF6CF" w14:textId="77777777" w:rsidTr="0040018C">
        <w:tc>
          <w:tcPr>
            <w:tcW w:w="14507" w:type="dxa"/>
            <w:shd w:val="clear" w:color="auto" w:fill="auto"/>
          </w:tcPr>
          <w:p w14:paraId="7E91226D" w14:textId="77777777" w:rsidR="008379C9" w:rsidRPr="008621E8" w:rsidRDefault="008379C9" w:rsidP="008379C9">
            <w:pPr>
              <w:pStyle w:val="TAL"/>
              <w:rPr>
                <w:szCs w:val="22"/>
                <w:highlight w:val="cyan"/>
              </w:rPr>
            </w:pPr>
            <w:r w:rsidRPr="008621E8">
              <w:rPr>
                <w:b/>
                <w:i/>
                <w:szCs w:val="22"/>
                <w:highlight w:val="cyan"/>
              </w:rPr>
              <w:t>repetition</w:t>
            </w:r>
          </w:p>
          <w:p w14:paraId="20E2B379" w14:textId="77777777" w:rsidR="008379C9" w:rsidRPr="008621E8" w:rsidRDefault="008379C9" w:rsidP="008379C9">
            <w:pPr>
              <w:pStyle w:val="TAL"/>
              <w:rPr>
                <w:szCs w:val="22"/>
                <w:highlight w:val="cyan"/>
              </w:rPr>
            </w:pPr>
            <w:r w:rsidRPr="008621E8">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621E8">
              <w:rPr>
                <w:szCs w:val="22"/>
                <w:highlight w:val="cyan"/>
              </w:rPr>
              <w:t>.</w:t>
            </w:r>
            <w:r w:rsidRPr="008621E8">
              <w:rPr>
                <w:szCs w:val="22"/>
                <w:highlight w:val="cyan"/>
              </w:rPr>
              <w:t xml:space="preserve"> Can only be configured for CSI-RS resource sets which are associated with CSI-ReportConfig with report of L1 RSRP or “no report”</w:t>
            </w:r>
          </w:p>
        </w:tc>
      </w:tr>
      <w:tr w:rsidR="008379C9" w:rsidRPr="008621E8" w14:paraId="0B0A8925" w14:textId="77777777" w:rsidTr="0040018C">
        <w:tc>
          <w:tcPr>
            <w:tcW w:w="14507" w:type="dxa"/>
            <w:shd w:val="clear" w:color="auto" w:fill="auto"/>
          </w:tcPr>
          <w:p w14:paraId="4A083279" w14:textId="77777777" w:rsidR="008379C9" w:rsidRPr="008621E8" w:rsidRDefault="008379C9" w:rsidP="008379C9">
            <w:pPr>
              <w:pStyle w:val="TAL"/>
              <w:rPr>
                <w:szCs w:val="22"/>
                <w:highlight w:val="cyan"/>
              </w:rPr>
            </w:pPr>
            <w:r w:rsidRPr="008621E8">
              <w:rPr>
                <w:b/>
                <w:i/>
                <w:szCs w:val="22"/>
                <w:highlight w:val="cyan"/>
              </w:rPr>
              <w:t>trs-Info</w:t>
            </w:r>
          </w:p>
          <w:p w14:paraId="37852C8A" w14:textId="77777777" w:rsidR="008379C9" w:rsidRPr="008621E8" w:rsidRDefault="008379C9" w:rsidP="008379C9">
            <w:pPr>
              <w:pStyle w:val="TAL"/>
              <w:rPr>
                <w:szCs w:val="22"/>
                <w:highlight w:val="cyan"/>
              </w:rPr>
            </w:pPr>
            <w:r w:rsidRPr="008621E8">
              <w:rPr>
                <w:szCs w:val="22"/>
                <w:highlight w:val="cyan"/>
              </w:rPr>
              <w:t xml:space="preserve">Indicates that the antenna port for all NZP-CSI-RS resources in the CSI-RS resource set is same. </w:t>
            </w:r>
            <w:r w:rsidR="003104CF" w:rsidRPr="008621E8">
              <w:rPr>
                <w:szCs w:val="22"/>
                <w:highlight w:val="cyan"/>
              </w:rPr>
              <w:t>If the field is absent or released the UE applies the value "false".</w:t>
            </w:r>
            <w:r w:rsidR="003104CF" w:rsidRPr="008621E8">
              <w:rPr>
                <w:szCs w:val="22"/>
                <w:highlight w:val="cyan"/>
                <w:lang w:val="sv-SE"/>
              </w:rPr>
              <w:t xml:space="preserve"> </w:t>
            </w:r>
            <w:r w:rsidRPr="008621E8">
              <w:rPr>
                <w:szCs w:val="22"/>
                <w:highlight w:val="cyan"/>
              </w:rPr>
              <w:t>Corresponds to L1 parameter 'TRS-Info' (see 38.214, section 5.2.2.3.1)</w:t>
            </w:r>
          </w:p>
        </w:tc>
      </w:tr>
    </w:tbl>
    <w:p w14:paraId="2E3C1035" w14:textId="77777777" w:rsidR="008379C9" w:rsidRPr="008621E8" w:rsidRDefault="008379C9" w:rsidP="008379C9">
      <w:pPr>
        <w:rPr>
          <w:highlight w:val="cyan"/>
        </w:rPr>
      </w:pPr>
    </w:p>
    <w:p w14:paraId="51468AD5" w14:textId="77777777" w:rsidR="007F02A2" w:rsidRPr="008621E8" w:rsidRDefault="007F02A2" w:rsidP="007F02A2">
      <w:pPr>
        <w:pStyle w:val="Heading4"/>
        <w:rPr>
          <w:highlight w:val="cyan"/>
        </w:rPr>
      </w:pPr>
      <w:bookmarkStart w:id="7146" w:name="_Toc510018632"/>
      <w:r w:rsidRPr="008621E8">
        <w:rPr>
          <w:highlight w:val="cyan"/>
        </w:rPr>
        <w:t>–</w:t>
      </w:r>
      <w:r w:rsidRPr="008621E8">
        <w:rPr>
          <w:highlight w:val="cyan"/>
        </w:rPr>
        <w:tab/>
      </w:r>
      <w:r w:rsidRPr="008621E8">
        <w:rPr>
          <w:i/>
          <w:highlight w:val="cyan"/>
        </w:rPr>
        <w:t>NZP-CSI-RS-ResourceSetId</w:t>
      </w:r>
      <w:bookmarkEnd w:id="7146"/>
    </w:p>
    <w:p w14:paraId="1A48F575"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Id</w:t>
      </w:r>
      <w:r w:rsidRPr="008621E8">
        <w:rPr>
          <w:highlight w:val="cyan"/>
        </w:rPr>
        <w:t xml:space="preserve"> is used to identify one </w:t>
      </w:r>
      <w:r w:rsidRPr="008621E8">
        <w:rPr>
          <w:i/>
          <w:highlight w:val="cyan"/>
        </w:rPr>
        <w:t>NZP-CSI-RS-ResourceSet</w:t>
      </w:r>
      <w:r w:rsidRPr="008621E8">
        <w:rPr>
          <w:highlight w:val="cyan"/>
        </w:rPr>
        <w:t>.</w:t>
      </w:r>
    </w:p>
    <w:p w14:paraId="7BFD4871" w14:textId="77777777" w:rsidR="007F02A2" w:rsidRPr="008621E8" w:rsidRDefault="007F02A2" w:rsidP="007F02A2">
      <w:pPr>
        <w:pStyle w:val="TH"/>
        <w:rPr>
          <w:highlight w:val="cyan"/>
        </w:rPr>
      </w:pPr>
      <w:r w:rsidRPr="008621E8">
        <w:rPr>
          <w:i/>
          <w:highlight w:val="cyan"/>
        </w:rPr>
        <w:t>NZP-CSI-RS-ResourceSetId</w:t>
      </w:r>
      <w:r w:rsidRPr="008621E8">
        <w:rPr>
          <w:highlight w:val="cyan"/>
        </w:rPr>
        <w:t xml:space="preserve"> information element</w:t>
      </w:r>
    </w:p>
    <w:p w14:paraId="3ED10712" w14:textId="77777777" w:rsidR="007F02A2" w:rsidRPr="008621E8" w:rsidRDefault="007F02A2" w:rsidP="007F02A2">
      <w:pPr>
        <w:pStyle w:val="PL"/>
        <w:rPr>
          <w:color w:val="808080"/>
          <w:highlight w:val="cyan"/>
        </w:rPr>
      </w:pPr>
      <w:r w:rsidRPr="008621E8">
        <w:rPr>
          <w:color w:val="808080"/>
          <w:highlight w:val="cyan"/>
        </w:rPr>
        <w:t>-- ASN1START</w:t>
      </w:r>
    </w:p>
    <w:p w14:paraId="7409064B" w14:textId="77777777" w:rsidR="007F02A2" w:rsidRPr="008621E8" w:rsidRDefault="007F02A2" w:rsidP="007F02A2">
      <w:pPr>
        <w:pStyle w:val="PL"/>
        <w:rPr>
          <w:color w:val="808080"/>
          <w:highlight w:val="cyan"/>
        </w:rPr>
      </w:pPr>
      <w:r w:rsidRPr="008621E8">
        <w:rPr>
          <w:color w:val="808080"/>
          <w:highlight w:val="cyan"/>
        </w:rPr>
        <w:t>-- TAG-NZP-CSI-RS-RESOURCESETID-START</w:t>
      </w:r>
    </w:p>
    <w:p w14:paraId="19435366" w14:textId="77777777" w:rsidR="00ED0B38" w:rsidRPr="008621E8" w:rsidRDefault="00ED0B38" w:rsidP="007F02A2">
      <w:pPr>
        <w:pStyle w:val="PL"/>
        <w:rPr>
          <w:highlight w:val="cyan"/>
        </w:rPr>
      </w:pPr>
    </w:p>
    <w:p w14:paraId="46E3361D" w14:textId="77777777" w:rsidR="007F02A2" w:rsidRPr="008621E8" w:rsidRDefault="007F02A2" w:rsidP="007F02A2">
      <w:pPr>
        <w:pStyle w:val="PL"/>
        <w:rPr>
          <w:highlight w:val="cyan"/>
        </w:rPr>
      </w:pPr>
      <w:r w:rsidRPr="008621E8">
        <w:rPr>
          <w:highlight w:val="cyan"/>
        </w:rPr>
        <w:t>NZP-CSI-RS-ResourceSetId ::=</w:t>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0..maxNrofNZP-CSI-RS-ResourceSets-1)</w:t>
      </w:r>
    </w:p>
    <w:p w14:paraId="159FCA02" w14:textId="77777777" w:rsidR="007F02A2" w:rsidRPr="008621E8" w:rsidRDefault="007F02A2" w:rsidP="007F02A2">
      <w:pPr>
        <w:pStyle w:val="PL"/>
        <w:rPr>
          <w:highlight w:val="cyan"/>
        </w:rPr>
      </w:pPr>
    </w:p>
    <w:p w14:paraId="2E156F8A" w14:textId="77777777" w:rsidR="007F02A2" w:rsidRPr="008621E8" w:rsidRDefault="007F02A2" w:rsidP="007F02A2">
      <w:pPr>
        <w:pStyle w:val="PL"/>
        <w:rPr>
          <w:color w:val="808080"/>
          <w:highlight w:val="cyan"/>
        </w:rPr>
      </w:pPr>
      <w:r w:rsidRPr="008621E8">
        <w:rPr>
          <w:color w:val="808080"/>
          <w:highlight w:val="cyan"/>
        </w:rPr>
        <w:t>-- TAG-NZP-CSI-RS-RESOURCESETID-STOP</w:t>
      </w:r>
    </w:p>
    <w:p w14:paraId="0764DF8C" w14:textId="77777777" w:rsidR="007F02A2" w:rsidRPr="008621E8" w:rsidRDefault="007F02A2" w:rsidP="007F02A2">
      <w:pPr>
        <w:pStyle w:val="PL"/>
        <w:rPr>
          <w:color w:val="808080"/>
          <w:highlight w:val="cyan"/>
        </w:rPr>
      </w:pPr>
      <w:r w:rsidRPr="008621E8">
        <w:rPr>
          <w:color w:val="808080"/>
          <w:highlight w:val="cyan"/>
        </w:rPr>
        <w:t>-- ASN1STOP</w:t>
      </w:r>
    </w:p>
    <w:p w14:paraId="43E0AC3D" w14:textId="77777777" w:rsidR="00D224EC" w:rsidRPr="008621E8" w:rsidRDefault="00D224EC" w:rsidP="00D224EC">
      <w:pPr>
        <w:rPr>
          <w:highlight w:val="cyan"/>
        </w:rPr>
      </w:pPr>
    </w:p>
    <w:p w14:paraId="1D3C8AB6" w14:textId="77777777" w:rsidR="009C0E19" w:rsidRPr="008621E8" w:rsidRDefault="009C0E19" w:rsidP="009C0E19">
      <w:pPr>
        <w:pStyle w:val="Heading4"/>
        <w:rPr>
          <w:highlight w:val="cyan"/>
        </w:rPr>
      </w:pPr>
      <w:bookmarkStart w:id="7147" w:name="_Toc510018635"/>
      <w:r w:rsidRPr="008621E8">
        <w:rPr>
          <w:highlight w:val="cyan"/>
        </w:rPr>
        <w:t>–</w:t>
      </w:r>
      <w:r w:rsidRPr="008621E8">
        <w:rPr>
          <w:highlight w:val="cyan"/>
        </w:rPr>
        <w:tab/>
      </w:r>
      <w:r w:rsidRPr="008621E8">
        <w:rPr>
          <w:i/>
          <w:noProof/>
          <w:highlight w:val="cyan"/>
        </w:rPr>
        <w:t>P-Max</w:t>
      </w:r>
      <w:bookmarkEnd w:id="7147"/>
    </w:p>
    <w:p w14:paraId="36A226D5" w14:textId="77777777" w:rsidR="009C0E19" w:rsidRPr="008621E8" w:rsidRDefault="009C0E19" w:rsidP="009C0E19">
      <w:pPr>
        <w:rPr>
          <w:highlight w:val="cyan"/>
        </w:rPr>
      </w:pPr>
      <w:r w:rsidRPr="008621E8">
        <w:rPr>
          <w:highlight w:val="cyan"/>
        </w:rPr>
        <w:t xml:space="preserve">The IE </w:t>
      </w:r>
      <w:r w:rsidRPr="008621E8">
        <w:rPr>
          <w:i/>
          <w:highlight w:val="cyan"/>
        </w:rPr>
        <w:t>P-Max</w:t>
      </w:r>
      <w:r w:rsidRPr="008621E8">
        <w:rPr>
          <w:highlight w:val="cyan"/>
        </w:rPr>
        <w:t xml:space="preserve"> is used to limit the UE's uplink transmission power on a carrier frequency, see TS 38.101 [14].</w:t>
      </w:r>
    </w:p>
    <w:p w14:paraId="05B8947F" w14:textId="77777777" w:rsidR="009C0E19" w:rsidRPr="008621E8" w:rsidRDefault="009C0E19" w:rsidP="009F0F71">
      <w:pPr>
        <w:pStyle w:val="TH"/>
        <w:rPr>
          <w:highlight w:val="cyan"/>
        </w:rPr>
      </w:pPr>
      <w:r w:rsidRPr="008621E8">
        <w:rPr>
          <w:bCs/>
          <w:i/>
          <w:iCs/>
          <w:highlight w:val="cyan"/>
        </w:rPr>
        <w:t>P-Max</w:t>
      </w:r>
      <w:r w:rsidRPr="008621E8">
        <w:rPr>
          <w:highlight w:val="cyan"/>
        </w:rPr>
        <w:t xml:space="preserve"> information element</w:t>
      </w:r>
    </w:p>
    <w:p w14:paraId="15257AD2" w14:textId="77777777" w:rsidR="009C0E19" w:rsidRPr="008621E8" w:rsidRDefault="009C0E19" w:rsidP="00C06796">
      <w:pPr>
        <w:pStyle w:val="PL"/>
        <w:rPr>
          <w:color w:val="808080"/>
          <w:highlight w:val="cyan"/>
        </w:rPr>
      </w:pPr>
      <w:r w:rsidRPr="008621E8">
        <w:rPr>
          <w:color w:val="808080"/>
          <w:highlight w:val="cyan"/>
        </w:rPr>
        <w:t>-- ASN1START</w:t>
      </w:r>
    </w:p>
    <w:p w14:paraId="59E583FC" w14:textId="77777777" w:rsidR="009C0E19" w:rsidRPr="008621E8" w:rsidRDefault="009C0E19" w:rsidP="00C06796">
      <w:pPr>
        <w:pStyle w:val="PL"/>
        <w:rPr>
          <w:color w:val="808080"/>
          <w:highlight w:val="cyan"/>
        </w:rPr>
      </w:pPr>
      <w:r w:rsidRPr="008621E8">
        <w:rPr>
          <w:color w:val="808080"/>
          <w:highlight w:val="cyan"/>
        </w:rPr>
        <w:t>-- TAG-P-MAX-START</w:t>
      </w:r>
    </w:p>
    <w:p w14:paraId="55052F24" w14:textId="77777777" w:rsidR="009C0E19" w:rsidRPr="008621E8" w:rsidRDefault="009C0E19" w:rsidP="009C0E19">
      <w:pPr>
        <w:pStyle w:val="PL"/>
        <w:rPr>
          <w:highlight w:val="cyan"/>
        </w:rPr>
      </w:pPr>
    </w:p>
    <w:p w14:paraId="42EE54B1" w14:textId="77777777" w:rsidR="009C0E19" w:rsidRPr="008621E8" w:rsidRDefault="009C0E19" w:rsidP="009C0E19">
      <w:pPr>
        <w:pStyle w:val="PL"/>
        <w:rPr>
          <w:highlight w:val="cyan"/>
        </w:rPr>
      </w:pPr>
      <w:r w:rsidRPr="008621E8">
        <w:rPr>
          <w:highlight w:val="cyan"/>
        </w:rPr>
        <w:t>P-Max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30..33)</w:t>
      </w:r>
    </w:p>
    <w:p w14:paraId="4C33D142" w14:textId="77777777" w:rsidR="009C0E19" w:rsidRPr="008621E8" w:rsidRDefault="009C0E19" w:rsidP="009C0E19">
      <w:pPr>
        <w:pStyle w:val="PL"/>
        <w:rPr>
          <w:highlight w:val="cyan"/>
        </w:rPr>
      </w:pPr>
    </w:p>
    <w:p w14:paraId="7AEFAB56" w14:textId="77777777" w:rsidR="009C0E19" w:rsidRPr="008621E8" w:rsidRDefault="009C0E19" w:rsidP="00C06796">
      <w:pPr>
        <w:pStyle w:val="PL"/>
        <w:rPr>
          <w:color w:val="808080"/>
          <w:highlight w:val="cyan"/>
        </w:rPr>
      </w:pPr>
      <w:r w:rsidRPr="008621E8">
        <w:rPr>
          <w:color w:val="808080"/>
          <w:highlight w:val="cyan"/>
        </w:rPr>
        <w:t>-- TAG-P-MAX-STOP</w:t>
      </w:r>
    </w:p>
    <w:p w14:paraId="578D04B1" w14:textId="77777777" w:rsidR="009C0E19" w:rsidRPr="008621E8" w:rsidRDefault="009C0E19" w:rsidP="00C06796">
      <w:pPr>
        <w:pStyle w:val="PL"/>
        <w:rPr>
          <w:color w:val="808080"/>
          <w:highlight w:val="cyan"/>
        </w:rPr>
      </w:pPr>
      <w:r w:rsidRPr="008621E8">
        <w:rPr>
          <w:color w:val="808080"/>
          <w:highlight w:val="cyan"/>
        </w:rPr>
        <w:t>-- ASN1STOP</w:t>
      </w:r>
    </w:p>
    <w:p w14:paraId="57F9DD48" w14:textId="77777777" w:rsidR="00D224EC" w:rsidRPr="008621E8" w:rsidRDefault="00D224EC" w:rsidP="00D224EC">
      <w:pPr>
        <w:rPr>
          <w:rFonts w:eastAsia="MS Mincho"/>
          <w:highlight w:val="cyan"/>
        </w:rPr>
      </w:pPr>
    </w:p>
    <w:p w14:paraId="27AAEAF9" w14:textId="77777777" w:rsidR="002C77C4" w:rsidRPr="008621E8" w:rsidRDefault="002C77C4" w:rsidP="002C77C4">
      <w:pPr>
        <w:pStyle w:val="Heading4"/>
        <w:rPr>
          <w:rFonts w:eastAsia="MS Mincho"/>
          <w:highlight w:val="cyan"/>
        </w:rPr>
      </w:pPr>
      <w:bookmarkStart w:id="7148" w:name="_Toc510018636"/>
      <w:r w:rsidRPr="008621E8">
        <w:rPr>
          <w:rFonts w:eastAsia="MS Mincho"/>
          <w:highlight w:val="cyan"/>
        </w:rPr>
        <w:t>–</w:t>
      </w:r>
      <w:r w:rsidRPr="008621E8">
        <w:rPr>
          <w:rFonts w:eastAsia="MS Mincho"/>
          <w:highlight w:val="cyan"/>
        </w:rPr>
        <w:tab/>
      </w:r>
      <w:r w:rsidRPr="008621E8">
        <w:rPr>
          <w:rFonts w:eastAsia="MS Mincho"/>
          <w:i/>
          <w:highlight w:val="cyan"/>
        </w:rPr>
        <w:t>PCI-List</w:t>
      </w:r>
      <w:bookmarkEnd w:id="7148"/>
    </w:p>
    <w:p w14:paraId="630527CC"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List</w:t>
      </w:r>
      <w:r w:rsidRPr="008621E8">
        <w:rPr>
          <w:highlight w:val="cyan"/>
        </w:rPr>
        <w:t xml:space="preserve"> concerns a list of physical cell identities, which may be used for different purposes.</w:t>
      </w:r>
    </w:p>
    <w:p w14:paraId="57D4B90A" w14:textId="77777777" w:rsidR="002C77C4" w:rsidRPr="008621E8" w:rsidRDefault="002C77C4" w:rsidP="002C77C4">
      <w:pPr>
        <w:pStyle w:val="TH"/>
        <w:rPr>
          <w:highlight w:val="cyan"/>
        </w:rPr>
      </w:pPr>
      <w:r w:rsidRPr="008621E8">
        <w:rPr>
          <w:i/>
          <w:highlight w:val="cyan"/>
        </w:rPr>
        <w:t>PCI-List</w:t>
      </w:r>
      <w:r w:rsidRPr="008621E8">
        <w:rPr>
          <w:highlight w:val="cyan"/>
        </w:rPr>
        <w:t xml:space="preserve"> information element</w:t>
      </w:r>
    </w:p>
    <w:p w14:paraId="16CB9F1C" w14:textId="77777777" w:rsidR="002C77C4" w:rsidRPr="008621E8" w:rsidRDefault="002C77C4" w:rsidP="00C06796">
      <w:pPr>
        <w:pStyle w:val="PL"/>
        <w:rPr>
          <w:color w:val="808080"/>
          <w:highlight w:val="cyan"/>
        </w:rPr>
      </w:pPr>
      <w:r w:rsidRPr="008621E8">
        <w:rPr>
          <w:color w:val="808080"/>
          <w:highlight w:val="cyan"/>
        </w:rPr>
        <w:t>-- ASN1START</w:t>
      </w:r>
    </w:p>
    <w:p w14:paraId="1CA3ACEC" w14:textId="77777777" w:rsidR="002C77C4" w:rsidRPr="008621E8" w:rsidRDefault="002C77C4" w:rsidP="00C06796">
      <w:pPr>
        <w:pStyle w:val="PL"/>
        <w:rPr>
          <w:color w:val="808080"/>
          <w:highlight w:val="cyan"/>
        </w:rPr>
      </w:pPr>
      <w:r w:rsidRPr="008621E8">
        <w:rPr>
          <w:color w:val="808080"/>
          <w:highlight w:val="cyan"/>
        </w:rPr>
        <w:t>-- TAG-PCI-LIST-START</w:t>
      </w:r>
    </w:p>
    <w:p w14:paraId="4E2D929B" w14:textId="77777777" w:rsidR="002C77C4" w:rsidRPr="008621E8" w:rsidRDefault="002C77C4" w:rsidP="00C06796">
      <w:pPr>
        <w:pStyle w:val="PL"/>
        <w:rPr>
          <w:highlight w:val="cyan"/>
        </w:rPr>
      </w:pPr>
    </w:p>
    <w:p w14:paraId="455E18FA" w14:textId="77777777" w:rsidR="002C77C4" w:rsidRPr="008621E8" w:rsidRDefault="002C77C4" w:rsidP="002C77C4">
      <w:pPr>
        <w:pStyle w:val="PL"/>
        <w:rPr>
          <w:highlight w:val="cyan"/>
        </w:rPr>
      </w:pPr>
      <w:r w:rsidRPr="008621E8">
        <w:rPr>
          <w:highlight w:val="cyan"/>
        </w:rPr>
        <w:t>PCI-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PhysCellId</w:t>
      </w:r>
    </w:p>
    <w:p w14:paraId="45F11266" w14:textId="77777777" w:rsidR="002C77C4" w:rsidRPr="008621E8" w:rsidRDefault="002C77C4" w:rsidP="002C77C4">
      <w:pPr>
        <w:pStyle w:val="PL"/>
        <w:rPr>
          <w:highlight w:val="cyan"/>
        </w:rPr>
      </w:pPr>
    </w:p>
    <w:p w14:paraId="4C5BBC41" w14:textId="77777777" w:rsidR="002C77C4" w:rsidRPr="008621E8" w:rsidRDefault="002C77C4" w:rsidP="00C06796">
      <w:pPr>
        <w:pStyle w:val="PL"/>
        <w:rPr>
          <w:color w:val="808080"/>
          <w:highlight w:val="cyan"/>
        </w:rPr>
      </w:pPr>
      <w:r w:rsidRPr="008621E8">
        <w:rPr>
          <w:color w:val="808080"/>
          <w:highlight w:val="cyan"/>
        </w:rPr>
        <w:t>-- TAG-PCI-LIST-STOP</w:t>
      </w:r>
    </w:p>
    <w:p w14:paraId="7651E459" w14:textId="77777777" w:rsidR="002C77C4" w:rsidRPr="008621E8" w:rsidRDefault="002C77C4" w:rsidP="00C06796">
      <w:pPr>
        <w:pStyle w:val="PL"/>
        <w:rPr>
          <w:color w:val="808080"/>
          <w:highlight w:val="cyan"/>
        </w:rPr>
      </w:pPr>
      <w:r w:rsidRPr="008621E8">
        <w:rPr>
          <w:color w:val="808080"/>
          <w:highlight w:val="cyan"/>
        </w:rPr>
        <w:t>-- ASN1STOP</w:t>
      </w:r>
    </w:p>
    <w:p w14:paraId="3EB22943" w14:textId="77777777" w:rsidR="00DA581D" w:rsidRPr="008621E8" w:rsidRDefault="00DA581D" w:rsidP="00DA581D">
      <w:pPr>
        <w:rPr>
          <w:rFonts w:eastAsia="MS Mincho"/>
          <w:highlight w:val="cyan"/>
        </w:rPr>
      </w:pPr>
    </w:p>
    <w:p w14:paraId="53E5BDCA" w14:textId="77777777" w:rsidR="002C77C4" w:rsidRPr="008621E8" w:rsidRDefault="002C77C4" w:rsidP="002C77C4">
      <w:pPr>
        <w:pStyle w:val="Heading4"/>
        <w:rPr>
          <w:rFonts w:eastAsia="MS Mincho"/>
          <w:highlight w:val="cyan"/>
        </w:rPr>
      </w:pPr>
      <w:bookmarkStart w:id="7149" w:name="_Toc510018637"/>
      <w:r w:rsidRPr="008621E8">
        <w:rPr>
          <w:rFonts w:eastAsia="MS Mincho"/>
          <w:highlight w:val="cyan"/>
        </w:rPr>
        <w:t>–</w:t>
      </w:r>
      <w:r w:rsidRPr="008621E8">
        <w:rPr>
          <w:rFonts w:eastAsia="MS Mincho"/>
          <w:highlight w:val="cyan"/>
        </w:rPr>
        <w:tab/>
      </w:r>
      <w:r w:rsidRPr="008621E8">
        <w:rPr>
          <w:rFonts w:eastAsia="MS Mincho"/>
          <w:i/>
          <w:highlight w:val="cyan"/>
        </w:rPr>
        <w:t>PCI-Range</w:t>
      </w:r>
      <w:bookmarkEnd w:id="7149"/>
    </w:p>
    <w:p w14:paraId="2FAECF0B" w14:textId="77777777" w:rsidR="002C77C4" w:rsidRPr="008621E8" w:rsidRDefault="002C77C4" w:rsidP="002C77C4">
      <w:pPr>
        <w:keepNext/>
        <w:keepLines/>
        <w:rPr>
          <w:rFonts w:eastAsia="MS Mincho"/>
          <w:iCs/>
          <w:highlight w:val="cyan"/>
        </w:rPr>
      </w:pPr>
      <w:r w:rsidRPr="008621E8">
        <w:rPr>
          <w:highlight w:val="cyan"/>
        </w:rPr>
        <w:t xml:space="preserve">The IE </w:t>
      </w:r>
      <w:r w:rsidRPr="008621E8">
        <w:rPr>
          <w:i/>
          <w:highlight w:val="cyan"/>
        </w:rPr>
        <w:t>PCI-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highlight w:val="cyan"/>
        </w:rPr>
        <w:t>PCI-Range</w:t>
      </w:r>
      <w:r w:rsidRPr="008621E8">
        <w:rPr>
          <w:iCs/>
          <w:highlight w:val="cyan"/>
        </w:rPr>
        <w:t>, the Network may configure overlapping ranges of physical cell identities.</w:t>
      </w:r>
    </w:p>
    <w:p w14:paraId="6049989C" w14:textId="77777777" w:rsidR="002C77C4" w:rsidRPr="008621E8" w:rsidRDefault="002C77C4" w:rsidP="002C77C4">
      <w:pPr>
        <w:pStyle w:val="TH"/>
        <w:rPr>
          <w:highlight w:val="cyan"/>
        </w:rPr>
      </w:pPr>
      <w:r w:rsidRPr="008621E8">
        <w:rPr>
          <w:bCs/>
          <w:i/>
          <w:iCs/>
          <w:highlight w:val="cyan"/>
        </w:rPr>
        <w:t xml:space="preserve">PCI-Range </w:t>
      </w:r>
      <w:r w:rsidRPr="008621E8">
        <w:rPr>
          <w:highlight w:val="cyan"/>
        </w:rPr>
        <w:t>information element</w:t>
      </w:r>
    </w:p>
    <w:p w14:paraId="02707AAF" w14:textId="77777777" w:rsidR="002C77C4" w:rsidRPr="008621E8" w:rsidRDefault="002C77C4" w:rsidP="002C77C4">
      <w:pPr>
        <w:pStyle w:val="PL"/>
        <w:rPr>
          <w:color w:val="808080"/>
          <w:highlight w:val="cyan"/>
        </w:rPr>
      </w:pPr>
      <w:r w:rsidRPr="008621E8">
        <w:rPr>
          <w:color w:val="808080"/>
          <w:highlight w:val="cyan"/>
        </w:rPr>
        <w:t>-- ASN1START</w:t>
      </w:r>
    </w:p>
    <w:p w14:paraId="301F2F2B" w14:textId="77777777" w:rsidR="002C77C4" w:rsidRPr="008621E8" w:rsidRDefault="002C77C4" w:rsidP="002C77C4">
      <w:pPr>
        <w:pStyle w:val="PL"/>
        <w:rPr>
          <w:color w:val="808080"/>
          <w:highlight w:val="cyan"/>
        </w:rPr>
      </w:pPr>
      <w:r w:rsidRPr="008621E8">
        <w:rPr>
          <w:color w:val="808080"/>
          <w:highlight w:val="cyan"/>
        </w:rPr>
        <w:t>-- TAG-PCI-RANGE-START</w:t>
      </w:r>
    </w:p>
    <w:p w14:paraId="376142D1" w14:textId="77777777" w:rsidR="002C77C4" w:rsidRPr="008621E8" w:rsidRDefault="002C77C4" w:rsidP="002C77C4">
      <w:pPr>
        <w:pStyle w:val="PL"/>
        <w:rPr>
          <w:highlight w:val="cyan"/>
        </w:rPr>
      </w:pPr>
    </w:p>
    <w:p w14:paraId="294D0D44" w14:textId="77777777" w:rsidR="002C77C4" w:rsidRPr="008621E8" w:rsidRDefault="002C77C4" w:rsidP="002C77C4">
      <w:pPr>
        <w:pStyle w:val="PL"/>
        <w:rPr>
          <w:highlight w:val="cyan"/>
        </w:rPr>
      </w:pPr>
      <w:r w:rsidRPr="008621E8">
        <w:rPr>
          <w:highlight w:val="cyan"/>
        </w:rPr>
        <w:t>PCI-Range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0C02AC2B" w14:textId="77777777" w:rsidR="002C77C4" w:rsidRPr="008621E8" w:rsidRDefault="002C77C4" w:rsidP="002C77C4">
      <w:pPr>
        <w:pStyle w:val="PL"/>
        <w:rPr>
          <w:highlight w:val="cyan"/>
        </w:rPr>
      </w:pPr>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t>PhysCellId,</w:t>
      </w:r>
    </w:p>
    <w:p w14:paraId="5D93A584" w14:textId="77777777" w:rsidR="00676F41" w:rsidRPr="008621E8" w:rsidRDefault="002C77C4" w:rsidP="002C77C4">
      <w:pPr>
        <w:pStyle w:val="PL"/>
        <w:rPr>
          <w:highlight w:val="cyan"/>
        </w:rPr>
      </w:pPr>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76F41" w:rsidRPr="008621E8">
        <w:rPr>
          <w:highlight w:val="cyan"/>
        </w:rPr>
        <w:t xml:space="preserve"> </w:t>
      </w:r>
      <w:r w:rsidRPr="008621E8">
        <w:rPr>
          <w:highlight w:val="cyan"/>
        </w:rPr>
        <w:t>n4, n8, n12, n16, n24, n32, n48, n64, n84,</w:t>
      </w:r>
      <w:r w:rsidR="00676F41" w:rsidRPr="008621E8">
        <w:rPr>
          <w:highlight w:val="cyan"/>
        </w:rPr>
        <w:t xml:space="preserve"> </w:t>
      </w:r>
    </w:p>
    <w:p w14:paraId="0441A621" w14:textId="77777777" w:rsidR="002C77C4" w:rsidRPr="008621E8" w:rsidRDefault="00676F41" w:rsidP="002C77C4">
      <w:pPr>
        <w:pStyle w:val="PL"/>
        <w:rPr>
          <w:color w:val="808080"/>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t xml:space="preserve"> </w:t>
      </w:r>
      <w:r w:rsidR="002C77C4" w:rsidRPr="008621E8">
        <w:rPr>
          <w:highlight w:val="cyan"/>
        </w:rPr>
        <w:t>n96, n128, n168, n252, n504, n1008,</w:t>
      </w:r>
      <w:r w:rsidRPr="008621E8">
        <w:rPr>
          <w:highlight w:val="cyan"/>
        </w:rPr>
        <w:t xml:space="preserve"> </w:t>
      </w:r>
      <w:r w:rsidR="002C77C4" w:rsidRPr="008621E8">
        <w:rPr>
          <w:highlight w:val="cyan"/>
        </w:rPr>
        <w:t xml:space="preserve">spare1} </w:t>
      </w:r>
      <w:r w:rsidRPr="008621E8">
        <w:rPr>
          <w:highlight w:val="cyan"/>
        </w:rPr>
        <w:tab/>
      </w:r>
      <w:r w:rsidRPr="008621E8">
        <w:rPr>
          <w:highlight w:val="cyan"/>
        </w:rPr>
        <w:tab/>
      </w:r>
      <w:r w:rsidRPr="008621E8">
        <w:rPr>
          <w:highlight w:val="cyan"/>
        </w:rPr>
        <w:tab/>
      </w:r>
      <w:r w:rsidRPr="008621E8">
        <w:rPr>
          <w:highlight w:val="cyan"/>
        </w:rPr>
        <w:tab/>
      </w:r>
      <w:r w:rsidR="002C77C4" w:rsidRPr="008621E8">
        <w:rPr>
          <w:highlight w:val="cyan"/>
        </w:rPr>
        <w:tab/>
      </w:r>
      <w:r w:rsidR="002C77C4" w:rsidRPr="008621E8">
        <w:rPr>
          <w:color w:val="993366"/>
          <w:highlight w:val="cyan"/>
        </w:rPr>
        <w:t>OPTIONAL</w:t>
      </w:r>
      <w:r w:rsidR="002C77C4" w:rsidRPr="008621E8">
        <w:rPr>
          <w:highlight w:val="cyan"/>
        </w:rPr>
        <w:tab/>
      </w:r>
      <w:r w:rsidR="00ED0B38" w:rsidRPr="008621E8">
        <w:rPr>
          <w:highlight w:val="cyan"/>
        </w:rPr>
        <w:t xml:space="preserve"> </w:t>
      </w:r>
      <w:r w:rsidR="002C77C4" w:rsidRPr="008621E8">
        <w:rPr>
          <w:color w:val="808080"/>
          <w:highlight w:val="cyan"/>
        </w:rPr>
        <w:t xml:space="preserve">-- Need </w:t>
      </w:r>
      <w:r w:rsidR="001A225A" w:rsidRPr="008621E8">
        <w:rPr>
          <w:color w:val="808080"/>
          <w:highlight w:val="cyan"/>
          <w:lang w:eastAsia="ja-JP"/>
        </w:rPr>
        <w:t>S</w:t>
      </w:r>
    </w:p>
    <w:p w14:paraId="658EE60D" w14:textId="77777777" w:rsidR="002C77C4" w:rsidRPr="008621E8" w:rsidRDefault="002C77C4" w:rsidP="002C77C4">
      <w:pPr>
        <w:pStyle w:val="PL"/>
        <w:rPr>
          <w:highlight w:val="cyan"/>
        </w:rPr>
      </w:pPr>
      <w:r w:rsidRPr="008621E8">
        <w:rPr>
          <w:highlight w:val="cyan"/>
        </w:rPr>
        <w:t>}</w:t>
      </w:r>
    </w:p>
    <w:p w14:paraId="361C650D" w14:textId="77777777" w:rsidR="002C77C4" w:rsidRPr="008621E8" w:rsidRDefault="002C77C4" w:rsidP="002C77C4">
      <w:pPr>
        <w:pStyle w:val="PL"/>
        <w:rPr>
          <w:highlight w:val="cyan"/>
        </w:rPr>
      </w:pPr>
    </w:p>
    <w:p w14:paraId="7A5D85E0" w14:textId="77777777" w:rsidR="002C77C4" w:rsidRPr="008621E8" w:rsidRDefault="002C77C4" w:rsidP="002C77C4">
      <w:pPr>
        <w:pStyle w:val="PL"/>
        <w:rPr>
          <w:color w:val="808080"/>
          <w:highlight w:val="cyan"/>
        </w:rPr>
      </w:pPr>
      <w:r w:rsidRPr="008621E8">
        <w:rPr>
          <w:color w:val="808080"/>
          <w:highlight w:val="cyan"/>
        </w:rPr>
        <w:t>-- TAG-PCI-RANGE-STOP</w:t>
      </w:r>
    </w:p>
    <w:p w14:paraId="70E5E0A0" w14:textId="77777777" w:rsidR="002C77C4" w:rsidRPr="008621E8" w:rsidRDefault="002C77C4" w:rsidP="002C77C4">
      <w:pPr>
        <w:pStyle w:val="PL"/>
        <w:rPr>
          <w:color w:val="808080"/>
          <w:highlight w:val="cyan"/>
        </w:rPr>
      </w:pPr>
      <w:r w:rsidRPr="008621E8">
        <w:rPr>
          <w:color w:val="808080"/>
          <w:highlight w:val="cyan"/>
        </w:rPr>
        <w:t>-- ASN1STOP</w:t>
      </w:r>
    </w:p>
    <w:p w14:paraId="3DE75CE0" w14:textId="77777777" w:rsidR="002C77C4" w:rsidRPr="008621E8"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621E8" w14:paraId="6C336CF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FE2D5DD" w14:textId="77777777" w:rsidR="002C77C4" w:rsidRPr="008621E8" w:rsidRDefault="002C77C4" w:rsidP="00CE59C2">
            <w:pPr>
              <w:pStyle w:val="TAH"/>
              <w:rPr>
                <w:highlight w:val="cyan"/>
                <w:lang w:eastAsia="en-GB"/>
              </w:rPr>
            </w:pPr>
            <w:r w:rsidRPr="008621E8">
              <w:rPr>
                <w:i/>
                <w:highlight w:val="cyan"/>
                <w:lang w:eastAsia="en-GB"/>
              </w:rPr>
              <w:t>PCI-Range</w:t>
            </w:r>
            <w:r w:rsidRPr="008621E8">
              <w:rPr>
                <w:iCs/>
                <w:highlight w:val="cyan"/>
                <w:lang w:eastAsia="en-GB"/>
              </w:rPr>
              <w:t xml:space="preserve"> field descriptions</w:t>
            </w:r>
          </w:p>
        </w:tc>
      </w:tr>
      <w:tr w:rsidR="002C77C4" w:rsidRPr="008621E8" w14:paraId="7030DED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BE8B007" w14:textId="77777777" w:rsidR="002C77C4" w:rsidRPr="008621E8" w:rsidRDefault="002C77C4" w:rsidP="00CE59C2">
            <w:pPr>
              <w:pStyle w:val="TAL"/>
              <w:rPr>
                <w:b/>
                <w:bCs/>
                <w:i/>
                <w:highlight w:val="cyan"/>
                <w:lang w:eastAsia="en-GB"/>
              </w:rPr>
            </w:pPr>
            <w:r w:rsidRPr="008621E8">
              <w:rPr>
                <w:b/>
                <w:bCs/>
                <w:i/>
                <w:highlight w:val="cyan"/>
                <w:lang w:eastAsia="en-GB"/>
              </w:rPr>
              <w:t>range</w:t>
            </w:r>
          </w:p>
          <w:p w14:paraId="78B5C419" w14:textId="77777777" w:rsidR="002C77C4" w:rsidRPr="008621E8" w:rsidRDefault="002C77C4" w:rsidP="00CE59C2">
            <w:pPr>
              <w:pStyle w:val="TAL"/>
              <w:rPr>
                <w:iCs/>
                <w:highlight w:val="cyan"/>
                <w:lang w:eastAsia="en-GB"/>
              </w:rPr>
            </w:pPr>
            <w:r w:rsidRPr="008621E8">
              <w:rPr>
                <w:iCs/>
                <w:highlight w:val="cyan"/>
                <w:lang w:eastAsia="en-GB"/>
              </w:rPr>
              <w:t xml:space="preserve">Indicates the number of </w:t>
            </w:r>
            <w:r w:rsidRPr="008621E8">
              <w:rPr>
                <w:bCs/>
                <w:highlight w:val="cyan"/>
                <w:lang w:eastAsia="en-GB"/>
              </w:rPr>
              <w:t>physical cell identities</w:t>
            </w:r>
            <w:r w:rsidRPr="008621E8">
              <w:rPr>
                <w:iCs/>
                <w:highlight w:val="cyan"/>
                <w:lang w:eastAsia="en-GB"/>
              </w:rPr>
              <w:t xml:space="preserve"> in the range (including </w:t>
            </w:r>
            <w:r w:rsidRPr="008621E8">
              <w:rPr>
                <w:i/>
                <w:iCs/>
                <w:highlight w:val="cyan"/>
                <w:lang w:eastAsia="en-GB"/>
              </w:rPr>
              <w:t>start</w:t>
            </w:r>
            <w:r w:rsidRPr="008621E8">
              <w:rPr>
                <w:iCs/>
                <w:highlight w:val="cyan"/>
                <w:lang w:eastAsia="en-GB"/>
              </w:rPr>
              <w:t xml:space="preserve">). Value n4 corresponds with 4, n8 corresponds with 8 and so on. The UE shall apply value 1 in case the field is absent, in which case only the physical cell identity value indicated by </w:t>
            </w:r>
            <w:r w:rsidRPr="008621E8">
              <w:rPr>
                <w:i/>
                <w:iCs/>
                <w:highlight w:val="cyan"/>
                <w:lang w:eastAsia="en-GB"/>
              </w:rPr>
              <w:t>start</w:t>
            </w:r>
            <w:r w:rsidRPr="008621E8">
              <w:rPr>
                <w:iCs/>
                <w:highlight w:val="cyan"/>
                <w:lang w:eastAsia="en-GB"/>
              </w:rPr>
              <w:t xml:space="preserve"> applies.</w:t>
            </w:r>
          </w:p>
        </w:tc>
      </w:tr>
      <w:tr w:rsidR="002C77C4" w:rsidRPr="008621E8" w14:paraId="0E8C305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1DE14CA6" w14:textId="77777777" w:rsidR="002C77C4" w:rsidRPr="008621E8" w:rsidRDefault="002C77C4" w:rsidP="00CE59C2">
            <w:pPr>
              <w:pStyle w:val="TAL"/>
              <w:rPr>
                <w:b/>
                <w:bCs/>
                <w:i/>
                <w:highlight w:val="cyan"/>
                <w:lang w:eastAsia="en-GB"/>
              </w:rPr>
            </w:pPr>
            <w:r w:rsidRPr="008621E8">
              <w:rPr>
                <w:b/>
                <w:bCs/>
                <w:i/>
                <w:highlight w:val="cyan"/>
                <w:lang w:eastAsia="en-GB"/>
              </w:rPr>
              <w:t>start</w:t>
            </w:r>
          </w:p>
          <w:p w14:paraId="674649DA" w14:textId="77777777" w:rsidR="002C77C4" w:rsidRPr="008621E8" w:rsidRDefault="002C77C4" w:rsidP="00CE59C2">
            <w:pPr>
              <w:pStyle w:val="TAL"/>
              <w:rPr>
                <w:bCs/>
                <w:highlight w:val="cyan"/>
                <w:lang w:eastAsia="en-GB"/>
              </w:rPr>
            </w:pPr>
            <w:r w:rsidRPr="008621E8">
              <w:rPr>
                <w:bCs/>
                <w:highlight w:val="cyan"/>
                <w:lang w:eastAsia="en-GB"/>
              </w:rPr>
              <w:t>Indicates the lowest physical cell identity in the range.</w:t>
            </w:r>
          </w:p>
        </w:tc>
      </w:tr>
    </w:tbl>
    <w:p w14:paraId="3326AADB" w14:textId="77777777" w:rsidR="00ED0B38" w:rsidRPr="008621E8" w:rsidRDefault="00ED0B38" w:rsidP="00ED0B38">
      <w:pPr>
        <w:rPr>
          <w:rFonts w:eastAsia="MS Mincho"/>
          <w:highlight w:val="cyan"/>
        </w:rPr>
      </w:pPr>
    </w:p>
    <w:p w14:paraId="6D757111" w14:textId="77777777" w:rsidR="00ED0B38" w:rsidRPr="008621E8" w:rsidRDefault="00ED0B38" w:rsidP="00ED0B38">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PCI-RangeElement</w:t>
      </w:r>
    </w:p>
    <w:p w14:paraId="4D7F8D64" w14:textId="77777777" w:rsidR="00ED0B38" w:rsidRPr="008621E8" w:rsidRDefault="00ED0B38" w:rsidP="00ED0B38">
      <w:pPr>
        <w:rPr>
          <w:rFonts w:eastAsia="MS Mincho"/>
          <w:highlight w:val="cyan"/>
        </w:rPr>
      </w:pPr>
      <w:r w:rsidRPr="008621E8">
        <w:rPr>
          <w:rFonts w:eastAsia="MS Mincho"/>
          <w:highlight w:val="cyan"/>
        </w:rPr>
        <w:t xml:space="preserve">The IE </w:t>
      </w:r>
      <w:r w:rsidRPr="008621E8">
        <w:rPr>
          <w:rFonts w:eastAsia="MS Mincho"/>
          <w:i/>
          <w:highlight w:val="cyan"/>
        </w:rPr>
        <w:t>PCI-RangeElement</w:t>
      </w:r>
      <w:r w:rsidRPr="008621E8">
        <w:rPr>
          <w:rFonts w:eastAsia="MS Mincho"/>
          <w:highlight w:val="cyan"/>
        </w:rPr>
        <w:t xml:space="preserve"> is used to define a PCI-Range as part of a list (e.g. AddMod list).</w:t>
      </w:r>
    </w:p>
    <w:p w14:paraId="316004AE" w14:textId="77777777" w:rsidR="00ED0B38" w:rsidRPr="008621E8" w:rsidRDefault="00ED0B38" w:rsidP="00ED0B38">
      <w:pPr>
        <w:pStyle w:val="TH"/>
        <w:rPr>
          <w:rFonts w:eastAsia="MS Mincho"/>
          <w:highlight w:val="cyan"/>
        </w:rPr>
      </w:pPr>
      <w:r w:rsidRPr="008621E8">
        <w:rPr>
          <w:rFonts w:eastAsia="MS Mincho"/>
          <w:i/>
          <w:highlight w:val="cyan"/>
        </w:rPr>
        <w:t>PCI-RangeElement</w:t>
      </w:r>
      <w:r w:rsidRPr="008621E8">
        <w:rPr>
          <w:rFonts w:eastAsia="MS Mincho"/>
          <w:highlight w:val="cyan"/>
        </w:rPr>
        <w:t xml:space="preserve"> information element</w:t>
      </w:r>
    </w:p>
    <w:p w14:paraId="4BA04866" w14:textId="77777777" w:rsidR="00ED0B38" w:rsidRPr="008621E8" w:rsidRDefault="00ED0B38" w:rsidP="00ED0B38">
      <w:pPr>
        <w:pStyle w:val="PL"/>
        <w:rPr>
          <w:highlight w:val="cyan"/>
        </w:rPr>
      </w:pPr>
      <w:r w:rsidRPr="008621E8">
        <w:rPr>
          <w:highlight w:val="cyan"/>
        </w:rPr>
        <w:t>-- ASN1START</w:t>
      </w:r>
    </w:p>
    <w:p w14:paraId="5F064BF1" w14:textId="77777777" w:rsidR="00ED0B38" w:rsidRPr="008621E8" w:rsidRDefault="00ED0B38" w:rsidP="00ED0B38">
      <w:pPr>
        <w:pStyle w:val="PL"/>
        <w:rPr>
          <w:highlight w:val="cyan"/>
        </w:rPr>
      </w:pPr>
      <w:r w:rsidRPr="008621E8">
        <w:rPr>
          <w:highlight w:val="cyan"/>
        </w:rPr>
        <w:t>-- TAG-PCI-RANGEELEMENT-START</w:t>
      </w:r>
    </w:p>
    <w:p w14:paraId="0F9C430E" w14:textId="77777777" w:rsidR="00ED0B38" w:rsidRPr="008621E8" w:rsidRDefault="00ED0B38" w:rsidP="00ED0B38">
      <w:pPr>
        <w:pStyle w:val="PL"/>
        <w:rPr>
          <w:highlight w:val="cyan"/>
        </w:rPr>
      </w:pPr>
    </w:p>
    <w:p w14:paraId="78C53624" w14:textId="77777777" w:rsidR="00ED0B38" w:rsidRPr="008621E8" w:rsidRDefault="00ED0B38" w:rsidP="00ED0B38">
      <w:pPr>
        <w:pStyle w:val="PL"/>
        <w:rPr>
          <w:highlight w:val="cyan"/>
        </w:rPr>
      </w:pPr>
      <w:r w:rsidRPr="008621E8">
        <w:rPr>
          <w:highlight w:val="cyan"/>
        </w:rPr>
        <w:t>PCI-RangeElemen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BAFCE9" w14:textId="77777777" w:rsidR="00ED0B38" w:rsidRPr="008621E8" w:rsidRDefault="00ED0B38" w:rsidP="00ED0B38">
      <w:pPr>
        <w:pStyle w:val="PL"/>
        <w:rPr>
          <w:highlight w:val="cyan"/>
        </w:rPr>
      </w:pPr>
      <w:r w:rsidRPr="008621E8">
        <w:rPr>
          <w:highlight w:val="cyan"/>
        </w:rPr>
        <w:tab/>
        <w:t>pci-Rang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Index,</w:t>
      </w:r>
      <w:r w:rsidRPr="008621E8">
        <w:rPr>
          <w:highlight w:val="cyan"/>
        </w:rPr>
        <w:tab/>
      </w:r>
    </w:p>
    <w:p w14:paraId="60855DF8" w14:textId="77777777" w:rsidR="00ED0B38" w:rsidRPr="008621E8" w:rsidRDefault="00ED0B38" w:rsidP="00ED0B38">
      <w:pPr>
        <w:pStyle w:val="PL"/>
        <w:rPr>
          <w:highlight w:val="cyan"/>
        </w:rPr>
      </w:pPr>
      <w:r w:rsidRPr="008621E8">
        <w:rPr>
          <w:highlight w:val="cyan"/>
        </w:rPr>
        <w:tab/>
        <w:t>pci-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w:t>
      </w:r>
    </w:p>
    <w:p w14:paraId="7772DF70" w14:textId="77777777" w:rsidR="00ED0B38" w:rsidRPr="008621E8" w:rsidRDefault="00ED0B38" w:rsidP="00ED0B38">
      <w:pPr>
        <w:pStyle w:val="PL"/>
        <w:rPr>
          <w:highlight w:val="cyan"/>
        </w:rPr>
      </w:pPr>
      <w:r w:rsidRPr="008621E8">
        <w:rPr>
          <w:highlight w:val="cyan"/>
        </w:rPr>
        <w:t>}</w:t>
      </w:r>
    </w:p>
    <w:p w14:paraId="0CF2BE8E" w14:textId="77777777" w:rsidR="00ED0B38" w:rsidRPr="008621E8" w:rsidRDefault="00ED0B38" w:rsidP="00ED0B38">
      <w:pPr>
        <w:pStyle w:val="PL"/>
        <w:rPr>
          <w:highlight w:val="cyan"/>
        </w:rPr>
      </w:pPr>
    </w:p>
    <w:p w14:paraId="57851298" w14:textId="77777777" w:rsidR="00ED0B38" w:rsidRPr="008621E8" w:rsidRDefault="00ED0B38" w:rsidP="00ED0B38">
      <w:pPr>
        <w:pStyle w:val="PL"/>
        <w:rPr>
          <w:highlight w:val="cyan"/>
        </w:rPr>
      </w:pPr>
      <w:r w:rsidRPr="008621E8">
        <w:rPr>
          <w:highlight w:val="cyan"/>
        </w:rPr>
        <w:t>-- TAG-PCI-RANGEELEMENT-STOP</w:t>
      </w:r>
    </w:p>
    <w:p w14:paraId="27273639" w14:textId="77777777" w:rsidR="00ED0B38" w:rsidRPr="008621E8" w:rsidRDefault="00ED0B38" w:rsidP="00ED0B38">
      <w:pPr>
        <w:pStyle w:val="PL"/>
        <w:rPr>
          <w:highlight w:val="cyan"/>
        </w:rPr>
      </w:pPr>
      <w:r w:rsidRPr="008621E8">
        <w:rPr>
          <w:highlight w:val="cyan"/>
        </w:rPr>
        <w:t>-- ASN1STOP</w:t>
      </w:r>
    </w:p>
    <w:p w14:paraId="2657FCDA" w14:textId="77777777" w:rsidR="00ED0B38" w:rsidRPr="008621E8"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621E8" w14:paraId="505C791B" w14:textId="77777777" w:rsidTr="0040018C">
        <w:tc>
          <w:tcPr>
            <w:tcW w:w="14173" w:type="dxa"/>
            <w:shd w:val="clear" w:color="auto" w:fill="auto"/>
          </w:tcPr>
          <w:p w14:paraId="188C105D" w14:textId="77777777" w:rsidR="00ED0B38" w:rsidRPr="008621E8" w:rsidRDefault="00ED0B38" w:rsidP="006B4219">
            <w:pPr>
              <w:pStyle w:val="TAH"/>
              <w:rPr>
                <w:szCs w:val="22"/>
                <w:highlight w:val="cyan"/>
              </w:rPr>
            </w:pPr>
            <w:r w:rsidRPr="008621E8">
              <w:rPr>
                <w:i/>
                <w:szCs w:val="22"/>
                <w:highlight w:val="cyan"/>
              </w:rPr>
              <w:t>PCI-RangeElement field descriptions</w:t>
            </w:r>
          </w:p>
        </w:tc>
      </w:tr>
      <w:tr w:rsidR="00ED0B38" w:rsidRPr="008621E8" w14:paraId="478143B9" w14:textId="77777777" w:rsidTr="0040018C">
        <w:tc>
          <w:tcPr>
            <w:tcW w:w="14173" w:type="dxa"/>
            <w:shd w:val="clear" w:color="auto" w:fill="auto"/>
          </w:tcPr>
          <w:p w14:paraId="069ED8EE" w14:textId="77777777" w:rsidR="00ED0B38" w:rsidRPr="008621E8" w:rsidRDefault="00ED0B38" w:rsidP="006B4219">
            <w:pPr>
              <w:pStyle w:val="TAL"/>
              <w:rPr>
                <w:b/>
                <w:i/>
                <w:szCs w:val="22"/>
                <w:highlight w:val="cyan"/>
              </w:rPr>
            </w:pPr>
            <w:r w:rsidRPr="008621E8">
              <w:rPr>
                <w:b/>
                <w:i/>
                <w:szCs w:val="22"/>
                <w:highlight w:val="cyan"/>
              </w:rPr>
              <w:t>pci-Range</w:t>
            </w:r>
          </w:p>
          <w:p w14:paraId="16F4C6F4" w14:textId="77777777" w:rsidR="00ED0B38" w:rsidRPr="008621E8" w:rsidRDefault="00ED0B38" w:rsidP="006B4219">
            <w:pPr>
              <w:pStyle w:val="TAL"/>
              <w:rPr>
                <w:szCs w:val="22"/>
                <w:highlight w:val="cyan"/>
              </w:rPr>
            </w:pPr>
            <w:r w:rsidRPr="008621E8">
              <w:rPr>
                <w:szCs w:val="22"/>
                <w:highlight w:val="cyan"/>
              </w:rPr>
              <w:t>Physical cell identity or a range of physical cell identities.</w:t>
            </w:r>
          </w:p>
        </w:tc>
      </w:tr>
    </w:tbl>
    <w:p w14:paraId="450FFC2E" w14:textId="77777777" w:rsidR="00D224EC" w:rsidRPr="008621E8" w:rsidRDefault="00D224EC" w:rsidP="00D224EC">
      <w:pPr>
        <w:rPr>
          <w:rFonts w:eastAsia="MS Mincho"/>
          <w:highlight w:val="cyan"/>
        </w:rPr>
      </w:pPr>
    </w:p>
    <w:p w14:paraId="114A40BD" w14:textId="77777777" w:rsidR="002C77C4" w:rsidRPr="008621E8" w:rsidRDefault="002C77C4" w:rsidP="002C77C4">
      <w:pPr>
        <w:pStyle w:val="Heading4"/>
        <w:rPr>
          <w:rFonts w:eastAsia="MS Mincho"/>
          <w:highlight w:val="cyan"/>
        </w:rPr>
      </w:pPr>
      <w:bookmarkStart w:id="7150" w:name="_Toc510018638"/>
      <w:r w:rsidRPr="008621E8">
        <w:rPr>
          <w:rFonts w:eastAsia="MS Mincho"/>
          <w:highlight w:val="cyan"/>
        </w:rPr>
        <w:t>–</w:t>
      </w:r>
      <w:r w:rsidRPr="008621E8">
        <w:rPr>
          <w:rFonts w:eastAsia="MS Mincho"/>
          <w:highlight w:val="cyan"/>
        </w:rPr>
        <w:tab/>
      </w:r>
      <w:r w:rsidRPr="008621E8">
        <w:rPr>
          <w:rFonts w:eastAsia="MS Mincho"/>
          <w:i/>
          <w:highlight w:val="cyan"/>
        </w:rPr>
        <w:t>PCI-RangeIndex</w:t>
      </w:r>
      <w:bookmarkEnd w:id="7150"/>
    </w:p>
    <w:p w14:paraId="68A245D6" w14:textId="77777777" w:rsidR="002C77C4" w:rsidRPr="008621E8" w:rsidRDefault="002C77C4" w:rsidP="002C77C4">
      <w:pPr>
        <w:rPr>
          <w:rFonts w:eastAsia="MS Mincho"/>
          <w:highlight w:val="cyan"/>
        </w:rPr>
      </w:pPr>
      <w:r w:rsidRPr="008621E8">
        <w:rPr>
          <w:highlight w:val="cyan"/>
        </w:rPr>
        <w:t>The IE PCI-RangeIndex identifies a physical cell id range, which may be used for different purposes.</w:t>
      </w:r>
    </w:p>
    <w:p w14:paraId="345DFEE8" w14:textId="77777777" w:rsidR="002C77C4" w:rsidRPr="008621E8" w:rsidRDefault="002C77C4" w:rsidP="002C77C4">
      <w:pPr>
        <w:pStyle w:val="TH"/>
        <w:rPr>
          <w:highlight w:val="cyan"/>
        </w:rPr>
      </w:pPr>
      <w:r w:rsidRPr="008621E8">
        <w:rPr>
          <w:i/>
          <w:highlight w:val="cyan"/>
        </w:rPr>
        <w:t>PCI-RangeIndex</w:t>
      </w:r>
      <w:r w:rsidRPr="008621E8">
        <w:rPr>
          <w:highlight w:val="cyan"/>
        </w:rPr>
        <w:t xml:space="preserve"> information element</w:t>
      </w:r>
    </w:p>
    <w:p w14:paraId="1508CDCB" w14:textId="77777777" w:rsidR="002C77C4" w:rsidRPr="008621E8" w:rsidRDefault="002C77C4" w:rsidP="00C06796">
      <w:pPr>
        <w:pStyle w:val="PL"/>
        <w:rPr>
          <w:color w:val="808080"/>
          <w:highlight w:val="cyan"/>
        </w:rPr>
      </w:pPr>
      <w:r w:rsidRPr="008621E8">
        <w:rPr>
          <w:color w:val="808080"/>
          <w:highlight w:val="cyan"/>
        </w:rPr>
        <w:t>-- ASN1START</w:t>
      </w:r>
    </w:p>
    <w:p w14:paraId="0DCBB17A" w14:textId="77777777" w:rsidR="002C77C4" w:rsidRPr="008621E8" w:rsidRDefault="002C77C4" w:rsidP="00C06796">
      <w:pPr>
        <w:pStyle w:val="PL"/>
        <w:rPr>
          <w:color w:val="808080"/>
          <w:highlight w:val="cyan"/>
        </w:rPr>
      </w:pPr>
      <w:r w:rsidRPr="008621E8">
        <w:rPr>
          <w:color w:val="808080"/>
          <w:highlight w:val="cyan"/>
        </w:rPr>
        <w:t>-- TAG-PCI-RANGE-INDEX-START</w:t>
      </w:r>
    </w:p>
    <w:p w14:paraId="5A6448CB" w14:textId="77777777" w:rsidR="002C77C4" w:rsidRPr="008621E8" w:rsidRDefault="002C77C4" w:rsidP="002C77C4">
      <w:pPr>
        <w:pStyle w:val="PL"/>
        <w:rPr>
          <w:highlight w:val="cyan"/>
        </w:rPr>
      </w:pPr>
    </w:p>
    <w:p w14:paraId="54498BC8" w14:textId="77777777" w:rsidR="002C77C4" w:rsidRPr="008621E8" w:rsidRDefault="002C77C4" w:rsidP="002C77C4">
      <w:pPr>
        <w:pStyle w:val="PL"/>
        <w:rPr>
          <w:highlight w:val="cyan"/>
        </w:rPr>
      </w:pPr>
      <w:r w:rsidRPr="008621E8">
        <w:rPr>
          <w:highlight w:val="cyan"/>
        </w:rPr>
        <w:t>PCI-Range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CI-Ranges)</w:t>
      </w:r>
    </w:p>
    <w:p w14:paraId="2484510C" w14:textId="77777777" w:rsidR="002C77C4" w:rsidRPr="008621E8" w:rsidRDefault="002C77C4" w:rsidP="002C77C4">
      <w:pPr>
        <w:pStyle w:val="PL"/>
        <w:rPr>
          <w:highlight w:val="cyan"/>
        </w:rPr>
      </w:pPr>
    </w:p>
    <w:p w14:paraId="03260797" w14:textId="77777777" w:rsidR="002C77C4" w:rsidRPr="008621E8" w:rsidRDefault="002C77C4" w:rsidP="00C06796">
      <w:pPr>
        <w:pStyle w:val="PL"/>
        <w:rPr>
          <w:color w:val="808080"/>
          <w:highlight w:val="cyan"/>
        </w:rPr>
      </w:pPr>
      <w:r w:rsidRPr="008621E8">
        <w:rPr>
          <w:color w:val="808080"/>
          <w:highlight w:val="cyan"/>
        </w:rPr>
        <w:t>-- TAG-PCI-RANGE-INDEX-STOP</w:t>
      </w:r>
    </w:p>
    <w:p w14:paraId="64FDD13E" w14:textId="77777777" w:rsidR="002C77C4" w:rsidRPr="008621E8" w:rsidRDefault="002C77C4" w:rsidP="00C06796">
      <w:pPr>
        <w:pStyle w:val="PL"/>
        <w:rPr>
          <w:color w:val="808080"/>
          <w:highlight w:val="cyan"/>
        </w:rPr>
      </w:pPr>
      <w:r w:rsidRPr="008621E8">
        <w:rPr>
          <w:color w:val="808080"/>
          <w:highlight w:val="cyan"/>
        </w:rPr>
        <w:t>-- ASN1STOP</w:t>
      </w:r>
    </w:p>
    <w:p w14:paraId="785129DD" w14:textId="77777777" w:rsidR="00D224EC" w:rsidRPr="008621E8" w:rsidRDefault="00D224EC" w:rsidP="00D224EC">
      <w:pPr>
        <w:rPr>
          <w:rFonts w:eastAsia="MS Mincho"/>
          <w:highlight w:val="cyan"/>
        </w:rPr>
      </w:pPr>
    </w:p>
    <w:p w14:paraId="5CBFFB2B" w14:textId="77777777" w:rsidR="002C77C4" w:rsidRPr="008621E8" w:rsidRDefault="002C77C4" w:rsidP="002C77C4">
      <w:pPr>
        <w:pStyle w:val="Heading4"/>
        <w:rPr>
          <w:rFonts w:eastAsia="MS Mincho"/>
          <w:highlight w:val="cyan"/>
        </w:rPr>
      </w:pPr>
      <w:bookmarkStart w:id="7151" w:name="_Toc510018639"/>
      <w:r w:rsidRPr="008621E8">
        <w:rPr>
          <w:rFonts w:eastAsia="MS Mincho"/>
          <w:highlight w:val="cyan"/>
        </w:rPr>
        <w:t>–</w:t>
      </w:r>
      <w:r w:rsidRPr="008621E8">
        <w:rPr>
          <w:rFonts w:eastAsia="MS Mincho"/>
          <w:highlight w:val="cyan"/>
        </w:rPr>
        <w:tab/>
      </w:r>
      <w:r w:rsidRPr="008621E8">
        <w:rPr>
          <w:rFonts w:eastAsia="MS Mincho"/>
          <w:i/>
          <w:highlight w:val="cyan"/>
        </w:rPr>
        <w:t>PCI-RangeIndexList</w:t>
      </w:r>
      <w:bookmarkEnd w:id="7151"/>
    </w:p>
    <w:p w14:paraId="4C139270"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RangeIndexList</w:t>
      </w:r>
      <w:r w:rsidRPr="008621E8">
        <w:rPr>
          <w:highlight w:val="cyan"/>
        </w:rPr>
        <w:t xml:space="preserve"> concerns a list of indexes of physical cell id ranges, which may be used for different purposes.</w:t>
      </w:r>
    </w:p>
    <w:p w14:paraId="25E5A928" w14:textId="77777777" w:rsidR="002C77C4" w:rsidRPr="008621E8" w:rsidRDefault="002C77C4" w:rsidP="002C77C4">
      <w:pPr>
        <w:pStyle w:val="TH"/>
        <w:rPr>
          <w:highlight w:val="cyan"/>
        </w:rPr>
      </w:pPr>
      <w:r w:rsidRPr="008621E8">
        <w:rPr>
          <w:i/>
          <w:highlight w:val="cyan"/>
        </w:rPr>
        <w:t>PCI-RangeIndexList</w:t>
      </w:r>
      <w:r w:rsidRPr="008621E8">
        <w:rPr>
          <w:highlight w:val="cyan"/>
        </w:rPr>
        <w:t xml:space="preserve"> information element</w:t>
      </w:r>
    </w:p>
    <w:p w14:paraId="76972E88" w14:textId="77777777" w:rsidR="002C77C4" w:rsidRPr="008621E8" w:rsidRDefault="002C77C4" w:rsidP="00C06796">
      <w:pPr>
        <w:pStyle w:val="PL"/>
        <w:rPr>
          <w:color w:val="808080"/>
          <w:highlight w:val="cyan"/>
        </w:rPr>
      </w:pPr>
      <w:r w:rsidRPr="008621E8">
        <w:rPr>
          <w:color w:val="808080"/>
          <w:highlight w:val="cyan"/>
        </w:rPr>
        <w:t>-- ASN1START</w:t>
      </w:r>
    </w:p>
    <w:p w14:paraId="20E110CB" w14:textId="77777777" w:rsidR="002C77C4" w:rsidRPr="008621E8" w:rsidRDefault="002C77C4" w:rsidP="00C06796">
      <w:pPr>
        <w:pStyle w:val="PL"/>
        <w:rPr>
          <w:color w:val="808080"/>
          <w:highlight w:val="cyan"/>
        </w:rPr>
      </w:pPr>
      <w:r w:rsidRPr="008621E8">
        <w:rPr>
          <w:color w:val="808080"/>
          <w:highlight w:val="cyan"/>
        </w:rPr>
        <w:t>-- TAG-PCI-RANGE-INDEX-LIST-START</w:t>
      </w:r>
    </w:p>
    <w:p w14:paraId="754DF91C" w14:textId="77777777" w:rsidR="002C77C4" w:rsidRPr="008621E8" w:rsidRDefault="002C77C4" w:rsidP="002C77C4">
      <w:pPr>
        <w:pStyle w:val="PL"/>
        <w:rPr>
          <w:highlight w:val="cyan"/>
        </w:rPr>
      </w:pPr>
    </w:p>
    <w:p w14:paraId="4B5A9E4F" w14:textId="77777777" w:rsidR="002C77C4" w:rsidRPr="008621E8" w:rsidRDefault="002C77C4" w:rsidP="002C77C4">
      <w:pPr>
        <w:pStyle w:val="PL"/>
        <w:rPr>
          <w:highlight w:val="cyan"/>
        </w:rPr>
      </w:pPr>
      <w:r w:rsidRPr="008621E8">
        <w:rPr>
          <w:highlight w:val="cyan"/>
        </w:rPr>
        <w:t>PCI-Range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Ranges))</w:t>
      </w:r>
      <w:r w:rsidRPr="008621E8">
        <w:rPr>
          <w:color w:val="993366"/>
          <w:highlight w:val="cyan"/>
        </w:rPr>
        <w:t xml:space="preserve"> OF</w:t>
      </w:r>
      <w:r w:rsidRPr="008621E8">
        <w:rPr>
          <w:highlight w:val="cyan"/>
        </w:rPr>
        <w:t xml:space="preserve"> PCI-RangeIndex</w:t>
      </w:r>
    </w:p>
    <w:p w14:paraId="6E780F58" w14:textId="77777777" w:rsidR="002C77C4" w:rsidRPr="008621E8" w:rsidRDefault="002C77C4" w:rsidP="002C77C4">
      <w:pPr>
        <w:pStyle w:val="PL"/>
        <w:rPr>
          <w:highlight w:val="cyan"/>
        </w:rPr>
      </w:pPr>
    </w:p>
    <w:p w14:paraId="0EF18A39" w14:textId="77777777" w:rsidR="002C77C4" w:rsidRPr="008621E8" w:rsidRDefault="002C77C4" w:rsidP="00C06796">
      <w:pPr>
        <w:pStyle w:val="PL"/>
        <w:rPr>
          <w:color w:val="808080"/>
          <w:highlight w:val="cyan"/>
        </w:rPr>
      </w:pPr>
      <w:r w:rsidRPr="008621E8">
        <w:rPr>
          <w:color w:val="808080"/>
          <w:highlight w:val="cyan"/>
        </w:rPr>
        <w:t>-- TAG-PCI-Range-INDEX-LIST-STOP</w:t>
      </w:r>
    </w:p>
    <w:p w14:paraId="63506BDF" w14:textId="77777777" w:rsidR="002C77C4" w:rsidRPr="008621E8" w:rsidRDefault="002C77C4" w:rsidP="00C06796">
      <w:pPr>
        <w:pStyle w:val="PL"/>
        <w:rPr>
          <w:color w:val="808080"/>
          <w:highlight w:val="cyan"/>
        </w:rPr>
      </w:pPr>
      <w:r w:rsidRPr="008621E8">
        <w:rPr>
          <w:color w:val="808080"/>
          <w:highlight w:val="cyan"/>
        </w:rPr>
        <w:t>-- ASN1STOP</w:t>
      </w:r>
    </w:p>
    <w:p w14:paraId="1F472893" w14:textId="77777777" w:rsidR="00D224EC" w:rsidRPr="008621E8" w:rsidRDefault="00D224EC" w:rsidP="00D224EC">
      <w:pPr>
        <w:rPr>
          <w:highlight w:val="cyan"/>
        </w:rPr>
      </w:pPr>
    </w:p>
    <w:p w14:paraId="07EC4BB9" w14:textId="77777777" w:rsidR="00E22251" w:rsidRPr="008621E8" w:rsidRDefault="00E22251" w:rsidP="00E22251">
      <w:pPr>
        <w:pStyle w:val="Heading4"/>
        <w:rPr>
          <w:highlight w:val="cyan"/>
        </w:rPr>
      </w:pPr>
      <w:bookmarkStart w:id="7152" w:name="_Toc510018640"/>
      <w:r w:rsidRPr="008621E8">
        <w:rPr>
          <w:highlight w:val="cyan"/>
        </w:rPr>
        <w:t>–</w:t>
      </w:r>
      <w:r w:rsidRPr="008621E8">
        <w:rPr>
          <w:highlight w:val="cyan"/>
        </w:rPr>
        <w:tab/>
      </w:r>
      <w:r w:rsidRPr="008621E8">
        <w:rPr>
          <w:i/>
          <w:highlight w:val="cyan"/>
        </w:rPr>
        <w:t>PDCCH-Config</w:t>
      </w:r>
      <w:bookmarkEnd w:id="7152"/>
    </w:p>
    <w:p w14:paraId="0F21B427" w14:textId="77777777" w:rsidR="00E22251" w:rsidRPr="008621E8" w:rsidRDefault="00E22251" w:rsidP="00E22251">
      <w:pPr>
        <w:rPr>
          <w:highlight w:val="cyan"/>
        </w:rPr>
      </w:pPr>
      <w:r w:rsidRPr="008621E8">
        <w:rPr>
          <w:highlight w:val="cyan"/>
        </w:rPr>
        <w:t xml:space="preserve">The </w:t>
      </w:r>
      <w:r w:rsidRPr="008621E8">
        <w:rPr>
          <w:i/>
          <w:highlight w:val="cyan"/>
        </w:rPr>
        <w:t xml:space="preserve">PDCCH-Config </w:t>
      </w:r>
      <w:r w:rsidRPr="008621E8">
        <w:rPr>
          <w:highlight w:val="cyan"/>
        </w:rPr>
        <w:t xml:space="preserve">IE is used to configure UE specific PDCCH parameters such as control resource sets (CORESET), search spaces and additional parameters for acquiring the PDCCH. </w:t>
      </w:r>
    </w:p>
    <w:p w14:paraId="1B08FBA3" w14:textId="77777777" w:rsidR="00E22251" w:rsidRPr="008621E8" w:rsidRDefault="00E22251" w:rsidP="00E22251">
      <w:pPr>
        <w:pStyle w:val="TH"/>
        <w:rPr>
          <w:highlight w:val="cyan"/>
        </w:rPr>
      </w:pPr>
      <w:r w:rsidRPr="008621E8">
        <w:rPr>
          <w:bCs/>
          <w:i/>
          <w:iCs/>
          <w:highlight w:val="cyan"/>
        </w:rPr>
        <w:t xml:space="preserve">PDCCH-Config </w:t>
      </w:r>
      <w:r w:rsidRPr="008621E8">
        <w:rPr>
          <w:highlight w:val="cyan"/>
        </w:rPr>
        <w:t>information element</w:t>
      </w:r>
    </w:p>
    <w:p w14:paraId="42AA49EC" w14:textId="77777777" w:rsidR="00E22251" w:rsidRPr="008621E8" w:rsidRDefault="00E22251" w:rsidP="00C06796">
      <w:pPr>
        <w:pStyle w:val="PL"/>
        <w:rPr>
          <w:color w:val="808080"/>
          <w:highlight w:val="cyan"/>
        </w:rPr>
      </w:pPr>
      <w:r w:rsidRPr="008621E8">
        <w:rPr>
          <w:color w:val="808080"/>
          <w:highlight w:val="cyan"/>
        </w:rPr>
        <w:t>-- ASN1START</w:t>
      </w:r>
    </w:p>
    <w:p w14:paraId="19E2B4EF" w14:textId="77777777" w:rsidR="00E22251" w:rsidRPr="008621E8" w:rsidRDefault="00E22251" w:rsidP="00C06796">
      <w:pPr>
        <w:pStyle w:val="PL"/>
        <w:rPr>
          <w:color w:val="808080"/>
          <w:highlight w:val="cyan"/>
        </w:rPr>
      </w:pPr>
      <w:r w:rsidRPr="008621E8">
        <w:rPr>
          <w:color w:val="808080"/>
          <w:highlight w:val="cyan"/>
        </w:rPr>
        <w:t>-- TAG-PDCCH-CONFIG-START</w:t>
      </w:r>
    </w:p>
    <w:p w14:paraId="2943F244" w14:textId="77777777" w:rsidR="00E22251" w:rsidRPr="008621E8" w:rsidRDefault="00E22251" w:rsidP="00E22251">
      <w:pPr>
        <w:pStyle w:val="PL"/>
        <w:rPr>
          <w:highlight w:val="cyan"/>
        </w:rPr>
      </w:pPr>
    </w:p>
    <w:p w14:paraId="2EB1F272" w14:textId="77777777" w:rsidR="00E22251" w:rsidRPr="008621E8" w:rsidRDefault="00E22251" w:rsidP="00E22251">
      <w:pPr>
        <w:pStyle w:val="PL"/>
        <w:rPr>
          <w:highlight w:val="cyan"/>
        </w:rPr>
      </w:pPr>
      <w:r w:rsidRPr="008621E8">
        <w:rPr>
          <w:highlight w:val="cyan"/>
        </w:rPr>
        <w:t xml:space="preserve">PD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BAECDC9" w14:textId="77777777" w:rsidR="00E22251" w:rsidRPr="008621E8" w:rsidRDefault="00E22251" w:rsidP="00E22251">
      <w:pPr>
        <w:pStyle w:val="PL"/>
        <w:rPr>
          <w:highlight w:val="cyan"/>
        </w:rPr>
      </w:pPr>
      <w:r w:rsidRPr="008621E8">
        <w:rPr>
          <w:highlight w:val="cyan"/>
        </w:rPr>
        <w:tab/>
        <w:t>control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 </w:t>
      </w:r>
      <w:r w:rsidRPr="008621E8">
        <w:rPr>
          <w:highlight w:val="cyan"/>
        </w:rPr>
        <w:tab/>
      </w:r>
      <w:r w:rsidR="00ED0B38" w:rsidRPr="008621E8">
        <w:rPr>
          <w:highlight w:val="cyan"/>
        </w:rPr>
        <w:tab/>
      </w:r>
      <w:r w:rsidR="00ED0B38"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ab/>
        <w:t>-- Need N</w:t>
      </w:r>
    </w:p>
    <w:p w14:paraId="7C199812" w14:textId="77777777" w:rsidR="00E22251" w:rsidRPr="008621E8" w:rsidRDefault="00E22251" w:rsidP="00E22251">
      <w:pPr>
        <w:pStyle w:val="PL"/>
        <w:rPr>
          <w:highlight w:val="cyan"/>
        </w:rPr>
      </w:pPr>
      <w:r w:rsidRPr="008621E8">
        <w:rPr>
          <w:highlight w:val="cyan"/>
        </w:rPr>
        <w:tab/>
        <w:t>control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Id</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7CEBD4B6" w14:textId="77777777" w:rsidR="00E22251" w:rsidRPr="008621E8" w:rsidRDefault="00E22251" w:rsidP="00E22251">
      <w:pPr>
        <w:pStyle w:val="PL"/>
        <w:rPr>
          <w:highlight w:val="cyan"/>
        </w:rPr>
      </w:pPr>
      <w:r w:rsidRPr="008621E8">
        <w:rPr>
          <w:highlight w:val="cyan"/>
        </w:rPr>
        <w:tab/>
        <w:t>searchSpaces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7E4C32CA" w14:textId="77777777" w:rsidR="00E22251" w:rsidRPr="008621E8" w:rsidRDefault="00E22251" w:rsidP="00E22251">
      <w:pPr>
        <w:pStyle w:val="PL"/>
        <w:rPr>
          <w:highlight w:val="cyan"/>
        </w:rPr>
      </w:pPr>
      <w:r w:rsidRPr="008621E8">
        <w:rPr>
          <w:highlight w:val="cyan"/>
        </w:rPr>
        <w:tab/>
        <w:t>searchSpaces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Id</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4C456625" w14:textId="77777777" w:rsidR="00E22251" w:rsidRPr="008621E8" w:rsidRDefault="00E22251" w:rsidP="00E22251">
      <w:pPr>
        <w:pStyle w:val="PL"/>
        <w:rPr>
          <w:color w:val="808080"/>
          <w:highlight w:val="cyan"/>
        </w:rPr>
      </w:pPr>
      <w:r w:rsidRPr="008621E8">
        <w:rPr>
          <w:highlight w:val="cyan"/>
        </w:rPr>
        <w:tab/>
        <w:t>downlinkPreemp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55E1F" w:rsidRPr="008621E8">
        <w:rPr>
          <w:highlight w:val="cyan"/>
        </w:rPr>
        <w:t xml:space="preserve">SetupRelease { </w:t>
      </w:r>
      <w:r w:rsidRPr="008621E8">
        <w:rPr>
          <w:highlight w:val="cyan"/>
        </w:rPr>
        <w:t>DownlinkPreemption</w:t>
      </w:r>
      <w:r w:rsidR="00855E1F"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855E1F" w:rsidRPr="008621E8">
        <w:rPr>
          <w:highlight w:val="cyan"/>
        </w:rPr>
        <w:tab/>
      </w:r>
      <w:r w:rsidR="00855E1F" w:rsidRPr="008621E8">
        <w:rPr>
          <w:color w:val="808080"/>
          <w:highlight w:val="cyan"/>
        </w:rPr>
        <w:t>-- Need M</w:t>
      </w:r>
    </w:p>
    <w:p w14:paraId="1D6C6F89" w14:textId="77777777" w:rsidR="00193043" w:rsidRPr="008621E8" w:rsidRDefault="00193043" w:rsidP="00193043">
      <w:pPr>
        <w:pStyle w:val="PL"/>
        <w:rPr>
          <w:color w:val="808080"/>
          <w:highlight w:val="cyan"/>
        </w:rPr>
      </w:pPr>
      <w:bookmarkStart w:id="7153" w:name="_Hlk508633395"/>
      <w:r w:rsidRPr="008621E8">
        <w:rPr>
          <w:highlight w:val="cyan"/>
        </w:rPr>
        <w:tab/>
        <w:t>tpc</w:t>
      </w:r>
      <w:r w:rsidR="0018468A" w:rsidRPr="008621E8">
        <w:rPr>
          <w:highlight w:val="cyan"/>
        </w:rPr>
        <w:t>-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8468A" w:rsidRPr="008621E8">
        <w:rPr>
          <w:highlight w:val="cyan"/>
        </w:rPr>
        <w:t>SetupRelease { PUSCH-</w:t>
      </w:r>
      <w:r w:rsidRPr="008621E8">
        <w:rPr>
          <w:highlight w:val="cyan"/>
        </w:rPr>
        <w:t>TPC-CommandConfig</w:t>
      </w:r>
      <w:r w:rsidR="0018468A"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7D6418" w:rsidRPr="008621E8">
        <w:rPr>
          <w:color w:val="808080"/>
          <w:highlight w:val="cyan"/>
        </w:rPr>
        <w:t>Need M</w:t>
      </w:r>
    </w:p>
    <w:p w14:paraId="63FFA94B" w14:textId="77777777" w:rsidR="0018468A" w:rsidRPr="008621E8" w:rsidRDefault="0018468A" w:rsidP="0018468A">
      <w:pPr>
        <w:pStyle w:val="PL"/>
        <w:rPr>
          <w:color w:val="808080"/>
          <w:highlight w:val="cyan"/>
        </w:rPr>
      </w:pPr>
      <w:r w:rsidRPr="008621E8">
        <w:rPr>
          <w:highlight w:val="cyan"/>
        </w:rPr>
        <w:tab/>
        <w:t>tpc-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P</w:t>
      </w:r>
      <w:r w:rsidR="007D6418" w:rsidRPr="008621E8">
        <w:rPr>
          <w:color w:val="808080"/>
          <w:highlight w:val="cyan"/>
        </w:rPr>
        <w:t>UCCH-</w:t>
      </w:r>
      <w:r w:rsidRPr="008621E8">
        <w:rPr>
          <w:color w:val="808080"/>
          <w:highlight w:val="cyan"/>
        </w:rPr>
        <w:t>CellOnly</w:t>
      </w:r>
    </w:p>
    <w:bookmarkEnd w:id="7153"/>
    <w:p w14:paraId="620E89DF" w14:textId="77777777" w:rsidR="001E16A8" w:rsidRPr="008621E8" w:rsidRDefault="001E16A8" w:rsidP="00E22251">
      <w:pPr>
        <w:pStyle w:val="PL"/>
        <w:rPr>
          <w:highlight w:val="cyan"/>
        </w:rPr>
      </w:pPr>
      <w:r w:rsidRPr="008621E8">
        <w:rPr>
          <w:highlight w:val="cyan"/>
        </w:rPr>
        <w:tab/>
        <w:t>tp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TPC-Command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M</w:t>
      </w:r>
    </w:p>
    <w:p w14:paraId="62CC11DE" w14:textId="77777777" w:rsidR="0018468A" w:rsidRPr="008621E8" w:rsidRDefault="0018468A" w:rsidP="00E22251">
      <w:pPr>
        <w:pStyle w:val="PL"/>
        <w:rPr>
          <w:highlight w:val="cyan"/>
        </w:rPr>
      </w:pPr>
      <w:r w:rsidRPr="008621E8">
        <w:rPr>
          <w:highlight w:val="cyan"/>
        </w:rPr>
        <w:tab/>
        <w:t>...</w:t>
      </w:r>
    </w:p>
    <w:p w14:paraId="49D65407" w14:textId="77777777" w:rsidR="00E22251" w:rsidRPr="008621E8" w:rsidRDefault="00E22251" w:rsidP="00E22251">
      <w:pPr>
        <w:pStyle w:val="PL"/>
        <w:rPr>
          <w:highlight w:val="cyan"/>
        </w:rPr>
      </w:pPr>
      <w:r w:rsidRPr="008621E8">
        <w:rPr>
          <w:highlight w:val="cyan"/>
        </w:rPr>
        <w:t>}</w:t>
      </w:r>
    </w:p>
    <w:p w14:paraId="3E627D57" w14:textId="77777777" w:rsidR="00823D64" w:rsidRPr="008621E8" w:rsidRDefault="00823D64" w:rsidP="00C06796">
      <w:pPr>
        <w:pStyle w:val="PL"/>
        <w:rPr>
          <w:highlight w:val="cyan"/>
        </w:rPr>
      </w:pPr>
    </w:p>
    <w:p w14:paraId="636F428D" w14:textId="77777777" w:rsidR="00823D64" w:rsidRPr="008621E8" w:rsidRDefault="00823D64" w:rsidP="00C06796">
      <w:pPr>
        <w:pStyle w:val="PL"/>
        <w:rPr>
          <w:color w:val="808080"/>
          <w:highlight w:val="cyan"/>
        </w:rPr>
      </w:pPr>
      <w:r w:rsidRPr="008621E8">
        <w:rPr>
          <w:color w:val="808080"/>
          <w:highlight w:val="cyan"/>
        </w:rPr>
        <w:t xml:space="preserve">-- TAG-PDCCH-CONFIG-STOP </w:t>
      </w:r>
    </w:p>
    <w:p w14:paraId="3E591428" w14:textId="77777777" w:rsidR="00823D64" w:rsidRPr="008621E8" w:rsidRDefault="00823D64" w:rsidP="00C06796">
      <w:pPr>
        <w:pStyle w:val="PL"/>
        <w:rPr>
          <w:color w:val="808080"/>
          <w:highlight w:val="cyan"/>
        </w:rPr>
      </w:pPr>
      <w:r w:rsidRPr="008621E8">
        <w:rPr>
          <w:color w:val="808080"/>
          <w:highlight w:val="cyan"/>
        </w:rPr>
        <w:t>-- ASN1STOP</w:t>
      </w:r>
    </w:p>
    <w:p w14:paraId="7A6722D0" w14:textId="77777777" w:rsidR="00E22251" w:rsidRPr="008621E8"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2448910" w14:textId="77777777" w:rsidTr="0040018C">
        <w:tc>
          <w:tcPr>
            <w:tcW w:w="14173" w:type="dxa"/>
            <w:shd w:val="clear" w:color="auto" w:fill="auto"/>
          </w:tcPr>
          <w:p w14:paraId="61AF6F0F" w14:textId="77777777" w:rsidR="008379C9" w:rsidRPr="008621E8" w:rsidRDefault="008379C9" w:rsidP="008379C9">
            <w:pPr>
              <w:pStyle w:val="TAH"/>
              <w:rPr>
                <w:szCs w:val="22"/>
                <w:highlight w:val="cyan"/>
              </w:rPr>
            </w:pPr>
            <w:r w:rsidRPr="008621E8">
              <w:rPr>
                <w:i/>
                <w:szCs w:val="22"/>
                <w:highlight w:val="cyan"/>
              </w:rPr>
              <w:lastRenderedPageBreak/>
              <w:t>PDCCH-Config field descriptions</w:t>
            </w:r>
          </w:p>
        </w:tc>
      </w:tr>
      <w:tr w:rsidR="008379C9" w:rsidRPr="008621E8" w14:paraId="219376E9" w14:textId="77777777" w:rsidTr="0040018C">
        <w:tc>
          <w:tcPr>
            <w:tcW w:w="14173" w:type="dxa"/>
            <w:shd w:val="clear" w:color="auto" w:fill="auto"/>
          </w:tcPr>
          <w:p w14:paraId="3A4AF2E5" w14:textId="77777777" w:rsidR="008379C9" w:rsidRPr="008621E8" w:rsidRDefault="008379C9" w:rsidP="008379C9">
            <w:pPr>
              <w:pStyle w:val="TAL"/>
              <w:rPr>
                <w:szCs w:val="22"/>
                <w:highlight w:val="cyan"/>
              </w:rPr>
            </w:pPr>
            <w:r w:rsidRPr="008621E8">
              <w:rPr>
                <w:b/>
                <w:i/>
                <w:szCs w:val="22"/>
                <w:highlight w:val="cyan"/>
              </w:rPr>
              <w:t>controlResourceSetToAddModList</w:t>
            </w:r>
          </w:p>
          <w:p w14:paraId="68550AFD" w14:textId="77777777" w:rsidR="008379C9" w:rsidRPr="008621E8" w:rsidRDefault="008379C9" w:rsidP="008379C9">
            <w:pPr>
              <w:pStyle w:val="TAL"/>
              <w:rPr>
                <w:szCs w:val="22"/>
                <w:highlight w:val="cyan"/>
              </w:rPr>
            </w:pPr>
            <w:r w:rsidRPr="008621E8">
              <w:rPr>
                <w:szCs w:val="22"/>
                <w:highlight w:val="cyan"/>
              </w:rPr>
              <w:t>List of UE specifically configured Control Resource Sets (CORESETs) to be used by the UE. The network configures at most 3 CORESETs per BWP per cell (including the initial CORESET).</w:t>
            </w:r>
          </w:p>
        </w:tc>
      </w:tr>
      <w:tr w:rsidR="008379C9" w:rsidRPr="008621E8" w14:paraId="5D7B47F2" w14:textId="77777777" w:rsidTr="0040018C">
        <w:tc>
          <w:tcPr>
            <w:tcW w:w="14173" w:type="dxa"/>
            <w:shd w:val="clear" w:color="auto" w:fill="auto"/>
          </w:tcPr>
          <w:p w14:paraId="31458ACF" w14:textId="77777777" w:rsidR="008379C9" w:rsidRPr="008621E8" w:rsidRDefault="008379C9" w:rsidP="008379C9">
            <w:pPr>
              <w:pStyle w:val="TAL"/>
              <w:rPr>
                <w:szCs w:val="22"/>
                <w:highlight w:val="cyan"/>
              </w:rPr>
            </w:pPr>
            <w:r w:rsidRPr="008621E8">
              <w:rPr>
                <w:b/>
                <w:i/>
                <w:szCs w:val="22"/>
                <w:highlight w:val="cyan"/>
              </w:rPr>
              <w:t>downlinkPreemption</w:t>
            </w:r>
          </w:p>
          <w:p w14:paraId="53EAE996" w14:textId="77777777" w:rsidR="006B4219" w:rsidRPr="008621E8" w:rsidRDefault="008379C9" w:rsidP="008379C9">
            <w:pPr>
              <w:pStyle w:val="TAL"/>
              <w:rPr>
                <w:szCs w:val="22"/>
                <w:highlight w:val="cyan"/>
              </w:rPr>
            </w:pPr>
            <w:r w:rsidRPr="008621E8">
              <w:rPr>
                <w:szCs w:val="22"/>
                <w:highlight w:val="cyan"/>
              </w:rPr>
              <w:t xml:space="preserve">Configuration of downlink preemtption indications to be monitored in this cell. Corresponds to L1 parameter 'Preemp-DL' (see 38.214, section 11.2) </w:t>
            </w:r>
          </w:p>
          <w:p w14:paraId="760FF6C8" w14:textId="77777777" w:rsidR="008379C9" w:rsidRPr="008621E8" w:rsidRDefault="008379C9" w:rsidP="008379C9">
            <w:pPr>
              <w:pStyle w:val="TAL"/>
              <w:rPr>
                <w:szCs w:val="22"/>
                <w:highlight w:val="cyan"/>
              </w:rPr>
            </w:pPr>
            <w:r w:rsidRPr="008621E8">
              <w:rPr>
                <w:szCs w:val="22"/>
                <w:highlight w:val="cyan"/>
              </w:rPr>
              <w:t>FFS_RAN1: LS R1-1801281 indicates this is "Per Cell (but association with each configured BWP is needed)" =&gt; Unclear, keep on BWP for now.</w:t>
            </w:r>
          </w:p>
        </w:tc>
      </w:tr>
      <w:tr w:rsidR="008379C9" w:rsidRPr="008621E8" w14:paraId="5C73758C" w14:textId="77777777" w:rsidTr="0040018C">
        <w:tc>
          <w:tcPr>
            <w:tcW w:w="14173" w:type="dxa"/>
            <w:shd w:val="clear" w:color="auto" w:fill="auto"/>
          </w:tcPr>
          <w:p w14:paraId="5D840154" w14:textId="77777777" w:rsidR="008379C9" w:rsidRPr="008621E8" w:rsidRDefault="008379C9" w:rsidP="008379C9">
            <w:pPr>
              <w:pStyle w:val="TAL"/>
              <w:rPr>
                <w:szCs w:val="22"/>
                <w:highlight w:val="cyan"/>
              </w:rPr>
            </w:pPr>
            <w:r w:rsidRPr="008621E8">
              <w:rPr>
                <w:b/>
                <w:i/>
                <w:szCs w:val="22"/>
                <w:highlight w:val="cyan"/>
              </w:rPr>
              <w:t>searchSpacesToAddModList</w:t>
            </w:r>
          </w:p>
          <w:p w14:paraId="2C33DB5E" w14:textId="77777777" w:rsidR="008379C9" w:rsidRPr="008621E8" w:rsidRDefault="008379C9" w:rsidP="008379C9">
            <w:pPr>
              <w:pStyle w:val="TAL"/>
              <w:rPr>
                <w:szCs w:val="22"/>
                <w:highlight w:val="cyan"/>
              </w:rPr>
            </w:pPr>
            <w:r w:rsidRPr="008621E8">
              <w:rPr>
                <w:szCs w:val="22"/>
                <w:highlight w:val="cyan"/>
              </w:rPr>
              <w:t xml:space="preserve">List of UE specifically configured </w:t>
            </w:r>
            <w:r w:rsidR="00D42C32" w:rsidRPr="008621E8">
              <w:rPr>
                <w:highlight w:val="cyan"/>
              </w:rPr>
              <w:t>Search Spaces</w:t>
            </w:r>
            <w:r w:rsidRPr="008621E8">
              <w:rPr>
                <w:szCs w:val="22"/>
                <w:highlight w:val="cyan"/>
              </w:rPr>
              <w:t>. The network configures at most 10 Search Spaces per BWP per cell (including the initial Search Space).</w:t>
            </w:r>
          </w:p>
        </w:tc>
      </w:tr>
      <w:tr w:rsidR="008379C9" w:rsidRPr="008621E8" w14:paraId="1A5EEC4C" w14:textId="77777777" w:rsidTr="0040018C">
        <w:tc>
          <w:tcPr>
            <w:tcW w:w="14173" w:type="dxa"/>
            <w:shd w:val="clear" w:color="auto" w:fill="auto"/>
          </w:tcPr>
          <w:p w14:paraId="547151E0" w14:textId="77777777" w:rsidR="008379C9" w:rsidRPr="008621E8" w:rsidRDefault="008379C9" w:rsidP="00ED0B38">
            <w:pPr>
              <w:pStyle w:val="TAL"/>
              <w:rPr>
                <w:szCs w:val="22"/>
                <w:highlight w:val="cyan"/>
              </w:rPr>
            </w:pPr>
          </w:p>
        </w:tc>
      </w:tr>
      <w:tr w:rsidR="008379C9" w:rsidRPr="008621E8" w14:paraId="302B6304" w14:textId="77777777" w:rsidTr="0040018C">
        <w:tc>
          <w:tcPr>
            <w:tcW w:w="14173" w:type="dxa"/>
            <w:shd w:val="clear" w:color="auto" w:fill="auto"/>
          </w:tcPr>
          <w:p w14:paraId="469BE4FE" w14:textId="77777777" w:rsidR="008379C9" w:rsidRPr="008621E8" w:rsidRDefault="008379C9" w:rsidP="008379C9">
            <w:pPr>
              <w:pStyle w:val="TAL"/>
              <w:rPr>
                <w:szCs w:val="22"/>
                <w:highlight w:val="cyan"/>
              </w:rPr>
            </w:pPr>
            <w:r w:rsidRPr="008621E8">
              <w:rPr>
                <w:b/>
                <w:i/>
                <w:szCs w:val="22"/>
                <w:highlight w:val="cyan"/>
              </w:rPr>
              <w:t>tpc-PUCCH</w:t>
            </w:r>
          </w:p>
          <w:p w14:paraId="65ACC5C1" w14:textId="77777777" w:rsidR="008379C9" w:rsidRPr="008621E8" w:rsidRDefault="008379C9" w:rsidP="008379C9">
            <w:pPr>
              <w:pStyle w:val="TAL"/>
              <w:rPr>
                <w:szCs w:val="22"/>
                <w:highlight w:val="cyan"/>
              </w:rPr>
            </w:pPr>
            <w:r w:rsidRPr="008621E8">
              <w:rPr>
                <w:szCs w:val="22"/>
                <w:highlight w:val="cyan"/>
              </w:rPr>
              <w:t>Enable and configure reception of group TPC commands f</w:t>
            </w:r>
            <w:r w:rsidR="005835C9" w:rsidRPr="008621E8">
              <w:rPr>
                <w:szCs w:val="22"/>
                <w:highlight w:val="cyan"/>
                <w:lang w:val="en-US"/>
              </w:rPr>
              <w:t>o</w:t>
            </w:r>
            <w:r w:rsidRPr="008621E8">
              <w:rPr>
                <w:szCs w:val="22"/>
                <w:highlight w:val="cyan"/>
              </w:rPr>
              <w:t>r PUCCH</w:t>
            </w:r>
          </w:p>
        </w:tc>
      </w:tr>
      <w:tr w:rsidR="008379C9" w:rsidRPr="008621E8" w14:paraId="510EFF03" w14:textId="77777777" w:rsidTr="0040018C">
        <w:tc>
          <w:tcPr>
            <w:tcW w:w="14173" w:type="dxa"/>
            <w:shd w:val="clear" w:color="auto" w:fill="auto"/>
          </w:tcPr>
          <w:p w14:paraId="0B826B7F" w14:textId="77777777" w:rsidR="008379C9" w:rsidRPr="008621E8" w:rsidRDefault="008379C9" w:rsidP="008379C9">
            <w:pPr>
              <w:pStyle w:val="TAL"/>
              <w:rPr>
                <w:szCs w:val="22"/>
                <w:highlight w:val="cyan"/>
              </w:rPr>
            </w:pPr>
            <w:r w:rsidRPr="008621E8">
              <w:rPr>
                <w:b/>
                <w:i/>
                <w:szCs w:val="22"/>
                <w:highlight w:val="cyan"/>
              </w:rPr>
              <w:t>tpc-PUSCH</w:t>
            </w:r>
          </w:p>
          <w:p w14:paraId="25628EDA" w14:textId="77777777" w:rsidR="008379C9" w:rsidRPr="008621E8" w:rsidRDefault="008379C9" w:rsidP="008379C9">
            <w:pPr>
              <w:pStyle w:val="TAL"/>
              <w:rPr>
                <w:szCs w:val="22"/>
                <w:highlight w:val="cyan"/>
              </w:rPr>
            </w:pPr>
            <w:r w:rsidRPr="008621E8">
              <w:rPr>
                <w:szCs w:val="22"/>
                <w:highlight w:val="cyan"/>
              </w:rPr>
              <w:t>Enable and configure reception of group TPC commands for PUSCH</w:t>
            </w:r>
          </w:p>
        </w:tc>
      </w:tr>
      <w:tr w:rsidR="001E16A8" w:rsidRPr="008621E8" w14:paraId="1B859EF2" w14:textId="77777777" w:rsidTr="0040018C">
        <w:tc>
          <w:tcPr>
            <w:tcW w:w="14173" w:type="dxa"/>
            <w:shd w:val="clear" w:color="auto" w:fill="auto"/>
          </w:tcPr>
          <w:p w14:paraId="4759EA4F" w14:textId="77777777" w:rsidR="001E16A8" w:rsidRPr="008621E8" w:rsidRDefault="001E16A8" w:rsidP="001E16A8">
            <w:pPr>
              <w:pStyle w:val="TAL"/>
              <w:rPr>
                <w:b/>
                <w:i/>
                <w:szCs w:val="22"/>
                <w:highlight w:val="cyan"/>
              </w:rPr>
            </w:pPr>
            <w:r w:rsidRPr="008621E8">
              <w:rPr>
                <w:b/>
                <w:i/>
                <w:szCs w:val="22"/>
                <w:highlight w:val="cyan"/>
              </w:rPr>
              <w:t>tpc-SRS</w:t>
            </w:r>
          </w:p>
          <w:p w14:paraId="5F7EB8D5" w14:textId="77777777" w:rsidR="001E16A8" w:rsidRPr="008621E8" w:rsidRDefault="001E16A8" w:rsidP="001E16A8">
            <w:pPr>
              <w:pStyle w:val="TAL"/>
              <w:rPr>
                <w:szCs w:val="22"/>
                <w:highlight w:val="cyan"/>
                <w:lang w:val="en-US"/>
              </w:rPr>
            </w:pPr>
            <w:r w:rsidRPr="008621E8">
              <w:rPr>
                <w:szCs w:val="22"/>
                <w:highlight w:val="cyan"/>
              </w:rPr>
              <w:t>Enable and configure reception of group TPC commands for SRS</w:t>
            </w:r>
          </w:p>
        </w:tc>
      </w:tr>
    </w:tbl>
    <w:p w14:paraId="702F5C0A" w14:textId="77777777" w:rsidR="008379C9" w:rsidRPr="008621E8"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621E8" w14:paraId="761E8AE7" w14:textId="77777777" w:rsidTr="00E01771">
        <w:tc>
          <w:tcPr>
            <w:tcW w:w="2834" w:type="dxa"/>
          </w:tcPr>
          <w:p w14:paraId="63EAD953" w14:textId="77777777" w:rsidR="00CE7BB5" w:rsidRPr="008621E8" w:rsidRDefault="00CE7BB5" w:rsidP="00CE7BB5">
            <w:pPr>
              <w:pStyle w:val="TAH"/>
              <w:rPr>
                <w:highlight w:val="cyan"/>
                <w:lang w:eastAsia="sv-SE"/>
              </w:rPr>
            </w:pPr>
            <w:r w:rsidRPr="008621E8">
              <w:rPr>
                <w:highlight w:val="cyan"/>
                <w:lang w:eastAsia="sv-SE"/>
              </w:rPr>
              <w:t>Conditional Presence</w:t>
            </w:r>
          </w:p>
        </w:tc>
        <w:tc>
          <w:tcPr>
            <w:tcW w:w="7141" w:type="dxa"/>
          </w:tcPr>
          <w:p w14:paraId="43A0425C" w14:textId="77777777" w:rsidR="00CE7BB5" w:rsidRPr="008621E8" w:rsidRDefault="00CE7BB5" w:rsidP="00CE7BB5">
            <w:pPr>
              <w:pStyle w:val="TAH"/>
              <w:rPr>
                <w:highlight w:val="cyan"/>
                <w:lang w:eastAsia="sv-SE"/>
              </w:rPr>
            </w:pPr>
            <w:r w:rsidRPr="008621E8">
              <w:rPr>
                <w:highlight w:val="cyan"/>
                <w:lang w:eastAsia="sv-SE"/>
              </w:rPr>
              <w:t>Explanation</w:t>
            </w:r>
          </w:p>
        </w:tc>
      </w:tr>
      <w:tr w:rsidR="00CE7BB5" w:rsidRPr="008621E8" w14:paraId="29D5C41A" w14:textId="77777777" w:rsidTr="00E01771">
        <w:tc>
          <w:tcPr>
            <w:tcW w:w="2834" w:type="dxa"/>
          </w:tcPr>
          <w:p w14:paraId="0CC3A4B3" w14:textId="77777777" w:rsidR="00CE7BB5" w:rsidRPr="008621E8" w:rsidRDefault="007D6418" w:rsidP="00CE7BB5">
            <w:pPr>
              <w:pStyle w:val="TAL"/>
              <w:rPr>
                <w:i/>
                <w:highlight w:val="cyan"/>
                <w:lang w:eastAsia="sv-SE"/>
              </w:rPr>
            </w:pPr>
            <w:r w:rsidRPr="008621E8">
              <w:rPr>
                <w:i/>
                <w:highlight w:val="cyan"/>
                <w:lang w:eastAsia="sv-SE"/>
              </w:rPr>
              <w:t>PUCCH-CellOnly</w:t>
            </w:r>
          </w:p>
        </w:tc>
        <w:tc>
          <w:tcPr>
            <w:tcW w:w="7141" w:type="dxa"/>
          </w:tcPr>
          <w:p w14:paraId="48922657" w14:textId="77777777" w:rsidR="00CE7BB5" w:rsidRPr="008621E8" w:rsidRDefault="00CE7BB5" w:rsidP="00CE7BB5">
            <w:pPr>
              <w:pStyle w:val="TAL"/>
              <w:rPr>
                <w:highlight w:val="cyan"/>
                <w:lang w:eastAsia="sv-SE"/>
              </w:rPr>
            </w:pPr>
            <w:r w:rsidRPr="008621E8">
              <w:rPr>
                <w:highlight w:val="cyan"/>
                <w:lang w:eastAsia="sv-SE"/>
              </w:rPr>
              <w:t xml:space="preserve">The field is optionally present, Need </w:t>
            </w:r>
            <w:r w:rsidR="007D6418" w:rsidRPr="008621E8">
              <w:rPr>
                <w:highlight w:val="cyan"/>
                <w:lang w:eastAsia="sv-SE"/>
              </w:rPr>
              <w:t>M</w:t>
            </w:r>
            <w:r w:rsidRPr="008621E8">
              <w:rPr>
                <w:highlight w:val="cyan"/>
                <w:lang w:eastAsia="sv-SE"/>
              </w:rPr>
              <w:t>, for the PDCCH-Config of an SpCells</w:t>
            </w:r>
            <w:r w:rsidR="007D6418" w:rsidRPr="008621E8">
              <w:rPr>
                <w:highlight w:val="cyan"/>
                <w:lang w:eastAsia="sv-SE"/>
              </w:rPr>
              <w:t xml:space="preserve"> as well as for </w:t>
            </w:r>
            <w:r w:rsidR="007B3443" w:rsidRPr="008621E8">
              <w:rPr>
                <w:highlight w:val="cyan"/>
                <w:lang w:eastAsia="sv-SE"/>
              </w:rPr>
              <w:t xml:space="preserve">PUCCH </w:t>
            </w:r>
            <w:r w:rsidR="007D6418" w:rsidRPr="008621E8">
              <w:rPr>
                <w:highlight w:val="cyan"/>
                <w:lang w:eastAsia="sv-SE"/>
              </w:rPr>
              <w:t>SCells</w:t>
            </w:r>
            <w:r w:rsidRPr="008621E8">
              <w:rPr>
                <w:highlight w:val="cyan"/>
                <w:lang w:eastAsia="sv-SE"/>
              </w:rPr>
              <w:t xml:space="preserve">. The </w:t>
            </w:r>
            <w:r w:rsidR="007B3443" w:rsidRPr="008621E8">
              <w:rPr>
                <w:highlight w:val="cyan"/>
                <w:lang w:eastAsia="sv-SE"/>
              </w:rPr>
              <w:t>f</w:t>
            </w:r>
            <w:r w:rsidRPr="008621E8">
              <w:rPr>
                <w:highlight w:val="cyan"/>
                <w:lang w:eastAsia="sv-SE"/>
              </w:rPr>
              <w:t>ield is absent otherwise.</w:t>
            </w:r>
          </w:p>
        </w:tc>
      </w:tr>
    </w:tbl>
    <w:p w14:paraId="08D0F3E3" w14:textId="77777777" w:rsidR="00D224EC" w:rsidRPr="008621E8" w:rsidRDefault="00D224EC" w:rsidP="00D224EC">
      <w:pPr>
        <w:rPr>
          <w:highlight w:val="cyan"/>
        </w:rPr>
      </w:pPr>
    </w:p>
    <w:p w14:paraId="53290828" w14:textId="77777777" w:rsidR="007F78C2" w:rsidRPr="008621E8" w:rsidRDefault="007F78C2" w:rsidP="007F78C2">
      <w:pPr>
        <w:pStyle w:val="Heading4"/>
        <w:rPr>
          <w:highlight w:val="cyan"/>
        </w:rPr>
      </w:pPr>
      <w:bookmarkStart w:id="7154" w:name="_Toc510018641"/>
      <w:r w:rsidRPr="008621E8">
        <w:rPr>
          <w:highlight w:val="cyan"/>
        </w:rPr>
        <w:t>–</w:t>
      </w:r>
      <w:r w:rsidRPr="008621E8">
        <w:rPr>
          <w:highlight w:val="cyan"/>
        </w:rPr>
        <w:tab/>
      </w:r>
      <w:r w:rsidRPr="008621E8">
        <w:rPr>
          <w:i/>
          <w:highlight w:val="cyan"/>
        </w:rPr>
        <w:t>PDCCH-ConfigCommon</w:t>
      </w:r>
      <w:bookmarkEnd w:id="7154"/>
    </w:p>
    <w:p w14:paraId="682AC550" w14:textId="77777777" w:rsidR="007F78C2" w:rsidRPr="008621E8" w:rsidRDefault="007F78C2" w:rsidP="007F78C2">
      <w:pPr>
        <w:rPr>
          <w:highlight w:val="cyan"/>
        </w:rPr>
      </w:pPr>
      <w:r w:rsidRPr="008621E8">
        <w:rPr>
          <w:highlight w:val="cyan"/>
        </w:rPr>
        <w:t xml:space="preserve">The IE </w:t>
      </w:r>
      <w:r w:rsidRPr="008621E8">
        <w:rPr>
          <w:i/>
          <w:highlight w:val="cyan"/>
        </w:rPr>
        <w:t>PDCCH-ConfigCommon</w:t>
      </w:r>
      <w:r w:rsidRPr="008621E8">
        <w:rPr>
          <w:highlight w:val="cyan"/>
        </w:rPr>
        <w:t xml:space="preserve"> is used to configure cell specific PDCCH parameters provided in SIB as well as during handover and PSCell/SCell addition.</w:t>
      </w:r>
    </w:p>
    <w:p w14:paraId="4BE085A6" w14:textId="77777777" w:rsidR="007F78C2" w:rsidRPr="008621E8" w:rsidRDefault="007F78C2" w:rsidP="007F78C2">
      <w:pPr>
        <w:pStyle w:val="TH"/>
        <w:rPr>
          <w:highlight w:val="cyan"/>
        </w:rPr>
      </w:pPr>
      <w:r w:rsidRPr="008621E8">
        <w:rPr>
          <w:i/>
          <w:highlight w:val="cyan"/>
        </w:rPr>
        <w:t>PDCCH-ConfigCommon</w:t>
      </w:r>
      <w:r w:rsidRPr="008621E8">
        <w:rPr>
          <w:highlight w:val="cyan"/>
        </w:rPr>
        <w:t xml:space="preserve"> information element</w:t>
      </w:r>
    </w:p>
    <w:p w14:paraId="7F74073E" w14:textId="77777777" w:rsidR="007F78C2" w:rsidRPr="008621E8" w:rsidRDefault="007F78C2" w:rsidP="007F78C2">
      <w:pPr>
        <w:pStyle w:val="PL"/>
        <w:rPr>
          <w:color w:val="808080"/>
          <w:highlight w:val="cyan"/>
        </w:rPr>
      </w:pPr>
      <w:r w:rsidRPr="008621E8">
        <w:rPr>
          <w:color w:val="808080"/>
          <w:highlight w:val="cyan"/>
        </w:rPr>
        <w:t>-- ASN1START</w:t>
      </w:r>
    </w:p>
    <w:p w14:paraId="2146E2D7" w14:textId="77777777" w:rsidR="007F78C2" w:rsidRPr="008621E8" w:rsidRDefault="007F78C2" w:rsidP="007F78C2">
      <w:pPr>
        <w:pStyle w:val="PL"/>
        <w:rPr>
          <w:color w:val="808080"/>
          <w:highlight w:val="cyan"/>
        </w:rPr>
      </w:pPr>
      <w:r w:rsidRPr="008621E8">
        <w:rPr>
          <w:color w:val="808080"/>
          <w:highlight w:val="cyan"/>
        </w:rPr>
        <w:t>-- TAG-PDCCH-CONFIGCOMMON-START</w:t>
      </w:r>
    </w:p>
    <w:p w14:paraId="37791BC3" w14:textId="77777777" w:rsidR="007F78C2" w:rsidRPr="008621E8" w:rsidRDefault="007F78C2" w:rsidP="007F78C2">
      <w:pPr>
        <w:pStyle w:val="PL"/>
        <w:rPr>
          <w:highlight w:val="cyan"/>
        </w:rPr>
      </w:pPr>
    </w:p>
    <w:p w14:paraId="3C2AD085" w14:textId="77777777" w:rsidR="007F78C2" w:rsidRPr="008621E8" w:rsidRDefault="007F78C2" w:rsidP="007F78C2">
      <w:pPr>
        <w:pStyle w:val="PL"/>
        <w:rPr>
          <w:highlight w:val="cyan"/>
        </w:rPr>
      </w:pPr>
      <w:bookmarkStart w:id="7155" w:name="_Hlk506396559"/>
      <w:r w:rsidRPr="008621E8">
        <w:rPr>
          <w:highlight w:val="cyan"/>
        </w:rPr>
        <w:t>PDCCH-ConfigCommon</w:t>
      </w:r>
      <w:bookmarkEnd w:id="7155"/>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8E5F7F" w14:textId="77777777" w:rsidR="006B0B00" w:rsidRPr="008621E8" w:rsidRDefault="006B0B00" w:rsidP="007F78C2">
      <w:pPr>
        <w:pStyle w:val="PL"/>
        <w:rPr>
          <w:highlight w:val="cyan"/>
        </w:rPr>
      </w:pPr>
      <w:r w:rsidRPr="008621E8">
        <w:rPr>
          <w:highlight w:val="cyan"/>
        </w:rPr>
        <w:tab/>
        <w:t>controlResourceSetZero</w:t>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5DF27B87" w14:textId="77777777" w:rsidR="007F78C2" w:rsidRPr="008621E8" w:rsidRDefault="007F78C2" w:rsidP="007F78C2">
      <w:pPr>
        <w:pStyle w:val="PL"/>
        <w:rPr>
          <w:color w:val="808080"/>
          <w:highlight w:val="cyan"/>
        </w:rPr>
      </w:pPr>
      <w:r w:rsidRPr="008621E8">
        <w:rPr>
          <w:highlight w:val="cyan"/>
        </w:rPr>
        <w:tab/>
        <w:t>commonControlResourceSet</w:t>
      </w:r>
      <w:r w:rsidRPr="008621E8">
        <w:rPr>
          <w:highlight w:val="cyan"/>
        </w:rPr>
        <w:tab/>
      </w:r>
      <w:r w:rsidRPr="008621E8">
        <w:rPr>
          <w:highlight w:val="cyan"/>
        </w:rPr>
        <w:tab/>
      </w:r>
      <w:r w:rsidRPr="008621E8">
        <w:rPr>
          <w:highlight w:val="cyan"/>
        </w:rPr>
        <w:tab/>
        <w:t>ControlResourceSet</w:t>
      </w:r>
      <w:r w:rsidRPr="008621E8">
        <w:rPr>
          <w:highlight w:val="cyan"/>
        </w:rPr>
        <w:tab/>
      </w:r>
      <w:r w:rsidRPr="008621E8">
        <w:rPr>
          <w:highlight w:val="cyan"/>
        </w:rPr>
        <w:tab/>
      </w:r>
      <w:r w:rsidR="00E72B26" w:rsidRPr="008621E8">
        <w:rPr>
          <w:highlight w:val="cyan"/>
        </w:rPr>
        <w:tab/>
      </w:r>
      <w:r w:rsidR="00E72B26" w:rsidRPr="008621E8">
        <w:rPr>
          <w:highlight w:val="cyan"/>
        </w:rPr>
        <w:tab/>
      </w:r>
      <w:r w:rsidR="00E72B2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3A79D591" w14:textId="77777777" w:rsidR="00E72B26" w:rsidRPr="008621E8" w:rsidRDefault="00E72B26" w:rsidP="007F78C2">
      <w:pPr>
        <w:pStyle w:val="PL"/>
        <w:rPr>
          <w:highlight w:val="cyan"/>
        </w:rPr>
      </w:pPr>
      <w:r w:rsidRPr="008621E8">
        <w:rPr>
          <w:highlight w:val="cyan"/>
        </w:rPr>
        <w:tab/>
        <w:t>searchSpaceZer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6F02E840" w14:textId="77777777" w:rsidR="007F78C2" w:rsidRPr="008621E8" w:rsidRDefault="007F78C2" w:rsidP="007F78C2">
      <w:pPr>
        <w:pStyle w:val="PL"/>
        <w:rPr>
          <w:color w:val="808080"/>
          <w:highlight w:val="cyan"/>
        </w:rPr>
      </w:pPr>
      <w:r w:rsidRPr="008621E8">
        <w:rPr>
          <w:highlight w:val="cyan"/>
        </w:rPr>
        <w:tab/>
        <w:t>common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D94D184" w14:textId="77777777" w:rsidR="007F78C2" w:rsidRPr="008621E8" w:rsidRDefault="007F78C2" w:rsidP="007F78C2">
      <w:pPr>
        <w:pStyle w:val="PL"/>
        <w:rPr>
          <w:color w:val="808080"/>
          <w:highlight w:val="cyan"/>
        </w:rPr>
      </w:pPr>
      <w:r w:rsidRPr="008621E8">
        <w:rPr>
          <w:highlight w:val="cyan"/>
        </w:rPr>
        <w:tab/>
        <w:t>searchSpace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1368EF1" w14:textId="77777777" w:rsidR="007F78C2" w:rsidRPr="008621E8" w:rsidRDefault="007F78C2" w:rsidP="007F78C2">
      <w:pPr>
        <w:pStyle w:val="PL"/>
        <w:rPr>
          <w:color w:val="808080"/>
          <w:highlight w:val="cyan"/>
        </w:rPr>
      </w:pPr>
      <w:r w:rsidRPr="008621E8">
        <w:rPr>
          <w:highlight w:val="cyan"/>
        </w:rPr>
        <w:tab/>
        <w:t>searchSpaceOtherSystemInformation</w:t>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516932A" w14:textId="77777777" w:rsidR="007F78C2" w:rsidRPr="008621E8" w:rsidRDefault="007F78C2" w:rsidP="007F78C2">
      <w:pPr>
        <w:pStyle w:val="PL"/>
        <w:rPr>
          <w:color w:val="808080"/>
          <w:highlight w:val="cyan"/>
        </w:rPr>
      </w:pPr>
      <w:r w:rsidRPr="008621E8">
        <w:rPr>
          <w:highlight w:val="cyan"/>
        </w:rPr>
        <w:tab/>
        <w:t>paging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1E185D0B" w14:textId="77777777" w:rsidR="007F78C2" w:rsidRPr="008621E8" w:rsidRDefault="007F78C2" w:rsidP="007F78C2">
      <w:pPr>
        <w:pStyle w:val="PL"/>
        <w:rPr>
          <w:color w:val="808080"/>
          <w:highlight w:val="cyan"/>
        </w:rPr>
      </w:pPr>
      <w:r w:rsidRPr="008621E8">
        <w:rPr>
          <w:highlight w:val="cyan"/>
        </w:rPr>
        <w:tab/>
        <w:t>ra-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7B63DF9" w14:textId="77777777" w:rsidR="007F78C2" w:rsidRPr="008621E8" w:rsidRDefault="007F78C2" w:rsidP="007F78C2">
      <w:pPr>
        <w:pStyle w:val="PL"/>
        <w:rPr>
          <w:highlight w:val="cyan"/>
        </w:rPr>
      </w:pPr>
      <w:r w:rsidRPr="008621E8">
        <w:rPr>
          <w:highlight w:val="cyan"/>
        </w:rPr>
        <w:tab/>
        <w:t>...</w:t>
      </w:r>
    </w:p>
    <w:p w14:paraId="15743E2B" w14:textId="77777777" w:rsidR="007F78C2" w:rsidRPr="008621E8" w:rsidRDefault="007F78C2" w:rsidP="007F78C2">
      <w:pPr>
        <w:pStyle w:val="PL"/>
        <w:rPr>
          <w:highlight w:val="cyan"/>
        </w:rPr>
      </w:pPr>
      <w:r w:rsidRPr="008621E8">
        <w:rPr>
          <w:highlight w:val="cyan"/>
        </w:rPr>
        <w:t>}</w:t>
      </w:r>
    </w:p>
    <w:p w14:paraId="2781C0C1" w14:textId="77777777" w:rsidR="007F78C2" w:rsidRPr="008621E8" w:rsidRDefault="007F78C2" w:rsidP="007F78C2">
      <w:pPr>
        <w:pStyle w:val="PL"/>
        <w:rPr>
          <w:highlight w:val="cyan"/>
        </w:rPr>
      </w:pPr>
    </w:p>
    <w:p w14:paraId="37CC6A61" w14:textId="77777777" w:rsidR="007F78C2" w:rsidRPr="008621E8" w:rsidRDefault="007F78C2" w:rsidP="007F78C2">
      <w:pPr>
        <w:pStyle w:val="PL"/>
        <w:rPr>
          <w:color w:val="808080"/>
          <w:highlight w:val="cyan"/>
        </w:rPr>
      </w:pPr>
      <w:r w:rsidRPr="008621E8">
        <w:rPr>
          <w:color w:val="808080"/>
          <w:highlight w:val="cyan"/>
        </w:rPr>
        <w:t>-- TAG-PDCCH-CONFIGCOMMON-STOP</w:t>
      </w:r>
    </w:p>
    <w:p w14:paraId="3819E2E8" w14:textId="77777777" w:rsidR="007F78C2" w:rsidRPr="008621E8" w:rsidRDefault="007F78C2" w:rsidP="007F78C2">
      <w:pPr>
        <w:pStyle w:val="PL"/>
        <w:rPr>
          <w:color w:val="808080"/>
          <w:highlight w:val="cyan"/>
        </w:rPr>
      </w:pPr>
      <w:r w:rsidRPr="008621E8">
        <w:rPr>
          <w:color w:val="808080"/>
          <w:highlight w:val="cyan"/>
        </w:rPr>
        <w:t>-- ASN1STOP</w:t>
      </w:r>
    </w:p>
    <w:p w14:paraId="5422A5B0" w14:textId="77777777" w:rsidR="00D224EC" w:rsidRPr="008621E8"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97D3F1D" w14:textId="77777777" w:rsidTr="0040018C">
        <w:tc>
          <w:tcPr>
            <w:tcW w:w="14173" w:type="dxa"/>
            <w:shd w:val="clear" w:color="auto" w:fill="auto"/>
          </w:tcPr>
          <w:p w14:paraId="503B2EBF" w14:textId="77777777" w:rsidR="008379C9" w:rsidRPr="008621E8" w:rsidRDefault="008379C9" w:rsidP="008379C9">
            <w:pPr>
              <w:pStyle w:val="TAH"/>
              <w:rPr>
                <w:rFonts w:eastAsia="SimSun"/>
                <w:szCs w:val="22"/>
                <w:highlight w:val="cyan"/>
              </w:rPr>
            </w:pPr>
            <w:r w:rsidRPr="008621E8">
              <w:rPr>
                <w:rFonts w:eastAsia="SimSun"/>
                <w:i/>
                <w:szCs w:val="22"/>
                <w:highlight w:val="cyan"/>
              </w:rPr>
              <w:t>PDCCH-ConfigCommon field descriptions</w:t>
            </w:r>
          </w:p>
        </w:tc>
      </w:tr>
      <w:tr w:rsidR="008379C9" w:rsidRPr="008621E8" w14:paraId="3284E2B8" w14:textId="77777777" w:rsidTr="0040018C">
        <w:tc>
          <w:tcPr>
            <w:tcW w:w="14173" w:type="dxa"/>
            <w:shd w:val="clear" w:color="auto" w:fill="auto"/>
          </w:tcPr>
          <w:p w14:paraId="24EAFA54" w14:textId="77777777" w:rsidR="008379C9" w:rsidRPr="008621E8" w:rsidRDefault="008379C9" w:rsidP="008379C9">
            <w:pPr>
              <w:pStyle w:val="TAL"/>
              <w:rPr>
                <w:rFonts w:eastAsia="SimSun"/>
                <w:szCs w:val="22"/>
                <w:highlight w:val="cyan"/>
              </w:rPr>
            </w:pPr>
            <w:r w:rsidRPr="008621E8">
              <w:rPr>
                <w:rFonts w:eastAsia="SimSun"/>
                <w:b/>
                <w:i/>
                <w:szCs w:val="22"/>
                <w:highlight w:val="cyan"/>
              </w:rPr>
              <w:t>commonControlResourceSet</w:t>
            </w:r>
          </w:p>
          <w:p w14:paraId="6592243B" w14:textId="77777777" w:rsidR="008379C9" w:rsidRPr="008621E8" w:rsidRDefault="008379C9" w:rsidP="008379C9">
            <w:pPr>
              <w:pStyle w:val="TAL"/>
              <w:rPr>
                <w:rFonts w:eastAsia="SimSun"/>
                <w:szCs w:val="22"/>
                <w:highlight w:val="cyan"/>
              </w:rPr>
            </w:pPr>
            <w:r w:rsidRPr="008621E8">
              <w:rPr>
                <w:rFonts w:eastAsia="SimSun"/>
                <w:szCs w:val="22"/>
                <w:highlight w:val="cyan"/>
              </w:rPr>
              <w:t>A</w:t>
            </w:r>
            <w:r w:rsidR="00DB2336" w:rsidRPr="008621E8">
              <w:rPr>
                <w:rFonts w:eastAsia="SimSun"/>
                <w:szCs w:val="22"/>
                <w:highlight w:val="cyan"/>
              </w:rPr>
              <w:t>n additional</w:t>
            </w:r>
            <w:r w:rsidRPr="008621E8">
              <w:rPr>
                <w:rFonts w:eastAsia="SimSun"/>
                <w:szCs w:val="22"/>
                <w:highlight w:val="cyan"/>
              </w:rPr>
              <w:t xml:space="preserve"> common control resource set</w:t>
            </w:r>
            <w:r w:rsidR="00DB2336" w:rsidRPr="008621E8">
              <w:rPr>
                <w:rFonts w:eastAsia="SimSun"/>
                <w:szCs w:val="22"/>
                <w:highlight w:val="cyan"/>
              </w:rPr>
              <w:t xml:space="preserve">which </w:t>
            </w:r>
            <w:r w:rsidRPr="008621E8">
              <w:rPr>
                <w:rFonts w:eastAsia="SimSun"/>
                <w:szCs w:val="22"/>
                <w:highlight w:val="cyan"/>
              </w:rPr>
              <w:t>may be configured an</w:t>
            </w:r>
            <w:r w:rsidR="00B7245F" w:rsidRPr="008621E8">
              <w:rPr>
                <w:rFonts w:eastAsia="SimSun"/>
                <w:szCs w:val="22"/>
                <w:highlight w:val="cyan"/>
                <w:lang w:val="en-US"/>
              </w:rPr>
              <w:t>d</w:t>
            </w:r>
            <w:r w:rsidRPr="008621E8">
              <w:rPr>
                <w:rFonts w:eastAsia="SimSun"/>
                <w:szCs w:val="22"/>
                <w:highlight w:val="cyan"/>
              </w:rPr>
              <w:t xml:space="preserve"> used for RAR (see ra-</w:t>
            </w:r>
            <w:r w:rsidR="00B7245F" w:rsidRPr="008621E8">
              <w:rPr>
                <w:highlight w:val="cyan"/>
              </w:rPr>
              <w:t>SearchSpace</w:t>
            </w:r>
            <w:r w:rsidRPr="008621E8">
              <w:rPr>
                <w:rFonts w:eastAsia="SimSun"/>
                <w:szCs w:val="22"/>
                <w:highlight w:val="cyan"/>
              </w:rPr>
              <w:t>).</w:t>
            </w:r>
            <w:r w:rsidR="00DB2336" w:rsidRPr="008621E8">
              <w:rPr>
                <w:rFonts w:eastAsia="SimSun"/>
                <w:szCs w:val="22"/>
                <w:highlight w:val="cyan"/>
              </w:rPr>
              <w:t xml:space="preserve"> </w:t>
            </w:r>
            <w:r w:rsidR="005B5C71" w:rsidRPr="008621E8">
              <w:rPr>
                <w:rFonts w:eastAsia="SimSun"/>
                <w:szCs w:val="22"/>
                <w:highlight w:val="cyan"/>
              </w:rPr>
              <w:t xml:space="preserve">If the network configures this field, it </w:t>
            </w:r>
            <w:r w:rsidR="00CB0460" w:rsidRPr="008621E8">
              <w:rPr>
                <w:rFonts w:eastAsia="SimSun"/>
                <w:szCs w:val="22"/>
                <w:highlight w:val="cyan"/>
              </w:rPr>
              <w:t>uses</w:t>
            </w:r>
            <w:r w:rsidR="005B5C71" w:rsidRPr="008621E8">
              <w:rPr>
                <w:rFonts w:eastAsia="SimSun"/>
                <w:szCs w:val="22"/>
                <w:highlight w:val="cyan"/>
              </w:rPr>
              <w:t xml:space="preserve"> </w:t>
            </w:r>
            <w:r w:rsidR="00DB2336" w:rsidRPr="008621E8">
              <w:rPr>
                <w:rFonts w:eastAsia="SimSun"/>
                <w:szCs w:val="22"/>
                <w:highlight w:val="cyan"/>
              </w:rPr>
              <w:t>a ControlResourceSetId other than 0</w:t>
            </w:r>
            <w:r w:rsidR="005B5C71" w:rsidRPr="008621E8">
              <w:rPr>
                <w:rFonts w:eastAsia="SimSun"/>
                <w:szCs w:val="22"/>
                <w:highlight w:val="cyan"/>
              </w:rPr>
              <w:t xml:space="preserve"> for this ControlResourceSet</w:t>
            </w:r>
            <w:r w:rsidR="00DB2336" w:rsidRPr="008621E8">
              <w:rPr>
                <w:rFonts w:eastAsia="SimSun"/>
                <w:szCs w:val="22"/>
                <w:highlight w:val="cyan"/>
              </w:rPr>
              <w:t>.</w:t>
            </w:r>
          </w:p>
        </w:tc>
      </w:tr>
      <w:tr w:rsidR="008379C9" w:rsidRPr="008621E8" w14:paraId="7DBCE5A7" w14:textId="77777777" w:rsidTr="0040018C">
        <w:tc>
          <w:tcPr>
            <w:tcW w:w="14173" w:type="dxa"/>
            <w:shd w:val="clear" w:color="auto" w:fill="auto"/>
          </w:tcPr>
          <w:p w14:paraId="2EFA8D47" w14:textId="77777777" w:rsidR="008379C9" w:rsidRPr="008621E8" w:rsidRDefault="008379C9" w:rsidP="008379C9">
            <w:pPr>
              <w:pStyle w:val="TAL"/>
              <w:rPr>
                <w:rFonts w:eastAsia="SimSun"/>
                <w:szCs w:val="22"/>
                <w:highlight w:val="cyan"/>
              </w:rPr>
            </w:pPr>
            <w:r w:rsidRPr="008621E8">
              <w:rPr>
                <w:rFonts w:eastAsia="SimSun"/>
                <w:b/>
                <w:i/>
                <w:szCs w:val="22"/>
                <w:highlight w:val="cyan"/>
              </w:rPr>
              <w:t>commonSearchSpace</w:t>
            </w:r>
          </w:p>
          <w:p w14:paraId="5D0AADDD" w14:textId="77777777" w:rsidR="008379C9" w:rsidRPr="008621E8" w:rsidRDefault="008379C9" w:rsidP="008379C9">
            <w:pPr>
              <w:pStyle w:val="TAL"/>
              <w:rPr>
                <w:rFonts w:eastAsia="SimSun"/>
                <w:szCs w:val="22"/>
                <w:highlight w:val="cyan"/>
              </w:rPr>
            </w:pPr>
            <w:r w:rsidRPr="008621E8">
              <w:rPr>
                <w:rFonts w:eastAsia="SimSun"/>
                <w:szCs w:val="22"/>
                <w:highlight w:val="cyan"/>
              </w:rPr>
              <w:t>A</w:t>
            </w:r>
            <w:r w:rsidR="008958B9" w:rsidRPr="008621E8">
              <w:rPr>
                <w:rFonts w:eastAsia="SimSun"/>
                <w:szCs w:val="22"/>
                <w:highlight w:val="cyan"/>
              </w:rPr>
              <w:t>n additional</w:t>
            </w:r>
            <w:r w:rsidRPr="008621E8">
              <w:rPr>
                <w:rFonts w:eastAsia="SimSun"/>
                <w:szCs w:val="22"/>
                <w:highlight w:val="cyan"/>
              </w:rPr>
              <w:t xml:space="preserve"> common search space.</w:t>
            </w:r>
          </w:p>
        </w:tc>
      </w:tr>
      <w:tr w:rsidR="00E72B26" w:rsidRPr="008621E8" w14:paraId="334C28C9" w14:textId="77777777" w:rsidTr="0040018C">
        <w:tc>
          <w:tcPr>
            <w:tcW w:w="14173" w:type="dxa"/>
            <w:shd w:val="clear" w:color="auto" w:fill="auto"/>
          </w:tcPr>
          <w:p w14:paraId="52C326DC" w14:textId="77777777" w:rsidR="00E72B26" w:rsidRPr="008621E8" w:rsidRDefault="00E72B26" w:rsidP="008379C9">
            <w:pPr>
              <w:pStyle w:val="TAL"/>
              <w:rPr>
                <w:rFonts w:eastAsia="SimSun"/>
                <w:szCs w:val="22"/>
                <w:highlight w:val="cyan"/>
              </w:rPr>
            </w:pPr>
            <w:r w:rsidRPr="008621E8">
              <w:rPr>
                <w:rFonts w:eastAsia="SimSun"/>
                <w:b/>
                <w:i/>
                <w:szCs w:val="22"/>
                <w:highlight w:val="cyan"/>
              </w:rPr>
              <w:t>controlResourceSetZero</w:t>
            </w:r>
          </w:p>
          <w:p w14:paraId="23B6B50B" w14:textId="77777777" w:rsidR="00E72B26" w:rsidRPr="008621E8" w:rsidRDefault="00E72B26" w:rsidP="008379C9">
            <w:pPr>
              <w:pStyle w:val="TAL"/>
              <w:rPr>
                <w:rFonts w:eastAsia="SimSun"/>
                <w:szCs w:val="22"/>
                <w:highlight w:val="cyan"/>
              </w:rPr>
            </w:pPr>
            <w:r w:rsidRPr="008621E8">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621E8" w14:paraId="3F031EB1" w14:textId="77777777" w:rsidTr="0040018C">
        <w:tc>
          <w:tcPr>
            <w:tcW w:w="14173" w:type="dxa"/>
            <w:shd w:val="clear" w:color="auto" w:fill="auto"/>
          </w:tcPr>
          <w:p w14:paraId="0BC56CEE" w14:textId="77777777" w:rsidR="008379C9" w:rsidRPr="008621E8" w:rsidRDefault="008379C9" w:rsidP="008379C9">
            <w:pPr>
              <w:pStyle w:val="TAL"/>
              <w:rPr>
                <w:rFonts w:eastAsia="SimSun"/>
                <w:szCs w:val="22"/>
                <w:highlight w:val="cyan"/>
              </w:rPr>
            </w:pPr>
            <w:r w:rsidRPr="008621E8">
              <w:rPr>
                <w:rFonts w:eastAsia="SimSun"/>
                <w:b/>
                <w:i/>
                <w:szCs w:val="22"/>
                <w:highlight w:val="cyan"/>
              </w:rPr>
              <w:t>pagingSearchSpace</w:t>
            </w:r>
          </w:p>
          <w:p w14:paraId="2FF0ABFF"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621E8" w14:paraId="051C4BA4" w14:textId="77777777" w:rsidTr="0040018C">
        <w:tc>
          <w:tcPr>
            <w:tcW w:w="14173" w:type="dxa"/>
            <w:shd w:val="clear" w:color="auto" w:fill="auto"/>
          </w:tcPr>
          <w:p w14:paraId="75BD49F5" w14:textId="77777777" w:rsidR="008379C9" w:rsidRPr="008621E8" w:rsidRDefault="008379C9" w:rsidP="008379C9">
            <w:pPr>
              <w:pStyle w:val="TAL"/>
              <w:rPr>
                <w:rFonts w:eastAsia="SimSun"/>
                <w:szCs w:val="22"/>
                <w:highlight w:val="cyan"/>
              </w:rPr>
            </w:pPr>
            <w:r w:rsidRPr="008621E8">
              <w:rPr>
                <w:rFonts w:eastAsia="SimSun"/>
                <w:b/>
                <w:i/>
                <w:szCs w:val="22"/>
                <w:highlight w:val="cyan"/>
              </w:rPr>
              <w:t>ra-SearchSpace</w:t>
            </w:r>
          </w:p>
          <w:p w14:paraId="79CB3E27"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621E8" w14:paraId="0B8262A8" w14:textId="77777777" w:rsidTr="0040018C">
        <w:tc>
          <w:tcPr>
            <w:tcW w:w="14173" w:type="dxa"/>
            <w:shd w:val="clear" w:color="auto" w:fill="auto"/>
          </w:tcPr>
          <w:p w14:paraId="298E9497"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OtherSystemInformation</w:t>
            </w:r>
          </w:p>
          <w:p w14:paraId="5DE73FAB"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621E8" w14:paraId="1AA91D94" w14:textId="77777777" w:rsidTr="0040018C">
        <w:tc>
          <w:tcPr>
            <w:tcW w:w="14173" w:type="dxa"/>
            <w:shd w:val="clear" w:color="auto" w:fill="auto"/>
          </w:tcPr>
          <w:p w14:paraId="240F9136"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SIB1</w:t>
            </w:r>
          </w:p>
          <w:p w14:paraId="044297B7" w14:textId="77777777" w:rsidR="006B4219" w:rsidRPr="008621E8" w:rsidRDefault="006B4219" w:rsidP="008379C9">
            <w:pPr>
              <w:pStyle w:val="TAL"/>
              <w:rPr>
                <w:rFonts w:eastAsia="SimSun"/>
                <w:szCs w:val="22"/>
                <w:highlight w:val="cyan"/>
              </w:rPr>
            </w:pPr>
            <w:r w:rsidRPr="008621E8">
              <w:rPr>
                <w:rFonts w:eastAsia="SimSun"/>
                <w:szCs w:val="22"/>
                <w:highlight w:val="cyan"/>
              </w:rPr>
              <w:t>ID of the search space for SIB1 message.</w:t>
            </w:r>
          </w:p>
          <w:p w14:paraId="09C30BD2" w14:textId="77777777" w:rsidR="008379C9" w:rsidRPr="008621E8" w:rsidRDefault="008379C9" w:rsidP="006B4219">
            <w:pPr>
              <w:pStyle w:val="TAL"/>
              <w:rPr>
                <w:rFonts w:eastAsia="SimSun"/>
                <w:szCs w:val="22"/>
                <w:highlight w:val="cyan"/>
              </w:rPr>
            </w:pPr>
            <w:r w:rsidRPr="008621E8">
              <w:rPr>
                <w:rFonts w:eastAsia="SimSun"/>
                <w:szCs w:val="22"/>
                <w:highlight w:val="cyan"/>
              </w:rPr>
              <w:t>Corresponds to L1 parameter 'rmsi-SearchSpace' (see 38.213, section 10)</w:t>
            </w:r>
          </w:p>
        </w:tc>
      </w:tr>
      <w:tr w:rsidR="008958B9" w:rsidRPr="008621E8" w14:paraId="2FF90DBE" w14:textId="77777777" w:rsidTr="0040018C">
        <w:tc>
          <w:tcPr>
            <w:tcW w:w="14173" w:type="dxa"/>
            <w:shd w:val="clear" w:color="auto" w:fill="auto"/>
          </w:tcPr>
          <w:p w14:paraId="64E089A2" w14:textId="77777777" w:rsidR="008958B9" w:rsidRPr="008621E8" w:rsidRDefault="008958B9" w:rsidP="008379C9">
            <w:pPr>
              <w:pStyle w:val="TAL"/>
              <w:rPr>
                <w:rFonts w:eastAsia="SimSun"/>
                <w:szCs w:val="22"/>
                <w:highlight w:val="cyan"/>
              </w:rPr>
            </w:pPr>
            <w:r w:rsidRPr="008621E8">
              <w:rPr>
                <w:rFonts w:eastAsia="SimSun"/>
                <w:b/>
                <w:i/>
                <w:szCs w:val="22"/>
                <w:highlight w:val="cyan"/>
              </w:rPr>
              <w:t>searchSpaceZero</w:t>
            </w:r>
          </w:p>
          <w:p w14:paraId="150D0803" w14:textId="77777777" w:rsidR="008958B9" w:rsidRPr="008621E8" w:rsidRDefault="008958B9" w:rsidP="008379C9">
            <w:pPr>
              <w:pStyle w:val="TAL"/>
              <w:rPr>
                <w:rFonts w:eastAsia="SimSun"/>
                <w:szCs w:val="22"/>
                <w:highlight w:val="cyan"/>
              </w:rPr>
            </w:pPr>
            <w:r w:rsidRPr="008621E8">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09103C6" w14:textId="77777777" w:rsidR="008379C9" w:rsidRPr="008621E8"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621E8" w14:paraId="693C547B" w14:textId="77777777" w:rsidTr="00866AE1">
        <w:tc>
          <w:tcPr>
            <w:tcW w:w="3681" w:type="dxa"/>
          </w:tcPr>
          <w:p w14:paraId="564A7CEC" w14:textId="77777777" w:rsidR="006B0B00" w:rsidRPr="008621E8" w:rsidRDefault="006B0B00" w:rsidP="006B0B00">
            <w:pPr>
              <w:pStyle w:val="TAH"/>
              <w:rPr>
                <w:rFonts w:eastAsia="SimSun"/>
                <w:highlight w:val="cyan"/>
              </w:rPr>
            </w:pPr>
            <w:r w:rsidRPr="008621E8">
              <w:rPr>
                <w:rFonts w:eastAsia="SimSun"/>
                <w:highlight w:val="cyan"/>
              </w:rPr>
              <w:t>Conditional Presence</w:t>
            </w:r>
          </w:p>
        </w:tc>
        <w:tc>
          <w:tcPr>
            <w:tcW w:w="10492" w:type="dxa"/>
          </w:tcPr>
          <w:p w14:paraId="02A75A35" w14:textId="77777777" w:rsidR="006B0B00" w:rsidRPr="008621E8" w:rsidRDefault="006B0B00" w:rsidP="006B0B00">
            <w:pPr>
              <w:pStyle w:val="TAH"/>
              <w:rPr>
                <w:rFonts w:eastAsia="SimSun"/>
                <w:highlight w:val="cyan"/>
              </w:rPr>
            </w:pPr>
            <w:r w:rsidRPr="008621E8">
              <w:rPr>
                <w:rFonts w:eastAsia="SimSun"/>
                <w:highlight w:val="cyan"/>
              </w:rPr>
              <w:t>Explanation</w:t>
            </w:r>
          </w:p>
        </w:tc>
      </w:tr>
      <w:tr w:rsidR="006B0B00" w:rsidRPr="008621E8" w14:paraId="68BF1777" w14:textId="77777777" w:rsidTr="00866AE1">
        <w:tc>
          <w:tcPr>
            <w:tcW w:w="3681" w:type="dxa"/>
          </w:tcPr>
          <w:p w14:paraId="4A81D97D" w14:textId="77777777" w:rsidR="006B0B00" w:rsidRPr="008621E8" w:rsidRDefault="006B0B00" w:rsidP="006B0B00">
            <w:pPr>
              <w:pStyle w:val="TAL"/>
              <w:rPr>
                <w:rFonts w:eastAsia="SimSun"/>
                <w:i/>
                <w:highlight w:val="cyan"/>
              </w:rPr>
            </w:pPr>
            <w:r w:rsidRPr="008621E8">
              <w:rPr>
                <w:rFonts w:eastAsia="SimSun"/>
                <w:i/>
                <w:highlight w:val="cyan"/>
              </w:rPr>
              <w:t>InitialBWP-Only</w:t>
            </w:r>
          </w:p>
        </w:tc>
        <w:tc>
          <w:tcPr>
            <w:tcW w:w="10492" w:type="dxa"/>
          </w:tcPr>
          <w:p w14:paraId="728162FA" w14:textId="77777777" w:rsidR="006B0B00" w:rsidRPr="008621E8" w:rsidRDefault="006B0B00" w:rsidP="006B0B00">
            <w:pPr>
              <w:pStyle w:val="TAL"/>
              <w:rPr>
                <w:rFonts w:eastAsia="SimSun"/>
                <w:highlight w:val="cyan"/>
              </w:rPr>
            </w:pPr>
            <w:r w:rsidRPr="008621E8">
              <w:rPr>
                <w:rFonts w:eastAsia="SimSun"/>
                <w:highlight w:val="cyan"/>
              </w:rPr>
              <w:t xml:space="preserve">The field is mandatory present in the PDCCH-ConfigCommon of the initial BWP (BWP#0). It is absent in other BWPs. </w:t>
            </w:r>
          </w:p>
        </w:tc>
      </w:tr>
    </w:tbl>
    <w:p w14:paraId="05F419CF" w14:textId="77777777" w:rsidR="006B0B00" w:rsidRPr="008621E8" w:rsidRDefault="006B0B00" w:rsidP="006B0B00">
      <w:pPr>
        <w:rPr>
          <w:rFonts w:eastAsia="SimSun"/>
          <w:highlight w:val="cyan"/>
        </w:rPr>
      </w:pPr>
    </w:p>
    <w:p w14:paraId="008ECB0F" w14:textId="77777777" w:rsidR="00061E5F" w:rsidRPr="008621E8" w:rsidRDefault="00061E5F" w:rsidP="00061E5F">
      <w:pPr>
        <w:pStyle w:val="Heading4"/>
        <w:rPr>
          <w:rFonts w:eastAsia="SimSun"/>
          <w:highlight w:val="cyan"/>
        </w:rPr>
      </w:pPr>
      <w:bookmarkStart w:id="7156" w:name="_Toc510018642"/>
      <w:r w:rsidRPr="008621E8">
        <w:rPr>
          <w:rFonts w:eastAsia="SimSun"/>
          <w:highlight w:val="cyan"/>
        </w:rPr>
        <w:t>–</w:t>
      </w:r>
      <w:r w:rsidRPr="008621E8">
        <w:rPr>
          <w:rFonts w:eastAsia="SimSun"/>
          <w:highlight w:val="cyan"/>
        </w:rPr>
        <w:tab/>
      </w:r>
      <w:r w:rsidRPr="008621E8">
        <w:rPr>
          <w:rFonts w:eastAsia="SimSun"/>
          <w:i/>
          <w:highlight w:val="cyan"/>
        </w:rPr>
        <w:t>PDCCH-ServingCellConfig</w:t>
      </w:r>
    </w:p>
    <w:p w14:paraId="01109C0D" w14:textId="77777777" w:rsidR="00061E5F" w:rsidRPr="008621E8" w:rsidRDefault="00061E5F" w:rsidP="00061E5F">
      <w:pPr>
        <w:rPr>
          <w:rFonts w:eastAsia="SimSun"/>
          <w:highlight w:val="cyan"/>
        </w:rPr>
      </w:pPr>
      <w:r w:rsidRPr="008621E8">
        <w:rPr>
          <w:rFonts w:eastAsia="SimSun"/>
          <w:highlight w:val="cyan"/>
        </w:rPr>
        <w:t xml:space="preserve">The IE </w:t>
      </w:r>
      <w:r w:rsidRPr="008621E8">
        <w:rPr>
          <w:rFonts w:eastAsia="SimSun"/>
          <w:i/>
          <w:highlight w:val="cyan"/>
        </w:rPr>
        <w:t>PDCCH-ServingCellConfig</w:t>
      </w:r>
      <w:r w:rsidRPr="008621E8">
        <w:rPr>
          <w:rFonts w:eastAsia="SimSun"/>
          <w:highlight w:val="cyan"/>
        </w:rPr>
        <w:t xml:space="preserve"> is used to configure UE specific PDCCH parameters applicable across all bandwidth parts of a serving cell.</w:t>
      </w:r>
    </w:p>
    <w:p w14:paraId="753F4888" w14:textId="77777777" w:rsidR="00061E5F" w:rsidRPr="008621E8" w:rsidRDefault="00061E5F" w:rsidP="00061E5F">
      <w:pPr>
        <w:pStyle w:val="TH"/>
        <w:rPr>
          <w:rFonts w:eastAsia="SimSun"/>
          <w:highlight w:val="cyan"/>
        </w:rPr>
      </w:pPr>
      <w:r w:rsidRPr="008621E8">
        <w:rPr>
          <w:rFonts w:eastAsia="SimSun"/>
          <w:i/>
          <w:highlight w:val="cyan"/>
        </w:rPr>
        <w:t>PDCCH-ServingCellConfig</w:t>
      </w:r>
      <w:r w:rsidRPr="008621E8">
        <w:rPr>
          <w:rFonts w:eastAsia="SimSun"/>
          <w:highlight w:val="cyan"/>
        </w:rPr>
        <w:t xml:space="preserve"> information element</w:t>
      </w:r>
    </w:p>
    <w:p w14:paraId="17CE7C62" w14:textId="77777777" w:rsidR="00061E5F" w:rsidRPr="008621E8" w:rsidRDefault="00061E5F" w:rsidP="00061E5F">
      <w:pPr>
        <w:pStyle w:val="PL"/>
        <w:rPr>
          <w:highlight w:val="cyan"/>
        </w:rPr>
      </w:pPr>
      <w:r w:rsidRPr="008621E8">
        <w:rPr>
          <w:highlight w:val="cyan"/>
        </w:rPr>
        <w:t>-- ASN1START</w:t>
      </w:r>
    </w:p>
    <w:p w14:paraId="67868734" w14:textId="77777777" w:rsidR="00061E5F" w:rsidRPr="008621E8" w:rsidRDefault="00061E5F" w:rsidP="00061E5F">
      <w:pPr>
        <w:pStyle w:val="PL"/>
        <w:rPr>
          <w:highlight w:val="cyan"/>
        </w:rPr>
      </w:pPr>
      <w:r w:rsidRPr="008621E8">
        <w:rPr>
          <w:highlight w:val="cyan"/>
        </w:rPr>
        <w:t>-- TAG-PDCCH-SERVINGCELLCONFIG-START</w:t>
      </w:r>
    </w:p>
    <w:p w14:paraId="2EFDBA4C" w14:textId="77777777" w:rsidR="00061E5F" w:rsidRPr="008621E8" w:rsidRDefault="00061E5F" w:rsidP="00061E5F">
      <w:pPr>
        <w:pStyle w:val="PL"/>
        <w:rPr>
          <w:highlight w:val="cyan"/>
        </w:rPr>
      </w:pPr>
    </w:p>
    <w:p w14:paraId="56E0B85F" w14:textId="77777777" w:rsidR="00061E5F" w:rsidRPr="008621E8" w:rsidRDefault="00061E5F" w:rsidP="00061E5F">
      <w:pPr>
        <w:pStyle w:val="PL"/>
        <w:rPr>
          <w:highlight w:val="cyan"/>
        </w:rPr>
      </w:pPr>
      <w:r w:rsidRPr="008621E8">
        <w:rPr>
          <w:highlight w:val="cyan"/>
        </w:rPr>
        <w:t>PDCCH-ServingCellConfig</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0DE849" w14:textId="77777777" w:rsidR="00061E5F" w:rsidRPr="008621E8" w:rsidRDefault="00061E5F" w:rsidP="00061E5F">
      <w:pPr>
        <w:pStyle w:val="PL"/>
        <w:rPr>
          <w:color w:val="808080"/>
          <w:highlight w:val="cyan"/>
        </w:rPr>
      </w:pPr>
      <w:r w:rsidRPr="008621E8">
        <w:rPr>
          <w:highlight w:val="cyan"/>
        </w:rPr>
        <w:tab/>
        <w:t>slot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lotFormatIndicato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5E94EED7" w14:textId="77777777" w:rsidR="00061E5F" w:rsidRPr="008621E8" w:rsidRDefault="00061E5F" w:rsidP="00061E5F">
      <w:pPr>
        <w:pStyle w:val="PL"/>
        <w:rPr>
          <w:color w:val="808080"/>
          <w:highlight w:val="cyan"/>
        </w:rPr>
      </w:pPr>
      <w:r w:rsidRPr="008621E8">
        <w:rPr>
          <w:color w:val="808080"/>
          <w:highlight w:val="cyan"/>
        </w:rPr>
        <w:tab/>
        <w:t>...</w:t>
      </w:r>
    </w:p>
    <w:p w14:paraId="129BA266" w14:textId="77777777" w:rsidR="00061E5F" w:rsidRPr="008621E8" w:rsidRDefault="00061E5F" w:rsidP="00061E5F">
      <w:pPr>
        <w:pStyle w:val="PL"/>
        <w:rPr>
          <w:color w:val="808080"/>
          <w:highlight w:val="cyan"/>
        </w:rPr>
      </w:pPr>
      <w:r w:rsidRPr="008621E8">
        <w:rPr>
          <w:color w:val="808080"/>
          <w:highlight w:val="cyan"/>
        </w:rPr>
        <w:t>}</w:t>
      </w:r>
    </w:p>
    <w:p w14:paraId="77B1D2EE" w14:textId="77777777" w:rsidR="00061E5F" w:rsidRPr="008621E8" w:rsidRDefault="00061E5F" w:rsidP="00061E5F">
      <w:pPr>
        <w:pStyle w:val="PL"/>
        <w:rPr>
          <w:highlight w:val="cyan"/>
        </w:rPr>
      </w:pPr>
    </w:p>
    <w:p w14:paraId="7BF5F748" w14:textId="77777777" w:rsidR="00061E5F" w:rsidRPr="008621E8" w:rsidRDefault="00061E5F" w:rsidP="00061E5F">
      <w:pPr>
        <w:pStyle w:val="PL"/>
        <w:rPr>
          <w:highlight w:val="cyan"/>
        </w:rPr>
      </w:pPr>
      <w:r w:rsidRPr="008621E8">
        <w:rPr>
          <w:highlight w:val="cyan"/>
        </w:rPr>
        <w:t>-- TAG-PDCCH-SERVINGCELLCONFIG-STOP</w:t>
      </w:r>
    </w:p>
    <w:p w14:paraId="261C8B0E" w14:textId="77777777" w:rsidR="00061E5F" w:rsidRPr="008621E8" w:rsidRDefault="00061E5F" w:rsidP="00061E5F">
      <w:pPr>
        <w:pStyle w:val="PL"/>
        <w:rPr>
          <w:highlight w:val="cyan"/>
        </w:rPr>
      </w:pPr>
      <w:r w:rsidRPr="008621E8">
        <w:rPr>
          <w:highlight w:val="cyan"/>
        </w:rPr>
        <w:t>-- ASN1STOP</w:t>
      </w:r>
    </w:p>
    <w:p w14:paraId="300F6257" w14:textId="77777777" w:rsidR="00061E5F" w:rsidRPr="008621E8"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621E8" w14:paraId="00ADEFB4"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93C7DAB" w14:textId="77777777" w:rsidR="00061E5F" w:rsidRPr="008621E8" w:rsidRDefault="00061E5F">
            <w:pPr>
              <w:pStyle w:val="TAH"/>
              <w:rPr>
                <w:rFonts w:eastAsia="SimSun"/>
                <w:highlight w:val="cyan"/>
              </w:rPr>
            </w:pPr>
            <w:r w:rsidRPr="008621E8">
              <w:rPr>
                <w:rFonts w:eastAsia="SimSun"/>
                <w:i/>
                <w:highlight w:val="cyan"/>
              </w:rPr>
              <w:t>PDCCH-ServingCellConfig field descriptions</w:t>
            </w:r>
          </w:p>
        </w:tc>
      </w:tr>
      <w:tr w:rsidR="00061E5F" w:rsidRPr="008621E8" w14:paraId="7C522860"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BD1730E" w14:textId="77777777" w:rsidR="00061E5F" w:rsidRPr="008621E8" w:rsidRDefault="00061E5F">
            <w:pPr>
              <w:pStyle w:val="TAL"/>
              <w:rPr>
                <w:rFonts w:eastAsia="SimSun"/>
                <w:highlight w:val="cyan"/>
              </w:rPr>
            </w:pPr>
            <w:r w:rsidRPr="008621E8">
              <w:rPr>
                <w:rFonts w:eastAsia="SimSun"/>
                <w:b/>
                <w:i/>
                <w:highlight w:val="cyan"/>
              </w:rPr>
              <w:t>slotFormatIndicator</w:t>
            </w:r>
          </w:p>
          <w:p w14:paraId="1D37AF70" w14:textId="77777777" w:rsidR="00061E5F" w:rsidRPr="008621E8" w:rsidRDefault="00061E5F">
            <w:pPr>
              <w:pStyle w:val="TAL"/>
              <w:rPr>
                <w:rFonts w:eastAsia="SimSun"/>
                <w:highlight w:val="cyan"/>
              </w:rPr>
            </w:pPr>
            <w:r w:rsidRPr="008621E8">
              <w:rPr>
                <w:rFonts w:eastAsia="SimSun"/>
                <w:highlight w:val="cyan"/>
              </w:rPr>
              <w:t>Configuration of Slot-Format-Indicators to be monitored in the correspondingly configured PDCCHs this serving cell.</w:t>
            </w:r>
          </w:p>
        </w:tc>
      </w:tr>
    </w:tbl>
    <w:p w14:paraId="76E3D469" w14:textId="77777777"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PDCP-Config</w:t>
      </w:r>
      <w:bookmarkEnd w:id="7156"/>
      <w:r w:rsidRPr="008621E8">
        <w:rPr>
          <w:rFonts w:eastAsia="SimSun"/>
          <w:highlight w:val="cyan"/>
        </w:rPr>
        <w:t xml:space="preserve"> </w:t>
      </w:r>
    </w:p>
    <w:p w14:paraId="1D58A72C" w14:textId="77777777" w:rsidR="00BC561A" w:rsidRPr="008621E8" w:rsidRDefault="00BC561A" w:rsidP="00BC561A">
      <w:pPr>
        <w:rPr>
          <w:highlight w:val="cyan"/>
        </w:rPr>
      </w:pPr>
      <w:r w:rsidRPr="008621E8">
        <w:rPr>
          <w:highlight w:val="cyan"/>
        </w:rPr>
        <w:t xml:space="preserve">The IE </w:t>
      </w:r>
      <w:r w:rsidRPr="008621E8">
        <w:rPr>
          <w:i/>
          <w:highlight w:val="cyan"/>
        </w:rPr>
        <w:t>PDCP-Config</w:t>
      </w:r>
      <w:r w:rsidRPr="008621E8">
        <w:rPr>
          <w:highlight w:val="cyan"/>
        </w:rPr>
        <w:t xml:space="preserve"> is used to set the configurable PDCP parameters for signalling and data radio bearers.</w:t>
      </w:r>
    </w:p>
    <w:p w14:paraId="6D121388" w14:textId="77777777" w:rsidR="00BC561A" w:rsidRPr="008621E8" w:rsidRDefault="00BC561A" w:rsidP="00BC561A">
      <w:pPr>
        <w:pStyle w:val="TH"/>
        <w:rPr>
          <w:rFonts w:eastAsia="SimSun"/>
          <w:highlight w:val="cyan"/>
          <w:lang w:eastAsia="zh-CN"/>
        </w:rPr>
      </w:pPr>
      <w:r w:rsidRPr="008621E8">
        <w:rPr>
          <w:i/>
          <w:highlight w:val="cyan"/>
          <w:lang w:eastAsia="zh-CN"/>
        </w:rPr>
        <w:t>PDCP-Config</w:t>
      </w:r>
      <w:r w:rsidRPr="008621E8">
        <w:rPr>
          <w:highlight w:val="cyan"/>
          <w:lang w:eastAsia="zh-CN"/>
        </w:rPr>
        <w:t xml:space="preserve"> information element</w:t>
      </w:r>
    </w:p>
    <w:p w14:paraId="69842C5C" w14:textId="77777777" w:rsidR="00BC561A" w:rsidRPr="008621E8" w:rsidRDefault="00BC561A" w:rsidP="00C06796">
      <w:pPr>
        <w:pStyle w:val="PL"/>
        <w:rPr>
          <w:color w:val="808080"/>
          <w:highlight w:val="cyan"/>
        </w:rPr>
      </w:pPr>
      <w:r w:rsidRPr="008621E8">
        <w:rPr>
          <w:color w:val="808080"/>
          <w:highlight w:val="cyan"/>
        </w:rPr>
        <w:t>-- ASN1START</w:t>
      </w:r>
    </w:p>
    <w:p w14:paraId="0EA6AB41" w14:textId="77777777" w:rsidR="00BC561A" w:rsidRPr="008621E8" w:rsidRDefault="00BC561A" w:rsidP="00C06796">
      <w:pPr>
        <w:pStyle w:val="PL"/>
        <w:rPr>
          <w:color w:val="808080"/>
          <w:highlight w:val="cyan"/>
        </w:rPr>
      </w:pPr>
      <w:r w:rsidRPr="008621E8">
        <w:rPr>
          <w:color w:val="808080"/>
          <w:highlight w:val="cyan"/>
        </w:rPr>
        <w:t>-- TAG-PDCP-CONFIG-START</w:t>
      </w:r>
    </w:p>
    <w:p w14:paraId="2B048A52" w14:textId="77777777" w:rsidR="00BC561A" w:rsidRPr="008621E8" w:rsidRDefault="00BC561A" w:rsidP="00BC561A">
      <w:pPr>
        <w:pStyle w:val="PL"/>
        <w:rPr>
          <w:highlight w:val="cyan"/>
        </w:rPr>
      </w:pPr>
    </w:p>
    <w:p w14:paraId="683B3DFC" w14:textId="77777777" w:rsidR="00BC561A" w:rsidRPr="008621E8" w:rsidRDefault="00BC561A" w:rsidP="00BC561A">
      <w:pPr>
        <w:pStyle w:val="PL"/>
        <w:rPr>
          <w:highlight w:val="cyan"/>
        </w:rPr>
      </w:pPr>
      <w:bookmarkStart w:id="7157" w:name="_Hlk514739587"/>
      <w:r w:rsidRPr="008621E8">
        <w:rPr>
          <w:highlight w:val="cyan"/>
        </w:rPr>
        <w:t>PDC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C5D05A" w14:textId="77777777" w:rsidR="00BC561A" w:rsidRPr="008621E8" w:rsidRDefault="00BC561A" w:rsidP="00BC561A">
      <w:pPr>
        <w:pStyle w:val="PL"/>
        <w:rPr>
          <w:highlight w:val="cyan"/>
        </w:rPr>
      </w:pPr>
      <w:r w:rsidRPr="008621E8">
        <w:rPr>
          <w:highlight w:val="cyan"/>
        </w:rPr>
        <w:tab/>
        <w: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6D6E470" w14:textId="77777777" w:rsidR="00BC561A" w:rsidRPr="008621E8" w:rsidRDefault="00BC561A" w:rsidP="00BC561A">
      <w:pPr>
        <w:pStyle w:val="PL"/>
        <w:rPr>
          <w:color w:val="808080"/>
          <w:highlight w:val="cyan"/>
        </w:rPr>
      </w:pPr>
      <w:r w:rsidRPr="008621E8">
        <w:rPr>
          <w:highlight w:val="cyan"/>
        </w:rPr>
        <w:tab/>
      </w:r>
      <w:r w:rsidRPr="008621E8">
        <w:rPr>
          <w:highlight w:val="cyan"/>
        </w:rPr>
        <w:tab/>
        <w:t>discard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0, ms40, ms50, ms60, ms75, ms100, ms150, ms200, ms250, ms300, ms500, ms750, ms1500, infin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4D066B10" w14:textId="77777777" w:rsidR="00BC561A" w:rsidRPr="008621E8" w:rsidRDefault="00BC561A" w:rsidP="00BC561A">
      <w:pPr>
        <w:pStyle w:val="PL"/>
        <w:rPr>
          <w:color w:val="808080"/>
          <w:highlight w:val="cyan"/>
          <w:lang w:eastAsia="ja-JP"/>
        </w:rPr>
      </w:pPr>
      <w:r w:rsidRPr="008621E8">
        <w:rPr>
          <w:highlight w:val="cyan"/>
        </w:rPr>
        <w:tab/>
      </w:r>
      <w:r w:rsidRPr="008621E8">
        <w:rPr>
          <w:highlight w:val="cyan"/>
        </w:rPr>
        <w:tab/>
        <w:t>pdcp-SN-Size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0A461E81" w14:textId="77777777" w:rsidR="00BC561A" w:rsidRPr="008621E8" w:rsidRDefault="00BC561A" w:rsidP="00BC561A">
      <w:pPr>
        <w:pStyle w:val="PL"/>
        <w:rPr>
          <w:color w:val="808080"/>
          <w:highlight w:val="cyan"/>
        </w:rPr>
      </w:pPr>
      <w:r w:rsidRPr="008621E8">
        <w:rPr>
          <w:highlight w:val="cyan"/>
        </w:rPr>
        <w:tab/>
      </w:r>
      <w:r w:rsidRPr="008621E8">
        <w:rPr>
          <w:highlight w:val="cyan"/>
        </w:rPr>
        <w:tab/>
        <w:t>pdcp-SN-Size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3F0CFE99" w14:textId="77777777" w:rsidR="00BC561A" w:rsidRPr="008621E8" w:rsidRDefault="00BC561A" w:rsidP="00BC561A">
      <w:pPr>
        <w:pStyle w:val="PL"/>
        <w:rPr>
          <w:highlight w:val="cyan"/>
        </w:rPr>
      </w:pPr>
      <w:r w:rsidRPr="008621E8">
        <w:rPr>
          <w:highlight w:val="cyan"/>
        </w:rPr>
        <w:tab/>
      </w:r>
      <w:r w:rsidRPr="008621E8">
        <w:rPr>
          <w:highlight w:val="cyan"/>
        </w:rPr>
        <w:tab/>
        <w:t>headerCompression</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090153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notUs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628AAC7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06D77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0A84338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BA0A2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825406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824AA6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1A9017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4</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BAADF5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547F38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455C4D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96CC37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C94A7B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4</w:t>
      </w:r>
      <w:r w:rsidRPr="008621E8">
        <w:rPr>
          <w:highlight w:val="cyan"/>
        </w:rPr>
        <w:tab/>
      </w:r>
      <w:r w:rsidRPr="008621E8">
        <w:rPr>
          <w:highlight w:val="cyan"/>
        </w:rPr>
        <w:tab/>
      </w:r>
      <w:r w:rsidRPr="008621E8">
        <w:rPr>
          <w:highlight w:val="cyan"/>
        </w:rPr>
        <w:tab/>
      </w:r>
      <w:r w:rsidRPr="008621E8">
        <w:rPr>
          <w:color w:val="993366"/>
          <w:highlight w:val="cyan"/>
        </w:rPr>
        <w:t>BOOLEAN</w:t>
      </w:r>
    </w:p>
    <w:p w14:paraId="3DF3FE3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46D384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00B97546" w:rsidRPr="008621E8">
        <w:rPr>
          <w:highlight w:val="cyan"/>
        </w:rPr>
        <w:t>ENUMERATED { true }</w:t>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t>OPTIONAL</w:t>
      </w:r>
      <w:r w:rsidR="00B97546" w:rsidRPr="008621E8">
        <w:rPr>
          <w:highlight w:val="cyan"/>
        </w:rPr>
        <w:tab/>
        <w:t>-- Need R</w:t>
      </w:r>
    </w:p>
    <w:p w14:paraId="7D1619D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53EA69E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uplinkOnlyROH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EEB00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79E4750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698D7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p>
    <w:p w14:paraId="0865E46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47F918A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 xml:space="preserve"> </w:t>
      </w:r>
    </w:p>
    <w:p w14:paraId="3A332CC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5848FED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0366762D" w14:textId="77777777" w:rsidR="00BC561A" w:rsidRPr="008621E8" w:rsidRDefault="00BC561A" w:rsidP="00BC561A">
      <w:pPr>
        <w:pStyle w:val="PL"/>
        <w:rPr>
          <w:highlight w:val="cyan"/>
        </w:rPr>
      </w:pPr>
      <w:r w:rsidRPr="008621E8">
        <w:rPr>
          <w:highlight w:val="cyan"/>
        </w:rPr>
        <w:lastRenderedPageBreak/>
        <w:tab/>
      </w:r>
      <w:r w:rsidRPr="008621E8">
        <w:rPr>
          <w:highlight w:val="cyan"/>
        </w:rPr>
        <w:tab/>
        <w:t>},</w:t>
      </w:r>
    </w:p>
    <w:p w14:paraId="0CD04291" w14:textId="77777777" w:rsidR="00BC561A" w:rsidRPr="008621E8" w:rsidRDefault="00BC561A" w:rsidP="00BC561A">
      <w:pPr>
        <w:pStyle w:val="PL"/>
        <w:rPr>
          <w:color w:val="808080"/>
          <w:highlight w:val="cyan"/>
        </w:rPr>
      </w:pPr>
      <w:r w:rsidRPr="008621E8">
        <w:rPr>
          <w:highlight w:val="cyan"/>
        </w:rPr>
        <w:tab/>
      </w:r>
      <w:r w:rsidRPr="008621E8">
        <w:rPr>
          <w:highlight w:val="cyan"/>
        </w:rPr>
        <w:tab/>
        <w:t>integrityProtection</w:t>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onnectedTo5GC</w:t>
      </w:r>
    </w:p>
    <w:p w14:paraId="2C965A37" w14:textId="77777777" w:rsidR="00BC561A" w:rsidRPr="008621E8" w:rsidRDefault="00BC561A" w:rsidP="00BC561A">
      <w:pPr>
        <w:pStyle w:val="PL"/>
        <w:rPr>
          <w:color w:val="808080"/>
          <w:highlight w:val="cyan"/>
        </w:rPr>
      </w:pPr>
      <w:r w:rsidRPr="008621E8">
        <w:rPr>
          <w:highlight w:val="cyan"/>
        </w:rPr>
        <w:tab/>
      </w:r>
      <w:r w:rsidRPr="008621E8">
        <w:rPr>
          <w:highlight w:val="cyan"/>
        </w:rPr>
        <w:tab/>
        <w:t>statusReportRequired</w:t>
      </w:r>
      <w:r w:rsidRPr="008621E8">
        <w:rPr>
          <w:highlight w:val="cyan"/>
        </w:rPr>
        <w:tab/>
      </w:r>
      <w:r w:rsidRPr="008621E8">
        <w:rPr>
          <w:color w:val="993366"/>
          <w:highlight w:val="cyan"/>
        </w:rPr>
        <w:t>ENUMERATED</w:t>
      </w:r>
      <w:r w:rsidRPr="008621E8">
        <w:rPr>
          <w:highlight w:val="cyan"/>
        </w:rPr>
        <w:t xml:space="preserve"> {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lc-AM</w:t>
      </w:r>
    </w:p>
    <w:p w14:paraId="1F0FC9E6" w14:textId="77777777" w:rsidR="00BC561A" w:rsidRPr="008621E8" w:rsidRDefault="00BC561A" w:rsidP="00BC561A">
      <w:pPr>
        <w:pStyle w:val="PL"/>
        <w:rPr>
          <w:highlight w:val="cyan"/>
        </w:rPr>
      </w:pPr>
      <w:r w:rsidRPr="008621E8">
        <w:rPr>
          <w:highlight w:val="cyan"/>
        </w:rPr>
        <w:tab/>
      </w:r>
      <w:r w:rsidRPr="008621E8">
        <w:rPr>
          <w:highlight w:val="cyan"/>
        </w:rPr>
        <w:tab/>
        <w:t>outOfOrderDelivery</w:t>
      </w:r>
      <w:r w:rsidRPr="008621E8">
        <w:rPr>
          <w:highlight w:val="cyan"/>
        </w:rPr>
        <w:tab/>
      </w:r>
      <w:r w:rsidRPr="008621E8">
        <w:rPr>
          <w:highlight w:val="cyan"/>
        </w:rPr>
        <w:tab/>
      </w:r>
      <w:r w:rsidR="00B97546" w:rsidRPr="008621E8">
        <w:rPr>
          <w:color w:val="993366"/>
          <w:highlight w:val="cyan"/>
        </w:rPr>
        <w:t>ENUMERATED { true }</w:t>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t>OPTIONAL</w:t>
      </w:r>
      <w:r w:rsidR="00B97546" w:rsidRPr="008621E8">
        <w:rPr>
          <w:color w:val="993366"/>
          <w:highlight w:val="cyan"/>
        </w:rPr>
        <w:tab/>
        <w:t>-- Need R</w:t>
      </w:r>
    </w:p>
    <w:p w14:paraId="3BC12ED5"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DRB</w:t>
      </w:r>
    </w:p>
    <w:p w14:paraId="7D2E76A5" w14:textId="77777777" w:rsidR="00BC561A" w:rsidRPr="008621E8" w:rsidRDefault="00BC561A" w:rsidP="00BC561A">
      <w:pPr>
        <w:pStyle w:val="PL"/>
        <w:rPr>
          <w:highlight w:val="cyan"/>
        </w:rPr>
      </w:pPr>
      <w:r w:rsidRPr="008621E8">
        <w:rPr>
          <w:highlight w:val="cyan"/>
        </w:rPr>
        <w:tab/>
        <w:t>moreThanOneRL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8A8CE7" w14:textId="77777777" w:rsidR="00BC561A" w:rsidRPr="008621E8" w:rsidRDefault="00BC561A" w:rsidP="00BC561A">
      <w:pPr>
        <w:pStyle w:val="PL"/>
        <w:rPr>
          <w:highlight w:val="cyan"/>
        </w:rPr>
      </w:pPr>
      <w:r w:rsidRPr="008621E8">
        <w:rPr>
          <w:highlight w:val="cyan"/>
        </w:rPr>
        <w:tab/>
      </w:r>
      <w:r w:rsidRPr="008621E8">
        <w:rPr>
          <w:highlight w:val="cyan"/>
        </w:rPr>
        <w:tab/>
        <w:t>primary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4C6897"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cellGroup</w:t>
      </w:r>
      <w:r w:rsidRPr="008621E8">
        <w:rPr>
          <w:highlight w:val="cyan"/>
        </w:rPr>
        <w:tab/>
      </w:r>
      <w:r w:rsidRPr="008621E8">
        <w:rPr>
          <w:highlight w:val="cyan"/>
        </w:rPr>
        <w:tab/>
      </w:r>
      <w:r w:rsidRPr="008621E8">
        <w:rPr>
          <w:highlight w:val="cyan"/>
        </w:rPr>
        <w:tab/>
      </w:r>
      <w:r w:rsidRPr="008621E8">
        <w:rPr>
          <w:highlight w:val="cyan"/>
        </w:rPr>
        <w:tab/>
        <w:t>CellGrou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E552744"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logicalChannel</w:t>
      </w:r>
      <w:r w:rsidRPr="008621E8">
        <w:rPr>
          <w:highlight w:val="cyan"/>
        </w:rPr>
        <w:tab/>
      </w:r>
      <w:r w:rsidRPr="008621E8">
        <w:rPr>
          <w:highlight w:val="cyan"/>
        </w:rPr>
        <w:tab/>
      </w: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23D067AC" w14:textId="77777777" w:rsidR="00BC561A" w:rsidRPr="008621E8" w:rsidRDefault="00BC561A" w:rsidP="00BC561A">
      <w:pPr>
        <w:pStyle w:val="PL"/>
        <w:rPr>
          <w:highlight w:val="cyan"/>
        </w:rPr>
      </w:pPr>
      <w:r w:rsidRPr="008621E8">
        <w:rPr>
          <w:highlight w:val="cyan"/>
        </w:rPr>
        <w:tab/>
      </w:r>
      <w:r w:rsidRPr="008621E8">
        <w:rPr>
          <w:highlight w:val="cyan"/>
        </w:rPr>
        <w:tab/>
        <w:t>},</w:t>
      </w:r>
    </w:p>
    <w:p w14:paraId="0D25F0A7" w14:textId="77777777" w:rsidR="00BC561A" w:rsidRPr="008621E8" w:rsidRDefault="00BC561A" w:rsidP="00BC561A">
      <w:pPr>
        <w:pStyle w:val="PL"/>
        <w:rPr>
          <w:color w:val="808080"/>
          <w:highlight w:val="cyan"/>
        </w:rPr>
      </w:pPr>
      <w:r w:rsidRPr="008621E8">
        <w:rPr>
          <w:highlight w:val="cyan"/>
        </w:rPr>
        <w:tab/>
      </w:r>
      <w:r w:rsidRPr="008621E8">
        <w:rPr>
          <w:highlight w:val="cyan"/>
        </w:rPr>
        <w:tab/>
      </w:r>
      <w:bookmarkStart w:id="7158" w:name="_Hlk505682973"/>
      <w:r w:rsidRPr="008621E8">
        <w:rPr>
          <w:rFonts w:eastAsia="Malgun Gothic"/>
          <w:highlight w:val="cyan"/>
        </w:rPr>
        <w:t>ul-DataSplitThreshold</w:t>
      </w:r>
      <w:bookmarkEnd w:id="7158"/>
      <w:r w:rsidRPr="008621E8">
        <w:rPr>
          <w:rFonts w:eastAsia="Malgun Gothic"/>
          <w:highlight w:val="cyan"/>
        </w:rPr>
        <w:tab/>
      </w:r>
      <w:r w:rsidRPr="008621E8">
        <w:rPr>
          <w:highlight w:val="cyan"/>
        </w:rPr>
        <w:t xml:space="preserve">UL-DataSplitThreshol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plitBear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p>
    <w:p w14:paraId="038DEEDE" w14:textId="77777777" w:rsidR="00BC561A" w:rsidRPr="008621E8" w:rsidRDefault="00BC561A" w:rsidP="00BC561A">
      <w:pPr>
        <w:pStyle w:val="PL"/>
        <w:rPr>
          <w:color w:val="808080"/>
          <w:highlight w:val="cyan"/>
        </w:rPr>
      </w:pPr>
      <w:bookmarkStart w:id="7159" w:name="_Hlk508823599"/>
      <w:r w:rsidRPr="008621E8">
        <w:rPr>
          <w:highlight w:val="cyan"/>
        </w:rPr>
        <w:tab/>
      </w:r>
      <w:r w:rsidRPr="008621E8">
        <w:rPr>
          <w:highlight w:val="cyan"/>
        </w:rPr>
        <w:tab/>
        <w:t>pdcp-Duplication</w:t>
      </w:r>
      <w:r w:rsidRPr="008621E8">
        <w:rPr>
          <w:highlight w:val="cyan"/>
        </w:rPr>
        <w:tab/>
      </w:r>
      <w:r w:rsidRPr="008621E8">
        <w:rPr>
          <w:highlight w:val="cyan"/>
        </w:rPr>
        <w:tab/>
      </w:r>
      <w:r w:rsidRPr="008621E8">
        <w:rPr>
          <w:highlight w:val="cyan"/>
        </w:rPr>
        <w:tab/>
      </w:r>
      <w:r w:rsidR="00812B12"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7159"/>
    <w:p w14:paraId="771176F6"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MoreThanOneRLC</w:t>
      </w:r>
    </w:p>
    <w:p w14:paraId="740DC409" w14:textId="77777777" w:rsidR="00BC561A" w:rsidRPr="008621E8" w:rsidRDefault="00BC561A" w:rsidP="00BC561A">
      <w:pPr>
        <w:pStyle w:val="PL"/>
        <w:rPr>
          <w:highlight w:val="cyan"/>
        </w:rPr>
      </w:pPr>
    </w:p>
    <w:p w14:paraId="4F267319" w14:textId="77777777" w:rsidR="00BC561A" w:rsidRPr="008621E8" w:rsidRDefault="00BC561A" w:rsidP="00BC561A">
      <w:pPr>
        <w:pStyle w:val="PL"/>
        <w:rPr>
          <w:highlight w:val="cyan"/>
        </w:rPr>
      </w:pPr>
      <w:r w:rsidRPr="008621E8">
        <w:rPr>
          <w:highlight w:val="cyan"/>
        </w:rPr>
        <w:tab/>
        <w:t>t-Reorde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11A5A3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4, ms5, ms8, ms10, ms15, ms20, ms30, ms40, ms50, ms60, ms80, ms100, ms120, ms140, ms160, ms180, ms200, ms220, </w:t>
      </w:r>
    </w:p>
    <w:p w14:paraId="3B043C3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40, ms260, ms280, ms300,</w:t>
      </w:r>
      <w:r w:rsidRPr="008621E8">
        <w:rPr>
          <w:highlight w:val="cyan"/>
        </w:rPr>
        <w:tab/>
        <w:t>ms500, ms750, ms1000, ms1250, ms1500, ms1750, ms2000, ms2250, ms2500, ms2750,</w:t>
      </w:r>
    </w:p>
    <w:p w14:paraId="2C87A97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000, spare28, spare27, spare26, spare25, spare24, spare23, spare22, spare21, spare20,</w:t>
      </w:r>
    </w:p>
    <w:p w14:paraId="6B7DABC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9, spare18, spare17, spare16, spare15, spare14, spare13, spare12, spare11, spare10, spare09,</w:t>
      </w:r>
    </w:p>
    <w:p w14:paraId="4F34A253"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08, spare07, spare06, spare05, spare04, spare03, spare02, spare0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314435AD" w14:textId="77777777" w:rsidR="00BC561A" w:rsidRPr="008621E8" w:rsidRDefault="00BC561A" w:rsidP="00BC561A">
      <w:pPr>
        <w:pStyle w:val="PL"/>
        <w:rPr>
          <w:highlight w:val="cyan"/>
        </w:rPr>
      </w:pPr>
    </w:p>
    <w:p w14:paraId="20CBFA6D" w14:textId="77777777" w:rsidR="00BC561A" w:rsidRPr="008621E8" w:rsidRDefault="00BC561A" w:rsidP="00BC561A">
      <w:pPr>
        <w:pStyle w:val="PL"/>
        <w:rPr>
          <w:highlight w:val="cyan"/>
        </w:rPr>
      </w:pPr>
      <w:r w:rsidRPr="008621E8">
        <w:rPr>
          <w:highlight w:val="cyan"/>
        </w:rPr>
        <w:tab/>
      </w:r>
    </w:p>
    <w:p w14:paraId="4C52F380" w14:textId="77777777" w:rsidR="004E0223" w:rsidRPr="008621E8" w:rsidRDefault="00BC561A" w:rsidP="008C4961">
      <w:pPr>
        <w:pStyle w:val="PL"/>
        <w:rPr>
          <w:ins w:id="7160" w:author="Rapporteur SA Rev 1" w:date="2018-05-31T09:29:00Z"/>
          <w:highlight w:val="cyan"/>
        </w:rPr>
      </w:pPr>
      <w:r w:rsidRPr="008621E8">
        <w:rPr>
          <w:highlight w:val="cyan"/>
        </w:rPr>
        <w:tab/>
        <w:t>...</w:t>
      </w:r>
      <w:ins w:id="7161" w:author="Rapporteur SA Rev 1" w:date="2018-05-31T09:29:00Z">
        <w:r w:rsidR="004E0223" w:rsidRPr="008621E8">
          <w:rPr>
            <w:highlight w:val="cyan"/>
          </w:rPr>
          <w:t>,</w:t>
        </w:r>
      </w:ins>
    </w:p>
    <w:p w14:paraId="25544F6A" w14:textId="77777777" w:rsidR="00DC2165" w:rsidRPr="008621E8" w:rsidRDefault="004E0223" w:rsidP="008C4961">
      <w:pPr>
        <w:pStyle w:val="PL"/>
        <w:rPr>
          <w:ins w:id="7162" w:author="Rapporteur SA Rev 1" w:date="2018-05-31T09:30:00Z"/>
          <w:highlight w:val="cyan"/>
        </w:rPr>
      </w:pPr>
      <w:ins w:id="7163" w:author="Rapporteur SA Rev 1" w:date="2018-05-31T09:29:00Z">
        <w:r w:rsidRPr="008621E8">
          <w:rPr>
            <w:highlight w:val="cyan"/>
          </w:rPr>
          <w:tab/>
          <w:t xml:space="preserve">[[ </w:t>
        </w:r>
      </w:ins>
    </w:p>
    <w:p w14:paraId="2E776E26" w14:textId="77777777" w:rsidR="004E0223" w:rsidRPr="008621E8" w:rsidRDefault="00DC2165" w:rsidP="008C4961">
      <w:pPr>
        <w:pStyle w:val="PL"/>
        <w:rPr>
          <w:ins w:id="7164" w:author="Rapporteur SA Rev 1" w:date="2018-05-31T09:29:00Z"/>
          <w:highlight w:val="cyan"/>
        </w:rPr>
      </w:pPr>
      <w:ins w:id="7165" w:author="Rapporteur SA Rev 1" w:date="2018-05-31T09:30:00Z">
        <w:r w:rsidRPr="008621E8">
          <w:rPr>
            <w:highlight w:val="cyan"/>
          </w:rPr>
          <w:tab/>
        </w:r>
        <w:r w:rsidRPr="008621E8">
          <w:rPr>
            <w:highlight w:val="cyan"/>
          </w:rPr>
          <w:tab/>
        </w:r>
      </w:ins>
      <w:ins w:id="7166" w:author="Rapporteur SA Rev 1" w:date="2018-05-31T09:29:00Z">
        <w:r w:rsidR="004E0223" w:rsidRPr="008621E8">
          <w:rPr>
            <w:highlight w:val="cyan"/>
          </w:rPr>
          <w:t>cipheringDisabled</w:t>
        </w:r>
        <w:r w:rsidR="004E0223" w:rsidRPr="008621E8">
          <w:rPr>
            <w:highlight w:val="cyan"/>
          </w:rPr>
          <w:tab/>
        </w:r>
        <w:r w:rsidR="004E0223" w:rsidRPr="008621E8">
          <w:rPr>
            <w:highlight w:val="cyan"/>
          </w:rPr>
          <w:tab/>
          <w:t>ENUMERATED</w:t>
        </w:r>
      </w:ins>
      <w:ins w:id="7167" w:author="Rapporteur SA Rev 1" w:date="2018-05-31T09:30:00Z">
        <w:r w:rsidRPr="008621E8">
          <w:rPr>
            <w:highlight w:val="cyan"/>
          </w:rPr>
          <w:t xml:space="preserve"> </w:t>
        </w:r>
      </w:ins>
      <w:ins w:id="7168" w:author="Rapporteur SA Rev 1" w:date="2018-05-31T09:29:00Z">
        <w:r w:rsidR="004E0223" w:rsidRPr="008621E8">
          <w:rPr>
            <w:highlight w:val="cyan"/>
          </w:rPr>
          <w:t xml:space="preserve">{true} </w:t>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t xml:space="preserve">OPTIONAL </w:t>
        </w:r>
        <w:r w:rsidR="004E0223" w:rsidRPr="008621E8">
          <w:rPr>
            <w:highlight w:val="cyan"/>
          </w:rPr>
          <w:tab/>
          <w:t>-- Need S</w:t>
        </w:r>
      </w:ins>
    </w:p>
    <w:p w14:paraId="36C97D13" w14:textId="77777777" w:rsidR="004E0223" w:rsidRPr="008621E8" w:rsidRDefault="004E0223" w:rsidP="008C4961">
      <w:pPr>
        <w:pStyle w:val="PL"/>
        <w:rPr>
          <w:ins w:id="7169" w:author="Rapporteur SA Rev 1" w:date="2018-05-31T09:29:00Z"/>
          <w:highlight w:val="cyan"/>
        </w:rPr>
      </w:pPr>
      <w:ins w:id="7170" w:author="Rapporteur SA Rev 1" w:date="2018-05-31T09:29:00Z">
        <w:r w:rsidRPr="008621E8">
          <w:rPr>
            <w:highlight w:val="cyan"/>
          </w:rPr>
          <w:tab/>
          <w:t>]]</w:t>
        </w:r>
        <w:r w:rsidRPr="008621E8">
          <w:rPr>
            <w:highlight w:val="cyan"/>
          </w:rPr>
          <w:tab/>
        </w:r>
      </w:ins>
    </w:p>
    <w:p w14:paraId="6AD01080" w14:textId="77777777" w:rsidR="00BC561A" w:rsidRPr="008621E8" w:rsidRDefault="00BC561A" w:rsidP="00BC561A">
      <w:pPr>
        <w:pStyle w:val="PL"/>
        <w:rPr>
          <w:highlight w:val="cyan"/>
        </w:rPr>
      </w:pPr>
    </w:p>
    <w:p w14:paraId="4B15ED18" w14:textId="77777777" w:rsidR="00BC561A" w:rsidRPr="008621E8" w:rsidRDefault="00BC561A" w:rsidP="00BC561A">
      <w:pPr>
        <w:pStyle w:val="PL"/>
        <w:rPr>
          <w:highlight w:val="cyan"/>
        </w:rPr>
      </w:pPr>
      <w:r w:rsidRPr="008621E8">
        <w:rPr>
          <w:highlight w:val="cyan"/>
        </w:rPr>
        <w:t>}</w:t>
      </w:r>
    </w:p>
    <w:p w14:paraId="23358F75" w14:textId="77777777" w:rsidR="00BC561A" w:rsidRPr="008621E8" w:rsidRDefault="00BC561A" w:rsidP="00BC561A">
      <w:pPr>
        <w:pStyle w:val="PL"/>
        <w:rPr>
          <w:highlight w:val="cyan"/>
        </w:rPr>
      </w:pPr>
    </w:p>
    <w:bookmarkEnd w:id="7157"/>
    <w:p w14:paraId="58CD37E5" w14:textId="77777777" w:rsidR="00BC561A" w:rsidRPr="008621E8" w:rsidRDefault="00BC561A" w:rsidP="00BC561A">
      <w:pPr>
        <w:pStyle w:val="PL"/>
        <w:rPr>
          <w:highlight w:val="cyan"/>
        </w:rPr>
      </w:pPr>
      <w:r w:rsidRPr="008621E8">
        <w:rPr>
          <w:highlight w:val="cyan"/>
        </w:rPr>
        <w:t xml:space="preserve">UL-DataSplitThreshold ::= </w:t>
      </w:r>
      <w:r w:rsidRPr="008621E8">
        <w:rPr>
          <w:color w:val="993366"/>
          <w:highlight w:val="cyan"/>
        </w:rPr>
        <w:t>ENUMERATED</w:t>
      </w:r>
      <w:r w:rsidRPr="008621E8">
        <w:rPr>
          <w:highlight w:val="cyan"/>
        </w:rPr>
        <w:t xml:space="preserve"> { </w:t>
      </w:r>
    </w:p>
    <w:p w14:paraId="53E6357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0, b100, b200, b400, b800, b1600, b3200, b6400, b12800,</w:t>
      </w:r>
      <w:r w:rsidRPr="008621E8" w:rsidDel="00673430">
        <w:rPr>
          <w:highlight w:val="cyan"/>
        </w:rPr>
        <w:t xml:space="preserve"> </w:t>
      </w:r>
      <w:r w:rsidRPr="008621E8">
        <w:rPr>
          <w:highlight w:val="cyan"/>
        </w:rPr>
        <w:t xml:space="preserve">b25600, b51200, b102400, b204800, </w:t>
      </w:r>
    </w:p>
    <w:p w14:paraId="419DF7F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409600, b819200, b1228800, b1638400, b2457600, b3276800, b4096000, b4915200, b5734400, </w:t>
      </w:r>
    </w:p>
    <w:p w14:paraId="643D86A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6553600, </w:t>
      </w:r>
      <w:r w:rsidRPr="008621E8">
        <w:rPr>
          <w:highlight w:val="cyan"/>
          <w:lang w:eastAsia="ja-JP"/>
        </w:rPr>
        <w:t>infinity</w:t>
      </w:r>
      <w:r w:rsidRPr="008621E8">
        <w:rPr>
          <w:highlight w:val="cyan"/>
        </w:rPr>
        <w:t>, spare8, spare7, spare6, spare5, spare4, spare3, spare2, spare1}</w:t>
      </w:r>
    </w:p>
    <w:p w14:paraId="2762C387" w14:textId="77777777" w:rsidR="00BC561A" w:rsidRPr="008621E8" w:rsidRDefault="00BC561A" w:rsidP="00BC561A">
      <w:pPr>
        <w:pStyle w:val="PL"/>
        <w:rPr>
          <w:highlight w:val="cyan"/>
        </w:rPr>
      </w:pPr>
    </w:p>
    <w:p w14:paraId="12F3E13F" w14:textId="77777777" w:rsidR="00BC561A" w:rsidRPr="008621E8" w:rsidRDefault="00BC561A" w:rsidP="00C06796">
      <w:pPr>
        <w:pStyle w:val="PL"/>
        <w:rPr>
          <w:color w:val="808080"/>
          <w:highlight w:val="cyan"/>
        </w:rPr>
      </w:pPr>
      <w:r w:rsidRPr="008621E8">
        <w:rPr>
          <w:color w:val="808080"/>
          <w:highlight w:val="cyan"/>
        </w:rPr>
        <w:t>-- TAG-PDCP-CONFIG-STOP</w:t>
      </w:r>
    </w:p>
    <w:p w14:paraId="3114E124" w14:textId="77777777" w:rsidR="00BC561A" w:rsidRPr="008621E8" w:rsidRDefault="00BC561A" w:rsidP="00C06796">
      <w:pPr>
        <w:pStyle w:val="PL"/>
        <w:rPr>
          <w:color w:val="808080"/>
          <w:highlight w:val="cyan"/>
        </w:rPr>
      </w:pPr>
      <w:r w:rsidRPr="008621E8">
        <w:rPr>
          <w:color w:val="808080"/>
          <w:highlight w:val="cyan"/>
        </w:rPr>
        <w:t>-- ASN1STOP</w:t>
      </w:r>
    </w:p>
    <w:p w14:paraId="090DDED9"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2D6859CF" w14:textId="77777777" w:rsidTr="00BC561A">
        <w:trPr>
          <w:cantSplit/>
          <w:tblHeader/>
        </w:trPr>
        <w:tc>
          <w:tcPr>
            <w:tcW w:w="14062" w:type="dxa"/>
          </w:tcPr>
          <w:p w14:paraId="742AEA38" w14:textId="77777777" w:rsidR="00BC561A" w:rsidRPr="008621E8" w:rsidRDefault="00BC561A" w:rsidP="00BC561A">
            <w:pPr>
              <w:pStyle w:val="TAH"/>
              <w:rPr>
                <w:highlight w:val="cyan"/>
                <w:lang w:eastAsia="en-GB"/>
              </w:rPr>
            </w:pPr>
            <w:r w:rsidRPr="008621E8">
              <w:rPr>
                <w:i/>
                <w:highlight w:val="cyan"/>
                <w:lang w:eastAsia="en-GB"/>
              </w:rPr>
              <w:lastRenderedPageBreak/>
              <w:t>PDCP-Config</w:t>
            </w:r>
            <w:r w:rsidR="00F4041C" w:rsidRPr="008621E8">
              <w:rPr>
                <w:i/>
                <w:highlight w:val="cyan"/>
                <w:lang w:eastAsia="en-GB"/>
              </w:rPr>
              <w:t xml:space="preserve"> </w:t>
            </w:r>
            <w:r w:rsidRPr="008621E8">
              <w:rPr>
                <w:highlight w:val="cyan"/>
                <w:lang w:eastAsia="en-GB"/>
              </w:rPr>
              <w:t>field descriptions</w:t>
            </w:r>
          </w:p>
        </w:tc>
      </w:tr>
      <w:tr w:rsidR="004E0223" w:rsidRPr="008621E8" w14:paraId="1C51C3C2" w14:textId="77777777" w:rsidTr="00BC561A">
        <w:trPr>
          <w:cantSplit/>
          <w:trHeight w:val="52"/>
          <w:ins w:id="7171" w:author="Rapporteur SA Rev 1" w:date="2018-05-31T09:30:00Z"/>
        </w:trPr>
        <w:tc>
          <w:tcPr>
            <w:tcW w:w="14062" w:type="dxa"/>
          </w:tcPr>
          <w:p w14:paraId="174A3098" w14:textId="77777777" w:rsidR="004E0223" w:rsidRPr="008621E8" w:rsidRDefault="004E0223" w:rsidP="000026D3">
            <w:pPr>
              <w:pStyle w:val="TAL"/>
              <w:rPr>
                <w:ins w:id="7172" w:author="Rapporteur SA Rev 1" w:date="2018-05-31T09:30:00Z"/>
                <w:b/>
                <w:i/>
                <w:highlight w:val="cyan"/>
              </w:rPr>
            </w:pPr>
            <w:ins w:id="7173" w:author="Rapporteur SA Rev 1" w:date="2018-05-31T09:30:00Z">
              <w:r w:rsidRPr="008621E8">
                <w:rPr>
                  <w:b/>
                  <w:i/>
                  <w:highlight w:val="cyan"/>
                </w:rPr>
                <w:t>cipheringDisabled</w:t>
              </w:r>
            </w:ins>
          </w:p>
          <w:p w14:paraId="1436FB42" w14:textId="77777777" w:rsidR="004E0223" w:rsidRPr="008621E8" w:rsidRDefault="004E0223" w:rsidP="000026D3">
            <w:pPr>
              <w:pStyle w:val="TAL"/>
              <w:rPr>
                <w:ins w:id="7174" w:author="Rapporteur SA Rev 1" w:date="2018-05-31T09:30:00Z"/>
                <w:highlight w:val="cyan"/>
              </w:rPr>
            </w:pPr>
            <w:ins w:id="7175" w:author="Rapporteur SA Rev 1" w:date="2018-05-31T09:30:00Z">
              <w:r w:rsidRPr="008621E8">
                <w:rPr>
                  <w:highlight w:val="cyan"/>
                </w:rPr>
                <w:t>If included, it indicates that cipherng is disabled for the DRB. The network does not configure this field for EN-DC.</w:t>
              </w:r>
            </w:ins>
          </w:p>
        </w:tc>
      </w:tr>
      <w:tr w:rsidR="00BC561A" w:rsidRPr="008621E8" w14:paraId="51B17491" w14:textId="77777777" w:rsidTr="00BC561A">
        <w:trPr>
          <w:cantSplit/>
          <w:trHeight w:val="52"/>
        </w:trPr>
        <w:tc>
          <w:tcPr>
            <w:tcW w:w="14062" w:type="dxa"/>
          </w:tcPr>
          <w:p w14:paraId="07CFA679" w14:textId="77777777" w:rsidR="00BC561A" w:rsidRPr="008621E8" w:rsidRDefault="00BC561A" w:rsidP="00BC561A">
            <w:pPr>
              <w:pStyle w:val="TAL"/>
              <w:rPr>
                <w:b/>
                <w:bCs/>
                <w:i/>
                <w:highlight w:val="cyan"/>
                <w:lang w:eastAsia="en-GB"/>
              </w:rPr>
            </w:pPr>
            <w:r w:rsidRPr="008621E8">
              <w:rPr>
                <w:b/>
                <w:bCs/>
                <w:i/>
                <w:highlight w:val="cyan"/>
                <w:lang w:eastAsia="en-GB"/>
              </w:rPr>
              <w:t>discardTimer</w:t>
            </w:r>
          </w:p>
          <w:p w14:paraId="44321DE3" w14:textId="77777777" w:rsidR="00BC561A" w:rsidRPr="008621E8" w:rsidRDefault="00BC561A" w:rsidP="00BC561A">
            <w:pPr>
              <w:pStyle w:val="TAL"/>
              <w:rPr>
                <w:b/>
                <w:bCs/>
                <w:i/>
                <w:highlight w:val="cyan"/>
                <w:lang w:eastAsia="en-GB"/>
              </w:rPr>
            </w:pPr>
            <w:r w:rsidRPr="008621E8">
              <w:rPr>
                <w:highlight w:val="cyan"/>
                <w:lang w:eastAsia="en-GB"/>
              </w:rPr>
              <w:t xml:space="preserve">Value in ms of </w:t>
            </w:r>
            <w:r w:rsidRPr="008621E8">
              <w:rPr>
                <w:i/>
                <w:highlight w:val="cyan"/>
                <w:lang w:eastAsia="en-GB"/>
              </w:rPr>
              <w:t xml:space="preserve">discardTimer </w:t>
            </w:r>
            <w:r w:rsidRPr="008621E8">
              <w:rPr>
                <w:highlight w:val="cyan"/>
                <w:lang w:eastAsia="en-GB"/>
              </w:rPr>
              <w:t>specified in TS 38.323 [5]. Value ms50 corresponds to 50 ms, ms100 corresponds to 100 ms and so on.</w:t>
            </w:r>
          </w:p>
        </w:tc>
      </w:tr>
      <w:tr w:rsidR="00BC561A" w:rsidRPr="008621E8" w14:paraId="1C66A404" w14:textId="77777777" w:rsidTr="00BC561A">
        <w:trPr>
          <w:cantSplit/>
          <w:trHeight w:val="52"/>
        </w:trPr>
        <w:tc>
          <w:tcPr>
            <w:tcW w:w="14062" w:type="dxa"/>
          </w:tcPr>
          <w:p w14:paraId="1FD1B61F" w14:textId="77777777" w:rsidR="00BC561A" w:rsidRPr="008621E8" w:rsidRDefault="00BC561A" w:rsidP="000C5F94">
            <w:pPr>
              <w:pStyle w:val="TAL"/>
              <w:rPr>
                <w:b/>
                <w:i/>
                <w:highlight w:val="cyan"/>
                <w:lang w:eastAsia="en-GB"/>
              </w:rPr>
            </w:pPr>
            <w:r w:rsidRPr="008621E8">
              <w:rPr>
                <w:b/>
                <w:i/>
                <w:highlight w:val="cyan"/>
                <w:lang w:eastAsia="en-GB"/>
              </w:rPr>
              <w:t>drb-ContinueROHC</w:t>
            </w:r>
          </w:p>
          <w:p w14:paraId="4B4475C3" w14:textId="77777777" w:rsidR="00BC561A" w:rsidRPr="008621E8" w:rsidRDefault="00BC561A" w:rsidP="000C5F94">
            <w:pPr>
              <w:pStyle w:val="TAL"/>
              <w:rPr>
                <w:highlight w:val="cyan"/>
                <w:lang w:eastAsia="en-GB"/>
              </w:rPr>
            </w:pPr>
            <w:r w:rsidRPr="008621E8">
              <w:rPr>
                <w:rFonts w:cs="Arial"/>
                <w:highlight w:val="cyan"/>
              </w:rPr>
              <w:t xml:space="preserve">Indicates whether the PDCP entity continues or resets the ROHC header compression protocol during PDCP re-establishment. This field </w:t>
            </w:r>
            <w:r w:rsidRPr="008621E8">
              <w:rPr>
                <w:rFonts w:eastAsia="Yu Mincho" w:cs="Arial"/>
                <w:highlight w:val="cyan"/>
              </w:rPr>
              <w:t>is</w:t>
            </w:r>
            <w:r w:rsidRPr="008621E8">
              <w:rPr>
                <w:rFonts w:cs="Arial"/>
                <w:highlight w:val="cyan"/>
              </w:rPr>
              <w:t xml:space="preserve"> </w:t>
            </w:r>
            <w:r w:rsidR="00F37D25" w:rsidRPr="008621E8">
              <w:rPr>
                <w:rFonts w:cs="Arial"/>
                <w:highlight w:val="cyan"/>
              </w:rPr>
              <w:t xml:space="preserve">configured </w:t>
            </w:r>
            <w:r w:rsidRPr="008621E8">
              <w:rPr>
                <w:rFonts w:cs="Arial"/>
                <w:highlight w:val="cyan"/>
              </w:rPr>
              <w:t>only in case of reconfiguration with sync where the PDCP termination point is not changed.</w:t>
            </w:r>
          </w:p>
        </w:tc>
      </w:tr>
      <w:tr w:rsidR="00BC561A" w:rsidRPr="008621E8" w14:paraId="36F45A34" w14:textId="77777777" w:rsidTr="00BC561A">
        <w:trPr>
          <w:cantSplit/>
          <w:trHeight w:val="52"/>
        </w:trPr>
        <w:tc>
          <w:tcPr>
            <w:tcW w:w="14062" w:type="dxa"/>
          </w:tcPr>
          <w:p w14:paraId="28AEEFB1" w14:textId="77777777" w:rsidR="00BC561A" w:rsidRPr="008621E8" w:rsidRDefault="00BC561A" w:rsidP="000C5F94">
            <w:pPr>
              <w:pStyle w:val="TAL"/>
              <w:rPr>
                <w:b/>
                <w:i/>
                <w:highlight w:val="cyan"/>
                <w:lang w:eastAsia="en-GB"/>
              </w:rPr>
            </w:pPr>
            <w:r w:rsidRPr="008621E8">
              <w:rPr>
                <w:b/>
                <w:i/>
                <w:highlight w:val="cyan"/>
                <w:lang w:eastAsia="en-GB"/>
              </w:rPr>
              <w:t>headerCompression</w:t>
            </w:r>
          </w:p>
          <w:p w14:paraId="5A2E22A8" w14:textId="77777777" w:rsidR="00BC561A" w:rsidRPr="008621E8" w:rsidRDefault="00BC561A" w:rsidP="00AA6BB0">
            <w:pPr>
              <w:pStyle w:val="TAL"/>
              <w:rPr>
                <w:highlight w:val="cyan"/>
                <w:lang w:eastAsia="zh-CN"/>
              </w:rPr>
            </w:pPr>
            <w:r w:rsidRPr="008621E8">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621E8">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621E8" w14:paraId="76463DEA" w14:textId="77777777" w:rsidTr="00BC561A">
        <w:trPr>
          <w:cantSplit/>
          <w:trHeight w:val="52"/>
        </w:trPr>
        <w:tc>
          <w:tcPr>
            <w:tcW w:w="14062" w:type="dxa"/>
          </w:tcPr>
          <w:p w14:paraId="57354831" w14:textId="77777777" w:rsidR="00BC561A" w:rsidRPr="008621E8" w:rsidRDefault="00BC561A" w:rsidP="00BC561A">
            <w:pPr>
              <w:pStyle w:val="TAL"/>
              <w:rPr>
                <w:b/>
                <w:bCs/>
                <w:i/>
                <w:highlight w:val="cyan"/>
                <w:lang w:eastAsia="en-GB"/>
              </w:rPr>
            </w:pPr>
            <w:r w:rsidRPr="008621E8">
              <w:rPr>
                <w:b/>
                <w:bCs/>
                <w:i/>
                <w:highlight w:val="cyan"/>
                <w:lang w:eastAsia="en-GB"/>
              </w:rPr>
              <w:t>integrityProtection</w:t>
            </w:r>
          </w:p>
          <w:p w14:paraId="321F6EB2" w14:textId="77777777" w:rsidR="00BC561A" w:rsidRPr="008621E8" w:rsidRDefault="00BC561A" w:rsidP="00BC561A">
            <w:pPr>
              <w:pStyle w:val="TAL"/>
              <w:rPr>
                <w:bCs/>
                <w:highlight w:val="cyan"/>
                <w:lang w:eastAsia="en-GB"/>
              </w:rPr>
            </w:pPr>
            <w:r w:rsidRPr="008621E8">
              <w:rPr>
                <w:bCs/>
                <w:highlight w:val="cyan"/>
                <w:lang w:eastAsia="en-GB"/>
              </w:rPr>
              <w:t>Indicates whether or not integrity protection is configured for this radio bearer.  The value of integrityProtection for a DRB can only be changed using reconfiguration with sync.</w:t>
            </w:r>
          </w:p>
          <w:p w14:paraId="7AE675E8" w14:textId="77777777" w:rsidR="00BC561A" w:rsidRPr="008621E8" w:rsidRDefault="00BC561A" w:rsidP="00BC561A">
            <w:pPr>
              <w:pStyle w:val="TAL"/>
              <w:rPr>
                <w:bCs/>
                <w:highlight w:val="cyan"/>
                <w:lang w:eastAsia="en-GB"/>
              </w:rPr>
            </w:pPr>
            <w:r w:rsidRPr="008621E8">
              <w:rPr>
                <w:bCs/>
                <w:highlight w:val="cyan"/>
                <w:lang w:eastAsia="en-GB"/>
              </w:rPr>
              <w:t>FFS: text to indicate where to find the key.</w:t>
            </w:r>
          </w:p>
        </w:tc>
      </w:tr>
      <w:tr w:rsidR="00BC561A" w:rsidRPr="008621E8" w14:paraId="5A94DED4" w14:textId="77777777" w:rsidTr="00BC561A">
        <w:trPr>
          <w:cantSplit/>
          <w:trHeight w:val="52"/>
        </w:trPr>
        <w:tc>
          <w:tcPr>
            <w:tcW w:w="14062" w:type="dxa"/>
          </w:tcPr>
          <w:p w14:paraId="7FC224ED" w14:textId="77777777" w:rsidR="00BC561A" w:rsidRPr="008621E8" w:rsidRDefault="00BC561A" w:rsidP="00BC561A">
            <w:pPr>
              <w:pStyle w:val="TAL"/>
              <w:rPr>
                <w:b/>
                <w:bCs/>
                <w:i/>
                <w:highlight w:val="cyan"/>
                <w:lang w:eastAsia="en-GB"/>
              </w:rPr>
            </w:pPr>
            <w:r w:rsidRPr="008621E8">
              <w:rPr>
                <w:b/>
                <w:bCs/>
                <w:i/>
                <w:highlight w:val="cyan"/>
                <w:lang w:eastAsia="en-GB"/>
              </w:rPr>
              <w:t>maxCID</w:t>
            </w:r>
          </w:p>
          <w:p w14:paraId="560FA017" w14:textId="77777777" w:rsidR="00BC561A" w:rsidRPr="008621E8" w:rsidRDefault="00BC561A" w:rsidP="00BC561A">
            <w:pPr>
              <w:pStyle w:val="TAL"/>
              <w:rPr>
                <w:highlight w:val="cyan"/>
                <w:lang w:eastAsia="en-GB"/>
              </w:rPr>
            </w:pPr>
            <w:r w:rsidRPr="008621E8">
              <w:rPr>
                <w:highlight w:val="cyan"/>
                <w:lang w:eastAsia="en-GB"/>
              </w:rPr>
              <w:t>Indicates the value of the MAX_CID parameter as specified in TS 38.323 [5]</w:t>
            </w:r>
          </w:p>
          <w:p w14:paraId="307D8645" w14:textId="77777777" w:rsidR="00BC561A" w:rsidRPr="008621E8" w:rsidRDefault="00BC561A" w:rsidP="00BC561A">
            <w:pPr>
              <w:pStyle w:val="TAL"/>
              <w:rPr>
                <w:highlight w:val="cyan"/>
                <w:lang w:eastAsia="ko-KR"/>
              </w:rPr>
            </w:pPr>
            <w:r w:rsidRPr="008621E8">
              <w:rPr>
                <w:highlight w:val="cyan"/>
                <w:lang w:eastAsia="en-GB"/>
              </w:rPr>
              <w:t>FFS: need to specify something with respect to UE capabilities.</w:t>
            </w:r>
          </w:p>
        </w:tc>
      </w:tr>
      <w:tr w:rsidR="008379C9" w:rsidRPr="008621E8" w14:paraId="7F2685ED" w14:textId="77777777" w:rsidTr="00BC561A">
        <w:trPr>
          <w:cantSplit/>
          <w:trHeight w:val="52"/>
        </w:trPr>
        <w:tc>
          <w:tcPr>
            <w:tcW w:w="14062" w:type="dxa"/>
          </w:tcPr>
          <w:p w14:paraId="1C355C16" w14:textId="77777777" w:rsidR="008379C9" w:rsidRPr="008621E8" w:rsidRDefault="008379C9" w:rsidP="00BC561A">
            <w:pPr>
              <w:pStyle w:val="TAL"/>
              <w:rPr>
                <w:bCs/>
                <w:highlight w:val="cyan"/>
                <w:lang w:eastAsia="en-GB"/>
              </w:rPr>
            </w:pPr>
            <w:r w:rsidRPr="008621E8">
              <w:rPr>
                <w:b/>
                <w:bCs/>
                <w:i/>
                <w:highlight w:val="cyan"/>
                <w:lang w:eastAsia="en-GB"/>
              </w:rPr>
              <w:t>moreThanOneRLC</w:t>
            </w:r>
          </w:p>
          <w:p w14:paraId="461A6F24" w14:textId="77777777" w:rsidR="008379C9" w:rsidRPr="008621E8" w:rsidRDefault="008379C9" w:rsidP="00BC561A">
            <w:pPr>
              <w:pStyle w:val="TAL"/>
              <w:rPr>
                <w:bCs/>
                <w:highlight w:val="cyan"/>
                <w:lang w:eastAsia="en-GB"/>
              </w:rPr>
            </w:pPr>
            <w:r w:rsidRPr="008621E8">
              <w:rPr>
                <w:bCs/>
                <w:highlight w:val="cyan"/>
                <w:lang w:eastAsia="en-GB"/>
              </w:rPr>
              <w:t>FFS / TODO: Handle more than two secondary cell groups</w:t>
            </w:r>
          </w:p>
        </w:tc>
      </w:tr>
      <w:tr w:rsidR="00BC561A" w:rsidRPr="008621E8" w14:paraId="2CF24C7D" w14:textId="77777777" w:rsidTr="00BC561A">
        <w:trPr>
          <w:cantSplit/>
          <w:trHeight w:val="52"/>
        </w:trPr>
        <w:tc>
          <w:tcPr>
            <w:tcW w:w="14062" w:type="dxa"/>
          </w:tcPr>
          <w:p w14:paraId="03ECCABD" w14:textId="77777777" w:rsidR="00BC561A" w:rsidRPr="008621E8" w:rsidRDefault="00BC561A" w:rsidP="00BC561A">
            <w:pPr>
              <w:pStyle w:val="TAL"/>
              <w:rPr>
                <w:b/>
                <w:bCs/>
                <w:i/>
                <w:highlight w:val="cyan"/>
                <w:lang w:eastAsia="en-GB"/>
              </w:rPr>
            </w:pPr>
            <w:r w:rsidRPr="008621E8">
              <w:rPr>
                <w:b/>
                <w:bCs/>
                <w:i/>
                <w:highlight w:val="cyan"/>
                <w:lang w:eastAsia="en-GB"/>
              </w:rPr>
              <w:t>outOfOrderDelivery</w:t>
            </w:r>
          </w:p>
          <w:p w14:paraId="2E2A6F08" w14:textId="77777777" w:rsidR="00BC561A" w:rsidRPr="008621E8" w:rsidRDefault="00BC561A" w:rsidP="00BC561A">
            <w:pPr>
              <w:pStyle w:val="TAL"/>
              <w:rPr>
                <w:bCs/>
                <w:highlight w:val="cyan"/>
              </w:rPr>
            </w:pPr>
            <w:r w:rsidRPr="008621E8">
              <w:rPr>
                <w:bCs/>
                <w:highlight w:val="cyan"/>
                <w:lang w:eastAsia="en-GB"/>
              </w:rPr>
              <w:t xml:space="preserve">Indicates whether or not </w:t>
            </w:r>
            <w:r w:rsidRPr="008621E8">
              <w:rPr>
                <w:i/>
                <w:highlight w:val="cyan"/>
                <w:lang w:eastAsia="ko-KR"/>
              </w:rPr>
              <w:t>outOfOrderDelivery</w:t>
            </w:r>
            <w:r w:rsidRPr="008621E8">
              <w:rPr>
                <w:highlight w:val="cyan"/>
                <w:lang w:eastAsia="ko-KR"/>
              </w:rPr>
              <w:t xml:space="preserve"> specified in TS 38.323 [5] is configured.</w:t>
            </w:r>
            <w:r w:rsidRPr="008621E8">
              <w:rPr>
                <w:highlight w:val="cyan"/>
              </w:rPr>
              <w:t xml:space="preserve"> Out-of-order delivery is configured only when the radio bearer is established</w:t>
            </w:r>
          </w:p>
        </w:tc>
      </w:tr>
      <w:tr w:rsidR="00BC561A" w:rsidRPr="008621E8" w14:paraId="2086CE39" w14:textId="77777777" w:rsidTr="00BC561A">
        <w:trPr>
          <w:cantSplit/>
          <w:trHeight w:val="52"/>
        </w:trPr>
        <w:tc>
          <w:tcPr>
            <w:tcW w:w="14062" w:type="dxa"/>
          </w:tcPr>
          <w:p w14:paraId="666D354B" w14:textId="77777777" w:rsidR="00BC561A" w:rsidRPr="008621E8" w:rsidRDefault="00BC561A" w:rsidP="00BC561A">
            <w:pPr>
              <w:pStyle w:val="TAL"/>
              <w:rPr>
                <w:b/>
                <w:bCs/>
                <w:i/>
                <w:highlight w:val="cyan"/>
                <w:lang w:eastAsia="en-GB"/>
              </w:rPr>
            </w:pPr>
            <w:bookmarkStart w:id="7176" w:name="_Hlk515270963"/>
            <w:r w:rsidRPr="008621E8">
              <w:rPr>
                <w:b/>
                <w:bCs/>
                <w:i/>
                <w:highlight w:val="cyan"/>
                <w:lang w:eastAsia="en-GB"/>
              </w:rPr>
              <w:t>pdcp-</w:t>
            </w:r>
            <w:r w:rsidRPr="008621E8">
              <w:rPr>
                <w:rFonts w:eastAsia="Yu Mincho"/>
                <w:b/>
                <w:bCs/>
                <w:i/>
                <w:highlight w:val="cyan"/>
              </w:rPr>
              <w:t>Duplication</w:t>
            </w:r>
          </w:p>
          <w:p w14:paraId="06A26EF1" w14:textId="77777777" w:rsidR="00BC561A" w:rsidRPr="008621E8" w:rsidRDefault="00BC561A" w:rsidP="00BC561A">
            <w:pPr>
              <w:pStyle w:val="TAL"/>
              <w:rPr>
                <w:b/>
                <w:bCs/>
                <w:i/>
                <w:highlight w:val="cyan"/>
                <w:lang w:eastAsia="en-GB"/>
              </w:rPr>
            </w:pPr>
            <w:r w:rsidRPr="008621E8">
              <w:rPr>
                <w:rFonts w:eastAsia="Malgun Gothic"/>
                <w:highlight w:val="cyan"/>
                <w:lang w:eastAsia="ko-KR"/>
              </w:rPr>
              <w:t>Indicates whether or not uplink duplication</w:t>
            </w:r>
            <w:r w:rsidR="00812B12" w:rsidRPr="008621E8">
              <w:rPr>
                <w:rFonts w:eastAsia="Malgun Gothic"/>
                <w:highlight w:val="cyan"/>
                <w:lang w:eastAsia="ko-KR"/>
              </w:rPr>
              <w:t xml:space="preserve"> status at the time of receiving this IE</w:t>
            </w:r>
            <w:r w:rsidRPr="008621E8">
              <w:rPr>
                <w:rFonts w:eastAsia="Malgun Gothic"/>
                <w:highlight w:val="cyan"/>
                <w:lang w:eastAsia="ko-KR"/>
              </w:rPr>
              <w:t xml:space="preserve"> is configured</w:t>
            </w:r>
            <w:r w:rsidRPr="008621E8">
              <w:rPr>
                <w:rFonts w:eastAsia="Yu Mincho"/>
                <w:highlight w:val="cyan"/>
              </w:rPr>
              <w:t xml:space="preserve"> </w:t>
            </w:r>
            <w:r w:rsidR="00812B12" w:rsidRPr="008621E8">
              <w:rPr>
                <w:rFonts w:eastAsia="Malgun Gothic"/>
                <w:highlight w:val="cyan"/>
                <w:lang w:eastAsia="ko-KR"/>
              </w:rPr>
              <w:t>and activated</w:t>
            </w:r>
            <w:r w:rsidR="00812B12" w:rsidRPr="008621E8">
              <w:rPr>
                <w:rFonts w:eastAsia="Yu Mincho"/>
                <w:highlight w:val="cyan"/>
              </w:rPr>
              <w:t xml:space="preserve"> </w:t>
            </w:r>
            <w:r w:rsidRPr="008621E8">
              <w:rPr>
                <w:rFonts w:eastAsia="Yu Mincho"/>
                <w:highlight w:val="cyan"/>
              </w:rPr>
              <w:t>as specified in TS 38.323 [5]</w:t>
            </w:r>
            <w:r w:rsidRPr="008621E8">
              <w:rPr>
                <w:rFonts w:eastAsia="Malgun Gothic"/>
                <w:highlight w:val="cyan"/>
                <w:lang w:eastAsia="ko-KR"/>
              </w:rPr>
              <w:t xml:space="preserve">. </w:t>
            </w:r>
            <w:r w:rsidR="00812B12" w:rsidRPr="008621E8">
              <w:rPr>
                <w:highlight w:val="cyan"/>
              </w:rPr>
              <w:t xml:space="preserve"> </w:t>
            </w:r>
            <w:r w:rsidR="00812B12" w:rsidRPr="008621E8">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176"/>
          </w:p>
        </w:tc>
      </w:tr>
      <w:tr w:rsidR="00BC561A" w:rsidRPr="008621E8" w14:paraId="5FAFAA47" w14:textId="77777777" w:rsidTr="00BC561A">
        <w:trPr>
          <w:cantSplit/>
          <w:trHeight w:val="52"/>
        </w:trPr>
        <w:tc>
          <w:tcPr>
            <w:tcW w:w="14062" w:type="dxa"/>
          </w:tcPr>
          <w:p w14:paraId="6EA21CCC" w14:textId="77777777" w:rsidR="00BC561A" w:rsidRPr="008621E8" w:rsidRDefault="00BC561A" w:rsidP="00BC561A">
            <w:pPr>
              <w:pStyle w:val="TAL"/>
              <w:rPr>
                <w:b/>
                <w:bCs/>
                <w:i/>
                <w:highlight w:val="cyan"/>
                <w:lang w:eastAsia="en-GB"/>
              </w:rPr>
            </w:pPr>
            <w:r w:rsidRPr="008621E8">
              <w:rPr>
                <w:b/>
                <w:bCs/>
                <w:i/>
                <w:highlight w:val="cyan"/>
                <w:lang w:eastAsia="en-GB"/>
              </w:rPr>
              <w:t>pdcp-SN-Size</w:t>
            </w:r>
          </w:p>
          <w:p w14:paraId="5C37B1DF" w14:textId="77777777" w:rsidR="00BC561A" w:rsidRPr="008621E8" w:rsidRDefault="00BC561A" w:rsidP="00BC561A">
            <w:pPr>
              <w:pStyle w:val="TAL"/>
              <w:rPr>
                <w:b/>
                <w:bCs/>
                <w:i/>
                <w:highlight w:val="cyan"/>
                <w:lang w:eastAsia="en-GB"/>
              </w:rPr>
            </w:pPr>
            <w:r w:rsidRPr="008621E8">
              <w:rPr>
                <w:bCs/>
                <w:highlight w:val="cyan"/>
                <w:lang w:eastAsia="en-GB"/>
              </w:rPr>
              <w:t>PDCP sequence number size, 12 or 18 bits.</w:t>
            </w:r>
          </w:p>
        </w:tc>
      </w:tr>
      <w:tr w:rsidR="00BC561A" w:rsidRPr="008621E8" w14:paraId="0069870A" w14:textId="77777777" w:rsidTr="00BC561A">
        <w:trPr>
          <w:cantSplit/>
          <w:trHeight w:val="52"/>
        </w:trPr>
        <w:tc>
          <w:tcPr>
            <w:tcW w:w="14062" w:type="dxa"/>
          </w:tcPr>
          <w:p w14:paraId="71243FB4" w14:textId="77777777" w:rsidR="00BC561A" w:rsidRPr="008621E8" w:rsidRDefault="00BC561A" w:rsidP="00BC561A">
            <w:pPr>
              <w:pStyle w:val="TAL"/>
              <w:rPr>
                <w:b/>
                <w:i/>
                <w:iCs/>
                <w:highlight w:val="cyan"/>
                <w:lang w:eastAsia="en-GB"/>
              </w:rPr>
            </w:pPr>
            <w:r w:rsidRPr="008621E8">
              <w:rPr>
                <w:b/>
                <w:i/>
                <w:iCs/>
                <w:highlight w:val="cyan"/>
                <w:lang w:eastAsia="en-GB"/>
              </w:rPr>
              <w:t>primaryPath</w:t>
            </w:r>
          </w:p>
          <w:p w14:paraId="16ACDB66" w14:textId="77777777" w:rsidR="00BC561A" w:rsidRPr="008621E8" w:rsidRDefault="00BC561A" w:rsidP="00BC561A">
            <w:pPr>
              <w:pStyle w:val="TAL"/>
              <w:rPr>
                <w:b/>
                <w:bCs/>
                <w:i/>
                <w:highlight w:val="cyan"/>
                <w:lang w:eastAsia="en-GB"/>
              </w:rPr>
            </w:pPr>
            <w:r w:rsidRPr="008621E8">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621E8" w14:paraId="6874778D" w14:textId="77777777" w:rsidTr="00BC561A">
        <w:trPr>
          <w:cantSplit/>
          <w:trHeight w:val="52"/>
        </w:trPr>
        <w:tc>
          <w:tcPr>
            <w:tcW w:w="14062" w:type="dxa"/>
          </w:tcPr>
          <w:p w14:paraId="6B6E39D6" w14:textId="77777777" w:rsidR="00BC561A" w:rsidRPr="008621E8" w:rsidRDefault="00BC561A" w:rsidP="00BC561A">
            <w:pPr>
              <w:pStyle w:val="TAL"/>
              <w:rPr>
                <w:b/>
                <w:bCs/>
                <w:i/>
                <w:highlight w:val="cyan"/>
                <w:lang w:eastAsia="en-GB"/>
              </w:rPr>
            </w:pPr>
            <w:r w:rsidRPr="008621E8">
              <w:rPr>
                <w:b/>
                <w:bCs/>
                <w:i/>
                <w:highlight w:val="cyan"/>
                <w:lang w:eastAsia="en-GB"/>
              </w:rPr>
              <w:t>pdcp-SN-Size</w:t>
            </w:r>
          </w:p>
          <w:p w14:paraId="7EADB137" w14:textId="77777777" w:rsidR="00BC561A" w:rsidRPr="008621E8" w:rsidRDefault="00BC561A" w:rsidP="00BC561A">
            <w:pPr>
              <w:pStyle w:val="TAL"/>
              <w:rPr>
                <w:bCs/>
                <w:highlight w:val="cyan"/>
                <w:lang w:eastAsia="en-GB"/>
              </w:rPr>
            </w:pPr>
            <w:r w:rsidRPr="008621E8">
              <w:rPr>
                <w:bCs/>
                <w:highlight w:val="cyan"/>
                <w:lang w:eastAsia="en-GB"/>
              </w:rPr>
              <w:t>PDCP sequence number size, 12 or 18 bits.</w:t>
            </w:r>
          </w:p>
        </w:tc>
      </w:tr>
      <w:tr w:rsidR="00BC561A" w:rsidRPr="008621E8" w14:paraId="671A0048" w14:textId="77777777" w:rsidTr="00BC561A">
        <w:trPr>
          <w:cantSplit/>
          <w:trHeight w:val="52"/>
        </w:trPr>
        <w:tc>
          <w:tcPr>
            <w:tcW w:w="14062" w:type="dxa"/>
          </w:tcPr>
          <w:p w14:paraId="571B3DB4" w14:textId="77777777" w:rsidR="00BC561A" w:rsidRPr="008621E8" w:rsidRDefault="00BC561A" w:rsidP="00BC561A">
            <w:pPr>
              <w:pStyle w:val="TAL"/>
              <w:rPr>
                <w:b/>
                <w:i/>
                <w:highlight w:val="cyan"/>
              </w:rPr>
            </w:pPr>
            <w:r w:rsidRPr="008621E8">
              <w:rPr>
                <w:b/>
                <w:i/>
                <w:highlight w:val="cyan"/>
              </w:rPr>
              <w:t>statusReportRequired</w:t>
            </w:r>
          </w:p>
          <w:p w14:paraId="4B1B084B" w14:textId="77777777" w:rsidR="00BC561A" w:rsidRPr="008621E8" w:rsidRDefault="00BC561A" w:rsidP="00BC561A">
            <w:pPr>
              <w:pStyle w:val="TAL"/>
              <w:rPr>
                <w:bCs/>
                <w:highlight w:val="cyan"/>
                <w:lang w:eastAsia="en-GB"/>
              </w:rPr>
            </w:pPr>
            <w:r w:rsidRPr="008621E8">
              <w:rPr>
                <w:bCs/>
                <w:highlight w:val="cyan"/>
                <w:lang w:eastAsia="en-GB"/>
              </w:rPr>
              <w:t>For AM DRBs, indicates whether the DRB is configured to send a PDCP status report in the uplink, as specified in TS 38.323 [5]. For UL DRBs, the value shall be ignored by the UE.</w:t>
            </w:r>
          </w:p>
        </w:tc>
      </w:tr>
      <w:tr w:rsidR="00BC561A" w:rsidRPr="008621E8" w14:paraId="24DF6A5A" w14:textId="77777777" w:rsidTr="00BC561A">
        <w:trPr>
          <w:cantSplit/>
          <w:trHeight w:val="52"/>
        </w:trPr>
        <w:tc>
          <w:tcPr>
            <w:tcW w:w="14062" w:type="dxa"/>
          </w:tcPr>
          <w:p w14:paraId="6B89BE98" w14:textId="77777777" w:rsidR="00BC561A" w:rsidRPr="008621E8" w:rsidRDefault="00BC561A" w:rsidP="00BC561A">
            <w:pPr>
              <w:pStyle w:val="TAL"/>
              <w:rPr>
                <w:b/>
                <w:bCs/>
                <w:i/>
                <w:highlight w:val="cyan"/>
                <w:lang w:eastAsia="en-GB"/>
              </w:rPr>
            </w:pPr>
            <w:r w:rsidRPr="008621E8">
              <w:rPr>
                <w:b/>
                <w:bCs/>
                <w:i/>
                <w:highlight w:val="cyan"/>
                <w:lang w:eastAsia="en-GB"/>
              </w:rPr>
              <w:t>t-Reordering</w:t>
            </w:r>
          </w:p>
          <w:p w14:paraId="1E61B166" w14:textId="77777777" w:rsidR="00BC561A" w:rsidRPr="008621E8" w:rsidRDefault="00BC561A" w:rsidP="00BC561A">
            <w:pPr>
              <w:pStyle w:val="TAL"/>
              <w:rPr>
                <w:bCs/>
                <w:highlight w:val="cyan"/>
                <w:lang w:eastAsia="en-GB"/>
              </w:rPr>
            </w:pPr>
            <w:r w:rsidRPr="008621E8">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8621E8">
              <w:rPr>
                <w:bCs/>
                <w:i/>
                <w:highlight w:val="cyan"/>
                <w:lang w:eastAsia="en-GB"/>
              </w:rPr>
              <w:t>infinity</w:t>
            </w:r>
            <w:r w:rsidRPr="008621E8">
              <w:rPr>
                <w:bCs/>
                <w:highlight w:val="cyan"/>
                <w:lang w:eastAsia="en-GB"/>
              </w:rPr>
              <w:t>.</w:t>
            </w:r>
          </w:p>
        </w:tc>
      </w:tr>
      <w:tr w:rsidR="00BC561A" w:rsidRPr="008621E8" w14:paraId="1FA52412" w14:textId="77777777" w:rsidTr="00BC561A">
        <w:trPr>
          <w:cantSplit/>
          <w:trHeight w:val="52"/>
        </w:trPr>
        <w:tc>
          <w:tcPr>
            <w:tcW w:w="14062" w:type="dxa"/>
          </w:tcPr>
          <w:p w14:paraId="29FFBF6F" w14:textId="77777777" w:rsidR="00BC561A" w:rsidRPr="008621E8" w:rsidRDefault="00BC561A" w:rsidP="00BC561A">
            <w:pPr>
              <w:pStyle w:val="TAL"/>
              <w:rPr>
                <w:rFonts w:eastAsia="Malgun Gothic"/>
                <w:b/>
                <w:i/>
                <w:highlight w:val="cyan"/>
                <w:lang w:eastAsia="ko-KR"/>
              </w:rPr>
            </w:pPr>
            <w:r w:rsidRPr="008621E8">
              <w:rPr>
                <w:rFonts w:eastAsia="Malgun Gothic"/>
                <w:b/>
                <w:i/>
                <w:highlight w:val="cyan"/>
                <w:lang w:eastAsia="ko-KR"/>
              </w:rPr>
              <w:t>ul-DataSplitThreshold</w:t>
            </w:r>
          </w:p>
          <w:p w14:paraId="535FDCC4" w14:textId="77777777" w:rsidR="00BC561A" w:rsidRPr="008621E8" w:rsidRDefault="00BC561A" w:rsidP="00AA6BB0">
            <w:pPr>
              <w:pStyle w:val="TAL"/>
              <w:rPr>
                <w:bCs/>
                <w:highlight w:val="cyan"/>
                <w:lang w:eastAsia="en-GB"/>
              </w:rPr>
            </w:pPr>
            <w:r w:rsidRPr="008621E8">
              <w:rPr>
                <w:bCs/>
                <w:highlight w:val="cyan"/>
                <w:lang w:eastAsia="en-GB"/>
              </w:rPr>
              <w:t xml:space="preserve">Parameter specified in TS 38.323 [5]. Value b0 corresponds to 0 bits, value b100 corresponds to 100 bits, value b200 corresponds to 200 bits, and so on. </w:t>
            </w:r>
          </w:p>
        </w:tc>
      </w:tr>
    </w:tbl>
    <w:p w14:paraId="1D658A5A"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621E8" w14:paraId="40C409E2" w14:textId="77777777" w:rsidTr="00BC561A">
        <w:trPr>
          <w:cantSplit/>
          <w:tblHeader/>
        </w:trPr>
        <w:tc>
          <w:tcPr>
            <w:tcW w:w="2864" w:type="dxa"/>
          </w:tcPr>
          <w:p w14:paraId="5B7960EE" w14:textId="77777777" w:rsidR="00BC561A" w:rsidRPr="008621E8" w:rsidRDefault="00BC561A" w:rsidP="007C2563">
            <w:pPr>
              <w:pStyle w:val="TAH"/>
              <w:rPr>
                <w:highlight w:val="cyan"/>
              </w:rPr>
            </w:pPr>
            <w:r w:rsidRPr="008621E8">
              <w:rPr>
                <w:highlight w:val="cyan"/>
              </w:rPr>
              <w:lastRenderedPageBreak/>
              <w:t>Conditional presence</w:t>
            </w:r>
          </w:p>
        </w:tc>
        <w:tc>
          <w:tcPr>
            <w:tcW w:w="11198" w:type="dxa"/>
          </w:tcPr>
          <w:p w14:paraId="5A887A2D" w14:textId="77777777" w:rsidR="00BC561A" w:rsidRPr="008621E8" w:rsidRDefault="00BC561A" w:rsidP="007C2563">
            <w:pPr>
              <w:pStyle w:val="TAH"/>
              <w:rPr>
                <w:highlight w:val="cyan"/>
              </w:rPr>
            </w:pPr>
            <w:r w:rsidRPr="008621E8">
              <w:rPr>
                <w:highlight w:val="cyan"/>
              </w:rPr>
              <w:t>Explanation</w:t>
            </w:r>
          </w:p>
        </w:tc>
      </w:tr>
      <w:tr w:rsidR="00BC561A" w:rsidRPr="008621E8" w14:paraId="619ED44E" w14:textId="77777777" w:rsidTr="00BC561A">
        <w:trPr>
          <w:cantSplit/>
          <w:tblHeader/>
        </w:trPr>
        <w:tc>
          <w:tcPr>
            <w:tcW w:w="2864" w:type="dxa"/>
          </w:tcPr>
          <w:p w14:paraId="3BBBEE68" w14:textId="77777777" w:rsidR="00BC561A" w:rsidRPr="008621E8" w:rsidRDefault="00BC561A" w:rsidP="007C2563">
            <w:pPr>
              <w:pStyle w:val="TAL"/>
              <w:rPr>
                <w:i/>
                <w:highlight w:val="cyan"/>
              </w:rPr>
            </w:pPr>
            <w:r w:rsidRPr="008621E8">
              <w:rPr>
                <w:i/>
                <w:highlight w:val="cyan"/>
              </w:rPr>
              <w:t>DRB</w:t>
            </w:r>
          </w:p>
        </w:tc>
        <w:tc>
          <w:tcPr>
            <w:tcW w:w="11198" w:type="dxa"/>
          </w:tcPr>
          <w:p w14:paraId="33B5D450" w14:textId="77777777" w:rsidR="00BC561A" w:rsidRPr="008621E8" w:rsidRDefault="00BC561A" w:rsidP="007C2563">
            <w:pPr>
              <w:pStyle w:val="TAL"/>
              <w:rPr>
                <w:highlight w:val="cyan"/>
              </w:rPr>
            </w:pPr>
            <w:r w:rsidRPr="008621E8">
              <w:rPr>
                <w:highlight w:val="cyan"/>
              </w:rPr>
              <w:t>This field is mandatory present when the corresponding DRB is being set up, not present for SRBs.  Otherwise this field is optionally present, need M.</w:t>
            </w:r>
          </w:p>
        </w:tc>
      </w:tr>
      <w:tr w:rsidR="00BC561A" w:rsidRPr="008621E8" w14:paraId="6E2DEDD0" w14:textId="77777777" w:rsidTr="00BC561A">
        <w:trPr>
          <w:cantSplit/>
        </w:trPr>
        <w:tc>
          <w:tcPr>
            <w:tcW w:w="2864" w:type="dxa"/>
          </w:tcPr>
          <w:p w14:paraId="2543ACF9" w14:textId="77777777" w:rsidR="00BC561A" w:rsidRPr="008621E8" w:rsidRDefault="00BC561A" w:rsidP="007C2563">
            <w:pPr>
              <w:pStyle w:val="TAL"/>
              <w:rPr>
                <w:i/>
                <w:highlight w:val="cyan"/>
              </w:rPr>
            </w:pPr>
            <w:r w:rsidRPr="008621E8">
              <w:rPr>
                <w:i/>
                <w:highlight w:val="cyan"/>
              </w:rPr>
              <w:t>MoreThanOneRLC</w:t>
            </w:r>
          </w:p>
        </w:tc>
        <w:tc>
          <w:tcPr>
            <w:tcW w:w="11198" w:type="dxa"/>
          </w:tcPr>
          <w:p w14:paraId="304F90DE" w14:textId="77777777" w:rsidR="00BC561A" w:rsidRPr="008621E8" w:rsidRDefault="00BC561A" w:rsidP="007C2563">
            <w:pPr>
              <w:pStyle w:val="TAL"/>
              <w:rPr>
                <w:highlight w:val="cyan"/>
              </w:rPr>
            </w:pPr>
            <w:r w:rsidRPr="008621E8">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7756844" w14:textId="77777777" w:rsidR="00BC561A" w:rsidRPr="008621E8" w:rsidRDefault="00BC561A" w:rsidP="007C2563">
            <w:pPr>
              <w:pStyle w:val="TAL"/>
              <w:rPr>
                <w:highlight w:val="cyan"/>
              </w:rPr>
            </w:pPr>
            <w:r w:rsidRPr="008621E8">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8621E8" w14:paraId="74EB43F5" w14:textId="77777777" w:rsidTr="00BC561A">
        <w:trPr>
          <w:cantSplit/>
        </w:trPr>
        <w:tc>
          <w:tcPr>
            <w:tcW w:w="2864" w:type="dxa"/>
          </w:tcPr>
          <w:p w14:paraId="7309412A" w14:textId="77777777" w:rsidR="00BC561A" w:rsidRPr="008621E8" w:rsidRDefault="00BC561A" w:rsidP="007C2563">
            <w:pPr>
              <w:pStyle w:val="TAL"/>
              <w:rPr>
                <w:i/>
                <w:highlight w:val="cyan"/>
              </w:rPr>
            </w:pPr>
            <w:r w:rsidRPr="008621E8">
              <w:rPr>
                <w:i/>
                <w:highlight w:val="cyan"/>
              </w:rPr>
              <w:t>Rlc-AM</w:t>
            </w:r>
          </w:p>
        </w:tc>
        <w:tc>
          <w:tcPr>
            <w:tcW w:w="11198" w:type="dxa"/>
          </w:tcPr>
          <w:p w14:paraId="4515EB28" w14:textId="77777777" w:rsidR="00BC561A" w:rsidRPr="008621E8" w:rsidRDefault="00150F52" w:rsidP="007C2563">
            <w:pPr>
              <w:pStyle w:val="TAL"/>
              <w:rPr>
                <w:highlight w:val="cyan"/>
              </w:rPr>
            </w:pPr>
            <w:r w:rsidRPr="008621E8">
              <w:rPr>
                <w:highlight w:val="cyan"/>
              </w:rPr>
              <w:t>For RLC AM</w:t>
            </w:r>
            <w:r w:rsidR="00BC561A" w:rsidRPr="008621E8">
              <w:rPr>
                <w:highlight w:val="cyan"/>
              </w:rPr>
              <w:t>, the field is optionally present, need R.</w:t>
            </w:r>
            <w:r w:rsidRPr="008621E8">
              <w:rPr>
                <w:highlight w:val="cyan"/>
              </w:rPr>
              <w:t xml:space="preserve"> Otherwise, the field is not present.</w:t>
            </w:r>
          </w:p>
        </w:tc>
      </w:tr>
      <w:tr w:rsidR="00BC561A" w:rsidRPr="008621E8" w14:paraId="236EEA4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09AF376" w14:textId="77777777" w:rsidR="00BC561A" w:rsidRPr="008621E8" w:rsidRDefault="00BC561A" w:rsidP="007C2563">
            <w:pPr>
              <w:pStyle w:val="TAL"/>
              <w:rPr>
                <w:i/>
                <w:highlight w:val="cyan"/>
              </w:rPr>
            </w:pPr>
            <w:r w:rsidRPr="008621E8">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537AA73E" w14:textId="77777777" w:rsidR="00BC561A" w:rsidRPr="008621E8" w:rsidRDefault="00BC561A" w:rsidP="007C2563">
            <w:pPr>
              <w:pStyle w:val="TAL"/>
              <w:rPr>
                <w:highlight w:val="cyan"/>
              </w:rPr>
            </w:pPr>
            <w:r w:rsidRPr="008621E8">
              <w:rPr>
                <w:highlight w:val="cyan"/>
              </w:rPr>
              <w:t>The field is mandatory present in case of radio bearer setup. Otherwise the field is optionally present, need M.</w:t>
            </w:r>
          </w:p>
        </w:tc>
      </w:tr>
      <w:tr w:rsidR="00BC561A" w:rsidRPr="008621E8" w14:paraId="6718B28E"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11DF17E" w14:textId="77777777" w:rsidR="00BC561A" w:rsidRPr="008621E8" w:rsidRDefault="00BC561A" w:rsidP="007C2563">
            <w:pPr>
              <w:pStyle w:val="TAL"/>
              <w:rPr>
                <w:i/>
                <w:highlight w:val="cyan"/>
              </w:rPr>
            </w:pPr>
            <w:r w:rsidRPr="008621E8">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24C650DB" w14:textId="77777777" w:rsidR="00BC561A" w:rsidRPr="008621E8" w:rsidRDefault="00BC561A" w:rsidP="007C2563">
            <w:pPr>
              <w:pStyle w:val="TAL"/>
              <w:rPr>
                <w:highlight w:val="cyan"/>
              </w:rPr>
            </w:pPr>
            <w:r w:rsidRPr="008621E8">
              <w:rPr>
                <w:highlight w:val="cyan"/>
                <w:lang w:eastAsia="en-GB"/>
              </w:rPr>
              <w:t xml:space="preserve">The field is optional present, need M, n case of radio bearer with </w:t>
            </w:r>
            <w:r w:rsidRPr="008621E8">
              <w:rPr>
                <w:highlight w:val="cyan"/>
              </w:rPr>
              <w:t>more than one associated RLC mapped to different cell groups</w:t>
            </w:r>
            <w:r w:rsidR="001B6A9B" w:rsidRPr="008621E8">
              <w:rPr>
                <w:highlight w:val="cyan"/>
              </w:rPr>
              <w:t>.</w:t>
            </w:r>
            <w:r w:rsidR="00CA6C7B" w:rsidRPr="008621E8">
              <w:rPr>
                <w:highlight w:val="cyan"/>
              </w:rPr>
              <w:t xml:space="preserve"> </w:t>
            </w:r>
            <w:r w:rsidR="001B6A9B" w:rsidRPr="008621E8">
              <w:rPr>
                <w:highlight w:val="cyan"/>
              </w:rPr>
              <w:t>I</w:t>
            </w:r>
            <w:r w:rsidR="00CA6C7B" w:rsidRPr="008621E8">
              <w:rPr>
                <w:highlight w:val="cyan"/>
              </w:rPr>
              <w:t xml:space="preserve">f the field is absent when the split bearer is configured for the radio bearer first time, then the default value </w:t>
            </w:r>
            <w:r w:rsidR="00CA6C7B" w:rsidRPr="008621E8">
              <w:rPr>
                <w:i/>
                <w:highlight w:val="cyan"/>
              </w:rPr>
              <w:t>infinity</w:t>
            </w:r>
            <w:r w:rsidR="00CA6C7B" w:rsidRPr="008621E8">
              <w:rPr>
                <w:highlight w:val="cyan"/>
              </w:rPr>
              <w:t xml:space="preserve"> is applied</w:t>
            </w:r>
            <w:r w:rsidRPr="008621E8">
              <w:rPr>
                <w:highlight w:val="cyan"/>
                <w:lang w:eastAsia="en-GB"/>
              </w:rPr>
              <w:t xml:space="preserve">. </w:t>
            </w:r>
          </w:p>
        </w:tc>
      </w:tr>
      <w:tr w:rsidR="00BC561A" w:rsidRPr="008621E8" w14:paraId="63F59CAA"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986D8FD" w14:textId="77777777" w:rsidR="00BC561A" w:rsidRPr="008621E8" w:rsidRDefault="00BC561A" w:rsidP="007C2563">
            <w:pPr>
              <w:pStyle w:val="TAL"/>
              <w:rPr>
                <w:i/>
                <w:highlight w:val="cyan"/>
              </w:rPr>
            </w:pPr>
            <w:r w:rsidRPr="008621E8">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53F2EDE" w14:textId="77777777" w:rsidR="00BC561A" w:rsidRPr="008621E8" w:rsidRDefault="00BC561A" w:rsidP="007C2563">
            <w:pPr>
              <w:pStyle w:val="TAL"/>
              <w:rPr>
                <w:highlight w:val="cyan"/>
                <w:lang w:eastAsia="en-GB"/>
              </w:rPr>
            </w:pPr>
            <w:r w:rsidRPr="008621E8">
              <w:rPr>
                <w:highlight w:val="cyan"/>
                <w:lang w:eastAsia="en-GB"/>
              </w:rPr>
              <w:t>The field is optionally present, need R, if EN-DC is not configured, and absent if EN-DC is configured.</w:t>
            </w:r>
          </w:p>
        </w:tc>
      </w:tr>
      <w:tr w:rsidR="00BC561A" w:rsidRPr="008621E8" w14:paraId="3DEDA2FB"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088116E" w14:textId="77777777" w:rsidR="00BC561A" w:rsidRPr="008621E8" w:rsidRDefault="00BC561A" w:rsidP="007C2563">
            <w:pPr>
              <w:pStyle w:val="TAL"/>
              <w:rPr>
                <w:i/>
                <w:highlight w:val="cyan"/>
              </w:rPr>
            </w:pPr>
            <w:r w:rsidRPr="008621E8">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5F118379" w14:textId="77777777" w:rsidR="00BC561A" w:rsidRPr="008621E8" w:rsidRDefault="00BC561A" w:rsidP="007C2563">
            <w:pPr>
              <w:pStyle w:val="TAL"/>
              <w:rPr>
                <w:highlight w:val="cyan"/>
                <w:lang w:eastAsia="en-GB"/>
              </w:rPr>
            </w:pPr>
            <w:r w:rsidRPr="008621E8">
              <w:rPr>
                <w:highlight w:val="cyan"/>
              </w:rPr>
              <w:t>This field is mandatory present in case for radio bearer setup for RLC-AM and RLC-UM. This field is optionally present in case for handover and reestablishment for for RLC-UM..Otherwise, ths field is not present.</w:t>
            </w:r>
          </w:p>
        </w:tc>
      </w:tr>
    </w:tbl>
    <w:p w14:paraId="609251D8" w14:textId="77777777" w:rsidR="00D224EC" w:rsidRPr="008621E8" w:rsidRDefault="00D224EC" w:rsidP="00D224EC">
      <w:pPr>
        <w:rPr>
          <w:highlight w:val="cyan"/>
        </w:rPr>
      </w:pPr>
    </w:p>
    <w:p w14:paraId="685AC36D" w14:textId="77777777" w:rsidR="00BC015C" w:rsidRPr="008621E8" w:rsidRDefault="00BC015C" w:rsidP="00BC015C">
      <w:pPr>
        <w:pStyle w:val="Heading4"/>
        <w:rPr>
          <w:highlight w:val="cyan"/>
        </w:rPr>
      </w:pPr>
      <w:bookmarkStart w:id="7177" w:name="_Toc510018643"/>
      <w:r w:rsidRPr="008621E8">
        <w:rPr>
          <w:highlight w:val="cyan"/>
        </w:rPr>
        <w:t>–</w:t>
      </w:r>
      <w:r w:rsidRPr="008621E8">
        <w:rPr>
          <w:highlight w:val="cyan"/>
        </w:rPr>
        <w:tab/>
      </w:r>
      <w:bookmarkStart w:id="7178" w:name="_Hlk513471280"/>
      <w:r w:rsidRPr="008621E8">
        <w:rPr>
          <w:i/>
          <w:highlight w:val="cyan"/>
        </w:rPr>
        <w:t>PDSCH-Config</w:t>
      </w:r>
      <w:bookmarkEnd w:id="7177"/>
      <w:bookmarkEnd w:id="7178"/>
    </w:p>
    <w:p w14:paraId="7D082561" w14:textId="77777777" w:rsidR="00BC015C" w:rsidRPr="008621E8" w:rsidRDefault="00BC015C" w:rsidP="00BC015C">
      <w:pPr>
        <w:rPr>
          <w:highlight w:val="cyan"/>
        </w:rPr>
      </w:pPr>
      <w:r w:rsidRPr="008621E8">
        <w:rPr>
          <w:highlight w:val="cyan"/>
        </w:rPr>
        <w:t xml:space="preserve">The </w:t>
      </w:r>
      <w:r w:rsidRPr="008621E8">
        <w:rPr>
          <w:i/>
          <w:highlight w:val="cyan"/>
        </w:rPr>
        <w:t xml:space="preserve">PDSCH-Config </w:t>
      </w:r>
      <w:r w:rsidRPr="008621E8">
        <w:rPr>
          <w:highlight w:val="cyan"/>
        </w:rPr>
        <w:t xml:space="preserve">IE is used to configure the UE specific PDSCH parameters. </w:t>
      </w:r>
    </w:p>
    <w:p w14:paraId="3C8EF2F3" w14:textId="77777777" w:rsidR="00BC015C" w:rsidRPr="008621E8" w:rsidRDefault="00BC015C" w:rsidP="00BC015C">
      <w:pPr>
        <w:pStyle w:val="TH"/>
        <w:rPr>
          <w:highlight w:val="cyan"/>
        </w:rPr>
      </w:pPr>
      <w:r w:rsidRPr="008621E8">
        <w:rPr>
          <w:bCs/>
          <w:i/>
          <w:iCs/>
          <w:highlight w:val="cyan"/>
        </w:rPr>
        <w:t xml:space="preserve">PDSCH-Config </w:t>
      </w:r>
      <w:r w:rsidRPr="008621E8">
        <w:rPr>
          <w:highlight w:val="cyan"/>
        </w:rPr>
        <w:t>information element</w:t>
      </w:r>
    </w:p>
    <w:p w14:paraId="530B1FBB" w14:textId="77777777" w:rsidR="00BC015C" w:rsidRPr="008621E8" w:rsidRDefault="00BC015C" w:rsidP="00C06796">
      <w:pPr>
        <w:pStyle w:val="PL"/>
        <w:rPr>
          <w:color w:val="808080"/>
          <w:highlight w:val="cyan"/>
        </w:rPr>
      </w:pPr>
      <w:r w:rsidRPr="008621E8">
        <w:rPr>
          <w:color w:val="808080"/>
          <w:highlight w:val="cyan"/>
        </w:rPr>
        <w:t>-- ASN1START</w:t>
      </w:r>
    </w:p>
    <w:p w14:paraId="6CCD1F66" w14:textId="77777777" w:rsidR="00BC015C" w:rsidRPr="008621E8" w:rsidRDefault="00BC015C" w:rsidP="00C06796">
      <w:pPr>
        <w:pStyle w:val="PL"/>
        <w:rPr>
          <w:color w:val="808080"/>
          <w:highlight w:val="cyan"/>
        </w:rPr>
      </w:pPr>
      <w:r w:rsidRPr="008621E8">
        <w:rPr>
          <w:color w:val="808080"/>
          <w:highlight w:val="cyan"/>
        </w:rPr>
        <w:t>-- TAG-PDSCH-CONFIG-START</w:t>
      </w:r>
    </w:p>
    <w:p w14:paraId="143A7D6D" w14:textId="77777777" w:rsidR="00BC015C" w:rsidRPr="008621E8" w:rsidRDefault="00BC015C" w:rsidP="00BC015C">
      <w:pPr>
        <w:pStyle w:val="PL"/>
        <w:rPr>
          <w:highlight w:val="cyan"/>
        </w:rPr>
      </w:pPr>
    </w:p>
    <w:p w14:paraId="22EA6B55" w14:textId="77777777" w:rsidR="00BC015C" w:rsidRPr="008621E8" w:rsidRDefault="00BC015C" w:rsidP="00BC015C">
      <w:pPr>
        <w:pStyle w:val="PL"/>
        <w:rPr>
          <w:highlight w:val="cyan"/>
        </w:rPr>
      </w:pPr>
      <w:r w:rsidRPr="008621E8">
        <w:rPr>
          <w:highlight w:val="cyan"/>
        </w:rPr>
        <w:t xml:space="preserve">PD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6246037" w14:textId="77777777" w:rsidR="00BC015C" w:rsidRPr="008621E8" w:rsidRDefault="00BC015C" w:rsidP="00BC015C">
      <w:pPr>
        <w:pStyle w:val="PL"/>
        <w:rPr>
          <w:highlight w:val="cyan"/>
        </w:rPr>
      </w:pPr>
      <w:r w:rsidRPr="008621E8">
        <w:rPr>
          <w:highlight w:val="cyan"/>
        </w:rPr>
        <w:tab/>
        <w:t>dataScramblingIdentityPDSCH</w:t>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INTEGER</w:t>
      </w:r>
      <w:r w:rsidRPr="008621E8">
        <w:rPr>
          <w:highlight w:val="cyan"/>
        </w:rPr>
        <w:t xml:space="preserve"> (0..</w:t>
      </w:r>
      <w:r w:rsidR="007A3E83" w:rsidRPr="008621E8">
        <w:rPr>
          <w:highlight w:val="cyan"/>
        </w:rPr>
        <w:t>10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C8BEAA3" w14:textId="77777777" w:rsidR="00553F8F" w:rsidRPr="008621E8" w:rsidRDefault="00553F8F" w:rsidP="00BC015C">
      <w:pPr>
        <w:pStyle w:val="PL"/>
        <w:rPr>
          <w:color w:val="808080"/>
          <w:highlight w:val="cyan"/>
        </w:rPr>
      </w:pPr>
      <w:r w:rsidRPr="008621E8">
        <w:rPr>
          <w:highlight w:val="cyan"/>
        </w:rPr>
        <w:tab/>
        <w:t>dmrs-DownlinkForPDSCH-MappingTypeA</w:t>
      </w:r>
      <w:r w:rsidRPr="008621E8">
        <w:rPr>
          <w:highlight w:val="cyan"/>
        </w:rPr>
        <w:tab/>
      </w:r>
      <w:r w:rsidRPr="008621E8">
        <w:rPr>
          <w:highlight w:val="cyan"/>
        </w:rPr>
        <w:tab/>
        <w:t>SetupRelease { 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EB51BB8" w14:textId="77777777" w:rsidR="00BC015C" w:rsidRPr="008621E8" w:rsidRDefault="00BC015C" w:rsidP="00BC015C">
      <w:pPr>
        <w:pStyle w:val="PL"/>
        <w:rPr>
          <w:color w:val="808080"/>
          <w:highlight w:val="cyan"/>
        </w:rPr>
      </w:pPr>
      <w:r w:rsidRPr="008621E8">
        <w:rPr>
          <w:highlight w:val="cyan"/>
        </w:rPr>
        <w:tab/>
        <w:t>dmrs-Downlink</w:t>
      </w:r>
      <w:r w:rsidR="00553F8F" w:rsidRPr="008621E8">
        <w:rPr>
          <w:highlight w:val="cyan"/>
        </w:rPr>
        <w:t>ForPDSCH-MappingTypeB</w:t>
      </w:r>
      <w:r w:rsidRPr="008621E8">
        <w:rPr>
          <w:highlight w:val="cyan"/>
        </w:rPr>
        <w:tab/>
      </w:r>
      <w:r w:rsidRPr="008621E8">
        <w:rPr>
          <w:highlight w:val="cyan"/>
        </w:rPr>
        <w:tab/>
        <w:t xml:space="preserve">SetupRelease { DMRS-Down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4F55E00" w14:textId="77777777" w:rsidR="00BC015C" w:rsidRPr="008621E8" w:rsidRDefault="00BC015C" w:rsidP="00BC015C">
      <w:pPr>
        <w:pStyle w:val="PL"/>
        <w:rPr>
          <w:highlight w:val="cyan"/>
        </w:rPr>
      </w:pPr>
    </w:p>
    <w:p w14:paraId="4423FF17" w14:textId="77777777" w:rsidR="00BC015C" w:rsidRPr="008621E8" w:rsidRDefault="00BC015C" w:rsidP="00BC015C">
      <w:pPr>
        <w:pStyle w:val="PL"/>
        <w:rPr>
          <w:color w:val="808080"/>
          <w:highlight w:val="cyan"/>
        </w:rPr>
      </w:pPr>
      <w:r w:rsidRPr="008621E8">
        <w:rPr>
          <w:highlight w:val="cyan"/>
        </w:rPr>
        <w:tab/>
        <w:t>tci-State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3FDEE12" w14:textId="77777777" w:rsidR="00BC015C" w:rsidRPr="008621E8" w:rsidRDefault="00BC015C" w:rsidP="00BC015C">
      <w:pPr>
        <w:pStyle w:val="PL"/>
        <w:rPr>
          <w:color w:val="808080"/>
          <w:highlight w:val="cyan"/>
        </w:rPr>
      </w:pPr>
      <w:r w:rsidRPr="008621E8">
        <w:rPr>
          <w:highlight w:val="cyan"/>
        </w:rPr>
        <w:tab/>
        <w:t>tci-States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FA304C7" w14:textId="77777777" w:rsidR="00BC015C" w:rsidRPr="008621E8" w:rsidRDefault="00BC015C" w:rsidP="00BC015C">
      <w:pPr>
        <w:pStyle w:val="PL"/>
        <w:rPr>
          <w:highlight w:val="cyan"/>
        </w:rPr>
      </w:pPr>
      <w:r w:rsidRPr="008621E8">
        <w:rPr>
          <w:highlight w:val="cyan"/>
        </w:rPr>
        <w:tab/>
        <w:t>vrb-ToPRB-Interleav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t>OPTIONAL</w:t>
      </w:r>
      <w:r w:rsidRPr="008621E8">
        <w:rPr>
          <w:highlight w:val="cyan"/>
        </w:rPr>
        <w:t>,</w:t>
      </w:r>
      <w:r w:rsidR="00B7245F" w:rsidRPr="008621E8">
        <w:rPr>
          <w:highlight w:val="cyan"/>
        </w:rPr>
        <w:t xml:space="preserve"> </w:t>
      </w:r>
      <w:r w:rsidR="00B7245F" w:rsidRPr="008621E8">
        <w:rPr>
          <w:highlight w:val="cyan"/>
        </w:rPr>
        <w:tab/>
        <w:t>-- Need S</w:t>
      </w:r>
    </w:p>
    <w:p w14:paraId="1BFB10C6" w14:textId="77777777" w:rsidR="00BC015C" w:rsidRPr="008621E8" w:rsidRDefault="00BC015C" w:rsidP="00BC015C">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09BF448A" w14:textId="77777777" w:rsidR="00E66CC2" w:rsidRPr="008621E8" w:rsidRDefault="00E66CC2" w:rsidP="00E66CC2">
      <w:pPr>
        <w:pStyle w:val="PL"/>
        <w:rPr>
          <w:color w:val="808080"/>
          <w:highlight w:val="cyan"/>
        </w:rPr>
      </w:pPr>
      <w:r w:rsidRPr="008621E8">
        <w:rPr>
          <w:highlight w:val="cyan"/>
        </w:rPr>
        <w:tab/>
        <w:t>pdsch-</w:t>
      </w:r>
      <w:r w:rsidR="00B86244"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B86244" w:rsidRPr="008621E8">
        <w:rPr>
          <w:highlight w:val="cyan"/>
        </w:rPr>
        <w:t>SetupRelease {</w:t>
      </w:r>
      <w:r w:rsidRPr="008621E8">
        <w:rPr>
          <w:highlight w:val="cyan"/>
        </w:rPr>
        <w:t xml:space="preserve"> PDSCH-TimeDomainResourceAllocation</w:t>
      </w:r>
      <w:r w:rsidR="00B86244" w:rsidRPr="008621E8">
        <w:rPr>
          <w:highlight w:val="cyan"/>
        </w:rPr>
        <w:t>List }</w:t>
      </w:r>
      <w:r w:rsidR="00EF1E6B" w:rsidRPr="008621E8">
        <w:rPr>
          <w:highlight w:val="cyan"/>
        </w:rPr>
        <w:tab/>
      </w:r>
      <w:r w:rsidR="00A304EC" w:rsidRPr="008621E8">
        <w:rPr>
          <w:color w:val="993366"/>
          <w:highlight w:val="cyan"/>
        </w:rPr>
        <w:tab/>
      </w:r>
      <w:r w:rsidR="008F7B76" w:rsidRPr="008621E8">
        <w:rPr>
          <w:color w:val="993366"/>
          <w:highlight w:val="cyan"/>
        </w:rPr>
        <w:tab/>
      </w:r>
      <w:r w:rsidR="00A304EC" w:rsidRPr="008621E8">
        <w:rPr>
          <w:color w:val="993366"/>
          <w:highlight w:val="cyan"/>
        </w:rPr>
        <w:tab/>
      </w:r>
      <w:r w:rsidR="00A304EC" w:rsidRPr="008621E8">
        <w:rPr>
          <w:color w:val="993366"/>
          <w:highlight w:val="cyan"/>
        </w:rPr>
        <w:tab/>
      </w:r>
      <w:r w:rsidR="00EF1E6B" w:rsidRPr="008621E8">
        <w:rPr>
          <w:color w:val="993366"/>
          <w:highlight w:val="cyan"/>
        </w:rPr>
        <w:t>OPTIONAL</w:t>
      </w:r>
      <w:r w:rsidRPr="008621E8">
        <w:rPr>
          <w:highlight w:val="cyan"/>
        </w:rPr>
        <w:t>,</w:t>
      </w:r>
      <w:r w:rsidR="00EF1E6B" w:rsidRPr="008621E8">
        <w:rPr>
          <w:highlight w:val="cyan"/>
        </w:rPr>
        <w:tab/>
      </w:r>
      <w:r w:rsidR="00EF1E6B" w:rsidRPr="008621E8">
        <w:rPr>
          <w:color w:val="808080"/>
          <w:highlight w:val="cyan"/>
        </w:rPr>
        <w:t xml:space="preserve">-- Need </w:t>
      </w:r>
      <w:r w:rsidR="00B86244" w:rsidRPr="008621E8">
        <w:rPr>
          <w:color w:val="808080"/>
          <w:highlight w:val="cyan"/>
        </w:rPr>
        <w:t>M</w:t>
      </w:r>
    </w:p>
    <w:p w14:paraId="09B515FD" w14:textId="77777777" w:rsidR="00E66CC2" w:rsidRPr="008621E8" w:rsidRDefault="00E66CC2" w:rsidP="00E66CC2">
      <w:pPr>
        <w:pStyle w:val="PL"/>
        <w:rPr>
          <w:color w:val="808080"/>
          <w:highlight w:val="cyan"/>
        </w:rPr>
      </w:pPr>
      <w:r w:rsidRPr="008621E8">
        <w:rPr>
          <w:highlight w:val="cyan"/>
        </w:rPr>
        <w:tab/>
        <w:t>pd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31932B3" w14:textId="77777777" w:rsidR="00BC015C" w:rsidRPr="008621E8" w:rsidRDefault="00BC015C" w:rsidP="00BC015C">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78BAC1CF" w14:textId="77777777" w:rsidR="00BC015C" w:rsidRPr="008621E8" w:rsidRDefault="00BC015C" w:rsidP="00C06796">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2FAA18AA" w14:textId="77777777" w:rsidR="00BC015C" w:rsidRPr="008621E8" w:rsidRDefault="00BC015C" w:rsidP="00BC015C">
      <w:pPr>
        <w:pStyle w:val="PL"/>
        <w:rPr>
          <w:highlight w:val="cyan"/>
        </w:rPr>
      </w:pPr>
      <w:r w:rsidRPr="008621E8">
        <w:rPr>
          <w:highlight w:val="cyan"/>
        </w:rPr>
        <w:tab/>
        <w:t>rateMatchPatternGrou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2B8102E8" w14:textId="77777777" w:rsidR="00BC015C" w:rsidRPr="008621E8" w:rsidRDefault="00BC015C" w:rsidP="00BC015C">
      <w:pPr>
        <w:pStyle w:val="PL"/>
        <w:rPr>
          <w:color w:val="808080"/>
          <w:highlight w:val="cyan"/>
        </w:rPr>
      </w:pPr>
      <w:r w:rsidRPr="008621E8">
        <w:rPr>
          <w:highlight w:val="cyan"/>
        </w:rPr>
        <w:tab/>
        <w:t>rateMatchPatternGroup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0F594D42" w14:textId="77777777" w:rsidR="00BC015C" w:rsidRPr="008621E8" w:rsidRDefault="00BC015C" w:rsidP="00BC015C">
      <w:pPr>
        <w:pStyle w:val="PL"/>
        <w:rPr>
          <w:highlight w:val="cyan"/>
        </w:rPr>
      </w:pPr>
    </w:p>
    <w:p w14:paraId="6FF5A1AF" w14:textId="77777777" w:rsidR="00BC015C" w:rsidRPr="008621E8" w:rsidRDefault="00BC015C" w:rsidP="00BC015C">
      <w:pPr>
        <w:pStyle w:val="PL"/>
        <w:rPr>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1, config2},</w:t>
      </w:r>
    </w:p>
    <w:p w14:paraId="3D48A611" w14:textId="77777777" w:rsidR="00BC015C" w:rsidRPr="008621E8" w:rsidRDefault="00BC015C" w:rsidP="00BC015C">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00D412D0" w:rsidRPr="008621E8">
        <w:rPr>
          <w:highlight w:val="cyan"/>
        </w:rPr>
        <w:tab/>
      </w:r>
      <w:r w:rsidR="00D412D0" w:rsidRPr="008621E8">
        <w:rPr>
          <w:highlight w:val="cyan"/>
        </w:rPr>
        <w:tab/>
      </w:r>
      <w:r w:rsidR="00F859ED" w:rsidRPr="008621E8">
        <w:rPr>
          <w:highlight w:val="cyan"/>
        </w:rPr>
        <w:tab/>
      </w:r>
      <w:r w:rsidR="00F859ED"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color w:val="993366"/>
          <w:highlight w:val="cyan"/>
        </w:rPr>
        <w:t>OPTIONAL</w:t>
      </w:r>
      <w:r w:rsidRPr="008621E8">
        <w:rPr>
          <w:highlight w:val="cyan"/>
        </w:rPr>
        <w:t>,</w:t>
      </w:r>
      <w:r w:rsidR="00D412D0" w:rsidRPr="008621E8">
        <w:rPr>
          <w:highlight w:val="cyan"/>
        </w:rPr>
        <w:tab/>
      </w:r>
      <w:r w:rsidR="00D412D0" w:rsidRPr="008621E8">
        <w:rPr>
          <w:color w:val="808080"/>
          <w:highlight w:val="cyan"/>
        </w:rPr>
        <w:t>-- Need S</w:t>
      </w:r>
    </w:p>
    <w:p w14:paraId="2717BECE" w14:textId="77777777" w:rsidR="00BC015C" w:rsidRPr="008621E8" w:rsidRDefault="00BC015C" w:rsidP="00BC015C">
      <w:pPr>
        <w:pStyle w:val="PL"/>
        <w:rPr>
          <w:color w:val="808080"/>
          <w:highlight w:val="cyan"/>
        </w:rPr>
      </w:pPr>
      <w:r w:rsidRPr="008621E8">
        <w:rPr>
          <w:highlight w:val="cyan"/>
        </w:rPr>
        <w:tab/>
        <w:t>maxNrofCodeWordsScheduledByDCI</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4FFBC80" w14:textId="77777777" w:rsidR="00BC015C" w:rsidRPr="008621E8" w:rsidRDefault="00BC015C" w:rsidP="00BC015C">
      <w:pPr>
        <w:pStyle w:val="PL"/>
        <w:rPr>
          <w:highlight w:val="cyan"/>
        </w:rPr>
      </w:pPr>
    </w:p>
    <w:p w14:paraId="71EF6844" w14:textId="77777777" w:rsidR="0097507C" w:rsidRPr="008621E8" w:rsidRDefault="00BC015C" w:rsidP="00BC015C">
      <w:pPr>
        <w:pStyle w:val="PL"/>
        <w:rPr>
          <w:highlight w:val="cyan"/>
        </w:rPr>
      </w:pPr>
      <w:r w:rsidRPr="008621E8">
        <w:rPr>
          <w:highlight w:val="cyan"/>
        </w:rPr>
        <w:tab/>
        <w:t>prb-Bundling</w:t>
      </w:r>
      <w:r w:rsidR="0097507C" w:rsidRPr="008621E8">
        <w:rPr>
          <w:highlight w:val="cyan"/>
        </w:rPr>
        <w: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97507C" w:rsidRPr="008621E8">
        <w:rPr>
          <w:color w:val="993366"/>
          <w:highlight w:val="cyan"/>
        </w:rPr>
        <w:t>CHOICE</w:t>
      </w:r>
      <w:r w:rsidR="0097507C" w:rsidRPr="008621E8">
        <w:rPr>
          <w:highlight w:val="cyan"/>
        </w:rPr>
        <w:t xml:space="preserve"> {</w:t>
      </w:r>
    </w:p>
    <w:p w14:paraId="087FFCE1" w14:textId="77777777" w:rsidR="0097507C" w:rsidRPr="008621E8" w:rsidRDefault="0097507C" w:rsidP="00760D8E">
      <w:pPr>
        <w:pStyle w:val="PL"/>
        <w:rPr>
          <w:highlight w:val="cyan"/>
        </w:rPr>
      </w:pPr>
      <w:r w:rsidRPr="008621E8">
        <w:rPr>
          <w:highlight w:val="cyan"/>
        </w:rPr>
        <w:tab/>
      </w:r>
      <w:r w:rsidRPr="008621E8">
        <w:rPr>
          <w:highlight w:val="cyan"/>
        </w:rPr>
        <w:tab/>
        <w:t>static</w:t>
      </w:r>
      <w:r w:rsidR="00AE2E06" w:rsidRPr="008621E8">
        <w:rPr>
          <w:highlight w:val="cyan"/>
        </w:rPr>
        <w:t>Bund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15071A" w14:textId="77777777" w:rsidR="0097507C" w:rsidRPr="008621E8" w:rsidRDefault="000526C8" w:rsidP="00760D8E">
      <w:pPr>
        <w:pStyle w:val="PL"/>
        <w:rPr>
          <w:color w:val="808080"/>
          <w:highlight w:val="cyan"/>
        </w:rPr>
      </w:pPr>
      <w:bookmarkStart w:id="7179" w:name="_Hlk508823680"/>
      <w:r w:rsidRPr="008621E8">
        <w:rPr>
          <w:highlight w:val="cyan"/>
        </w:rPr>
        <w:lastRenderedPageBreak/>
        <w:tab/>
      </w:r>
      <w:r w:rsidRPr="008621E8">
        <w:rPr>
          <w:highlight w:val="cyan"/>
        </w:rPr>
        <w:tab/>
      </w:r>
      <w:r w:rsidRPr="008621E8">
        <w:rPr>
          <w:highlight w:val="cyan"/>
        </w:rPr>
        <w:tab/>
        <w:t>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88083E" w:rsidRPr="008621E8">
        <w:rPr>
          <w:highlight w:val="cyan"/>
        </w:rPr>
        <w:t xml:space="preserve"> </w:t>
      </w:r>
      <w:r w:rsidRPr="008621E8">
        <w:rPr>
          <w:highlight w:val="cyan"/>
        </w:rPr>
        <w:t>n4, wideband</w:t>
      </w:r>
      <w:r w:rsidR="0088083E" w:rsidRPr="008621E8">
        <w:rPr>
          <w:highlight w:val="cyan"/>
        </w:rPr>
        <w:t xml:space="preserve"> </w:t>
      </w:r>
      <w:r w:rsidRPr="008621E8">
        <w:rPr>
          <w:highlight w:val="cyan"/>
        </w:rPr>
        <w:t>}</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AF5B5E" w:rsidRPr="008621E8">
        <w:rPr>
          <w:color w:val="993366"/>
          <w:highlight w:val="cyan"/>
        </w:rPr>
        <w:tab/>
      </w:r>
      <w:r w:rsidR="006A6205" w:rsidRPr="008621E8">
        <w:rPr>
          <w:highlight w:val="cyan"/>
        </w:rPr>
        <w:tab/>
      </w:r>
      <w:r w:rsidR="006A6205" w:rsidRPr="008621E8">
        <w:rPr>
          <w:color w:val="808080"/>
          <w:highlight w:val="cyan"/>
        </w:rPr>
        <w:t>-- Need S</w:t>
      </w:r>
    </w:p>
    <w:bookmarkEnd w:id="7179"/>
    <w:p w14:paraId="0EBE2F3D" w14:textId="77777777" w:rsidR="0097507C" w:rsidRPr="008621E8" w:rsidRDefault="0097507C" w:rsidP="00760D8E">
      <w:pPr>
        <w:pStyle w:val="PL"/>
        <w:rPr>
          <w:highlight w:val="cyan"/>
        </w:rPr>
      </w:pPr>
      <w:r w:rsidRPr="008621E8">
        <w:rPr>
          <w:highlight w:val="cyan"/>
        </w:rPr>
        <w:tab/>
      </w:r>
      <w:r w:rsidRPr="008621E8">
        <w:rPr>
          <w:highlight w:val="cyan"/>
        </w:rPr>
        <w:tab/>
        <w:t>}</w:t>
      </w:r>
      <w:r w:rsidR="000526C8" w:rsidRPr="008621E8">
        <w:rPr>
          <w:highlight w:val="cyan"/>
        </w:rPr>
        <w:t>,</w:t>
      </w:r>
    </w:p>
    <w:p w14:paraId="3126F2E1" w14:textId="77777777" w:rsidR="0097507C" w:rsidRPr="008621E8" w:rsidRDefault="000526C8" w:rsidP="00760D8E">
      <w:pPr>
        <w:pStyle w:val="PL"/>
        <w:rPr>
          <w:highlight w:val="cyan"/>
        </w:rPr>
      </w:pPr>
      <w:r w:rsidRPr="008621E8">
        <w:rPr>
          <w:highlight w:val="cyan"/>
        </w:rPr>
        <w:tab/>
      </w:r>
      <w:r w:rsidRPr="008621E8">
        <w:rPr>
          <w:highlight w:val="cyan"/>
        </w:rPr>
        <w:tab/>
        <w:t>dynamic</w:t>
      </w:r>
      <w:r w:rsidR="00AE2E06" w:rsidRPr="008621E8">
        <w:rPr>
          <w:highlight w:val="cyan"/>
        </w:rPr>
        <w:t>Bundlin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4072A9" w14:textId="77777777"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n2-wideband, n4-wideband }</w:t>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w:t>
      </w:r>
      <w:r w:rsidR="006A6205" w:rsidRPr="008621E8">
        <w:rPr>
          <w:highlight w:val="cyan"/>
        </w:rPr>
        <w:tab/>
      </w:r>
      <w:r w:rsidR="006A6205" w:rsidRPr="008621E8">
        <w:rPr>
          <w:color w:val="808080"/>
          <w:highlight w:val="cyan"/>
        </w:rPr>
        <w:t>-- Need S</w:t>
      </w:r>
    </w:p>
    <w:p w14:paraId="497B9DD4" w14:textId="77777777"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ab/>
      </w:r>
      <w:r w:rsidR="00AF5B5E" w:rsidRPr="008621E8">
        <w:rPr>
          <w:highlight w:val="cyan"/>
        </w:rPr>
        <w:tab/>
      </w:r>
      <w:r w:rsidR="006A6205" w:rsidRPr="008621E8">
        <w:rPr>
          <w:color w:val="808080"/>
          <w:highlight w:val="cyan"/>
        </w:rPr>
        <w:t>-- Need S</w:t>
      </w:r>
    </w:p>
    <w:p w14:paraId="26629F17" w14:textId="77777777" w:rsidR="0097507C" w:rsidRPr="008621E8" w:rsidRDefault="000526C8" w:rsidP="00760D8E">
      <w:pPr>
        <w:pStyle w:val="PL"/>
        <w:rPr>
          <w:highlight w:val="cyan"/>
        </w:rPr>
      </w:pPr>
      <w:r w:rsidRPr="008621E8">
        <w:rPr>
          <w:highlight w:val="cyan"/>
        </w:rPr>
        <w:tab/>
      </w:r>
      <w:r w:rsidRPr="008621E8">
        <w:rPr>
          <w:highlight w:val="cyan"/>
        </w:rPr>
        <w:tab/>
        <w:t>}</w:t>
      </w:r>
    </w:p>
    <w:p w14:paraId="307DFD5D" w14:textId="77777777" w:rsidR="00BC015C" w:rsidRPr="008621E8" w:rsidRDefault="0097507C" w:rsidP="00760D8E">
      <w:pPr>
        <w:pStyle w:val="PL"/>
        <w:rPr>
          <w:highlight w:val="cyan"/>
        </w:rPr>
      </w:pPr>
      <w:r w:rsidRPr="008621E8">
        <w:rPr>
          <w:highlight w:val="cyan"/>
        </w:rPr>
        <w:tab/>
        <w:t>}</w:t>
      </w:r>
      <w:r w:rsidR="00BC015C" w:rsidRPr="008621E8">
        <w:rPr>
          <w:highlight w:val="cyan"/>
        </w:rPr>
        <w:t>,</w:t>
      </w:r>
    </w:p>
    <w:p w14:paraId="6C6DA19D" w14:textId="77777777" w:rsidR="00BC015C" w:rsidRPr="008621E8" w:rsidRDefault="00BC015C" w:rsidP="00BC015C">
      <w:pPr>
        <w:pStyle w:val="PL"/>
        <w:rPr>
          <w:color w:val="808080"/>
          <w:highlight w:val="cyan"/>
        </w:rPr>
      </w:pPr>
      <w:r w:rsidRPr="008621E8">
        <w:rPr>
          <w:highlight w:val="cyan"/>
        </w:rPr>
        <w:tab/>
        <w:t>zp-CSI-RS-ResourceToAddMod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color w:val="808080"/>
          <w:highlight w:val="cyan"/>
        </w:rPr>
        <w:t xml:space="preserve"> -</w:t>
      </w:r>
      <w:r w:rsidRPr="008621E8">
        <w:rPr>
          <w:color w:val="808080"/>
          <w:highlight w:val="cyan"/>
        </w:rPr>
        <w:t>- Need N</w:t>
      </w:r>
    </w:p>
    <w:p w14:paraId="44DDF327" w14:textId="77777777" w:rsidR="00BC015C" w:rsidRPr="008621E8" w:rsidRDefault="00BC015C" w:rsidP="00BC015C">
      <w:pPr>
        <w:pStyle w:val="PL"/>
        <w:rPr>
          <w:color w:val="808080"/>
          <w:highlight w:val="cyan"/>
        </w:rPr>
      </w:pPr>
      <w:r w:rsidRPr="008621E8">
        <w:rPr>
          <w:highlight w:val="cyan"/>
        </w:rPr>
        <w:tab/>
        <w:t>zp-CSI-RS-ResourceToRelease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Id</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xml:space="preserve">-- Need </w:t>
      </w:r>
      <w:r w:rsidR="001B7BF0" w:rsidRPr="008621E8">
        <w:rPr>
          <w:color w:val="808080"/>
          <w:highlight w:val="cyan"/>
        </w:rPr>
        <w:t>N</w:t>
      </w:r>
    </w:p>
    <w:p w14:paraId="11C60765" w14:textId="77777777" w:rsidR="00BC015C" w:rsidRPr="008621E8" w:rsidRDefault="00BC015C" w:rsidP="00BC015C">
      <w:pPr>
        <w:pStyle w:val="PL"/>
        <w:rPr>
          <w:color w:val="808080"/>
          <w:highlight w:val="cyan"/>
        </w:rPr>
      </w:pPr>
      <w:r w:rsidRPr="008621E8">
        <w:rPr>
          <w:highlight w:val="cyan"/>
        </w:rPr>
        <w:tab/>
        <w:t>aperiodic-ZP-CSI-RS-ResourceSetsToAddModList</w:t>
      </w:r>
      <w:r w:rsidR="009D16EA" w:rsidRPr="008621E8">
        <w:rPr>
          <w:highlight w:val="cyan"/>
        </w:rPr>
        <w:t xml:space="preserve"> </w:t>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w:t>
      </w:r>
      <w:r w:rsidR="009D16EA" w:rsidRPr="008621E8">
        <w:rPr>
          <w:highlight w:val="cyan"/>
        </w:rPr>
        <w:tab/>
      </w:r>
      <w:r w:rsidR="00AF5B5E" w:rsidRPr="008621E8">
        <w:rPr>
          <w:highlight w:val="cyan"/>
        </w:rPr>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Need N</w:t>
      </w:r>
    </w:p>
    <w:p w14:paraId="75167A91" w14:textId="77777777" w:rsidR="00AF5B5E" w:rsidRPr="008621E8" w:rsidRDefault="00BC015C" w:rsidP="00BC015C">
      <w:pPr>
        <w:pStyle w:val="PL"/>
        <w:rPr>
          <w:highlight w:val="cyan"/>
        </w:rPr>
      </w:pPr>
      <w:r w:rsidRPr="008621E8">
        <w:rPr>
          <w:highlight w:val="cyan"/>
        </w:rPr>
        <w:tab/>
        <w:t>aperiodic-ZP-CSI-RS-ResourceSetsToReleaseList</w:t>
      </w:r>
      <w:r w:rsidR="00AF5B5E"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Id</w:t>
      </w:r>
      <w:r w:rsidR="00AF5B5E" w:rsidRPr="008621E8">
        <w:rPr>
          <w:highlight w:val="cyan"/>
        </w:rPr>
        <w:t xml:space="preserve"> </w:t>
      </w:r>
      <w:r w:rsidRPr="008621E8">
        <w:rPr>
          <w:color w:val="993366"/>
          <w:highlight w:val="cyan"/>
        </w:rPr>
        <w:t>OPTIONAL</w:t>
      </w:r>
      <w:r w:rsidRPr="008621E8">
        <w:rPr>
          <w:highlight w:val="cyan"/>
        </w:rPr>
        <w:t>,</w:t>
      </w:r>
    </w:p>
    <w:p w14:paraId="7A68F473" w14:textId="77777777" w:rsidR="00246796" w:rsidRPr="008621E8" w:rsidRDefault="00AF5B5E" w:rsidP="00BC015C">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015C" w:rsidRPr="008621E8">
        <w:rPr>
          <w:color w:val="808080"/>
          <w:highlight w:val="cyan"/>
        </w:rPr>
        <w:t>-- Need</w:t>
      </w:r>
      <w:r w:rsidRPr="008621E8">
        <w:rPr>
          <w:color w:val="808080"/>
          <w:highlight w:val="cyan"/>
        </w:rPr>
        <w:t xml:space="preserve"> </w:t>
      </w:r>
      <w:r w:rsidR="00BC015C" w:rsidRPr="008621E8">
        <w:rPr>
          <w:color w:val="808080"/>
          <w:highlight w:val="cyan"/>
        </w:rPr>
        <w:t>N</w:t>
      </w:r>
    </w:p>
    <w:p w14:paraId="2776CFA6" w14:textId="77777777"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AddMod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w:t>
      </w:r>
      <w:r w:rsidR="00246796" w:rsidRPr="008621E8">
        <w:rPr>
          <w:highlight w:val="cyan"/>
        </w:rPr>
        <w:tab/>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1408CE20" w14:textId="77777777"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Release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Id</w:t>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30D86BA8" w14:textId="77777777" w:rsidR="00BC015C" w:rsidRPr="008621E8" w:rsidRDefault="009D16EA" w:rsidP="00BC015C">
      <w:pPr>
        <w:pStyle w:val="PL"/>
        <w:rPr>
          <w:highlight w:val="cyan"/>
        </w:rPr>
      </w:pPr>
      <w:r w:rsidRPr="008621E8">
        <w:rPr>
          <w:highlight w:val="cyan"/>
        </w:rPr>
        <w:tab/>
        <w:t>p-ZP-CSI-RS-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ZP-CSI-RS-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F5B5E" w:rsidRPr="008621E8">
        <w:rPr>
          <w:highlight w:val="cyan"/>
        </w:rPr>
        <w:tab/>
      </w:r>
      <w:r w:rsidR="00AF5B5E"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9A6D130" w14:textId="77777777" w:rsidR="00BC015C" w:rsidRPr="008621E8" w:rsidRDefault="00BC015C" w:rsidP="00BC015C">
      <w:pPr>
        <w:pStyle w:val="PL"/>
        <w:rPr>
          <w:highlight w:val="cyan"/>
        </w:rPr>
      </w:pPr>
      <w:r w:rsidRPr="008621E8">
        <w:rPr>
          <w:highlight w:val="cyan"/>
        </w:rPr>
        <w:tab/>
        <w:t>...</w:t>
      </w:r>
    </w:p>
    <w:p w14:paraId="0FB41161" w14:textId="77777777" w:rsidR="00BC015C" w:rsidRPr="008621E8" w:rsidRDefault="00BC015C" w:rsidP="00BC015C">
      <w:pPr>
        <w:pStyle w:val="PL"/>
        <w:rPr>
          <w:highlight w:val="cyan"/>
        </w:rPr>
      </w:pPr>
      <w:r w:rsidRPr="008621E8">
        <w:rPr>
          <w:highlight w:val="cyan"/>
        </w:rPr>
        <w:t>}</w:t>
      </w:r>
    </w:p>
    <w:p w14:paraId="0A0B824B" w14:textId="77777777" w:rsidR="00B5701F" w:rsidRPr="008621E8" w:rsidRDefault="00B5701F" w:rsidP="00BC015C">
      <w:pPr>
        <w:pStyle w:val="PL"/>
        <w:rPr>
          <w:highlight w:val="cyan"/>
        </w:rPr>
      </w:pPr>
      <w:r w:rsidRPr="008621E8">
        <w:rPr>
          <w:highlight w:val="cyan"/>
        </w:rPr>
        <w:t>RateMatchPatternGroup ::=</w:t>
      </w:r>
      <w:r w:rsidRPr="008621E8">
        <w:rPr>
          <w:highlight w:val="cyan"/>
        </w:rPr>
        <w:tab/>
      </w:r>
      <w:r w:rsidRPr="008621E8">
        <w:rPr>
          <w:highlight w:val="cyan"/>
        </w:rPr>
        <w:tab/>
      </w:r>
      <w:r w:rsidR="00E84155" w:rsidRPr="008621E8">
        <w:rPr>
          <w:highlight w:val="cyan"/>
        </w:rPr>
        <w:tab/>
      </w:r>
      <w:r w:rsidR="00E84155"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005019E0" w:rsidRPr="008621E8">
        <w:rPr>
          <w:highlight w:val="cyan"/>
        </w:rPr>
        <w:t>PerGroup</w:t>
      </w:r>
      <w:r w:rsidRPr="008621E8">
        <w:rPr>
          <w:highlight w:val="cyan"/>
        </w:rPr>
        <w:t>))</w:t>
      </w:r>
      <w:r w:rsidRPr="008621E8">
        <w:rPr>
          <w:color w:val="993366"/>
          <w:highlight w:val="cyan"/>
        </w:rPr>
        <w:t xml:space="preserve"> OF</w:t>
      </w:r>
      <w:r w:rsidRPr="008621E8">
        <w:rPr>
          <w:highlight w:val="cyan"/>
        </w:rPr>
        <w:t xml:space="preserve"> CHOICE {</w:t>
      </w:r>
      <w:r w:rsidRPr="008621E8">
        <w:rPr>
          <w:highlight w:val="cyan"/>
        </w:rPr>
        <w:tab/>
        <w:t>cell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RateMatchPatternId,</w:t>
      </w:r>
    </w:p>
    <w:p w14:paraId="769238BB" w14:textId="77777777" w:rsidR="00B5701F" w:rsidRPr="008621E8" w:rsidRDefault="00B5701F" w:rsidP="00BC015C">
      <w:pPr>
        <w:pStyle w:val="PL"/>
        <w:rPr>
          <w:highlight w:val="cyan"/>
        </w:rPr>
      </w:pPr>
      <w:r w:rsidRPr="008621E8">
        <w:rPr>
          <w:highlight w:val="cyan"/>
        </w:rPr>
        <w:tab/>
        <w:t>bwp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ab/>
      </w:r>
      <w:r w:rsidRPr="008621E8">
        <w:rPr>
          <w:highlight w:val="cyan"/>
        </w:rPr>
        <w:tab/>
        <w:t>RateMatchPatternId</w:t>
      </w:r>
    </w:p>
    <w:p w14:paraId="629754B1" w14:textId="77777777" w:rsidR="00B5701F" w:rsidRPr="008621E8" w:rsidRDefault="00B5701F" w:rsidP="00BC015C">
      <w:pPr>
        <w:pStyle w:val="PL"/>
        <w:rPr>
          <w:highlight w:val="cyan"/>
        </w:rPr>
      </w:pPr>
      <w:r w:rsidRPr="008621E8">
        <w:rPr>
          <w:highlight w:val="cyan"/>
        </w:rPr>
        <w:t>}</w:t>
      </w:r>
    </w:p>
    <w:p w14:paraId="629906C1" w14:textId="77777777" w:rsidR="00BC015C" w:rsidRPr="008621E8" w:rsidRDefault="00BC015C" w:rsidP="00BC015C">
      <w:pPr>
        <w:pStyle w:val="PL"/>
        <w:rPr>
          <w:highlight w:val="cyan"/>
        </w:rPr>
      </w:pPr>
    </w:p>
    <w:p w14:paraId="23A50F01" w14:textId="77777777" w:rsidR="00BC015C" w:rsidRPr="008621E8" w:rsidRDefault="00BC015C" w:rsidP="00BC015C">
      <w:pPr>
        <w:pStyle w:val="PL"/>
        <w:rPr>
          <w:color w:val="808080"/>
          <w:highlight w:val="cyan"/>
        </w:rPr>
      </w:pPr>
      <w:r w:rsidRPr="008621E8">
        <w:rPr>
          <w:color w:val="808080"/>
          <w:highlight w:val="cyan"/>
        </w:rPr>
        <w:t>-- TAG-PDSCH-CONFIG-STOP</w:t>
      </w:r>
    </w:p>
    <w:p w14:paraId="0E3D5AA1" w14:textId="77777777" w:rsidR="00BC015C" w:rsidRPr="008621E8" w:rsidRDefault="00BC015C" w:rsidP="00BC015C">
      <w:pPr>
        <w:pStyle w:val="PL"/>
        <w:rPr>
          <w:color w:val="808080"/>
          <w:highlight w:val="cyan"/>
        </w:rPr>
      </w:pPr>
      <w:r w:rsidRPr="008621E8">
        <w:rPr>
          <w:color w:val="808080"/>
          <w:highlight w:val="cyan"/>
        </w:rPr>
        <w:t>-- ASN1STOP</w:t>
      </w:r>
    </w:p>
    <w:p w14:paraId="62CA8DFB"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976591C" w14:textId="77777777" w:rsidTr="005614A3">
        <w:tc>
          <w:tcPr>
            <w:tcW w:w="14173" w:type="dxa"/>
            <w:shd w:val="clear" w:color="auto" w:fill="auto"/>
          </w:tcPr>
          <w:p w14:paraId="0FB5B891" w14:textId="77777777" w:rsidR="008379C9" w:rsidRPr="008621E8" w:rsidRDefault="008379C9" w:rsidP="008379C9">
            <w:pPr>
              <w:pStyle w:val="TAH"/>
              <w:rPr>
                <w:szCs w:val="22"/>
                <w:highlight w:val="cyan"/>
              </w:rPr>
            </w:pPr>
            <w:r w:rsidRPr="008621E8">
              <w:rPr>
                <w:i/>
                <w:szCs w:val="22"/>
                <w:highlight w:val="cyan"/>
              </w:rPr>
              <w:lastRenderedPageBreak/>
              <w:t>PDSCH-Config field descriptions</w:t>
            </w:r>
          </w:p>
        </w:tc>
      </w:tr>
      <w:tr w:rsidR="008379C9" w:rsidRPr="008621E8" w14:paraId="14DB55AA" w14:textId="77777777" w:rsidTr="005614A3">
        <w:tc>
          <w:tcPr>
            <w:tcW w:w="14173" w:type="dxa"/>
            <w:shd w:val="clear" w:color="auto" w:fill="auto"/>
          </w:tcPr>
          <w:p w14:paraId="5C45571E" w14:textId="77777777" w:rsidR="008379C9" w:rsidRPr="008621E8" w:rsidRDefault="008379C9" w:rsidP="008379C9">
            <w:pPr>
              <w:pStyle w:val="TAL"/>
              <w:rPr>
                <w:szCs w:val="22"/>
                <w:highlight w:val="cyan"/>
              </w:rPr>
            </w:pPr>
            <w:r w:rsidRPr="008621E8">
              <w:rPr>
                <w:b/>
                <w:i/>
                <w:szCs w:val="22"/>
                <w:highlight w:val="cyan"/>
              </w:rPr>
              <w:t>aperiodic-ZP-CSI-RS-ResourceSetsToAddModList</w:t>
            </w:r>
          </w:p>
          <w:p w14:paraId="6B2C12D5" w14:textId="77777777" w:rsidR="008379C9" w:rsidRPr="008621E8" w:rsidRDefault="008379C9" w:rsidP="005254FF">
            <w:pPr>
              <w:pStyle w:val="TAL"/>
              <w:rPr>
                <w:szCs w:val="22"/>
                <w:highlight w:val="cyan"/>
              </w:rPr>
            </w:pPr>
            <w:r w:rsidRPr="008621E8">
              <w:rPr>
                <w:szCs w:val="22"/>
                <w:highlight w:val="cyan"/>
              </w:rPr>
              <w:t>A</w:t>
            </w:r>
            <w:r w:rsidR="005254FF" w:rsidRPr="008621E8">
              <w:rPr>
                <w:highlight w:val="cyan"/>
              </w:rPr>
              <w:t>ddMod/Release</w:t>
            </w:r>
            <w:r w:rsidRPr="008621E8">
              <w:rPr>
                <w:szCs w:val="22"/>
                <w:highlight w:val="cyan"/>
              </w:rPr>
              <w:t xml:space="preserve"> list</w:t>
            </w:r>
            <w:r w:rsidR="005254FF" w:rsidRPr="008621E8">
              <w:rPr>
                <w:szCs w:val="22"/>
                <w:highlight w:val="cyan"/>
                <w:lang w:val="en-US"/>
              </w:rPr>
              <w:t>s</w:t>
            </w:r>
            <w:r w:rsidRPr="008621E8">
              <w:rPr>
                <w:szCs w:val="22"/>
                <w:highlight w:val="cyan"/>
              </w:rPr>
              <w:t xml:space="preserve"> </w:t>
            </w:r>
            <w:r w:rsidR="005254FF" w:rsidRPr="008621E8">
              <w:rPr>
                <w:highlight w:val="cyan"/>
              </w:rPr>
              <w:t xml:space="preserve">for configuring aperiodically triggered zero-power CSI-RS resource </w:t>
            </w:r>
            <w:r w:rsidRPr="008621E8">
              <w:rPr>
                <w:szCs w:val="22"/>
                <w:highlight w:val="cyan"/>
              </w:rPr>
              <w:t xml:space="preserve">sets. Each set contains a </w:t>
            </w:r>
            <w:r w:rsidR="005254FF" w:rsidRPr="008621E8">
              <w:rPr>
                <w:highlight w:val="cyan"/>
              </w:rPr>
              <w:t>ZP-CSI-RS-ResourceSetId</w:t>
            </w:r>
            <w:r w:rsidRPr="008621E8">
              <w:rPr>
                <w:szCs w:val="22"/>
                <w:highlight w:val="cyan"/>
              </w:rPr>
              <w:t xml:space="preserve"> and the IDs of one or more ZP-CSI-RS-Resources (the actual resources are defined in the zp-CSI-RS-ResourceToAddModList). </w:t>
            </w:r>
            <w:r w:rsidR="005254FF" w:rsidRPr="008621E8">
              <w:rPr>
                <w:szCs w:val="22"/>
                <w:highlight w:val="cyan"/>
              </w:rPr>
              <w:t>The network configures the UE with at most 3 aperiodic ZP-CSI-RS-ResourceSets and it uses only the ZP-CSI-RS-ResourceSetId 1 to 3.</w:t>
            </w:r>
            <w:r w:rsidR="005254FF" w:rsidRPr="008621E8">
              <w:rPr>
                <w:szCs w:val="22"/>
                <w:highlight w:val="cyan"/>
                <w:lang w:val="en-US"/>
              </w:rPr>
              <w:t xml:space="preserve"> </w:t>
            </w:r>
            <w:r w:rsidRPr="008621E8">
              <w:rPr>
                <w:szCs w:val="22"/>
                <w:highlight w:val="cyan"/>
              </w:rPr>
              <w:t xml:space="preserve">The network triggers a set by indicating its ZP-CSI-RS-ResourceSetId in the DCI payload. </w:t>
            </w:r>
            <w:r w:rsidR="005254FF" w:rsidRPr="008621E8">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621E8">
              <w:rPr>
                <w:szCs w:val="22"/>
                <w:highlight w:val="cyan"/>
              </w:rPr>
              <w:t xml:space="preserve"> Corresponds to L1 parameter ' ZP-CSI-RS-ResourceSetConfigList' (see 38.214, section FFS_Section)</w:t>
            </w:r>
          </w:p>
        </w:tc>
      </w:tr>
      <w:tr w:rsidR="008379C9" w:rsidRPr="008621E8" w14:paraId="096AE307" w14:textId="77777777" w:rsidTr="005614A3">
        <w:tc>
          <w:tcPr>
            <w:tcW w:w="14173" w:type="dxa"/>
            <w:shd w:val="clear" w:color="auto" w:fill="auto"/>
          </w:tcPr>
          <w:p w14:paraId="3D721DF8" w14:textId="77777777" w:rsidR="008379C9" w:rsidRPr="008621E8" w:rsidRDefault="008379C9" w:rsidP="008379C9">
            <w:pPr>
              <w:pStyle w:val="TAL"/>
              <w:rPr>
                <w:szCs w:val="22"/>
                <w:highlight w:val="cyan"/>
              </w:rPr>
            </w:pPr>
            <w:r w:rsidRPr="008621E8">
              <w:rPr>
                <w:b/>
                <w:i/>
                <w:szCs w:val="22"/>
                <w:highlight w:val="cyan"/>
              </w:rPr>
              <w:t>dataScramblingIdentityPDSCH</w:t>
            </w:r>
          </w:p>
          <w:p w14:paraId="5DF48A4F" w14:textId="77777777" w:rsidR="008379C9" w:rsidRPr="008621E8" w:rsidRDefault="008379C9" w:rsidP="008379C9">
            <w:pPr>
              <w:pStyle w:val="TAL"/>
              <w:rPr>
                <w:szCs w:val="22"/>
                <w:highlight w:val="cyan"/>
              </w:rPr>
            </w:pPr>
            <w:r w:rsidRPr="008621E8">
              <w:rPr>
                <w:szCs w:val="22"/>
                <w:highlight w:val="cyan"/>
              </w:rPr>
              <w:t>Identifer used to initalite data scrambling (c_init) for PDSCH. Corresponds to L1 parameter 'Data-scrambling-Identity' (see 38</w:t>
            </w:r>
            <w:r w:rsidR="007A3E83" w:rsidRPr="008621E8">
              <w:rPr>
                <w:szCs w:val="22"/>
                <w:highlight w:val="cyan"/>
                <w:lang w:val="sv-SE"/>
              </w:rPr>
              <w:t>.</w:t>
            </w:r>
            <w:r w:rsidRPr="008621E8">
              <w:rPr>
                <w:szCs w:val="22"/>
                <w:highlight w:val="cyan"/>
              </w:rPr>
              <w:t>21</w:t>
            </w:r>
            <w:r w:rsidR="007A3E83" w:rsidRPr="008621E8">
              <w:rPr>
                <w:szCs w:val="22"/>
                <w:highlight w:val="cyan"/>
                <w:lang w:val="sv-SE"/>
              </w:rPr>
              <w:t>1</w:t>
            </w:r>
            <w:r w:rsidRPr="008621E8">
              <w:rPr>
                <w:szCs w:val="22"/>
                <w:highlight w:val="cyan"/>
              </w:rPr>
              <w:t xml:space="preserve">, section </w:t>
            </w:r>
            <w:r w:rsidR="007A3E83" w:rsidRPr="008621E8">
              <w:rPr>
                <w:szCs w:val="22"/>
                <w:highlight w:val="cyan"/>
                <w:lang w:val="sv-SE"/>
              </w:rPr>
              <w:t>7.3.1.1</w:t>
            </w:r>
            <w:r w:rsidR="00FA0B57" w:rsidRPr="008621E8">
              <w:rPr>
                <w:szCs w:val="22"/>
                <w:highlight w:val="cyan"/>
                <w:lang w:val="sv-SE"/>
              </w:rPr>
              <w:t>).</w:t>
            </w:r>
          </w:p>
        </w:tc>
      </w:tr>
      <w:tr w:rsidR="008379C9" w:rsidRPr="008621E8" w14:paraId="4F1214E7" w14:textId="77777777" w:rsidTr="005614A3">
        <w:tc>
          <w:tcPr>
            <w:tcW w:w="14173" w:type="dxa"/>
            <w:shd w:val="clear" w:color="auto" w:fill="auto"/>
          </w:tcPr>
          <w:p w14:paraId="64942D5A" w14:textId="77777777" w:rsidR="008379C9" w:rsidRPr="008621E8" w:rsidRDefault="008379C9" w:rsidP="008379C9">
            <w:pPr>
              <w:pStyle w:val="TAL"/>
              <w:rPr>
                <w:szCs w:val="22"/>
                <w:highlight w:val="cyan"/>
              </w:rPr>
            </w:pPr>
            <w:r w:rsidRPr="008621E8">
              <w:rPr>
                <w:b/>
                <w:i/>
                <w:szCs w:val="22"/>
                <w:highlight w:val="cyan"/>
              </w:rPr>
              <w:t>dmrs-DownlinkForPDSCH-MappingTypeA</w:t>
            </w:r>
          </w:p>
          <w:p w14:paraId="239CBD2C"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A (chosen dynamically via PDSCH-TimeDomainResourceAllocation).</w:t>
            </w:r>
          </w:p>
        </w:tc>
      </w:tr>
      <w:tr w:rsidR="008379C9" w:rsidRPr="008621E8" w14:paraId="01D8D9B5" w14:textId="77777777" w:rsidTr="005614A3">
        <w:tc>
          <w:tcPr>
            <w:tcW w:w="14173" w:type="dxa"/>
            <w:shd w:val="clear" w:color="auto" w:fill="auto"/>
          </w:tcPr>
          <w:p w14:paraId="03B8CC8C" w14:textId="77777777" w:rsidR="008379C9" w:rsidRPr="008621E8" w:rsidRDefault="008379C9" w:rsidP="008379C9">
            <w:pPr>
              <w:pStyle w:val="TAL"/>
              <w:rPr>
                <w:szCs w:val="22"/>
                <w:highlight w:val="cyan"/>
              </w:rPr>
            </w:pPr>
            <w:r w:rsidRPr="008621E8">
              <w:rPr>
                <w:b/>
                <w:i/>
                <w:szCs w:val="22"/>
                <w:highlight w:val="cyan"/>
              </w:rPr>
              <w:t>dmrs-DownlinkForPDSCH-MappingTypeB</w:t>
            </w:r>
          </w:p>
          <w:p w14:paraId="638BB62D"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B (chosen dynamically via PDSCH-TimeDomainResourceAllocation).</w:t>
            </w:r>
          </w:p>
        </w:tc>
      </w:tr>
      <w:tr w:rsidR="008379C9" w:rsidRPr="008621E8" w14:paraId="329AE1A7" w14:textId="77777777" w:rsidTr="005614A3">
        <w:tc>
          <w:tcPr>
            <w:tcW w:w="14173" w:type="dxa"/>
            <w:shd w:val="clear" w:color="auto" w:fill="auto"/>
          </w:tcPr>
          <w:p w14:paraId="7724A3CE" w14:textId="77777777" w:rsidR="008379C9" w:rsidRPr="008621E8" w:rsidRDefault="008379C9" w:rsidP="008379C9">
            <w:pPr>
              <w:pStyle w:val="TAL"/>
              <w:rPr>
                <w:szCs w:val="22"/>
                <w:highlight w:val="cyan"/>
              </w:rPr>
            </w:pPr>
            <w:r w:rsidRPr="008621E8">
              <w:rPr>
                <w:b/>
                <w:i/>
                <w:szCs w:val="22"/>
                <w:highlight w:val="cyan"/>
              </w:rPr>
              <w:t>maxNrofCodeWordsScheduledByDCI</w:t>
            </w:r>
          </w:p>
          <w:p w14:paraId="53AD18BD" w14:textId="77777777" w:rsidR="008379C9" w:rsidRPr="008621E8" w:rsidRDefault="008379C9" w:rsidP="008379C9">
            <w:pPr>
              <w:pStyle w:val="TAL"/>
              <w:rPr>
                <w:szCs w:val="22"/>
                <w:highlight w:val="cyan"/>
              </w:rPr>
            </w:pPr>
            <w:r w:rsidRPr="008621E8">
              <w:rPr>
                <w:szCs w:val="22"/>
                <w:highlight w:val="cyan"/>
              </w:rPr>
              <w:t>Maximum number of code words that a single DCI may schedule. This changes the number of MCS/RV/NDI bits in the DCI message from 1 to 2.</w:t>
            </w:r>
          </w:p>
        </w:tc>
      </w:tr>
      <w:tr w:rsidR="008379C9" w:rsidRPr="008621E8" w14:paraId="2DE3CA79" w14:textId="77777777" w:rsidTr="005614A3">
        <w:tc>
          <w:tcPr>
            <w:tcW w:w="14173" w:type="dxa"/>
            <w:shd w:val="clear" w:color="auto" w:fill="auto"/>
          </w:tcPr>
          <w:p w14:paraId="7ACF9915" w14:textId="77777777" w:rsidR="008379C9" w:rsidRPr="008621E8" w:rsidRDefault="008379C9" w:rsidP="008379C9">
            <w:pPr>
              <w:pStyle w:val="TAL"/>
              <w:rPr>
                <w:szCs w:val="22"/>
                <w:highlight w:val="cyan"/>
              </w:rPr>
            </w:pPr>
            <w:r w:rsidRPr="008621E8">
              <w:rPr>
                <w:b/>
                <w:i/>
                <w:szCs w:val="22"/>
                <w:highlight w:val="cyan"/>
              </w:rPr>
              <w:t>mcs-Table</w:t>
            </w:r>
          </w:p>
          <w:p w14:paraId="0930BD88" w14:textId="77777777" w:rsidR="008379C9" w:rsidRPr="008621E8" w:rsidRDefault="008379C9" w:rsidP="008379C9">
            <w:pPr>
              <w:pStyle w:val="TAL"/>
              <w:rPr>
                <w:szCs w:val="22"/>
                <w:highlight w:val="cyan"/>
                <w:lang w:val="en-US"/>
              </w:rPr>
            </w:pPr>
            <w:r w:rsidRPr="008621E8">
              <w:rPr>
                <w:szCs w:val="22"/>
                <w:highlight w:val="cyan"/>
              </w:rPr>
              <w:t>Indicates which MCS table the UE shall use for PDSCH. Corresponds to L1 parameter 'MCS-Table-PDSCH' (see 38.214, section 5.1.3.1).</w:t>
            </w:r>
            <w:r w:rsidR="00D412D0" w:rsidRPr="008621E8">
              <w:rPr>
                <w:szCs w:val="22"/>
                <w:highlight w:val="cyan"/>
                <w:lang w:val="en-US"/>
              </w:rPr>
              <w:t xml:space="preserve"> If</w:t>
            </w:r>
            <w:r w:rsidR="00D412D0" w:rsidRPr="008621E8">
              <w:rPr>
                <w:szCs w:val="22"/>
                <w:highlight w:val="cyan"/>
              </w:rPr>
              <w:t xml:space="preserve"> the field is absent the UE applies the value 64QAM</w:t>
            </w:r>
            <w:r w:rsidR="00D412D0" w:rsidRPr="008621E8">
              <w:rPr>
                <w:szCs w:val="22"/>
                <w:highlight w:val="cyan"/>
                <w:lang w:val="en-US"/>
              </w:rPr>
              <w:t>.</w:t>
            </w:r>
          </w:p>
        </w:tc>
      </w:tr>
      <w:tr w:rsidR="008379C9" w:rsidRPr="008621E8" w14:paraId="6B532314" w14:textId="77777777" w:rsidTr="005614A3">
        <w:tc>
          <w:tcPr>
            <w:tcW w:w="14173" w:type="dxa"/>
            <w:shd w:val="clear" w:color="auto" w:fill="auto"/>
          </w:tcPr>
          <w:p w14:paraId="16DB430D" w14:textId="77777777" w:rsidR="008379C9" w:rsidRPr="008621E8" w:rsidRDefault="008379C9" w:rsidP="008379C9">
            <w:pPr>
              <w:pStyle w:val="TAL"/>
              <w:rPr>
                <w:szCs w:val="22"/>
                <w:highlight w:val="cyan"/>
              </w:rPr>
            </w:pPr>
            <w:r w:rsidRPr="008621E8">
              <w:rPr>
                <w:b/>
                <w:i/>
                <w:szCs w:val="22"/>
                <w:highlight w:val="cyan"/>
              </w:rPr>
              <w:t>pdsch-AggregationFactor</w:t>
            </w:r>
          </w:p>
          <w:p w14:paraId="74A7FAF3" w14:textId="77777777"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DL' (see 38.214, section FFS_Section) When the field is absent the UE applies the value 1</w:t>
            </w:r>
          </w:p>
        </w:tc>
      </w:tr>
      <w:tr w:rsidR="008379C9" w:rsidRPr="008621E8" w14:paraId="35632D36" w14:textId="77777777" w:rsidTr="005614A3">
        <w:tc>
          <w:tcPr>
            <w:tcW w:w="14173" w:type="dxa"/>
            <w:shd w:val="clear" w:color="auto" w:fill="auto"/>
          </w:tcPr>
          <w:p w14:paraId="6F759832" w14:textId="77777777" w:rsidR="008379C9" w:rsidRPr="008621E8" w:rsidRDefault="008379C9" w:rsidP="008379C9">
            <w:pPr>
              <w:pStyle w:val="TAL"/>
              <w:rPr>
                <w:szCs w:val="22"/>
                <w:highlight w:val="cyan"/>
              </w:rPr>
            </w:pPr>
            <w:r w:rsidRPr="008621E8">
              <w:rPr>
                <w:b/>
                <w:i/>
                <w:szCs w:val="22"/>
                <w:highlight w:val="cyan"/>
              </w:rPr>
              <w:t>pdsch-AllocationList</w:t>
            </w:r>
          </w:p>
          <w:p w14:paraId="0D5C9F97"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 If configured, the values provided herein override the values received in corresponding PDSCH-ConfigCommon.</w:t>
            </w:r>
          </w:p>
        </w:tc>
      </w:tr>
      <w:tr w:rsidR="008379C9" w:rsidRPr="008621E8" w14:paraId="45719378" w14:textId="77777777" w:rsidTr="005614A3">
        <w:tc>
          <w:tcPr>
            <w:tcW w:w="14173" w:type="dxa"/>
            <w:shd w:val="clear" w:color="auto" w:fill="auto"/>
          </w:tcPr>
          <w:p w14:paraId="38CA43CA" w14:textId="77777777" w:rsidR="008379C9" w:rsidRPr="008621E8" w:rsidRDefault="008379C9" w:rsidP="008379C9">
            <w:pPr>
              <w:pStyle w:val="TAL"/>
              <w:rPr>
                <w:szCs w:val="22"/>
                <w:highlight w:val="cyan"/>
              </w:rPr>
            </w:pPr>
            <w:r w:rsidRPr="008621E8">
              <w:rPr>
                <w:b/>
                <w:i/>
                <w:szCs w:val="22"/>
                <w:highlight w:val="cyan"/>
              </w:rPr>
              <w:t>prb-BundlingType</w:t>
            </w:r>
          </w:p>
          <w:p w14:paraId="429767B0" w14:textId="77777777" w:rsidR="008379C9" w:rsidRPr="008621E8" w:rsidRDefault="008379C9" w:rsidP="008379C9">
            <w:pPr>
              <w:pStyle w:val="TAL"/>
              <w:rPr>
                <w:szCs w:val="22"/>
                <w:highlight w:val="cyan"/>
              </w:rPr>
            </w:pPr>
            <w:r w:rsidRPr="008621E8">
              <w:rPr>
                <w:szCs w:val="22"/>
                <w:highlight w:val="cyan"/>
              </w:rPr>
              <w:t xml:space="preserve">Indicates the PRB bundle type and bundle size(s). </w:t>
            </w:r>
            <w:r w:rsidR="00DF2CF1" w:rsidRPr="008621E8">
              <w:rPr>
                <w:szCs w:val="22"/>
                <w:highlight w:val="cyan"/>
              </w:rPr>
              <w:t>Corresponds to L1 parameter 'PRB_bundling' (see 38.214, section 5.1.2.3)</w:t>
            </w:r>
            <w:r w:rsidR="00DF2CF1" w:rsidRPr="008621E8">
              <w:rPr>
                <w:szCs w:val="22"/>
                <w:highlight w:val="cyan"/>
                <w:lang w:val="en-US"/>
              </w:rPr>
              <w:t xml:space="preserve">. </w:t>
            </w:r>
            <w:r w:rsidRPr="008621E8">
              <w:rPr>
                <w:szCs w:val="22"/>
                <w:highlight w:val="cyan"/>
              </w:rPr>
              <w:t xml:space="preserve">If </w:t>
            </w:r>
            <w:r w:rsidRPr="008621E8">
              <w:rPr>
                <w:i/>
                <w:szCs w:val="22"/>
                <w:highlight w:val="cyan"/>
              </w:rPr>
              <w:t>dynamic</w:t>
            </w:r>
            <w:r w:rsidRPr="008621E8">
              <w:rPr>
                <w:szCs w:val="22"/>
                <w:highlight w:val="cyan"/>
              </w:rPr>
              <w:t xml:space="preserve"> is chosen, the actual </w:t>
            </w:r>
            <w:r w:rsidR="00DF2CF1" w:rsidRPr="008621E8">
              <w:rPr>
                <w:i/>
                <w:szCs w:val="22"/>
                <w:highlight w:val="cyan"/>
                <w:lang w:val="en-US"/>
              </w:rPr>
              <w:t>b</w:t>
            </w:r>
            <w:r w:rsidRPr="008621E8">
              <w:rPr>
                <w:i/>
                <w:szCs w:val="22"/>
                <w:highlight w:val="cyan"/>
              </w:rPr>
              <w:t>undleSizeSet</w:t>
            </w:r>
            <w:r w:rsidR="00DF2CF1" w:rsidRPr="008621E8">
              <w:rPr>
                <w:i/>
                <w:szCs w:val="22"/>
                <w:highlight w:val="cyan"/>
                <w:lang w:val="en-US"/>
              </w:rPr>
              <w:t>1 or b</w:t>
            </w:r>
            <w:r w:rsidR="00DF2CF1" w:rsidRPr="008621E8">
              <w:rPr>
                <w:i/>
                <w:szCs w:val="22"/>
                <w:highlight w:val="cyan"/>
              </w:rPr>
              <w:t>undleSizeSet2</w:t>
            </w:r>
            <w:r w:rsidRPr="008621E8">
              <w:rPr>
                <w:szCs w:val="22"/>
                <w:highlight w:val="cyan"/>
              </w:rPr>
              <w:t xml:space="preserve"> to use is indicated via DCI. </w:t>
            </w:r>
            <w:r w:rsidR="00AD4E5B" w:rsidRPr="008621E8">
              <w:rPr>
                <w:szCs w:val="22"/>
                <w:highlight w:val="cyan"/>
              </w:rPr>
              <w:t xml:space="preserve">Constraints on </w:t>
            </w:r>
            <w:r w:rsidR="00AD4E5B" w:rsidRPr="008621E8">
              <w:rPr>
                <w:i/>
                <w:szCs w:val="22"/>
                <w:highlight w:val="cyan"/>
              </w:rPr>
              <w:t>bundleSize(Set)</w:t>
            </w:r>
            <w:r w:rsidR="00AD4E5B" w:rsidRPr="008621E8">
              <w:rPr>
                <w:szCs w:val="22"/>
                <w:highlight w:val="cyan"/>
              </w:rPr>
              <w:t xml:space="preserve"> setting depending on </w:t>
            </w:r>
            <w:r w:rsidR="00AD4E5B" w:rsidRPr="008621E8">
              <w:rPr>
                <w:i/>
                <w:szCs w:val="22"/>
                <w:highlight w:val="cyan"/>
              </w:rPr>
              <w:t>vrb-ToPRB-Interleaver</w:t>
            </w:r>
            <w:r w:rsidR="00AD4E5B" w:rsidRPr="008621E8">
              <w:rPr>
                <w:szCs w:val="22"/>
                <w:highlight w:val="cyan"/>
              </w:rPr>
              <w:t xml:space="preserve"> and </w:t>
            </w:r>
            <w:r w:rsidR="00AD4E5B" w:rsidRPr="008621E8">
              <w:rPr>
                <w:i/>
                <w:szCs w:val="22"/>
                <w:highlight w:val="cyan"/>
              </w:rPr>
              <w:t>rbg-Size</w:t>
            </w:r>
            <w:r w:rsidR="00AD4E5B" w:rsidRPr="008621E8">
              <w:rPr>
                <w:szCs w:val="22"/>
                <w:highlight w:val="cyan"/>
              </w:rPr>
              <w:t xml:space="preserve"> settings are described in </w:t>
            </w:r>
            <w:r w:rsidR="00DF2CF1" w:rsidRPr="008621E8">
              <w:rPr>
                <w:szCs w:val="22"/>
                <w:highlight w:val="cyan"/>
                <w:lang w:val="en-US"/>
              </w:rPr>
              <w:t xml:space="preserve">TS </w:t>
            </w:r>
            <w:r w:rsidR="00AD4E5B" w:rsidRPr="008621E8">
              <w:rPr>
                <w:szCs w:val="22"/>
                <w:highlight w:val="cyan"/>
              </w:rPr>
              <w:t xml:space="preserve">38.214 </w:t>
            </w:r>
            <w:r w:rsidR="00DF2CF1" w:rsidRPr="008621E8">
              <w:rPr>
                <w:szCs w:val="22"/>
                <w:highlight w:val="cyan"/>
                <w:lang w:val="en-US"/>
              </w:rPr>
              <w:t xml:space="preserve">([19], </w:t>
            </w:r>
            <w:r w:rsidR="00AD4E5B" w:rsidRPr="008621E8">
              <w:rPr>
                <w:szCs w:val="22"/>
                <w:highlight w:val="cyan"/>
              </w:rPr>
              <w:t>section 5.1.2.3</w:t>
            </w:r>
            <w:r w:rsidR="00DF2CF1" w:rsidRPr="008621E8">
              <w:rPr>
                <w:szCs w:val="22"/>
                <w:highlight w:val="cyan"/>
                <w:lang w:val="en-US"/>
              </w:rPr>
              <w:t>)</w:t>
            </w:r>
            <w:r w:rsidR="00AD4E5B" w:rsidRPr="008621E8">
              <w:rPr>
                <w:szCs w:val="22"/>
                <w:highlight w:val="cyan"/>
              </w:rPr>
              <w:t>.</w:t>
            </w:r>
            <w:r w:rsidR="00DF2CF1" w:rsidRPr="008621E8">
              <w:rPr>
                <w:szCs w:val="22"/>
                <w:highlight w:val="cyan"/>
                <w:lang w:val="en-US"/>
              </w:rPr>
              <w:t xml:space="preserve"> </w:t>
            </w:r>
            <w:r w:rsidRPr="008621E8">
              <w:rPr>
                <w:szCs w:val="22"/>
                <w:highlight w:val="cyan"/>
              </w:rPr>
              <w:t xml:space="preserve">If a </w:t>
            </w:r>
            <w:r w:rsidRPr="008621E8">
              <w:rPr>
                <w:i/>
                <w:szCs w:val="22"/>
                <w:highlight w:val="cyan"/>
              </w:rPr>
              <w:t>bundleSize(Set)</w:t>
            </w:r>
            <w:r w:rsidRPr="008621E8">
              <w:rPr>
                <w:szCs w:val="22"/>
                <w:highlight w:val="cyan"/>
              </w:rPr>
              <w:t xml:space="preserve"> value is absent, the UE applies the value </w:t>
            </w:r>
            <w:r w:rsidRPr="008621E8">
              <w:rPr>
                <w:i/>
                <w:szCs w:val="22"/>
                <w:highlight w:val="cyan"/>
              </w:rPr>
              <w:t>n2</w:t>
            </w:r>
            <w:r w:rsidRPr="008621E8">
              <w:rPr>
                <w:szCs w:val="22"/>
                <w:highlight w:val="cyan"/>
              </w:rPr>
              <w:t xml:space="preserve">. </w:t>
            </w:r>
          </w:p>
        </w:tc>
      </w:tr>
      <w:tr w:rsidR="009D16EA" w:rsidRPr="008621E8" w14:paraId="24498CA6" w14:textId="77777777" w:rsidTr="005614A3">
        <w:tc>
          <w:tcPr>
            <w:tcW w:w="14173" w:type="dxa"/>
            <w:shd w:val="clear" w:color="auto" w:fill="auto"/>
          </w:tcPr>
          <w:p w14:paraId="313335D7" w14:textId="77777777" w:rsidR="009D16EA" w:rsidRPr="008621E8" w:rsidRDefault="009D16EA" w:rsidP="009D16EA">
            <w:pPr>
              <w:pStyle w:val="TAL"/>
              <w:rPr>
                <w:b/>
                <w:i/>
                <w:szCs w:val="22"/>
                <w:highlight w:val="cyan"/>
              </w:rPr>
            </w:pPr>
            <w:r w:rsidRPr="008621E8">
              <w:rPr>
                <w:b/>
                <w:i/>
                <w:szCs w:val="22"/>
                <w:highlight w:val="cyan"/>
              </w:rPr>
              <w:t>p-ZP-CSI-RS-ResourceSet</w:t>
            </w:r>
          </w:p>
          <w:p w14:paraId="14A54B61" w14:textId="77777777" w:rsidR="009D16EA" w:rsidRPr="008621E8" w:rsidRDefault="009D16EA" w:rsidP="009D16EA">
            <w:pPr>
              <w:pStyle w:val="TAL"/>
              <w:rPr>
                <w:b/>
                <w:i/>
                <w:szCs w:val="22"/>
                <w:highlight w:val="cyan"/>
              </w:rPr>
            </w:pPr>
            <w:r w:rsidRPr="008621E8">
              <w:rPr>
                <w:szCs w:val="22"/>
                <w:highlight w:val="cyan"/>
              </w:rPr>
              <w:t>A set of periodically occurring ZP-CSI-RS-Resources (the actual resources are defined in the zp-CSI-RS-ResourceToAddModList). The network uses the ZP-CSI-RS-ResourceSetId=0 for this set.</w:t>
            </w:r>
          </w:p>
        </w:tc>
      </w:tr>
      <w:tr w:rsidR="008379C9" w:rsidRPr="008621E8" w14:paraId="69776BFF" w14:textId="77777777" w:rsidTr="005614A3">
        <w:tc>
          <w:tcPr>
            <w:tcW w:w="14173" w:type="dxa"/>
            <w:shd w:val="clear" w:color="auto" w:fill="auto"/>
          </w:tcPr>
          <w:p w14:paraId="34A58FED" w14:textId="77777777" w:rsidR="008379C9" w:rsidRPr="008621E8" w:rsidRDefault="008379C9" w:rsidP="008379C9">
            <w:pPr>
              <w:pStyle w:val="TAL"/>
              <w:rPr>
                <w:szCs w:val="22"/>
                <w:highlight w:val="cyan"/>
              </w:rPr>
            </w:pPr>
            <w:r w:rsidRPr="008621E8">
              <w:rPr>
                <w:b/>
                <w:i/>
                <w:szCs w:val="22"/>
                <w:highlight w:val="cyan"/>
              </w:rPr>
              <w:t>rateMatchPatternGroup1</w:t>
            </w:r>
          </w:p>
          <w:p w14:paraId="4E8F45D9" w14:textId="77777777" w:rsidR="008379C9" w:rsidRPr="008621E8" w:rsidRDefault="008379C9" w:rsidP="008379C9">
            <w:pPr>
              <w:pStyle w:val="TAL"/>
              <w:rPr>
                <w:szCs w:val="22"/>
                <w:highlight w:val="cyan"/>
              </w:rPr>
            </w:pPr>
            <w:r w:rsidRPr="008621E8">
              <w:rPr>
                <w:szCs w:val="22"/>
                <w:highlight w:val="cyan"/>
              </w:rPr>
              <w:t xml:space="preserve">The IDs of a first group of RateMatchPatterns defined in </w:t>
            </w:r>
            <w:r w:rsidR="005019E0" w:rsidRPr="008621E8">
              <w:rPr>
                <w:highlight w:val="cyan"/>
              </w:rPr>
              <w:t>PDSCH-Config</w:t>
            </w:r>
            <w:r w:rsidR="005019E0" w:rsidRPr="008621E8">
              <w:rPr>
                <w:szCs w:val="22"/>
                <w:highlight w:val="cyan"/>
              </w:rPr>
              <w:t xml:space="preserve"> -&gt; </w:t>
            </w:r>
            <w:r w:rsidRPr="008621E8">
              <w:rPr>
                <w:szCs w:val="22"/>
                <w:highlight w:val="cyan"/>
              </w:rPr>
              <w:t>rateMatchPatternToAddModList</w:t>
            </w:r>
            <w:r w:rsidR="005019E0" w:rsidRPr="008621E8">
              <w:rPr>
                <w:szCs w:val="22"/>
                <w:highlight w:val="cyan"/>
              </w:rPr>
              <w:t xml:space="preserve"> (BWP level) or in ServingCellConfig -&gt; rateMatchPatternToAddModList (cell level)</w:t>
            </w:r>
            <w:r w:rsidRPr="008621E8">
              <w:rPr>
                <w:szCs w:val="22"/>
                <w:highlight w:val="cyan"/>
              </w:rPr>
              <w:t>. Corresponds to L1 parameter 'Resource-set-group-1'. (see 38.214, section FFS_Section)</w:t>
            </w:r>
          </w:p>
        </w:tc>
      </w:tr>
      <w:tr w:rsidR="008379C9" w:rsidRPr="008621E8" w14:paraId="2DE97006" w14:textId="77777777" w:rsidTr="005614A3">
        <w:tc>
          <w:tcPr>
            <w:tcW w:w="14173" w:type="dxa"/>
            <w:shd w:val="clear" w:color="auto" w:fill="auto"/>
          </w:tcPr>
          <w:p w14:paraId="2577117F" w14:textId="77777777" w:rsidR="008379C9" w:rsidRPr="008621E8" w:rsidRDefault="008379C9" w:rsidP="008379C9">
            <w:pPr>
              <w:pStyle w:val="TAL"/>
              <w:rPr>
                <w:szCs w:val="22"/>
                <w:highlight w:val="cyan"/>
              </w:rPr>
            </w:pPr>
            <w:r w:rsidRPr="008621E8">
              <w:rPr>
                <w:b/>
                <w:i/>
                <w:szCs w:val="22"/>
                <w:highlight w:val="cyan"/>
              </w:rPr>
              <w:t>rateMatchPatternGroup2</w:t>
            </w:r>
          </w:p>
          <w:p w14:paraId="63E6F247" w14:textId="77777777" w:rsidR="008379C9" w:rsidRPr="008621E8" w:rsidRDefault="008379C9" w:rsidP="008379C9">
            <w:pPr>
              <w:pStyle w:val="TAL"/>
              <w:rPr>
                <w:szCs w:val="22"/>
                <w:highlight w:val="cyan"/>
              </w:rPr>
            </w:pPr>
            <w:r w:rsidRPr="008621E8">
              <w:rPr>
                <w:szCs w:val="22"/>
                <w:highlight w:val="cyan"/>
              </w:rPr>
              <w:t xml:space="preserve">The IDs of a second group of RateMatchPatterns defined in </w:t>
            </w:r>
            <w:r w:rsidR="005019E0" w:rsidRPr="008621E8">
              <w:rPr>
                <w:highlight w:val="cyan"/>
              </w:rPr>
              <w:t>PDSCH-Config</w:t>
            </w:r>
            <w:r w:rsidR="005019E0" w:rsidRPr="008621E8">
              <w:rPr>
                <w:szCs w:val="22"/>
                <w:highlight w:val="cyan"/>
              </w:rPr>
              <w:t xml:space="preserve"> -&gt; </w:t>
            </w:r>
            <w:r w:rsidRPr="008621E8">
              <w:rPr>
                <w:szCs w:val="22"/>
                <w:highlight w:val="cyan"/>
              </w:rPr>
              <w:t>rateMatchPatternToAddModList</w:t>
            </w:r>
            <w:r w:rsidR="005019E0" w:rsidRPr="008621E8">
              <w:rPr>
                <w:szCs w:val="22"/>
                <w:highlight w:val="cyan"/>
              </w:rPr>
              <w:t xml:space="preserve"> (BWP level) or in ServingCellConfig -&gt; rateMatchPatternToAddModList (cell level).</w:t>
            </w:r>
            <w:r w:rsidRPr="008621E8">
              <w:rPr>
                <w:szCs w:val="22"/>
                <w:highlight w:val="cyan"/>
              </w:rPr>
              <w:t xml:space="preserve"> Corresponds to L1 parameter 'Resource-set-group-2'. (see 38.214, section FFS_Section)</w:t>
            </w:r>
          </w:p>
        </w:tc>
      </w:tr>
      <w:tr w:rsidR="00A304EC" w:rsidRPr="008621E8" w14:paraId="089BE88D" w14:textId="77777777" w:rsidTr="005614A3">
        <w:tc>
          <w:tcPr>
            <w:tcW w:w="14173" w:type="dxa"/>
            <w:shd w:val="clear" w:color="auto" w:fill="auto"/>
          </w:tcPr>
          <w:p w14:paraId="6F7B7509" w14:textId="77777777" w:rsidR="00A304EC" w:rsidRPr="008621E8" w:rsidRDefault="00A304EC" w:rsidP="008379C9">
            <w:pPr>
              <w:pStyle w:val="TAL"/>
              <w:rPr>
                <w:szCs w:val="22"/>
                <w:highlight w:val="cyan"/>
              </w:rPr>
            </w:pPr>
            <w:r w:rsidRPr="008621E8">
              <w:rPr>
                <w:b/>
                <w:i/>
                <w:szCs w:val="22"/>
                <w:highlight w:val="cyan"/>
              </w:rPr>
              <w:t>rateMatchPatternToAddModList</w:t>
            </w:r>
          </w:p>
          <w:p w14:paraId="6E45D8D2" w14:textId="77777777" w:rsidR="00A304EC" w:rsidRPr="008621E8" w:rsidRDefault="00A304EC" w:rsidP="008379C9">
            <w:pPr>
              <w:pStyle w:val="TAL"/>
              <w:rPr>
                <w:szCs w:val="22"/>
                <w:highlight w:val="cyan"/>
              </w:rPr>
            </w:pPr>
            <w:r w:rsidRPr="008621E8">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621E8" w14:paraId="05A29276" w14:textId="77777777" w:rsidTr="005614A3">
        <w:tc>
          <w:tcPr>
            <w:tcW w:w="14173" w:type="dxa"/>
            <w:shd w:val="clear" w:color="auto" w:fill="auto"/>
          </w:tcPr>
          <w:p w14:paraId="6035313A" w14:textId="77777777" w:rsidR="008379C9" w:rsidRPr="008621E8" w:rsidRDefault="008379C9" w:rsidP="008379C9">
            <w:pPr>
              <w:pStyle w:val="TAL"/>
              <w:rPr>
                <w:szCs w:val="22"/>
                <w:highlight w:val="cyan"/>
              </w:rPr>
            </w:pPr>
            <w:r w:rsidRPr="008621E8">
              <w:rPr>
                <w:b/>
                <w:i/>
                <w:szCs w:val="22"/>
                <w:highlight w:val="cyan"/>
              </w:rPr>
              <w:t>rbg-Size</w:t>
            </w:r>
          </w:p>
          <w:p w14:paraId="73AE6D43" w14:textId="77777777" w:rsidR="008379C9" w:rsidRPr="008621E8" w:rsidRDefault="008379C9" w:rsidP="008379C9">
            <w:pPr>
              <w:pStyle w:val="TAL"/>
              <w:rPr>
                <w:szCs w:val="22"/>
                <w:highlight w:val="cyan"/>
              </w:rPr>
            </w:pPr>
            <w:r w:rsidRPr="008621E8">
              <w:rPr>
                <w:szCs w:val="22"/>
                <w:highlight w:val="cyan"/>
              </w:rPr>
              <w:t>Selection between config 1 and config 2 for RBG size for PDSCH. Corresponds to L1 parameter 'RBG-size-PDSCH' (see 38.214, section 5.1.2.2.1)</w:t>
            </w:r>
          </w:p>
        </w:tc>
      </w:tr>
      <w:tr w:rsidR="008379C9" w:rsidRPr="008621E8" w14:paraId="4FFF00F9" w14:textId="77777777" w:rsidTr="005614A3">
        <w:tc>
          <w:tcPr>
            <w:tcW w:w="14173" w:type="dxa"/>
            <w:shd w:val="clear" w:color="auto" w:fill="auto"/>
          </w:tcPr>
          <w:p w14:paraId="48D97ABB" w14:textId="77777777" w:rsidR="008379C9" w:rsidRPr="008621E8" w:rsidRDefault="008379C9" w:rsidP="008379C9">
            <w:pPr>
              <w:pStyle w:val="TAL"/>
              <w:rPr>
                <w:szCs w:val="22"/>
                <w:highlight w:val="cyan"/>
              </w:rPr>
            </w:pPr>
            <w:r w:rsidRPr="008621E8">
              <w:rPr>
                <w:b/>
                <w:i/>
                <w:szCs w:val="22"/>
                <w:highlight w:val="cyan"/>
              </w:rPr>
              <w:lastRenderedPageBreak/>
              <w:t>resourceAllocation</w:t>
            </w:r>
          </w:p>
          <w:p w14:paraId="5A4624CF" w14:textId="77777777" w:rsidR="008379C9" w:rsidRPr="008621E8" w:rsidRDefault="008379C9" w:rsidP="008379C9">
            <w:pPr>
              <w:pStyle w:val="TAL"/>
              <w:rPr>
                <w:szCs w:val="22"/>
                <w:highlight w:val="cyan"/>
              </w:rPr>
            </w:pPr>
            <w:r w:rsidRPr="008621E8">
              <w:rPr>
                <w:szCs w:val="22"/>
                <w:highlight w:val="cyan"/>
              </w:rPr>
              <w:t>Configuration of resource allocation type 0 and resource allocation type 1 for non-fallback DCI Corresponds to L1 parameter 'Resouce-allocation-config' (see 38.214, section 5.1.2)</w:t>
            </w:r>
          </w:p>
        </w:tc>
      </w:tr>
      <w:tr w:rsidR="005614A3" w:rsidRPr="008621E8" w14:paraId="42B81083" w14:textId="77777777" w:rsidTr="005614A3">
        <w:tc>
          <w:tcPr>
            <w:tcW w:w="14173" w:type="dxa"/>
            <w:shd w:val="clear" w:color="auto" w:fill="auto"/>
          </w:tcPr>
          <w:p w14:paraId="04D54041" w14:textId="77777777" w:rsidR="005614A3" w:rsidRPr="008621E8" w:rsidRDefault="005614A3" w:rsidP="005614A3">
            <w:pPr>
              <w:pStyle w:val="TAL"/>
              <w:rPr>
                <w:szCs w:val="22"/>
                <w:highlight w:val="cyan"/>
              </w:rPr>
            </w:pPr>
            <w:r w:rsidRPr="008621E8">
              <w:rPr>
                <w:b/>
                <w:i/>
                <w:szCs w:val="22"/>
                <w:highlight w:val="cyan"/>
              </w:rPr>
              <w:t>sp-ZP-CSI-RS-ResourceSetsToAddModList</w:t>
            </w:r>
          </w:p>
          <w:p w14:paraId="040EB165" w14:textId="77777777" w:rsidR="005614A3" w:rsidRPr="008621E8" w:rsidRDefault="005614A3" w:rsidP="005614A3">
            <w:pPr>
              <w:pStyle w:val="TAL"/>
              <w:rPr>
                <w:b/>
                <w:i/>
                <w:szCs w:val="22"/>
                <w:highlight w:val="cyan"/>
              </w:rPr>
            </w:pPr>
            <w:r w:rsidRPr="008621E8">
              <w:rPr>
                <w:highlight w:val="cyan"/>
              </w:rPr>
              <w:t xml:space="preserve">AddMod/Release lists for configuring aperiodically triggered zero-power CSI-RS resource sets. Each set contains a </w:t>
            </w:r>
            <w:r w:rsidRPr="008621E8">
              <w:rPr>
                <w:i/>
                <w:iCs/>
                <w:highlight w:val="cyan"/>
              </w:rPr>
              <w:t>ZP-CSI-RS-ResourceSetId</w:t>
            </w:r>
            <w:r w:rsidRPr="008621E8">
              <w:rPr>
                <w:highlight w:val="cyan"/>
              </w:rPr>
              <w:t xml:space="preserve"> and the IDs of one or more </w:t>
            </w:r>
            <w:r w:rsidRPr="008621E8">
              <w:rPr>
                <w:i/>
                <w:iCs/>
                <w:highlight w:val="cyan"/>
              </w:rPr>
              <w:t>ZP-CSI-RS-Resources</w:t>
            </w:r>
            <w:r w:rsidRPr="008621E8">
              <w:rPr>
                <w:highlight w:val="cyan"/>
              </w:rPr>
              <w:t xml:space="preserve"> (the actual resources are defined in the </w:t>
            </w:r>
            <w:r w:rsidRPr="008621E8">
              <w:rPr>
                <w:i/>
                <w:iCs/>
                <w:highlight w:val="cyan"/>
              </w:rPr>
              <w:t>zp-CSI-RS-ResourceToAddModList</w:t>
            </w:r>
            <w:r w:rsidRPr="008621E8">
              <w:rPr>
                <w:highlight w:val="cyan"/>
              </w:rPr>
              <w:t xml:space="preserve">). The network configures the UE with at most 3 aperiodic ZP-CSI-RS-ResourceSets and it uses only the ZP-CSI-RS-ResourceSetIds 1 to 3. The network triggers a set by indicating its </w:t>
            </w:r>
            <w:r w:rsidRPr="008621E8">
              <w:rPr>
                <w:i/>
                <w:iCs/>
                <w:highlight w:val="cyan"/>
              </w:rPr>
              <w:t>ZP-CSI-RS-ResourceSetId</w:t>
            </w:r>
            <w:r w:rsidRPr="008621E8">
              <w:rPr>
                <w:highlight w:val="cyan"/>
              </w:rPr>
              <w:t xml:space="preserve"> in the DCI payload. The DCI codepoint '01' triggers the resource set with </w:t>
            </w:r>
            <w:r w:rsidRPr="008621E8">
              <w:rPr>
                <w:i/>
                <w:iCs/>
                <w:highlight w:val="cyan"/>
              </w:rPr>
              <w:t>ZP-CSI-RS-ResourceSetId</w:t>
            </w:r>
            <w:r w:rsidRPr="008621E8">
              <w:rPr>
                <w:highlight w:val="cyan"/>
              </w:rPr>
              <w:t xml:space="preserve"> 1, the DCI codepoint '10' triggers the resource set with </w:t>
            </w:r>
            <w:r w:rsidRPr="008621E8">
              <w:rPr>
                <w:i/>
                <w:iCs/>
                <w:highlight w:val="cyan"/>
              </w:rPr>
              <w:t>ZP-CSI-RS-ResourceSetId</w:t>
            </w:r>
            <w:r w:rsidRPr="008621E8">
              <w:rPr>
                <w:highlight w:val="cyan"/>
              </w:rPr>
              <w:t xml:space="preserve"> 2, and the DCI codepoint '11' triggers the resource set with </w:t>
            </w:r>
            <w:r w:rsidRPr="008621E8">
              <w:rPr>
                <w:i/>
                <w:iCs/>
                <w:highlight w:val="cyan"/>
              </w:rPr>
              <w:t>ZP-CSI-RS-ResourceSetId</w:t>
            </w:r>
            <w:r w:rsidRPr="008621E8">
              <w:rPr>
                <w:highlight w:val="cyan"/>
              </w:rPr>
              <w:t xml:space="preserve"> 3. Corresponds to L1 parameter 'ZP-CSI-RS-ResourceSetConfigList' (see 38.214, section FFS_Section).</w:t>
            </w:r>
          </w:p>
        </w:tc>
      </w:tr>
      <w:tr w:rsidR="005614A3" w:rsidRPr="008621E8" w14:paraId="4A7680F3" w14:textId="77777777" w:rsidTr="005614A3">
        <w:tc>
          <w:tcPr>
            <w:tcW w:w="14173" w:type="dxa"/>
            <w:shd w:val="clear" w:color="auto" w:fill="auto"/>
          </w:tcPr>
          <w:p w14:paraId="2A5E3A7F" w14:textId="77777777" w:rsidR="005614A3" w:rsidRPr="008621E8" w:rsidRDefault="005614A3" w:rsidP="005614A3">
            <w:pPr>
              <w:pStyle w:val="TAL"/>
              <w:rPr>
                <w:szCs w:val="22"/>
                <w:highlight w:val="cyan"/>
              </w:rPr>
            </w:pPr>
            <w:r w:rsidRPr="008621E8">
              <w:rPr>
                <w:b/>
                <w:i/>
                <w:szCs w:val="22"/>
                <w:highlight w:val="cyan"/>
              </w:rPr>
              <w:t>tci-StatesToAddModList</w:t>
            </w:r>
          </w:p>
          <w:p w14:paraId="7BF6E9DB" w14:textId="77777777" w:rsidR="005614A3" w:rsidRPr="008621E8" w:rsidRDefault="005614A3" w:rsidP="005614A3">
            <w:pPr>
              <w:pStyle w:val="TAL"/>
              <w:rPr>
                <w:szCs w:val="22"/>
                <w:highlight w:val="cyan"/>
              </w:rPr>
            </w:pPr>
            <w:r w:rsidRPr="008621E8">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621E8" w14:paraId="0CCFEAE1" w14:textId="77777777" w:rsidTr="005614A3">
        <w:tc>
          <w:tcPr>
            <w:tcW w:w="14173" w:type="dxa"/>
            <w:shd w:val="clear" w:color="auto" w:fill="auto"/>
          </w:tcPr>
          <w:p w14:paraId="3F3DD700" w14:textId="77777777" w:rsidR="005614A3" w:rsidRPr="008621E8" w:rsidRDefault="005614A3" w:rsidP="005614A3">
            <w:pPr>
              <w:pStyle w:val="TAL"/>
              <w:rPr>
                <w:szCs w:val="22"/>
                <w:highlight w:val="cyan"/>
              </w:rPr>
            </w:pPr>
            <w:r w:rsidRPr="008621E8">
              <w:rPr>
                <w:b/>
                <w:i/>
                <w:szCs w:val="22"/>
                <w:highlight w:val="cyan"/>
              </w:rPr>
              <w:t>vrb-ToPRB-Interleaver</w:t>
            </w:r>
          </w:p>
          <w:p w14:paraId="426DE3FB" w14:textId="77777777" w:rsidR="005614A3" w:rsidRPr="008621E8" w:rsidRDefault="005614A3" w:rsidP="005614A3">
            <w:pPr>
              <w:pStyle w:val="TAL"/>
              <w:rPr>
                <w:szCs w:val="22"/>
                <w:highlight w:val="cyan"/>
                <w:lang w:val="en-US"/>
              </w:rPr>
            </w:pPr>
            <w:r w:rsidRPr="008621E8">
              <w:rPr>
                <w:szCs w:val="22"/>
                <w:highlight w:val="cyan"/>
              </w:rPr>
              <w:t>Interleaving unit configurable between 2 and 4 PRBs Corresponds to L1 parameter 'VRB-to-PRB-interleaver' (see 38.211, section 6.3.1.</w:t>
            </w:r>
            <w:r w:rsidRPr="008621E8">
              <w:rPr>
                <w:szCs w:val="22"/>
                <w:highlight w:val="cyan"/>
                <w:lang w:val="en-US"/>
              </w:rPr>
              <w:t>7</w:t>
            </w:r>
            <w:r w:rsidRPr="008621E8">
              <w:rPr>
                <w:szCs w:val="22"/>
                <w:highlight w:val="cyan"/>
              </w:rPr>
              <w:t>)</w:t>
            </w:r>
            <w:r w:rsidRPr="008621E8">
              <w:rPr>
                <w:szCs w:val="22"/>
                <w:highlight w:val="cyan"/>
                <w:lang w:val="en-US"/>
              </w:rPr>
              <w:t>.</w:t>
            </w:r>
            <w:r w:rsidRPr="008621E8">
              <w:rPr>
                <w:szCs w:val="22"/>
                <w:highlight w:val="cyan"/>
              </w:rPr>
              <w:t xml:space="preserve"> </w:t>
            </w:r>
            <w:r w:rsidRPr="008621E8">
              <w:rPr>
                <w:szCs w:val="22"/>
                <w:highlight w:val="cyan"/>
                <w:lang w:val="en-US"/>
              </w:rPr>
              <w:t>When the field is absent, the UE performs non-interleaved VRB-to-PRB mapping.</w:t>
            </w:r>
          </w:p>
        </w:tc>
      </w:tr>
      <w:tr w:rsidR="005614A3" w:rsidRPr="008621E8" w14:paraId="749E6933" w14:textId="77777777" w:rsidTr="005614A3">
        <w:tc>
          <w:tcPr>
            <w:tcW w:w="14173" w:type="dxa"/>
            <w:shd w:val="clear" w:color="auto" w:fill="auto"/>
          </w:tcPr>
          <w:p w14:paraId="1F727349" w14:textId="77777777" w:rsidR="005614A3" w:rsidRPr="008621E8" w:rsidRDefault="005614A3" w:rsidP="005614A3">
            <w:pPr>
              <w:pStyle w:val="TAL"/>
              <w:rPr>
                <w:szCs w:val="22"/>
                <w:highlight w:val="cyan"/>
              </w:rPr>
            </w:pPr>
            <w:r w:rsidRPr="008621E8">
              <w:rPr>
                <w:b/>
                <w:i/>
                <w:szCs w:val="22"/>
                <w:highlight w:val="cyan"/>
              </w:rPr>
              <w:t>zp-CSI-RS-ResourceToAddModList</w:t>
            </w:r>
          </w:p>
          <w:p w14:paraId="04BD7E2E" w14:textId="77777777" w:rsidR="005614A3" w:rsidRPr="008621E8" w:rsidRDefault="005614A3" w:rsidP="005614A3">
            <w:pPr>
              <w:pStyle w:val="TAL"/>
              <w:rPr>
                <w:szCs w:val="22"/>
                <w:highlight w:val="cyan"/>
              </w:rPr>
            </w:pPr>
            <w:r w:rsidRPr="008621E8">
              <w:rPr>
                <w:szCs w:val="22"/>
                <w:highlight w:val="cyan"/>
              </w:rPr>
              <w:t>A list of Zero-Power (ZP) CSI-RS resources used for PDSCH rate-matching. Corresponds to L1 parameter 'ZP-CSI-RS-ResourceConfigList' (see 38.214, section FFS_Section)</w:t>
            </w:r>
          </w:p>
        </w:tc>
      </w:tr>
    </w:tbl>
    <w:p w14:paraId="7C36B618" w14:textId="77777777" w:rsidR="008379C9" w:rsidRPr="008621E8" w:rsidRDefault="008379C9" w:rsidP="008379C9">
      <w:pPr>
        <w:rPr>
          <w:highlight w:val="cyan"/>
        </w:rPr>
      </w:pPr>
    </w:p>
    <w:p w14:paraId="59F4BE90" w14:textId="77777777" w:rsidR="007F78C2" w:rsidRPr="008621E8" w:rsidRDefault="007F78C2" w:rsidP="007F78C2">
      <w:pPr>
        <w:pStyle w:val="Heading4"/>
        <w:rPr>
          <w:highlight w:val="cyan"/>
        </w:rPr>
      </w:pPr>
      <w:bookmarkStart w:id="7180" w:name="_Toc510018644"/>
      <w:r w:rsidRPr="008621E8">
        <w:rPr>
          <w:highlight w:val="cyan"/>
        </w:rPr>
        <w:t>–</w:t>
      </w:r>
      <w:r w:rsidRPr="008621E8">
        <w:rPr>
          <w:highlight w:val="cyan"/>
        </w:rPr>
        <w:tab/>
      </w:r>
      <w:r w:rsidRPr="008621E8">
        <w:rPr>
          <w:i/>
          <w:highlight w:val="cyan"/>
        </w:rPr>
        <w:t>PDSCH-ConfigCommon</w:t>
      </w:r>
      <w:bookmarkEnd w:id="7180"/>
    </w:p>
    <w:p w14:paraId="1D3F804B" w14:textId="77777777" w:rsidR="007F78C2" w:rsidRPr="008621E8" w:rsidRDefault="007F78C2" w:rsidP="007F78C2">
      <w:pPr>
        <w:rPr>
          <w:highlight w:val="cyan"/>
        </w:rPr>
      </w:pPr>
      <w:r w:rsidRPr="008621E8">
        <w:rPr>
          <w:highlight w:val="cyan"/>
        </w:rPr>
        <w:t xml:space="preserve">The IE </w:t>
      </w:r>
      <w:r w:rsidRPr="008621E8">
        <w:rPr>
          <w:i/>
          <w:highlight w:val="cyan"/>
        </w:rPr>
        <w:t>PDSCH-ConfigCommon</w:t>
      </w:r>
      <w:r w:rsidRPr="008621E8">
        <w:rPr>
          <w:highlight w:val="cyan"/>
        </w:rPr>
        <w:t xml:space="preserve"> is used to configure FFS</w:t>
      </w:r>
    </w:p>
    <w:p w14:paraId="282978E4" w14:textId="77777777" w:rsidR="007F78C2" w:rsidRPr="008621E8" w:rsidRDefault="007F78C2" w:rsidP="007F78C2">
      <w:pPr>
        <w:pStyle w:val="TH"/>
        <w:rPr>
          <w:highlight w:val="cyan"/>
        </w:rPr>
      </w:pPr>
      <w:r w:rsidRPr="008621E8">
        <w:rPr>
          <w:i/>
          <w:highlight w:val="cyan"/>
        </w:rPr>
        <w:t>PDSCH-ConfigCommon</w:t>
      </w:r>
      <w:r w:rsidRPr="008621E8">
        <w:rPr>
          <w:highlight w:val="cyan"/>
        </w:rPr>
        <w:t xml:space="preserve"> information element</w:t>
      </w:r>
    </w:p>
    <w:p w14:paraId="5A0F8CC8" w14:textId="77777777" w:rsidR="007F78C2" w:rsidRPr="008621E8" w:rsidRDefault="007F78C2" w:rsidP="007F78C2">
      <w:pPr>
        <w:pStyle w:val="PL"/>
        <w:rPr>
          <w:color w:val="808080"/>
          <w:highlight w:val="cyan"/>
        </w:rPr>
      </w:pPr>
      <w:r w:rsidRPr="008621E8">
        <w:rPr>
          <w:color w:val="808080"/>
          <w:highlight w:val="cyan"/>
        </w:rPr>
        <w:t>-- ASN1START</w:t>
      </w:r>
    </w:p>
    <w:p w14:paraId="2198B936" w14:textId="77777777" w:rsidR="007F78C2" w:rsidRPr="008621E8" w:rsidRDefault="007F78C2" w:rsidP="007F78C2">
      <w:pPr>
        <w:pStyle w:val="PL"/>
        <w:rPr>
          <w:color w:val="808080"/>
          <w:highlight w:val="cyan"/>
        </w:rPr>
      </w:pPr>
      <w:r w:rsidRPr="008621E8">
        <w:rPr>
          <w:color w:val="808080"/>
          <w:highlight w:val="cyan"/>
        </w:rPr>
        <w:t>-- TAG-PDSCH-CONFIGCOMMON-START</w:t>
      </w:r>
    </w:p>
    <w:p w14:paraId="7B061D50" w14:textId="77777777" w:rsidR="007F78C2" w:rsidRPr="008621E8" w:rsidRDefault="007F78C2" w:rsidP="007F78C2">
      <w:pPr>
        <w:pStyle w:val="PL"/>
        <w:rPr>
          <w:highlight w:val="cyan"/>
        </w:rPr>
      </w:pPr>
    </w:p>
    <w:p w14:paraId="349F77F4" w14:textId="77777777" w:rsidR="007F78C2" w:rsidRPr="008621E8" w:rsidRDefault="007F78C2" w:rsidP="007F78C2">
      <w:pPr>
        <w:pStyle w:val="PL"/>
        <w:rPr>
          <w:highlight w:val="cyan"/>
        </w:rPr>
      </w:pPr>
      <w:r w:rsidRPr="008621E8">
        <w:rPr>
          <w:highlight w:val="cyan"/>
        </w:rPr>
        <w:t>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C9A913" w14:textId="77777777" w:rsidR="007F78C2" w:rsidRPr="008621E8" w:rsidRDefault="007F78C2" w:rsidP="007F78C2">
      <w:pPr>
        <w:pStyle w:val="PL"/>
        <w:rPr>
          <w:color w:val="808080"/>
          <w:highlight w:val="cyan"/>
        </w:rPr>
      </w:pPr>
      <w:r w:rsidRPr="008621E8">
        <w:rPr>
          <w:highlight w:val="cyan"/>
        </w:rPr>
        <w:tab/>
        <w:t>pdsch-</w:t>
      </w:r>
      <w:r w:rsidR="00AF5B5E"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highlight w:val="cyan"/>
        </w:rPr>
        <w:t>PDSCH-TimeDomainResourceAllocation</w:t>
      </w:r>
      <w:r w:rsidR="00AF5B5E" w:rsidRPr="008621E8">
        <w:rPr>
          <w:highlight w:val="cyan"/>
        </w:rPr>
        <w:t>List</w:t>
      </w:r>
      <w:r w:rsidRPr="008621E8">
        <w:rPr>
          <w:highlight w:val="cyan"/>
        </w:rPr>
        <w:tab/>
      </w:r>
      <w:r w:rsidR="00AF5B5E" w:rsidRPr="008621E8">
        <w:rPr>
          <w:highlight w:val="cyan"/>
        </w:rPr>
        <w:tab/>
      </w:r>
      <w:r w:rsidR="00AF5B5E"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7682B26" w14:textId="77777777" w:rsidR="007F78C2" w:rsidRPr="008621E8" w:rsidRDefault="007F78C2" w:rsidP="007F78C2">
      <w:pPr>
        <w:pStyle w:val="PL"/>
        <w:rPr>
          <w:highlight w:val="cyan"/>
        </w:rPr>
      </w:pPr>
      <w:r w:rsidRPr="008621E8">
        <w:rPr>
          <w:highlight w:val="cyan"/>
        </w:rPr>
        <w:tab/>
        <w:t>...</w:t>
      </w:r>
    </w:p>
    <w:p w14:paraId="624C2433" w14:textId="77777777" w:rsidR="007F78C2" w:rsidRPr="008621E8" w:rsidRDefault="007F78C2" w:rsidP="007F78C2">
      <w:pPr>
        <w:pStyle w:val="PL"/>
        <w:rPr>
          <w:highlight w:val="cyan"/>
        </w:rPr>
      </w:pPr>
      <w:r w:rsidRPr="008621E8">
        <w:rPr>
          <w:highlight w:val="cyan"/>
        </w:rPr>
        <w:t>}</w:t>
      </w:r>
    </w:p>
    <w:p w14:paraId="1E1598BD" w14:textId="77777777" w:rsidR="007F78C2" w:rsidRPr="008621E8" w:rsidRDefault="007F78C2" w:rsidP="007F78C2">
      <w:pPr>
        <w:pStyle w:val="PL"/>
        <w:rPr>
          <w:highlight w:val="cyan"/>
        </w:rPr>
      </w:pPr>
    </w:p>
    <w:p w14:paraId="3D9146D4" w14:textId="77777777" w:rsidR="007F78C2" w:rsidRPr="008621E8" w:rsidRDefault="007F78C2" w:rsidP="007F78C2">
      <w:pPr>
        <w:pStyle w:val="PL"/>
        <w:rPr>
          <w:color w:val="808080"/>
          <w:highlight w:val="cyan"/>
        </w:rPr>
      </w:pPr>
      <w:r w:rsidRPr="008621E8">
        <w:rPr>
          <w:color w:val="808080"/>
          <w:highlight w:val="cyan"/>
        </w:rPr>
        <w:t>-- TAG-PDSCH-CONFIGCOMMON-STOP</w:t>
      </w:r>
    </w:p>
    <w:p w14:paraId="09570763" w14:textId="77777777" w:rsidR="007F78C2" w:rsidRPr="008621E8" w:rsidRDefault="007F78C2" w:rsidP="007F78C2">
      <w:pPr>
        <w:pStyle w:val="PL"/>
        <w:rPr>
          <w:color w:val="808080"/>
          <w:highlight w:val="cyan"/>
        </w:rPr>
      </w:pPr>
      <w:r w:rsidRPr="008621E8">
        <w:rPr>
          <w:color w:val="808080"/>
          <w:highlight w:val="cyan"/>
        </w:rPr>
        <w:t>-- ASN1STOP</w:t>
      </w:r>
    </w:p>
    <w:p w14:paraId="6AC328AB"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2A9B513" w14:textId="77777777" w:rsidTr="0040018C">
        <w:tc>
          <w:tcPr>
            <w:tcW w:w="14507" w:type="dxa"/>
            <w:shd w:val="clear" w:color="auto" w:fill="auto"/>
          </w:tcPr>
          <w:p w14:paraId="5BFC21CE" w14:textId="77777777" w:rsidR="008379C9" w:rsidRPr="008621E8" w:rsidRDefault="008379C9" w:rsidP="008379C9">
            <w:pPr>
              <w:pStyle w:val="TAH"/>
              <w:rPr>
                <w:szCs w:val="22"/>
                <w:highlight w:val="cyan"/>
              </w:rPr>
            </w:pPr>
            <w:r w:rsidRPr="008621E8">
              <w:rPr>
                <w:i/>
                <w:szCs w:val="22"/>
                <w:highlight w:val="cyan"/>
              </w:rPr>
              <w:t>PDSCH-ConfigCommon field descriptions</w:t>
            </w:r>
          </w:p>
        </w:tc>
      </w:tr>
      <w:tr w:rsidR="008379C9" w:rsidRPr="008621E8" w14:paraId="68A72E2C" w14:textId="77777777" w:rsidTr="0040018C">
        <w:tc>
          <w:tcPr>
            <w:tcW w:w="14507" w:type="dxa"/>
            <w:shd w:val="clear" w:color="auto" w:fill="auto"/>
          </w:tcPr>
          <w:p w14:paraId="7394808D" w14:textId="77777777" w:rsidR="008379C9" w:rsidRPr="008621E8" w:rsidRDefault="008379C9" w:rsidP="008379C9">
            <w:pPr>
              <w:pStyle w:val="TAL"/>
              <w:rPr>
                <w:szCs w:val="22"/>
                <w:highlight w:val="cyan"/>
              </w:rPr>
            </w:pPr>
            <w:r w:rsidRPr="008621E8">
              <w:rPr>
                <w:b/>
                <w:i/>
                <w:szCs w:val="22"/>
                <w:highlight w:val="cyan"/>
              </w:rPr>
              <w:t>pdsch-AllocationList</w:t>
            </w:r>
          </w:p>
          <w:p w14:paraId="23149BBC"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w:t>
            </w:r>
          </w:p>
        </w:tc>
      </w:tr>
    </w:tbl>
    <w:p w14:paraId="70A334A2" w14:textId="77777777" w:rsidR="008379C9" w:rsidRPr="008621E8" w:rsidRDefault="008379C9" w:rsidP="008379C9">
      <w:pPr>
        <w:rPr>
          <w:highlight w:val="cyan"/>
        </w:rPr>
      </w:pPr>
    </w:p>
    <w:p w14:paraId="40272536" w14:textId="77777777" w:rsidR="00BC015C" w:rsidRPr="008621E8" w:rsidRDefault="00BC015C" w:rsidP="00BC015C">
      <w:pPr>
        <w:pStyle w:val="Heading4"/>
        <w:rPr>
          <w:highlight w:val="cyan"/>
        </w:rPr>
      </w:pPr>
      <w:bookmarkStart w:id="7181" w:name="_Toc510018645"/>
      <w:r w:rsidRPr="008621E8">
        <w:rPr>
          <w:highlight w:val="cyan"/>
        </w:rPr>
        <w:lastRenderedPageBreak/>
        <w:t>–</w:t>
      </w:r>
      <w:r w:rsidRPr="008621E8">
        <w:rPr>
          <w:highlight w:val="cyan"/>
        </w:rPr>
        <w:tab/>
      </w:r>
      <w:r w:rsidRPr="008621E8">
        <w:rPr>
          <w:i/>
          <w:highlight w:val="cyan"/>
        </w:rPr>
        <w:t>PDSCH-ServingCellConfig</w:t>
      </w:r>
      <w:bookmarkEnd w:id="7181"/>
    </w:p>
    <w:p w14:paraId="38CB53EC" w14:textId="77777777" w:rsidR="00BC015C" w:rsidRPr="008621E8" w:rsidRDefault="00BC015C" w:rsidP="00BC015C">
      <w:pPr>
        <w:rPr>
          <w:highlight w:val="cyan"/>
        </w:rPr>
      </w:pPr>
      <w:r w:rsidRPr="008621E8">
        <w:rPr>
          <w:highlight w:val="cyan"/>
        </w:rPr>
        <w:t xml:space="preserve">The IE </w:t>
      </w:r>
      <w:r w:rsidRPr="008621E8">
        <w:rPr>
          <w:i/>
          <w:highlight w:val="cyan"/>
        </w:rPr>
        <w:t>PDSCH-ServingCellConfig</w:t>
      </w:r>
      <w:r w:rsidRPr="008621E8">
        <w:rPr>
          <w:highlight w:val="cyan"/>
        </w:rPr>
        <w:t xml:space="preserve"> is used to configure </w:t>
      </w:r>
      <w:r w:rsidR="007D731C" w:rsidRPr="008621E8">
        <w:rPr>
          <w:highlight w:val="cyan"/>
        </w:rPr>
        <w:t xml:space="preserve">UE specific PDSCH parameters that are common across the UE's BWPs of one serving cell. </w:t>
      </w:r>
    </w:p>
    <w:p w14:paraId="6B5F4D43" w14:textId="77777777" w:rsidR="00BC015C" w:rsidRPr="008621E8" w:rsidRDefault="00BC015C" w:rsidP="00BC015C">
      <w:pPr>
        <w:pStyle w:val="TH"/>
        <w:rPr>
          <w:highlight w:val="cyan"/>
        </w:rPr>
      </w:pPr>
      <w:r w:rsidRPr="008621E8">
        <w:rPr>
          <w:i/>
          <w:highlight w:val="cyan"/>
        </w:rPr>
        <w:t>PDSCH-ServingCellConfig</w:t>
      </w:r>
      <w:r w:rsidRPr="008621E8">
        <w:rPr>
          <w:highlight w:val="cyan"/>
        </w:rPr>
        <w:t xml:space="preserve"> information element</w:t>
      </w:r>
    </w:p>
    <w:p w14:paraId="4223FCF3" w14:textId="77777777" w:rsidR="00BC015C" w:rsidRPr="008621E8" w:rsidRDefault="00BC015C" w:rsidP="00C06796">
      <w:pPr>
        <w:pStyle w:val="PL"/>
        <w:rPr>
          <w:color w:val="808080"/>
          <w:highlight w:val="cyan"/>
        </w:rPr>
      </w:pPr>
      <w:r w:rsidRPr="008621E8">
        <w:rPr>
          <w:color w:val="808080"/>
          <w:highlight w:val="cyan"/>
        </w:rPr>
        <w:t>-- ASN1START</w:t>
      </w:r>
    </w:p>
    <w:p w14:paraId="79ABC89F" w14:textId="77777777" w:rsidR="00BC015C" w:rsidRPr="008621E8" w:rsidRDefault="00BC015C" w:rsidP="00C06796">
      <w:pPr>
        <w:pStyle w:val="PL"/>
        <w:rPr>
          <w:color w:val="808080"/>
          <w:highlight w:val="cyan"/>
        </w:rPr>
      </w:pPr>
      <w:r w:rsidRPr="008621E8">
        <w:rPr>
          <w:color w:val="808080"/>
          <w:highlight w:val="cyan"/>
        </w:rPr>
        <w:t>-- TAG-PDSCH-SERVINGCELLCONFIG-START</w:t>
      </w:r>
    </w:p>
    <w:p w14:paraId="4E3C6D81" w14:textId="77777777" w:rsidR="00BC015C" w:rsidRPr="008621E8" w:rsidRDefault="00BC015C" w:rsidP="00BC163A">
      <w:pPr>
        <w:pStyle w:val="PL"/>
        <w:rPr>
          <w:highlight w:val="cyan"/>
        </w:rPr>
      </w:pPr>
    </w:p>
    <w:p w14:paraId="7F41BD82" w14:textId="77777777" w:rsidR="00BC015C" w:rsidRPr="008621E8" w:rsidRDefault="00BC015C" w:rsidP="00BC163A">
      <w:pPr>
        <w:pStyle w:val="PL"/>
        <w:rPr>
          <w:highlight w:val="cyan"/>
        </w:rPr>
      </w:pPr>
      <w:r w:rsidRPr="008621E8">
        <w:rPr>
          <w:highlight w:val="cyan"/>
        </w:rPr>
        <w:t xml:space="preserve">PDSCH-ServingCellConfi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1027A7" w14:textId="77777777" w:rsidR="008B4056" w:rsidRPr="008621E8" w:rsidRDefault="008B4056" w:rsidP="00BC163A">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SetupRelease { PDSCH-CodeBlockGroupTransmiss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ECDFC39" w14:textId="77777777" w:rsidR="00BC015C" w:rsidRPr="008621E8" w:rsidRDefault="00BC015C" w:rsidP="00BC163A">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xOh6, xOh12, xOh1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Pr="008621E8">
        <w:rPr>
          <w:color w:val="993366"/>
          <w:highlight w:val="cyan"/>
        </w:rPr>
        <w:t>OPTIONAL</w:t>
      </w:r>
      <w:r w:rsidRPr="008621E8">
        <w:rPr>
          <w:highlight w:val="cyan"/>
        </w:rPr>
        <w:t>,</w:t>
      </w:r>
      <w:r w:rsidR="00CF2DF7" w:rsidRPr="008621E8">
        <w:rPr>
          <w:highlight w:val="cyan"/>
        </w:rPr>
        <w:tab/>
      </w:r>
      <w:r w:rsidR="00CF2DF7" w:rsidRPr="008621E8">
        <w:rPr>
          <w:color w:val="808080"/>
          <w:highlight w:val="cyan"/>
        </w:rPr>
        <w:t>-- Need S</w:t>
      </w:r>
    </w:p>
    <w:p w14:paraId="7F51E647" w14:textId="77777777" w:rsidR="00BC015C" w:rsidRPr="008621E8" w:rsidRDefault="00BC015C" w:rsidP="00BC163A">
      <w:pPr>
        <w:pStyle w:val="PL"/>
        <w:rPr>
          <w:color w:val="808080"/>
          <w:highlight w:val="cyan"/>
        </w:rPr>
      </w:pPr>
      <w:r w:rsidRPr="008621E8">
        <w:rPr>
          <w:highlight w:val="cyan"/>
        </w:rPr>
        <w:tab/>
        <w:t>nrofHARQ-ProcessesForPDSC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10, n12, n16}</w:t>
      </w:r>
      <w:r w:rsidR="00EC4EC2" w:rsidRPr="008621E8">
        <w:rPr>
          <w:highlight w:val="cyan"/>
        </w:rPr>
        <w:tab/>
      </w:r>
      <w:r w:rsidR="00EC4EC2" w:rsidRPr="008621E8">
        <w:rPr>
          <w:highlight w:val="cyan"/>
        </w:rPr>
        <w:tab/>
      </w:r>
      <w:r w:rsidR="00EC4EC2" w:rsidRPr="008621E8">
        <w:rPr>
          <w:highlight w:val="cyan"/>
        </w:rPr>
        <w:tab/>
      </w:r>
      <w:r w:rsidR="00EC4EC2"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712038" w:rsidRPr="008621E8">
        <w:rPr>
          <w:color w:val="993366"/>
          <w:highlight w:val="cyan"/>
        </w:rPr>
        <w:t>OPTIONAL</w:t>
      </w:r>
      <w:r w:rsidRPr="008621E8">
        <w:rPr>
          <w:highlight w:val="cyan"/>
        </w:rPr>
        <w:t>,</w:t>
      </w:r>
      <w:r w:rsidR="00712038" w:rsidRPr="008621E8">
        <w:rPr>
          <w:highlight w:val="cyan"/>
        </w:rPr>
        <w:tab/>
      </w:r>
      <w:r w:rsidR="00712038" w:rsidRPr="008621E8">
        <w:rPr>
          <w:color w:val="808080"/>
          <w:highlight w:val="cyan"/>
        </w:rPr>
        <w:t>-- Need S</w:t>
      </w:r>
    </w:p>
    <w:p w14:paraId="03FC2E41" w14:textId="77777777" w:rsidR="00BC015C" w:rsidRPr="008621E8" w:rsidRDefault="00BC015C" w:rsidP="00BC163A">
      <w:pPr>
        <w:pStyle w:val="PL"/>
        <w:rPr>
          <w:color w:val="808080"/>
          <w:highlight w:val="cyan"/>
        </w:rPr>
      </w:pPr>
      <w:r w:rsidRPr="008621E8">
        <w:rPr>
          <w:highlight w:val="cyan"/>
        </w:rPr>
        <w:tab/>
      </w:r>
      <w:r w:rsidR="00952047" w:rsidRPr="008621E8">
        <w:rPr>
          <w:highlight w:val="cyan"/>
        </w:rPr>
        <w:t>pucch</w:t>
      </w:r>
      <w:r w:rsidRPr="008621E8">
        <w:rPr>
          <w:highlight w:val="cyan"/>
        </w:rPr>
        <w:t>-</w:t>
      </w:r>
      <w:r w:rsidR="00952047" w:rsidRPr="008621E8">
        <w:rPr>
          <w:highlight w:val="cyan"/>
        </w:rPr>
        <w:t>Cell</w:t>
      </w:r>
      <w:r w:rsidR="00952047" w:rsidRPr="008621E8">
        <w:rPr>
          <w:highlight w:val="cyan"/>
        </w:rPr>
        <w:tab/>
      </w:r>
      <w:r w:rsidR="00952047" w:rsidRPr="008621E8">
        <w:rPr>
          <w:highlight w:val="cyan"/>
        </w:rPr>
        <w:tab/>
      </w:r>
      <w:r w:rsidR="00952047" w:rsidRPr="008621E8">
        <w:rPr>
          <w:highlight w:val="cyan"/>
        </w:rPr>
        <w:tab/>
      </w:r>
      <w:r w:rsidR="0095204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t>,</w:t>
      </w:r>
      <w:r w:rsidRPr="008621E8">
        <w:rPr>
          <w:highlight w:val="cyan"/>
        </w:rPr>
        <w:tab/>
      </w:r>
      <w:r w:rsidRPr="008621E8">
        <w:rPr>
          <w:color w:val="808080"/>
          <w:highlight w:val="cyan"/>
        </w:rPr>
        <w:t xml:space="preserve">-- </w:t>
      </w:r>
      <w:r w:rsidR="00982BA4" w:rsidRPr="008621E8">
        <w:rPr>
          <w:color w:val="808080"/>
          <w:highlight w:val="cyan"/>
        </w:rPr>
        <w:t>Cond SCell</w:t>
      </w:r>
      <w:r w:rsidR="00CA6050" w:rsidRPr="008621E8">
        <w:rPr>
          <w:color w:val="808080"/>
          <w:highlight w:val="cyan"/>
        </w:rPr>
        <w:t>Add</w:t>
      </w:r>
      <w:r w:rsidR="00982BA4" w:rsidRPr="008621E8">
        <w:rPr>
          <w:color w:val="808080"/>
          <w:highlight w:val="cyan"/>
        </w:rPr>
        <w:t>Only</w:t>
      </w:r>
    </w:p>
    <w:p w14:paraId="7C871BD9" w14:textId="77777777" w:rsidR="00BC015C" w:rsidRPr="008621E8" w:rsidRDefault="00BC015C" w:rsidP="00BC163A">
      <w:pPr>
        <w:pStyle w:val="PL"/>
        <w:rPr>
          <w:highlight w:val="cyan"/>
        </w:rPr>
      </w:pPr>
      <w:r w:rsidRPr="008621E8">
        <w:rPr>
          <w:highlight w:val="cyan"/>
        </w:rPr>
        <w:tab/>
        <w:t>...</w:t>
      </w:r>
    </w:p>
    <w:p w14:paraId="6644426D" w14:textId="77777777" w:rsidR="00BC015C" w:rsidRPr="008621E8" w:rsidRDefault="00BC015C" w:rsidP="00BC163A">
      <w:pPr>
        <w:pStyle w:val="PL"/>
        <w:rPr>
          <w:highlight w:val="cyan"/>
        </w:rPr>
      </w:pPr>
      <w:r w:rsidRPr="008621E8">
        <w:rPr>
          <w:highlight w:val="cyan"/>
        </w:rPr>
        <w:t>}</w:t>
      </w:r>
    </w:p>
    <w:p w14:paraId="63B52D55" w14:textId="77777777" w:rsidR="00BC015C" w:rsidRPr="008621E8" w:rsidRDefault="00BC015C" w:rsidP="00BC163A">
      <w:pPr>
        <w:pStyle w:val="PL"/>
        <w:rPr>
          <w:highlight w:val="cyan"/>
        </w:rPr>
      </w:pPr>
    </w:p>
    <w:p w14:paraId="3898F8A3" w14:textId="77777777" w:rsidR="008B4056" w:rsidRPr="008621E8" w:rsidRDefault="008B4056" w:rsidP="00BC163A">
      <w:pPr>
        <w:pStyle w:val="PL"/>
        <w:rPr>
          <w:highlight w:val="cyan"/>
        </w:rPr>
      </w:pPr>
      <w:bookmarkStart w:id="7182" w:name="_Hlk508823846"/>
      <w:r w:rsidRPr="008621E8">
        <w:rPr>
          <w:highlight w:val="cyan"/>
        </w:rPr>
        <w:t>PDSCH-CodeBlockGroupTransmission</w:t>
      </w:r>
      <w:r w:rsidR="009F3457" w:rsidRPr="008621E8">
        <w:rPr>
          <w:highlight w:val="cyan"/>
        </w:rPr>
        <w:t xml:space="preserve"> ::=</w:t>
      </w:r>
      <w:r w:rsidRPr="008621E8">
        <w:rPr>
          <w:highlight w:val="cyan"/>
        </w:rPr>
        <w:tab/>
      </w:r>
      <w:r w:rsidRPr="008621E8">
        <w:rPr>
          <w:color w:val="993366"/>
          <w:highlight w:val="cyan"/>
        </w:rPr>
        <w:t>SEQUENCE</w:t>
      </w:r>
      <w:r w:rsidRPr="008621E8">
        <w:rPr>
          <w:highlight w:val="cyan"/>
        </w:rPr>
        <w:t xml:space="preserve"> {</w:t>
      </w:r>
    </w:p>
    <w:bookmarkEnd w:id="7182"/>
    <w:p w14:paraId="5F874820" w14:textId="77777777" w:rsidR="008B4056" w:rsidRPr="008621E8" w:rsidRDefault="008B4056" w:rsidP="00BC163A">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63E6D554" w14:textId="77777777" w:rsidR="008B4056" w:rsidRPr="008621E8" w:rsidRDefault="008B4056" w:rsidP="00BC163A">
      <w:pPr>
        <w:pStyle w:val="PL"/>
        <w:rPr>
          <w:highlight w:val="cyan"/>
        </w:rPr>
      </w:pPr>
      <w:r w:rsidRPr="008621E8">
        <w:rPr>
          <w:highlight w:val="cyan"/>
        </w:rPr>
        <w:tab/>
        <w:t>codeBlockGroupFlush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00B3225E" w:rsidRPr="008621E8">
        <w:rPr>
          <w:highlight w:val="cyan"/>
        </w:rPr>
        <w:t>,</w:t>
      </w:r>
    </w:p>
    <w:p w14:paraId="2992F253" w14:textId="77777777" w:rsidR="00B3225E" w:rsidRPr="008621E8" w:rsidRDefault="00B3225E" w:rsidP="00BC163A">
      <w:pPr>
        <w:pStyle w:val="PL"/>
        <w:rPr>
          <w:highlight w:val="cyan"/>
        </w:rPr>
      </w:pPr>
      <w:r w:rsidRPr="008621E8">
        <w:rPr>
          <w:highlight w:val="cyan"/>
        </w:rPr>
        <w:tab/>
        <w:t>...</w:t>
      </w:r>
    </w:p>
    <w:p w14:paraId="056728D5" w14:textId="77777777" w:rsidR="008B4056" w:rsidRPr="008621E8" w:rsidRDefault="008B4056" w:rsidP="00BC163A">
      <w:pPr>
        <w:pStyle w:val="PL"/>
        <w:rPr>
          <w:highlight w:val="cyan"/>
        </w:rPr>
      </w:pPr>
      <w:r w:rsidRPr="008621E8">
        <w:rPr>
          <w:highlight w:val="cyan"/>
        </w:rPr>
        <w:t>}</w:t>
      </w:r>
    </w:p>
    <w:p w14:paraId="61961C37" w14:textId="77777777" w:rsidR="008B4056" w:rsidRPr="008621E8" w:rsidRDefault="008B4056" w:rsidP="00BC163A">
      <w:pPr>
        <w:pStyle w:val="PL"/>
        <w:rPr>
          <w:highlight w:val="cyan"/>
        </w:rPr>
      </w:pPr>
    </w:p>
    <w:p w14:paraId="56C54398" w14:textId="77777777" w:rsidR="00BC015C" w:rsidRPr="008621E8" w:rsidRDefault="00BC015C" w:rsidP="00C06796">
      <w:pPr>
        <w:pStyle w:val="PL"/>
        <w:rPr>
          <w:color w:val="808080"/>
          <w:highlight w:val="cyan"/>
        </w:rPr>
      </w:pPr>
      <w:r w:rsidRPr="008621E8">
        <w:rPr>
          <w:color w:val="808080"/>
          <w:highlight w:val="cyan"/>
        </w:rPr>
        <w:t>-- TAG-PDSCH-SERVINGCELLCONFIG-STOP</w:t>
      </w:r>
    </w:p>
    <w:p w14:paraId="68BF0159" w14:textId="77777777" w:rsidR="00BC015C" w:rsidRPr="008621E8" w:rsidRDefault="00BC015C" w:rsidP="00C06796">
      <w:pPr>
        <w:pStyle w:val="PL"/>
        <w:rPr>
          <w:color w:val="808080"/>
          <w:highlight w:val="cyan"/>
        </w:rPr>
      </w:pPr>
      <w:r w:rsidRPr="008621E8">
        <w:rPr>
          <w:color w:val="808080"/>
          <w:highlight w:val="cyan"/>
        </w:rPr>
        <w:t>-- ASN1STOP</w:t>
      </w:r>
    </w:p>
    <w:p w14:paraId="02A39917" w14:textId="77777777" w:rsidR="00982BA4" w:rsidRPr="008621E8"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507A50A" w14:textId="77777777" w:rsidTr="0040018C">
        <w:tc>
          <w:tcPr>
            <w:tcW w:w="14507" w:type="dxa"/>
            <w:shd w:val="clear" w:color="auto" w:fill="auto"/>
          </w:tcPr>
          <w:p w14:paraId="5934AE18" w14:textId="77777777" w:rsidR="008379C9" w:rsidRPr="008621E8" w:rsidRDefault="008379C9" w:rsidP="008379C9">
            <w:pPr>
              <w:pStyle w:val="TAH"/>
              <w:rPr>
                <w:szCs w:val="22"/>
                <w:highlight w:val="cyan"/>
              </w:rPr>
            </w:pPr>
            <w:r w:rsidRPr="008621E8">
              <w:rPr>
                <w:i/>
                <w:szCs w:val="22"/>
                <w:highlight w:val="cyan"/>
              </w:rPr>
              <w:t>PDSCH-CodeBlockGroupTransmission field descriptions</w:t>
            </w:r>
          </w:p>
        </w:tc>
      </w:tr>
      <w:tr w:rsidR="008379C9" w:rsidRPr="008621E8" w14:paraId="404E814C" w14:textId="77777777" w:rsidTr="0040018C">
        <w:tc>
          <w:tcPr>
            <w:tcW w:w="14507" w:type="dxa"/>
            <w:shd w:val="clear" w:color="auto" w:fill="auto"/>
          </w:tcPr>
          <w:p w14:paraId="215344B4" w14:textId="77777777" w:rsidR="008379C9" w:rsidRPr="008621E8" w:rsidRDefault="008379C9" w:rsidP="008379C9">
            <w:pPr>
              <w:pStyle w:val="TAL"/>
              <w:rPr>
                <w:szCs w:val="22"/>
                <w:highlight w:val="cyan"/>
              </w:rPr>
            </w:pPr>
            <w:r w:rsidRPr="008621E8">
              <w:rPr>
                <w:b/>
                <w:i/>
                <w:szCs w:val="22"/>
                <w:highlight w:val="cyan"/>
              </w:rPr>
              <w:t>codeBlockGroupFlushIndicator</w:t>
            </w:r>
          </w:p>
          <w:p w14:paraId="127F7F97" w14:textId="77777777" w:rsidR="008379C9" w:rsidRPr="008621E8" w:rsidRDefault="008379C9" w:rsidP="008379C9">
            <w:pPr>
              <w:pStyle w:val="TAL"/>
              <w:rPr>
                <w:szCs w:val="22"/>
                <w:highlight w:val="cyan"/>
              </w:rPr>
            </w:pPr>
            <w:r w:rsidRPr="008621E8">
              <w:rPr>
                <w:szCs w:val="22"/>
                <w:highlight w:val="cyan"/>
              </w:rPr>
              <w:t>Indicates whether CBGFI for CBG based (re)transmission in DL is enabled (true). (see 38.212, section 7.3.1.2.2)</w:t>
            </w:r>
          </w:p>
        </w:tc>
      </w:tr>
      <w:tr w:rsidR="008379C9" w:rsidRPr="008621E8" w14:paraId="72A4A33A" w14:textId="77777777" w:rsidTr="0040018C">
        <w:tc>
          <w:tcPr>
            <w:tcW w:w="14507" w:type="dxa"/>
            <w:shd w:val="clear" w:color="auto" w:fill="auto"/>
          </w:tcPr>
          <w:p w14:paraId="1EC3185A"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3D8A0312" w14:textId="77777777" w:rsidR="008379C9" w:rsidRPr="008621E8" w:rsidRDefault="008379C9" w:rsidP="008379C9">
            <w:pPr>
              <w:pStyle w:val="TAL"/>
              <w:rPr>
                <w:szCs w:val="22"/>
                <w:highlight w:val="cyan"/>
              </w:rPr>
            </w:pPr>
            <w:r w:rsidRPr="008621E8">
              <w:rPr>
                <w:szCs w:val="22"/>
                <w:highlight w:val="cyan"/>
              </w:rPr>
              <w:t>Maximum number of code-block-groups (CBGs) per TB. In case of multiple CW the maximum CBG is 4 (see 38.213, section 9.1.1)</w:t>
            </w:r>
          </w:p>
        </w:tc>
      </w:tr>
    </w:tbl>
    <w:p w14:paraId="3116D22C"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1629416" w14:textId="77777777" w:rsidTr="0040018C">
        <w:tc>
          <w:tcPr>
            <w:tcW w:w="14507" w:type="dxa"/>
            <w:shd w:val="clear" w:color="auto" w:fill="auto"/>
          </w:tcPr>
          <w:p w14:paraId="53899D40" w14:textId="77777777" w:rsidR="008379C9" w:rsidRPr="008621E8" w:rsidRDefault="008379C9" w:rsidP="008379C9">
            <w:pPr>
              <w:pStyle w:val="TAH"/>
              <w:rPr>
                <w:szCs w:val="22"/>
                <w:highlight w:val="cyan"/>
              </w:rPr>
            </w:pPr>
            <w:r w:rsidRPr="008621E8">
              <w:rPr>
                <w:i/>
                <w:szCs w:val="22"/>
                <w:highlight w:val="cyan"/>
              </w:rPr>
              <w:t>PDSCH-ServingCellConfig field descriptions</w:t>
            </w:r>
          </w:p>
        </w:tc>
      </w:tr>
      <w:tr w:rsidR="008379C9" w:rsidRPr="008621E8" w14:paraId="59E14C68" w14:textId="77777777" w:rsidTr="0040018C">
        <w:tc>
          <w:tcPr>
            <w:tcW w:w="14507" w:type="dxa"/>
            <w:shd w:val="clear" w:color="auto" w:fill="auto"/>
          </w:tcPr>
          <w:p w14:paraId="1DD80927" w14:textId="77777777" w:rsidR="008379C9" w:rsidRPr="008621E8" w:rsidRDefault="008379C9" w:rsidP="008379C9">
            <w:pPr>
              <w:pStyle w:val="TAL"/>
              <w:rPr>
                <w:szCs w:val="22"/>
                <w:highlight w:val="cyan"/>
              </w:rPr>
            </w:pPr>
            <w:r w:rsidRPr="008621E8">
              <w:rPr>
                <w:b/>
                <w:i/>
                <w:szCs w:val="22"/>
                <w:highlight w:val="cyan"/>
              </w:rPr>
              <w:t>codeBlockGroupTransmission</w:t>
            </w:r>
          </w:p>
          <w:p w14:paraId="03E3EBFF"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3, section 9.1.1)</w:t>
            </w:r>
          </w:p>
        </w:tc>
      </w:tr>
      <w:tr w:rsidR="008379C9" w:rsidRPr="008621E8" w14:paraId="48B71A17" w14:textId="77777777" w:rsidTr="0040018C">
        <w:tc>
          <w:tcPr>
            <w:tcW w:w="14507" w:type="dxa"/>
            <w:shd w:val="clear" w:color="auto" w:fill="auto"/>
          </w:tcPr>
          <w:p w14:paraId="333D2985" w14:textId="77777777" w:rsidR="008379C9" w:rsidRPr="008621E8" w:rsidRDefault="008379C9" w:rsidP="008379C9">
            <w:pPr>
              <w:pStyle w:val="TAL"/>
              <w:rPr>
                <w:szCs w:val="22"/>
                <w:highlight w:val="cyan"/>
              </w:rPr>
            </w:pPr>
            <w:r w:rsidRPr="008621E8">
              <w:rPr>
                <w:b/>
                <w:i/>
                <w:szCs w:val="22"/>
                <w:highlight w:val="cyan"/>
              </w:rPr>
              <w:t>nrofHARQ-ProcessesForPDSCH</w:t>
            </w:r>
          </w:p>
          <w:p w14:paraId="4C6E90D5" w14:textId="77777777" w:rsidR="008379C9" w:rsidRPr="008621E8" w:rsidRDefault="008379C9" w:rsidP="008379C9">
            <w:pPr>
              <w:pStyle w:val="TAL"/>
              <w:rPr>
                <w:szCs w:val="22"/>
                <w:highlight w:val="cyan"/>
              </w:rPr>
            </w:pPr>
            <w:r w:rsidRPr="008621E8">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621E8" w14:paraId="3DDCC2E0" w14:textId="77777777" w:rsidTr="0040018C">
        <w:tc>
          <w:tcPr>
            <w:tcW w:w="14507" w:type="dxa"/>
            <w:shd w:val="clear" w:color="auto" w:fill="auto"/>
          </w:tcPr>
          <w:p w14:paraId="3370AE9C" w14:textId="77777777" w:rsidR="008379C9" w:rsidRPr="008621E8" w:rsidRDefault="008379C9" w:rsidP="008379C9">
            <w:pPr>
              <w:pStyle w:val="TAL"/>
              <w:rPr>
                <w:szCs w:val="22"/>
                <w:highlight w:val="cyan"/>
              </w:rPr>
            </w:pPr>
            <w:r w:rsidRPr="008621E8">
              <w:rPr>
                <w:b/>
                <w:i/>
                <w:szCs w:val="22"/>
                <w:highlight w:val="cyan"/>
              </w:rPr>
              <w:t>pucch-Cell</w:t>
            </w:r>
          </w:p>
          <w:p w14:paraId="04E770BD" w14:textId="77777777" w:rsidR="008379C9" w:rsidRPr="008621E8" w:rsidRDefault="008379C9" w:rsidP="008379C9">
            <w:pPr>
              <w:pStyle w:val="TAL"/>
              <w:rPr>
                <w:szCs w:val="22"/>
                <w:highlight w:val="cyan"/>
              </w:rPr>
            </w:pPr>
            <w:r w:rsidRPr="008621E8">
              <w:rPr>
                <w:szCs w:val="22"/>
                <w:highlight w:val="cyan"/>
              </w:rPr>
              <w:t>The ID of the serving cell (of the same cell group) to use for PUCCH. If the field is absent, the UE sends the HARQ feedback on the PUCCH of the SpCell of this cell group.</w:t>
            </w:r>
          </w:p>
        </w:tc>
      </w:tr>
      <w:tr w:rsidR="008379C9" w:rsidRPr="008621E8" w14:paraId="6D4E64C0" w14:textId="77777777" w:rsidTr="0040018C">
        <w:tc>
          <w:tcPr>
            <w:tcW w:w="14507" w:type="dxa"/>
            <w:shd w:val="clear" w:color="auto" w:fill="auto"/>
          </w:tcPr>
          <w:p w14:paraId="592CD866" w14:textId="77777777" w:rsidR="008379C9" w:rsidRPr="008621E8" w:rsidRDefault="008379C9" w:rsidP="008379C9">
            <w:pPr>
              <w:pStyle w:val="TAL"/>
              <w:rPr>
                <w:szCs w:val="22"/>
                <w:highlight w:val="cyan"/>
              </w:rPr>
            </w:pPr>
            <w:r w:rsidRPr="008621E8">
              <w:rPr>
                <w:b/>
                <w:i/>
                <w:szCs w:val="22"/>
                <w:highlight w:val="cyan"/>
              </w:rPr>
              <w:t>xOverhead</w:t>
            </w:r>
          </w:p>
          <w:p w14:paraId="2876B6C5"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value xOh0. Corresponds to L1 parameter 'Xoh-PDSCH' (see 38.214, section 5.1.3.2)</w:t>
            </w:r>
          </w:p>
        </w:tc>
      </w:tr>
    </w:tbl>
    <w:p w14:paraId="737C1B00"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621E8" w14:paraId="7C720A0A" w14:textId="77777777" w:rsidTr="00E01771">
        <w:tc>
          <w:tcPr>
            <w:tcW w:w="2834" w:type="dxa"/>
          </w:tcPr>
          <w:p w14:paraId="7B24B593" w14:textId="77777777" w:rsidR="00982BA4" w:rsidRPr="008621E8" w:rsidRDefault="00982BA4" w:rsidP="00982BA4">
            <w:pPr>
              <w:pStyle w:val="TAH"/>
              <w:rPr>
                <w:highlight w:val="cyan"/>
              </w:rPr>
            </w:pPr>
            <w:r w:rsidRPr="008621E8">
              <w:rPr>
                <w:highlight w:val="cyan"/>
              </w:rPr>
              <w:lastRenderedPageBreak/>
              <w:t>Conditional Presence</w:t>
            </w:r>
          </w:p>
        </w:tc>
        <w:tc>
          <w:tcPr>
            <w:tcW w:w="7141" w:type="dxa"/>
          </w:tcPr>
          <w:p w14:paraId="4A56BBDE" w14:textId="77777777" w:rsidR="00982BA4" w:rsidRPr="008621E8" w:rsidRDefault="00982BA4" w:rsidP="00982BA4">
            <w:pPr>
              <w:pStyle w:val="TAH"/>
              <w:rPr>
                <w:highlight w:val="cyan"/>
              </w:rPr>
            </w:pPr>
            <w:r w:rsidRPr="008621E8">
              <w:rPr>
                <w:highlight w:val="cyan"/>
              </w:rPr>
              <w:t>Explanation</w:t>
            </w:r>
          </w:p>
        </w:tc>
      </w:tr>
      <w:tr w:rsidR="00982BA4" w:rsidRPr="008621E8" w14:paraId="4141BDB7" w14:textId="77777777" w:rsidTr="00E01771">
        <w:tc>
          <w:tcPr>
            <w:tcW w:w="2834" w:type="dxa"/>
          </w:tcPr>
          <w:p w14:paraId="3DF80C08" w14:textId="77777777" w:rsidR="00982BA4" w:rsidRPr="008621E8" w:rsidRDefault="00982BA4" w:rsidP="00982BA4">
            <w:pPr>
              <w:pStyle w:val="TAL"/>
              <w:rPr>
                <w:i/>
                <w:highlight w:val="cyan"/>
              </w:rPr>
            </w:pPr>
            <w:r w:rsidRPr="008621E8">
              <w:rPr>
                <w:i/>
                <w:highlight w:val="cyan"/>
              </w:rPr>
              <w:t>SCell</w:t>
            </w:r>
            <w:r w:rsidR="00CA6050" w:rsidRPr="008621E8">
              <w:rPr>
                <w:i/>
                <w:highlight w:val="cyan"/>
              </w:rPr>
              <w:t>Add</w:t>
            </w:r>
            <w:r w:rsidRPr="008621E8">
              <w:rPr>
                <w:i/>
                <w:highlight w:val="cyan"/>
              </w:rPr>
              <w:t>Only</w:t>
            </w:r>
          </w:p>
        </w:tc>
        <w:tc>
          <w:tcPr>
            <w:tcW w:w="7141" w:type="dxa"/>
          </w:tcPr>
          <w:p w14:paraId="6FF2660C" w14:textId="77777777" w:rsidR="00982BA4" w:rsidRPr="008621E8" w:rsidRDefault="00982BA4" w:rsidP="00982BA4">
            <w:pPr>
              <w:pStyle w:val="TAL"/>
              <w:rPr>
                <w:highlight w:val="cyan"/>
              </w:rPr>
            </w:pPr>
            <w:r w:rsidRPr="008621E8">
              <w:rPr>
                <w:highlight w:val="cyan"/>
              </w:rPr>
              <w:t xml:space="preserve">It is optionally present, Need </w:t>
            </w:r>
            <w:r w:rsidR="00CA6050" w:rsidRPr="008621E8">
              <w:rPr>
                <w:highlight w:val="cyan"/>
              </w:rPr>
              <w:t>M</w:t>
            </w:r>
            <w:r w:rsidRPr="008621E8">
              <w:rPr>
                <w:highlight w:val="cyan"/>
              </w:rPr>
              <w:t>, for SCells</w:t>
            </w:r>
            <w:r w:rsidR="00CA6050" w:rsidRPr="008621E8">
              <w:rPr>
                <w:highlight w:val="cyan"/>
              </w:rPr>
              <w:t xml:space="preserve"> when adding a new SCell</w:t>
            </w:r>
            <w:r w:rsidRPr="008621E8">
              <w:rPr>
                <w:highlight w:val="cyan"/>
              </w:rPr>
              <w:t xml:space="preserve">. The field is absent </w:t>
            </w:r>
            <w:r w:rsidR="00436693" w:rsidRPr="008621E8">
              <w:rPr>
                <w:highlight w:val="cyan"/>
              </w:rPr>
              <w:t xml:space="preserve">when </w:t>
            </w:r>
            <w:r w:rsidR="00CA6050" w:rsidRPr="008621E8">
              <w:rPr>
                <w:highlight w:val="cyan"/>
              </w:rPr>
              <w:t>reconfigur</w:t>
            </w:r>
            <w:r w:rsidR="00436693" w:rsidRPr="008621E8">
              <w:rPr>
                <w:highlight w:val="cyan"/>
              </w:rPr>
              <w:t>ing</w:t>
            </w:r>
            <w:r w:rsidR="00CA6050" w:rsidRPr="008621E8">
              <w:rPr>
                <w:highlight w:val="cyan"/>
              </w:rPr>
              <w:t xml:space="preserve"> SCells. The field is also absent for the </w:t>
            </w:r>
            <w:r w:rsidRPr="008621E8">
              <w:rPr>
                <w:highlight w:val="cyan"/>
              </w:rPr>
              <w:t>SpCells.</w:t>
            </w:r>
          </w:p>
        </w:tc>
      </w:tr>
    </w:tbl>
    <w:p w14:paraId="1217E9EE" w14:textId="77777777" w:rsidR="00D224EC" w:rsidRPr="008621E8" w:rsidRDefault="00D224EC" w:rsidP="00D224EC">
      <w:pPr>
        <w:rPr>
          <w:highlight w:val="cyan"/>
        </w:rPr>
      </w:pPr>
      <w:bookmarkStart w:id="7183" w:name="_Hlk508012601"/>
    </w:p>
    <w:p w14:paraId="3A75F7C6" w14:textId="77777777" w:rsidR="007F78C2" w:rsidRPr="008621E8" w:rsidRDefault="007F78C2" w:rsidP="007F78C2">
      <w:pPr>
        <w:pStyle w:val="Heading4"/>
        <w:rPr>
          <w:highlight w:val="cyan"/>
        </w:rPr>
      </w:pPr>
      <w:bookmarkStart w:id="7184" w:name="_Toc510018646"/>
      <w:r w:rsidRPr="008621E8">
        <w:rPr>
          <w:highlight w:val="cyan"/>
        </w:rPr>
        <w:t>–</w:t>
      </w:r>
      <w:r w:rsidRPr="008621E8">
        <w:rPr>
          <w:highlight w:val="cyan"/>
        </w:rPr>
        <w:tab/>
      </w:r>
      <w:r w:rsidRPr="008621E8">
        <w:rPr>
          <w:i/>
          <w:highlight w:val="cyan"/>
        </w:rPr>
        <w:t>PDSCH-TimeDomainResourceAllocation</w:t>
      </w:r>
      <w:bookmarkEnd w:id="7184"/>
      <w:r w:rsidR="00AF5B5E" w:rsidRPr="008621E8">
        <w:rPr>
          <w:i/>
          <w:highlight w:val="cyan"/>
        </w:rPr>
        <w:t>List</w:t>
      </w:r>
    </w:p>
    <w:p w14:paraId="5AAF3621" w14:textId="77777777" w:rsidR="007F78C2" w:rsidRPr="008621E8" w:rsidRDefault="007F78C2" w:rsidP="007F78C2">
      <w:pPr>
        <w:rPr>
          <w:highlight w:val="cyan"/>
        </w:rPr>
      </w:pPr>
      <w:r w:rsidRPr="008621E8">
        <w:rPr>
          <w:highlight w:val="cyan"/>
        </w:rPr>
        <w:t xml:space="preserve">The IE </w:t>
      </w:r>
      <w:r w:rsidRPr="008621E8">
        <w:rPr>
          <w:i/>
          <w:highlight w:val="cyan"/>
        </w:rPr>
        <w:t>PDSCH-TimeDomainResourceAllocation</w:t>
      </w:r>
      <w:r w:rsidRPr="008621E8">
        <w:rPr>
          <w:highlight w:val="cyan"/>
        </w:rPr>
        <w:t xml:space="preserve"> is used to configure a time domain relation between PDCCH and PDSCH.</w:t>
      </w:r>
      <w:r w:rsidR="00AF5B5E" w:rsidRPr="008621E8">
        <w:rPr>
          <w:highlight w:val="cyan"/>
        </w:rPr>
        <w:t xml:space="preserve"> The PDSCH-TimeDomainResourceAllocationList contains one or more of such PDSCH-TimeDomainResourceAllocations. </w:t>
      </w:r>
      <w:r w:rsidR="00AF5B5E" w:rsidRPr="008621E8">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621E8">
        <w:rPr>
          <w:highlight w:val="cyan"/>
        </w:rPr>
        <w:t>,</w:t>
      </w:r>
      <w:r w:rsidR="00AF5B5E" w:rsidRPr="008621E8">
        <w:rPr>
          <w:highlight w:val="cyan"/>
        </w:rPr>
        <w:t xml:space="preserve"> </w:t>
      </w:r>
      <w:r w:rsidR="000B41E7" w:rsidRPr="008621E8">
        <w:rPr>
          <w:highlight w:val="cyan"/>
        </w:rPr>
        <w:t>v</w:t>
      </w:r>
      <w:r w:rsidR="00AF5B5E" w:rsidRPr="008621E8">
        <w:rPr>
          <w:highlight w:val="cyan"/>
        </w:rPr>
        <w:t>alue 1 in the DCI field refers to the second element in this list</w:t>
      </w:r>
      <w:r w:rsidR="000B41E7" w:rsidRPr="008621E8">
        <w:rPr>
          <w:highlight w:val="cyan"/>
        </w:rPr>
        <w:t>,</w:t>
      </w:r>
      <w:r w:rsidR="00AF5B5E" w:rsidRPr="008621E8">
        <w:rPr>
          <w:highlight w:val="cyan"/>
        </w:rPr>
        <w:t xml:space="preserve"> and so on.</w:t>
      </w:r>
    </w:p>
    <w:p w14:paraId="0EBC699B" w14:textId="77777777" w:rsidR="007F78C2" w:rsidRPr="008621E8" w:rsidRDefault="007F78C2" w:rsidP="007F78C2">
      <w:pPr>
        <w:pStyle w:val="TH"/>
        <w:rPr>
          <w:highlight w:val="cyan"/>
        </w:rPr>
      </w:pPr>
      <w:r w:rsidRPr="008621E8">
        <w:rPr>
          <w:i/>
          <w:highlight w:val="cyan"/>
        </w:rPr>
        <w:t>PDSCH-TimeDomainResourceAllocation</w:t>
      </w:r>
      <w:r w:rsidR="00AF5B5E" w:rsidRPr="008621E8">
        <w:rPr>
          <w:i/>
          <w:highlight w:val="cyan"/>
        </w:rPr>
        <w:t>List</w:t>
      </w:r>
      <w:r w:rsidRPr="008621E8">
        <w:rPr>
          <w:highlight w:val="cyan"/>
        </w:rPr>
        <w:t xml:space="preserve"> information element</w:t>
      </w:r>
    </w:p>
    <w:p w14:paraId="6D2C1C13" w14:textId="77777777" w:rsidR="007F78C2" w:rsidRPr="008621E8" w:rsidRDefault="007F78C2" w:rsidP="007F78C2">
      <w:pPr>
        <w:pStyle w:val="PL"/>
        <w:rPr>
          <w:color w:val="808080"/>
          <w:highlight w:val="cyan"/>
        </w:rPr>
      </w:pPr>
      <w:r w:rsidRPr="008621E8">
        <w:rPr>
          <w:color w:val="808080"/>
          <w:highlight w:val="cyan"/>
        </w:rPr>
        <w:t>-- ASN1START</w:t>
      </w:r>
    </w:p>
    <w:p w14:paraId="503DEAA8" w14:textId="77777777"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ART</w:t>
      </w:r>
    </w:p>
    <w:p w14:paraId="725FFC48" w14:textId="77777777" w:rsidR="007F78C2" w:rsidRPr="008621E8" w:rsidRDefault="007F78C2" w:rsidP="007F78C2">
      <w:pPr>
        <w:pStyle w:val="PL"/>
        <w:rPr>
          <w:highlight w:val="cyan"/>
        </w:rPr>
      </w:pPr>
    </w:p>
    <w:p w14:paraId="675E3A69" w14:textId="77777777" w:rsidR="00AF5B5E" w:rsidRPr="008621E8" w:rsidRDefault="00AF5B5E" w:rsidP="00AF5B5E">
      <w:pPr>
        <w:pStyle w:val="PL"/>
        <w:rPr>
          <w:highlight w:val="cyan"/>
        </w:rPr>
      </w:pPr>
    </w:p>
    <w:p w14:paraId="24F3A97C" w14:textId="77777777" w:rsidR="00AF5B5E" w:rsidRPr="008621E8" w:rsidRDefault="00AF5B5E" w:rsidP="00AF5B5E">
      <w:pPr>
        <w:pStyle w:val="PL"/>
        <w:rPr>
          <w:highlight w:val="cyan"/>
        </w:rPr>
      </w:pPr>
      <w:r w:rsidRPr="008621E8">
        <w:rPr>
          <w:highlight w:val="cyan"/>
        </w:rPr>
        <w:t>PDSCH-TimeDomainResourceAllocationList  ::=</w:t>
      </w:r>
      <w:r w:rsidRPr="008621E8">
        <w:rPr>
          <w:highlight w:val="cyan"/>
        </w:rPr>
        <w:tab/>
        <w:t>SEQUENCE (SIZE(1..maxNrofDL-Allocations)) OF PDSCH-TimeDomainResourceAllocation</w:t>
      </w:r>
    </w:p>
    <w:p w14:paraId="32B9BDA2" w14:textId="77777777" w:rsidR="00AF5B5E" w:rsidRPr="008621E8" w:rsidRDefault="00AF5B5E" w:rsidP="00AF5B5E">
      <w:pPr>
        <w:pStyle w:val="PL"/>
        <w:rPr>
          <w:highlight w:val="cyan"/>
        </w:rPr>
      </w:pPr>
    </w:p>
    <w:p w14:paraId="1AACC38D" w14:textId="77777777" w:rsidR="007F78C2" w:rsidRPr="008621E8" w:rsidRDefault="007F78C2" w:rsidP="00AF5B5E">
      <w:pPr>
        <w:pStyle w:val="PL"/>
        <w:rPr>
          <w:highlight w:val="cyan"/>
        </w:rPr>
      </w:pPr>
      <w:r w:rsidRPr="008621E8">
        <w:rPr>
          <w:highlight w:val="cyan"/>
        </w:rPr>
        <w:t xml:space="preserve">PDSCH-TimeDomainResourceAllocation ::= </w:t>
      </w:r>
      <w:r w:rsidRPr="008621E8">
        <w:rPr>
          <w:highlight w:val="cyan"/>
        </w:rPr>
        <w:tab/>
      </w:r>
      <w:r w:rsidRPr="008621E8">
        <w:rPr>
          <w:color w:val="993366"/>
          <w:highlight w:val="cyan"/>
        </w:rPr>
        <w:t>SEQUENCE</w:t>
      </w:r>
      <w:r w:rsidRPr="008621E8">
        <w:rPr>
          <w:highlight w:val="cyan"/>
        </w:rPr>
        <w:t xml:space="preserve"> {</w:t>
      </w:r>
    </w:p>
    <w:p w14:paraId="70D6A793" w14:textId="77777777" w:rsidR="007F78C2" w:rsidRPr="008621E8" w:rsidRDefault="007F78C2" w:rsidP="007F78C2">
      <w:pPr>
        <w:pStyle w:val="PL"/>
        <w:rPr>
          <w:color w:val="808080"/>
          <w:highlight w:val="cyan"/>
        </w:rPr>
      </w:pPr>
      <w:r w:rsidRPr="008621E8">
        <w:rPr>
          <w:highlight w:val="cyan"/>
        </w:rPr>
        <w:tab/>
        <w:t>k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5E7AACF" w14:textId="77777777" w:rsidR="007F78C2" w:rsidRPr="008621E8" w:rsidRDefault="007F78C2" w:rsidP="007F78C2">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w:t>
      </w:r>
    </w:p>
    <w:p w14:paraId="5390C381" w14:textId="77777777" w:rsidR="007F78C2" w:rsidRPr="008621E8" w:rsidRDefault="007F78C2" w:rsidP="007F78C2">
      <w:pPr>
        <w:pStyle w:val="PL"/>
        <w:rPr>
          <w:highlight w:val="cyan"/>
        </w:rPr>
      </w:pPr>
      <w:r w:rsidRPr="008621E8">
        <w:rPr>
          <w:highlight w:val="cyan"/>
        </w:rPr>
        <w:tab/>
        <w:t>startSymbolAndLength</w:t>
      </w:r>
      <w:r w:rsidRPr="008621E8">
        <w:rPr>
          <w:highlight w:val="cyan"/>
        </w:rPr>
        <w:tab/>
      </w:r>
      <w:r w:rsidRPr="008621E8">
        <w:rPr>
          <w:highlight w:val="cyan"/>
        </w:rPr>
        <w:tab/>
      </w:r>
      <w:r w:rsidR="00FE13A5" w:rsidRPr="008621E8">
        <w:rPr>
          <w:highlight w:val="cyan"/>
        </w:rPr>
        <w:tab/>
      </w:r>
      <w:r w:rsidRPr="008621E8">
        <w:rPr>
          <w:highlight w:val="cyan"/>
        </w:rPr>
        <w:tab/>
      </w:r>
      <w:r w:rsidRPr="008621E8">
        <w:rPr>
          <w:highlight w:val="cyan"/>
        </w:rPr>
        <w:tab/>
      </w:r>
      <w:r w:rsidR="000B549F" w:rsidRPr="008621E8">
        <w:rPr>
          <w:highlight w:val="cyan"/>
        </w:rPr>
        <w:t>INTEGER (0..127)</w:t>
      </w:r>
    </w:p>
    <w:p w14:paraId="73A912E3" w14:textId="77777777" w:rsidR="007F78C2" w:rsidRPr="008621E8" w:rsidRDefault="007F78C2" w:rsidP="007F78C2">
      <w:pPr>
        <w:pStyle w:val="PL"/>
        <w:rPr>
          <w:highlight w:val="cyan"/>
        </w:rPr>
      </w:pPr>
      <w:r w:rsidRPr="008621E8">
        <w:rPr>
          <w:highlight w:val="cyan"/>
        </w:rPr>
        <w:t>}</w:t>
      </w:r>
    </w:p>
    <w:p w14:paraId="3846854D" w14:textId="77777777" w:rsidR="007F78C2" w:rsidRPr="008621E8" w:rsidRDefault="007F78C2" w:rsidP="007F78C2">
      <w:pPr>
        <w:pStyle w:val="PL"/>
        <w:rPr>
          <w:highlight w:val="cyan"/>
        </w:rPr>
      </w:pPr>
    </w:p>
    <w:p w14:paraId="0474B81D" w14:textId="77777777"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OP</w:t>
      </w:r>
    </w:p>
    <w:p w14:paraId="0CC7DB8C" w14:textId="77777777" w:rsidR="007F78C2" w:rsidRPr="008621E8" w:rsidRDefault="007F78C2" w:rsidP="00D224EC">
      <w:pPr>
        <w:pStyle w:val="PL"/>
        <w:rPr>
          <w:highlight w:val="cyan"/>
        </w:rPr>
      </w:pPr>
      <w:r w:rsidRPr="008621E8">
        <w:rPr>
          <w:highlight w:val="cyan"/>
        </w:rPr>
        <w:t>-- ASN1STOP</w:t>
      </w:r>
    </w:p>
    <w:bookmarkEnd w:id="7183"/>
    <w:p w14:paraId="6A3E4760"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E00A0BF" w14:textId="77777777" w:rsidTr="0040018C">
        <w:tc>
          <w:tcPr>
            <w:tcW w:w="14507" w:type="dxa"/>
            <w:shd w:val="clear" w:color="auto" w:fill="auto"/>
          </w:tcPr>
          <w:p w14:paraId="72450C95" w14:textId="77777777" w:rsidR="008379C9" w:rsidRPr="008621E8" w:rsidRDefault="008379C9" w:rsidP="008379C9">
            <w:pPr>
              <w:pStyle w:val="TAH"/>
              <w:rPr>
                <w:szCs w:val="22"/>
                <w:highlight w:val="cyan"/>
              </w:rPr>
            </w:pPr>
            <w:r w:rsidRPr="008621E8">
              <w:rPr>
                <w:i/>
                <w:szCs w:val="22"/>
                <w:highlight w:val="cyan"/>
              </w:rPr>
              <w:t>PDSCH-TimeDomainResourceAllocation field descriptions</w:t>
            </w:r>
          </w:p>
        </w:tc>
      </w:tr>
      <w:tr w:rsidR="008379C9" w:rsidRPr="008621E8" w14:paraId="484754FA" w14:textId="77777777" w:rsidTr="0040018C">
        <w:tc>
          <w:tcPr>
            <w:tcW w:w="14507" w:type="dxa"/>
            <w:shd w:val="clear" w:color="auto" w:fill="auto"/>
          </w:tcPr>
          <w:p w14:paraId="59239986" w14:textId="77777777" w:rsidR="008379C9" w:rsidRPr="008621E8" w:rsidRDefault="008379C9" w:rsidP="008379C9">
            <w:pPr>
              <w:pStyle w:val="TAL"/>
              <w:rPr>
                <w:szCs w:val="22"/>
                <w:highlight w:val="cyan"/>
              </w:rPr>
            </w:pPr>
            <w:r w:rsidRPr="008621E8">
              <w:rPr>
                <w:b/>
                <w:i/>
                <w:szCs w:val="22"/>
                <w:highlight w:val="cyan"/>
              </w:rPr>
              <w:t>k0</w:t>
            </w:r>
          </w:p>
          <w:p w14:paraId="45C5973A" w14:textId="77777777" w:rsidR="008379C9" w:rsidRPr="008621E8" w:rsidRDefault="00AF5B5E" w:rsidP="00406E25">
            <w:pPr>
              <w:pStyle w:val="TAL"/>
              <w:rPr>
                <w:szCs w:val="22"/>
                <w:highlight w:val="cyan"/>
                <w:lang w:val="en-US"/>
              </w:rPr>
            </w:pPr>
            <w:r w:rsidRPr="008621E8">
              <w:rPr>
                <w:szCs w:val="22"/>
                <w:highlight w:val="cyan"/>
              </w:rPr>
              <w:t xml:space="preserve">The </w:t>
            </w:r>
            <w:r w:rsidRPr="008621E8">
              <w:rPr>
                <w:i/>
                <w:szCs w:val="22"/>
                <w:highlight w:val="cyan"/>
              </w:rPr>
              <w:t>n1</w:t>
            </w:r>
            <w:r w:rsidRPr="008621E8">
              <w:rPr>
                <w:szCs w:val="22"/>
                <w:highlight w:val="cyan"/>
              </w:rPr>
              <w:t xml:space="preserve"> corresponds to the value 1, </w:t>
            </w:r>
            <w:r w:rsidRPr="008621E8">
              <w:rPr>
                <w:i/>
                <w:szCs w:val="22"/>
                <w:highlight w:val="cyan"/>
              </w:rPr>
              <w:t>n2</w:t>
            </w:r>
            <w:r w:rsidRPr="008621E8">
              <w:rPr>
                <w:szCs w:val="22"/>
                <w:highlight w:val="cyan"/>
              </w:rPr>
              <w:t xml:space="preserve"> corresponhds to value 2, and so on. </w:t>
            </w:r>
            <w:r w:rsidR="008379C9" w:rsidRPr="008621E8">
              <w:rPr>
                <w:szCs w:val="22"/>
                <w:highlight w:val="cyan"/>
              </w:rPr>
              <w:t>Corresponds to L1 parameter 'K0' (see 38.214, section FFS_Section) When the field is absent the UE applies the value 0</w:t>
            </w:r>
            <w:r w:rsidRPr="008621E8">
              <w:rPr>
                <w:szCs w:val="22"/>
                <w:highlight w:val="cyan"/>
                <w:lang w:val="en-US"/>
              </w:rPr>
              <w:t>.</w:t>
            </w:r>
          </w:p>
        </w:tc>
      </w:tr>
      <w:tr w:rsidR="008379C9" w:rsidRPr="008621E8" w14:paraId="08DC7368" w14:textId="77777777" w:rsidTr="0040018C">
        <w:tc>
          <w:tcPr>
            <w:tcW w:w="14507" w:type="dxa"/>
            <w:shd w:val="clear" w:color="auto" w:fill="auto"/>
          </w:tcPr>
          <w:p w14:paraId="7393CA8B" w14:textId="77777777" w:rsidR="008379C9" w:rsidRPr="008621E8" w:rsidRDefault="008379C9" w:rsidP="008379C9">
            <w:pPr>
              <w:pStyle w:val="TAL"/>
              <w:rPr>
                <w:szCs w:val="22"/>
                <w:highlight w:val="cyan"/>
              </w:rPr>
            </w:pPr>
            <w:r w:rsidRPr="008621E8">
              <w:rPr>
                <w:b/>
                <w:i/>
                <w:szCs w:val="22"/>
                <w:highlight w:val="cyan"/>
              </w:rPr>
              <w:t>mappingType</w:t>
            </w:r>
          </w:p>
          <w:p w14:paraId="07CE1A87" w14:textId="77777777" w:rsidR="008379C9" w:rsidRPr="008621E8" w:rsidRDefault="008379C9" w:rsidP="008379C9">
            <w:pPr>
              <w:pStyle w:val="TAL"/>
              <w:rPr>
                <w:szCs w:val="22"/>
                <w:highlight w:val="cyan"/>
              </w:rPr>
            </w:pPr>
            <w:r w:rsidRPr="008621E8">
              <w:rPr>
                <w:szCs w:val="22"/>
                <w:highlight w:val="cyan"/>
              </w:rPr>
              <w:t>PDSCH mapping type. Corresponds to L1 parameter 'Mapping-type' (see 38.214, section FFS_Section)</w:t>
            </w:r>
          </w:p>
        </w:tc>
      </w:tr>
      <w:tr w:rsidR="008379C9" w:rsidRPr="008621E8" w14:paraId="58889F44" w14:textId="77777777" w:rsidTr="0040018C">
        <w:tc>
          <w:tcPr>
            <w:tcW w:w="14507" w:type="dxa"/>
            <w:shd w:val="clear" w:color="auto" w:fill="auto"/>
          </w:tcPr>
          <w:p w14:paraId="0C43FF67" w14:textId="77777777" w:rsidR="008379C9" w:rsidRPr="008621E8" w:rsidRDefault="008379C9" w:rsidP="008379C9">
            <w:pPr>
              <w:pStyle w:val="TAL"/>
              <w:rPr>
                <w:szCs w:val="22"/>
                <w:highlight w:val="cyan"/>
              </w:rPr>
            </w:pPr>
            <w:r w:rsidRPr="008621E8">
              <w:rPr>
                <w:b/>
                <w:i/>
                <w:szCs w:val="22"/>
                <w:highlight w:val="cyan"/>
              </w:rPr>
              <w:t>startSymbolAndLength</w:t>
            </w:r>
          </w:p>
          <w:p w14:paraId="27A9C2C0" w14:textId="77777777" w:rsidR="00FE13A5"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w:t>
            </w:r>
            <w:r w:rsidR="00FE13A5" w:rsidRPr="008621E8">
              <w:rPr>
                <w:szCs w:val="22"/>
                <w:highlight w:val="cyan"/>
              </w:rPr>
              <w:t xml:space="preserve">. </w:t>
            </w:r>
          </w:p>
          <w:p w14:paraId="36A0F94C" w14:textId="77777777" w:rsidR="008379C9" w:rsidRPr="008621E8" w:rsidRDefault="008379C9" w:rsidP="008379C9">
            <w:pPr>
              <w:pStyle w:val="TAL"/>
              <w:rPr>
                <w:szCs w:val="22"/>
                <w:highlight w:val="cyan"/>
              </w:rPr>
            </w:pPr>
            <w:r w:rsidRPr="008621E8">
              <w:rPr>
                <w:szCs w:val="22"/>
                <w:highlight w:val="cyan"/>
              </w:rPr>
              <w:t>Corresponds to L1 parameter 'Index-start-len' (see 38.214, section FFS_Section)</w:t>
            </w:r>
          </w:p>
        </w:tc>
      </w:tr>
    </w:tbl>
    <w:p w14:paraId="0C52D88F" w14:textId="77777777" w:rsidR="008379C9" w:rsidRPr="008621E8" w:rsidRDefault="008379C9" w:rsidP="008379C9">
      <w:pPr>
        <w:rPr>
          <w:highlight w:val="cyan"/>
        </w:rPr>
      </w:pPr>
    </w:p>
    <w:p w14:paraId="614AAC28" w14:textId="77777777" w:rsidR="007173B7" w:rsidRPr="008621E8" w:rsidRDefault="007173B7" w:rsidP="007173B7">
      <w:pPr>
        <w:pStyle w:val="Heading4"/>
        <w:rPr>
          <w:i/>
          <w:noProof/>
          <w:highlight w:val="cyan"/>
        </w:rPr>
      </w:pPr>
      <w:bookmarkStart w:id="7185" w:name="_Toc510018647"/>
      <w:r w:rsidRPr="008621E8">
        <w:rPr>
          <w:highlight w:val="cyan"/>
        </w:rPr>
        <w:t>–</w:t>
      </w:r>
      <w:r w:rsidRPr="008621E8">
        <w:rPr>
          <w:highlight w:val="cyan"/>
        </w:rPr>
        <w:tab/>
      </w:r>
      <w:r w:rsidRPr="008621E8">
        <w:rPr>
          <w:i/>
          <w:highlight w:val="cyan"/>
        </w:rPr>
        <w:t>PhysCellId</w:t>
      </w:r>
      <w:bookmarkEnd w:id="7185"/>
    </w:p>
    <w:p w14:paraId="08BB5BF1"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hysCellId </w:t>
      </w:r>
      <w:r w:rsidRPr="008621E8">
        <w:rPr>
          <w:highlight w:val="cyan"/>
        </w:rPr>
        <w:t xml:space="preserve">identifies the physical cell identity (PCI). </w:t>
      </w:r>
    </w:p>
    <w:p w14:paraId="16C2E520" w14:textId="77777777" w:rsidR="007173B7" w:rsidRPr="008621E8" w:rsidRDefault="007173B7" w:rsidP="007173B7">
      <w:pPr>
        <w:pStyle w:val="TH"/>
        <w:rPr>
          <w:highlight w:val="cyan"/>
        </w:rPr>
      </w:pPr>
      <w:r w:rsidRPr="008621E8">
        <w:rPr>
          <w:i/>
          <w:highlight w:val="cyan"/>
        </w:rPr>
        <w:t xml:space="preserve">PhysCellId </w:t>
      </w:r>
      <w:r w:rsidRPr="008621E8">
        <w:rPr>
          <w:highlight w:val="cyan"/>
        </w:rPr>
        <w:t>information element</w:t>
      </w:r>
    </w:p>
    <w:p w14:paraId="4DDCB56C" w14:textId="77777777" w:rsidR="007173B7" w:rsidRPr="008621E8" w:rsidRDefault="007173B7" w:rsidP="00C06796">
      <w:pPr>
        <w:pStyle w:val="PL"/>
        <w:rPr>
          <w:color w:val="808080"/>
          <w:highlight w:val="cyan"/>
        </w:rPr>
      </w:pPr>
      <w:r w:rsidRPr="008621E8">
        <w:rPr>
          <w:color w:val="808080"/>
          <w:highlight w:val="cyan"/>
        </w:rPr>
        <w:t>-- ASN1START</w:t>
      </w:r>
    </w:p>
    <w:p w14:paraId="2728BDF0" w14:textId="77777777" w:rsidR="007173B7" w:rsidRPr="008621E8" w:rsidRDefault="007173B7" w:rsidP="00C06796">
      <w:pPr>
        <w:pStyle w:val="PL"/>
        <w:rPr>
          <w:color w:val="808080"/>
          <w:highlight w:val="cyan"/>
        </w:rPr>
      </w:pPr>
      <w:r w:rsidRPr="008621E8">
        <w:rPr>
          <w:color w:val="808080"/>
          <w:highlight w:val="cyan"/>
        </w:rPr>
        <w:t>-- TAG-PHYS-CELL-ID-START</w:t>
      </w:r>
    </w:p>
    <w:p w14:paraId="610B6186" w14:textId="77777777" w:rsidR="007173B7" w:rsidRPr="008621E8" w:rsidRDefault="007173B7" w:rsidP="007173B7">
      <w:pPr>
        <w:pStyle w:val="PL"/>
        <w:rPr>
          <w:highlight w:val="cyan"/>
        </w:rPr>
      </w:pPr>
    </w:p>
    <w:p w14:paraId="0CA93A82" w14:textId="77777777" w:rsidR="007173B7" w:rsidRPr="008621E8" w:rsidRDefault="007173B7" w:rsidP="007173B7">
      <w:pPr>
        <w:pStyle w:val="PL"/>
        <w:rPr>
          <w:highlight w:val="cyan"/>
        </w:rPr>
      </w:pPr>
      <w:bookmarkStart w:id="7186" w:name="_Hlk514759250"/>
      <w:r w:rsidRPr="008621E8">
        <w:rPr>
          <w:highlight w:val="cyan"/>
        </w:rPr>
        <w:t>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Pr="008621E8">
        <w:rPr>
          <w:color w:val="993366"/>
          <w:highlight w:val="cyan"/>
        </w:rPr>
        <w:t>INTEGER</w:t>
      </w:r>
      <w:r w:rsidRPr="008621E8">
        <w:rPr>
          <w:highlight w:val="cyan"/>
        </w:rPr>
        <w:t xml:space="preserve"> (0..1007)</w:t>
      </w:r>
    </w:p>
    <w:bookmarkEnd w:id="7186"/>
    <w:p w14:paraId="5336451F" w14:textId="77777777" w:rsidR="007173B7" w:rsidRPr="008621E8" w:rsidRDefault="007173B7" w:rsidP="007173B7">
      <w:pPr>
        <w:pStyle w:val="PL"/>
        <w:rPr>
          <w:highlight w:val="cyan"/>
        </w:rPr>
      </w:pPr>
    </w:p>
    <w:p w14:paraId="6406A36E" w14:textId="77777777" w:rsidR="007173B7" w:rsidRPr="008621E8" w:rsidRDefault="007173B7" w:rsidP="00C06796">
      <w:pPr>
        <w:pStyle w:val="PL"/>
        <w:rPr>
          <w:color w:val="808080"/>
          <w:highlight w:val="cyan"/>
        </w:rPr>
      </w:pPr>
      <w:r w:rsidRPr="008621E8">
        <w:rPr>
          <w:color w:val="808080"/>
          <w:highlight w:val="cyan"/>
        </w:rPr>
        <w:t>-- TAG-PHYS-CELL-ID-STOP</w:t>
      </w:r>
    </w:p>
    <w:p w14:paraId="6DB8A5C0" w14:textId="77777777" w:rsidR="007173B7" w:rsidRPr="008621E8" w:rsidRDefault="007173B7" w:rsidP="00C06796">
      <w:pPr>
        <w:pStyle w:val="PL"/>
        <w:rPr>
          <w:color w:val="808080"/>
          <w:highlight w:val="cyan"/>
        </w:rPr>
      </w:pPr>
      <w:r w:rsidRPr="008621E8">
        <w:rPr>
          <w:color w:val="808080"/>
          <w:highlight w:val="cyan"/>
        </w:rPr>
        <w:t>-- ASN1STOP</w:t>
      </w:r>
    </w:p>
    <w:p w14:paraId="5FBB9B14" w14:textId="77777777" w:rsidR="00D224EC" w:rsidRPr="008621E8" w:rsidRDefault="00D224EC" w:rsidP="00D224EC">
      <w:pPr>
        <w:rPr>
          <w:highlight w:val="cyan"/>
        </w:rPr>
      </w:pPr>
    </w:p>
    <w:p w14:paraId="3B39307F" w14:textId="77777777" w:rsidR="00FB681B" w:rsidRPr="008621E8" w:rsidRDefault="00FB681B" w:rsidP="00FB681B">
      <w:pPr>
        <w:pStyle w:val="Heading4"/>
        <w:rPr>
          <w:highlight w:val="cyan"/>
        </w:rPr>
      </w:pPr>
      <w:r w:rsidRPr="008621E8">
        <w:rPr>
          <w:highlight w:val="cyan"/>
        </w:rPr>
        <w:t>–</w:t>
      </w:r>
      <w:r w:rsidRPr="008621E8">
        <w:rPr>
          <w:highlight w:val="cyan"/>
        </w:rPr>
        <w:tab/>
      </w:r>
      <w:r w:rsidRPr="008621E8">
        <w:rPr>
          <w:i/>
          <w:highlight w:val="cyan"/>
        </w:rPr>
        <w:t>PhysicalCellGroupConfig</w:t>
      </w:r>
    </w:p>
    <w:p w14:paraId="1C065700" w14:textId="77777777" w:rsidR="00FB681B" w:rsidRPr="008621E8" w:rsidRDefault="00FB681B" w:rsidP="00FB681B">
      <w:pPr>
        <w:rPr>
          <w:highlight w:val="cyan"/>
        </w:rPr>
      </w:pPr>
      <w:r w:rsidRPr="008621E8">
        <w:rPr>
          <w:highlight w:val="cyan"/>
        </w:rPr>
        <w:t xml:space="preserve">The IE </w:t>
      </w:r>
      <w:r w:rsidRPr="008621E8">
        <w:rPr>
          <w:i/>
          <w:highlight w:val="cyan"/>
        </w:rPr>
        <w:t>PhysicalCellGroupConfig</w:t>
      </w:r>
      <w:r w:rsidRPr="008621E8">
        <w:rPr>
          <w:highlight w:val="cyan"/>
        </w:rPr>
        <w:t xml:space="preserve"> is used to configure cell-group specific L1 parameters.</w:t>
      </w:r>
    </w:p>
    <w:p w14:paraId="3A444CD4" w14:textId="77777777" w:rsidR="00FB681B" w:rsidRPr="008621E8" w:rsidRDefault="00FB681B" w:rsidP="00FB681B">
      <w:pPr>
        <w:pStyle w:val="TH"/>
        <w:rPr>
          <w:highlight w:val="cyan"/>
        </w:rPr>
      </w:pPr>
      <w:r w:rsidRPr="008621E8">
        <w:rPr>
          <w:i/>
          <w:highlight w:val="cyan"/>
        </w:rPr>
        <w:t>PhysicalCellGroupConfig</w:t>
      </w:r>
      <w:r w:rsidRPr="008621E8">
        <w:rPr>
          <w:highlight w:val="cyan"/>
        </w:rPr>
        <w:t xml:space="preserve"> information element</w:t>
      </w:r>
    </w:p>
    <w:p w14:paraId="694432D6" w14:textId="77777777" w:rsidR="00FB681B" w:rsidRPr="008621E8" w:rsidRDefault="00FB681B" w:rsidP="00FB681B">
      <w:pPr>
        <w:pStyle w:val="PL"/>
        <w:rPr>
          <w:highlight w:val="cyan"/>
        </w:rPr>
      </w:pPr>
      <w:r w:rsidRPr="008621E8">
        <w:rPr>
          <w:highlight w:val="cyan"/>
        </w:rPr>
        <w:t>-- ASN1START</w:t>
      </w:r>
    </w:p>
    <w:p w14:paraId="785F2311" w14:textId="77777777" w:rsidR="00FB681B" w:rsidRPr="008621E8" w:rsidRDefault="00FB681B" w:rsidP="00FB681B">
      <w:pPr>
        <w:pStyle w:val="PL"/>
        <w:rPr>
          <w:highlight w:val="cyan"/>
        </w:rPr>
      </w:pPr>
      <w:r w:rsidRPr="008621E8">
        <w:rPr>
          <w:highlight w:val="cyan"/>
        </w:rPr>
        <w:t>-- TAG-PHYSICALCELLGROUPCONFIG-START</w:t>
      </w:r>
    </w:p>
    <w:p w14:paraId="74D12F85" w14:textId="77777777" w:rsidR="00FB681B" w:rsidRPr="008621E8" w:rsidRDefault="00FB681B" w:rsidP="00FB681B">
      <w:pPr>
        <w:pStyle w:val="PL"/>
        <w:rPr>
          <w:highlight w:val="cyan"/>
        </w:rPr>
      </w:pPr>
    </w:p>
    <w:p w14:paraId="1818F456" w14:textId="77777777" w:rsidR="00FB681B" w:rsidRPr="008621E8" w:rsidRDefault="00FB681B" w:rsidP="00FB681B">
      <w:pPr>
        <w:pStyle w:val="PL"/>
        <w:rPr>
          <w:highlight w:val="cyan"/>
        </w:rPr>
      </w:pPr>
      <w:bookmarkStart w:id="7187" w:name="_Hlk515947660"/>
      <w:r w:rsidRPr="008621E8">
        <w:rPr>
          <w:highlight w:val="cyan"/>
        </w:rPr>
        <w:t>PhysicalCellGrou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06233D4" w14:textId="77777777" w:rsidR="00FB681B" w:rsidRPr="008621E8" w:rsidRDefault="00FB681B" w:rsidP="00FB681B">
      <w:pPr>
        <w:pStyle w:val="PL"/>
        <w:rPr>
          <w:color w:val="808080"/>
          <w:highlight w:val="cyan"/>
        </w:rPr>
      </w:pPr>
      <w:r w:rsidRPr="008621E8">
        <w:rPr>
          <w:highlight w:val="cyan"/>
        </w:rPr>
        <w:tab/>
        <w:t>harq-ACK-SpatialBundlingPUC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226B026A" w14:textId="77777777" w:rsidR="00FB681B" w:rsidRPr="008621E8" w:rsidRDefault="00FB681B" w:rsidP="00FB681B">
      <w:pPr>
        <w:pStyle w:val="PL"/>
        <w:rPr>
          <w:color w:val="808080"/>
          <w:highlight w:val="cyan"/>
        </w:rPr>
      </w:pPr>
      <w:r w:rsidRPr="008621E8">
        <w:rPr>
          <w:highlight w:val="cyan"/>
        </w:rPr>
        <w:tab/>
        <w:t>harq-ACK-SpatialBundlingPUS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E487166" w14:textId="77777777" w:rsidR="00FB681B" w:rsidRPr="008621E8" w:rsidRDefault="00FB681B" w:rsidP="00FB681B">
      <w:pPr>
        <w:pStyle w:val="PL"/>
        <w:rPr>
          <w:color w:val="808080"/>
          <w:highlight w:val="cyan"/>
        </w:rPr>
      </w:pPr>
      <w:r w:rsidRPr="008621E8">
        <w:rPr>
          <w:highlight w:val="cyan"/>
        </w:rPr>
        <w:tab/>
        <w:t>p-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C334E8A" w14:textId="77777777" w:rsidR="00FB681B" w:rsidRPr="008621E8" w:rsidRDefault="00FB681B" w:rsidP="00FB681B">
      <w:pPr>
        <w:pStyle w:val="PL"/>
        <w:rPr>
          <w:highlight w:val="cyan"/>
        </w:rPr>
      </w:pPr>
      <w:r w:rsidRPr="008621E8">
        <w:rPr>
          <w:highlight w:val="cyan"/>
        </w:rPr>
        <w:tab/>
        <w:t>pdsch-HARQ-ACK-Codeboo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miStatic, dynamic},</w:t>
      </w:r>
    </w:p>
    <w:p w14:paraId="1758E0F9" w14:textId="77777777" w:rsidR="00FB681B" w:rsidRPr="008621E8" w:rsidRDefault="00FB681B" w:rsidP="00FB681B">
      <w:pPr>
        <w:pStyle w:val="PL"/>
        <w:rPr>
          <w:color w:val="808080"/>
          <w:highlight w:val="cyan"/>
        </w:rPr>
      </w:pPr>
      <w:r w:rsidRPr="008621E8">
        <w:rPr>
          <w:highlight w:val="cyan"/>
        </w:rPr>
        <w:tab/>
        <w:t>tpc-SR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7BB65F5" w14:textId="77777777" w:rsidR="00FB681B" w:rsidRPr="008621E8" w:rsidRDefault="00FB681B" w:rsidP="00FB681B">
      <w:pPr>
        <w:pStyle w:val="PL"/>
        <w:rPr>
          <w:color w:val="808080"/>
          <w:highlight w:val="cyan"/>
        </w:rPr>
      </w:pPr>
      <w:r w:rsidRPr="008621E8">
        <w:rPr>
          <w:highlight w:val="cyan"/>
        </w:rPr>
        <w:tab/>
        <w:t>tpc-PUC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B433600" w14:textId="77777777" w:rsidR="00FB681B" w:rsidRPr="008621E8" w:rsidRDefault="00FB681B" w:rsidP="00FB681B">
      <w:pPr>
        <w:pStyle w:val="PL"/>
        <w:rPr>
          <w:color w:val="808080"/>
          <w:highlight w:val="cyan"/>
        </w:rPr>
      </w:pPr>
      <w:r w:rsidRPr="008621E8">
        <w:rPr>
          <w:highlight w:val="cyan"/>
        </w:rPr>
        <w:tab/>
        <w:t>tpc-PUS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C7BA193" w14:textId="77777777" w:rsidR="00694BD0" w:rsidRPr="008621E8" w:rsidRDefault="00694BD0" w:rsidP="00694BD0">
      <w:pPr>
        <w:pStyle w:val="PL"/>
        <w:rPr>
          <w:highlight w:val="cyan"/>
        </w:rPr>
      </w:pPr>
      <w:r w:rsidRPr="008621E8">
        <w:rPr>
          <w:highlight w:val="cyan"/>
        </w:rPr>
        <w:tab/>
        <w:t>sp-CS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SP-CSI-Report</w:t>
      </w:r>
    </w:p>
    <w:p w14:paraId="0DF25CBF" w14:textId="77777777" w:rsidR="00AB6634" w:rsidRPr="008621E8" w:rsidRDefault="00AB6634" w:rsidP="00694BD0">
      <w:pPr>
        <w:pStyle w:val="PL"/>
        <w:rPr>
          <w:highlight w:val="cyan"/>
        </w:rPr>
      </w:pPr>
      <w:r w:rsidRPr="008621E8">
        <w:rPr>
          <w:highlight w:val="cyan"/>
        </w:rPr>
        <w:tab/>
        <w:t>c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 Need R</w:t>
      </w:r>
    </w:p>
    <w:p w14:paraId="25DCC4C9" w14:textId="77777777" w:rsidR="00FB681B" w:rsidRPr="008621E8" w:rsidRDefault="00FB681B" w:rsidP="00694BD0">
      <w:pPr>
        <w:pStyle w:val="PL"/>
        <w:rPr>
          <w:highlight w:val="cyan"/>
        </w:rPr>
      </w:pPr>
      <w:r w:rsidRPr="008621E8">
        <w:rPr>
          <w:highlight w:val="cyan"/>
        </w:rPr>
        <w:tab/>
        <w:t>...</w:t>
      </w:r>
    </w:p>
    <w:p w14:paraId="21760BBE" w14:textId="77777777" w:rsidR="00FB681B" w:rsidRPr="008621E8" w:rsidRDefault="00FB681B" w:rsidP="00FB681B">
      <w:pPr>
        <w:pStyle w:val="PL"/>
        <w:rPr>
          <w:highlight w:val="cyan"/>
        </w:rPr>
      </w:pPr>
      <w:r w:rsidRPr="008621E8">
        <w:rPr>
          <w:highlight w:val="cyan"/>
        </w:rPr>
        <w:t>}</w:t>
      </w:r>
    </w:p>
    <w:bookmarkEnd w:id="7187"/>
    <w:p w14:paraId="48AD3EC1" w14:textId="77777777" w:rsidR="00FB681B" w:rsidRPr="008621E8" w:rsidRDefault="00FB681B" w:rsidP="00FB681B">
      <w:pPr>
        <w:pStyle w:val="PL"/>
        <w:rPr>
          <w:highlight w:val="cyan"/>
        </w:rPr>
      </w:pPr>
    </w:p>
    <w:p w14:paraId="394D5DF0" w14:textId="77777777" w:rsidR="00FB681B" w:rsidRPr="008621E8" w:rsidRDefault="00FB681B" w:rsidP="00FB681B">
      <w:pPr>
        <w:pStyle w:val="PL"/>
        <w:rPr>
          <w:highlight w:val="cyan"/>
        </w:rPr>
      </w:pPr>
      <w:r w:rsidRPr="008621E8">
        <w:rPr>
          <w:highlight w:val="cyan"/>
        </w:rPr>
        <w:t>-- TAG-PHYSICALCELLGROUPCONFIG-STOP</w:t>
      </w:r>
    </w:p>
    <w:p w14:paraId="68198246" w14:textId="77777777" w:rsidR="00FB681B" w:rsidRPr="008621E8" w:rsidRDefault="00FB681B" w:rsidP="00FB681B">
      <w:pPr>
        <w:pStyle w:val="PL"/>
        <w:rPr>
          <w:highlight w:val="cyan"/>
        </w:rPr>
      </w:pPr>
      <w:r w:rsidRPr="008621E8">
        <w:rPr>
          <w:highlight w:val="cyan"/>
        </w:rPr>
        <w:t>-- ASN1STOP</w:t>
      </w:r>
    </w:p>
    <w:p w14:paraId="35A79936" w14:textId="77777777" w:rsidR="00FB681B" w:rsidRPr="008621E8" w:rsidRDefault="00FB681B" w:rsidP="00FB681B">
      <w:pPr>
        <w:rPr>
          <w:highlight w:val="cyan"/>
        </w:rPr>
      </w:pPr>
      <w:bookmarkStart w:id="718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621E8" w14:paraId="11486577" w14:textId="77777777" w:rsidTr="00866AE1">
        <w:tc>
          <w:tcPr>
            <w:tcW w:w="14173" w:type="dxa"/>
            <w:shd w:val="clear" w:color="auto" w:fill="auto"/>
          </w:tcPr>
          <w:p w14:paraId="79AD8807" w14:textId="77777777" w:rsidR="00FB681B" w:rsidRPr="008621E8" w:rsidRDefault="00FB681B" w:rsidP="00AB29A7">
            <w:pPr>
              <w:pStyle w:val="TAH"/>
              <w:rPr>
                <w:szCs w:val="22"/>
                <w:highlight w:val="cyan"/>
              </w:rPr>
            </w:pPr>
            <w:r w:rsidRPr="008621E8">
              <w:rPr>
                <w:i/>
                <w:szCs w:val="22"/>
                <w:highlight w:val="cyan"/>
              </w:rPr>
              <w:t>PhysicalCellGroupConfig field descriptions</w:t>
            </w:r>
          </w:p>
        </w:tc>
      </w:tr>
      <w:tr w:rsidR="00AB6634" w:rsidRPr="008621E8" w14:paraId="42B03BDB"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1692F85" w14:textId="77777777" w:rsidR="00AB6634" w:rsidRPr="008621E8" w:rsidRDefault="00AB6634" w:rsidP="004D1944">
            <w:pPr>
              <w:pStyle w:val="TAL"/>
              <w:rPr>
                <w:highlight w:val="cyan"/>
                <w:lang w:eastAsia="en-GB"/>
              </w:rPr>
            </w:pPr>
            <w:r w:rsidRPr="008621E8">
              <w:rPr>
                <w:b/>
                <w:i/>
                <w:highlight w:val="cyan"/>
                <w:lang w:eastAsia="en-GB"/>
              </w:rPr>
              <w:t>cs-RNTI</w:t>
            </w:r>
          </w:p>
          <w:p w14:paraId="5B50B803" w14:textId="77777777" w:rsidR="00AB6634" w:rsidRPr="008621E8" w:rsidRDefault="00AB6634" w:rsidP="004D1944">
            <w:pPr>
              <w:pStyle w:val="TAL"/>
              <w:rPr>
                <w:highlight w:val="cyan"/>
                <w:lang w:eastAsia="en-GB"/>
              </w:rPr>
            </w:pPr>
            <w:r w:rsidRPr="008621E8">
              <w:rPr>
                <w:highlight w:val="cyan"/>
                <w:lang w:eastAsia="en-GB"/>
              </w:rPr>
              <w:t xml:space="preserve">RNTI value for downlink SPS (see SPS-config) and uplink configured </w:t>
            </w:r>
            <w:r w:rsidR="00F931DB" w:rsidRPr="008621E8">
              <w:rPr>
                <w:highlight w:val="cyan"/>
                <w:lang w:eastAsia="en-GB"/>
              </w:rPr>
              <w:t>grant</w:t>
            </w:r>
            <w:r w:rsidRPr="008621E8">
              <w:rPr>
                <w:highlight w:val="cyan"/>
                <w:lang w:eastAsia="en-GB"/>
              </w:rPr>
              <w:t xml:space="preserve"> (see Configured</w:t>
            </w:r>
            <w:r w:rsidR="00F931DB" w:rsidRPr="008621E8">
              <w:rPr>
                <w:highlight w:val="cyan"/>
                <w:lang w:eastAsia="en-GB"/>
              </w:rPr>
              <w:t>Grant</w:t>
            </w:r>
            <w:r w:rsidRPr="008621E8">
              <w:rPr>
                <w:highlight w:val="cyan"/>
                <w:lang w:eastAsia="en-GB"/>
              </w:rPr>
              <w:t>Config).</w:t>
            </w:r>
          </w:p>
        </w:tc>
      </w:tr>
      <w:tr w:rsidR="00FB681B" w:rsidRPr="008621E8" w14:paraId="420285C9" w14:textId="77777777" w:rsidTr="00866AE1">
        <w:tc>
          <w:tcPr>
            <w:tcW w:w="14173" w:type="dxa"/>
            <w:shd w:val="clear" w:color="auto" w:fill="auto"/>
          </w:tcPr>
          <w:p w14:paraId="7DF5288E" w14:textId="77777777" w:rsidR="00FB681B" w:rsidRPr="008621E8" w:rsidRDefault="00FB681B" w:rsidP="00AB29A7">
            <w:pPr>
              <w:pStyle w:val="TAL"/>
              <w:rPr>
                <w:szCs w:val="22"/>
                <w:highlight w:val="cyan"/>
              </w:rPr>
            </w:pPr>
            <w:r w:rsidRPr="008621E8">
              <w:rPr>
                <w:b/>
                <w:i/>
                <w:szCs w:val="22"/>
                <w:highlight w:val="cyan"/>
              </w:rPr>
              <w:t>harq-ACK-SpatialBundlingPUCCH</w:t>
            </w:r>
          </w:p>
          <w:p w14:paraId="4121D449" w14:textId="77777777"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621E8">
              <w:rPr>
                <w:szCs w:val="22"/>
                <w:highlight w:val="cyan"/>
                <w:lang w:val="en-US"/>
              </w:rPr>
              <w:t>When the fidld is absent</w:t>
            </w:r>
            <w:r w:rsidR="00B069D9" w:rsidRPr="008621E8">
              <w:rPr>
                <w:szCs w:val="22"/>
                <w:highlight w:val="cyan"/>
                <w:lang w:val="en-US"/>
              </w:rPr>
              <w:t xml:space="preserve">, </w:t>
            </w:r>
            <w:r w:rsidRPr="008621E8">
              <w:rPr>
                <w:szCs w:val="22"/>
                <w:highlight w:val="cyan"/>
              </w:rPr>
              <w:t>th</w:t>
            </w:r>
            <w:r w:rsidR="00B069D9" w:rsidRPr="008621E8">
              <w:rPr>
                <w:szCs w:val="22"/>
                <w:highlight w:val="cyan"/>
                <w:lang w:val="sv-SE"/>
              </w:rPr>
              <w:t>e</w:t>
            </w:r>
            <w:r w:rsidRPr="008621E8">
              <w:rPr>
                <w:szCs w:val="22"/>
                <w:highlight w:val="cyan"/>
              </w:rPr>
              <w:t xml:space="preserve"> spatial bundling is disabled. </w:t>
            </w:r>
          </w:p>
          <w:p w14:paraId="49D9C25F"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0E29BF26" w14:textId="77777777" w:rsidTr="00866AE1">
        <w:tc>
          <w:tcPr>
            <w:tcW w:w="14173" w:type="dxa"/>
            <w:shd w:val="clear" w:color="auto" w:fill="auto"/>
          </w:tcPr>
          <w:p w14:paraId="75D35099" w14:textId="77777777" w:rsidR="00FB681B" w:rsidRPr="008621E8" w:rsidRDefault="00FB681B" w:rsidP="00AB29A7">
            <w:pPr>
              <w:pStyle w:val="TAL"/>
              <w:rPr>
                <w:szCs w:val="22"/>
                <w:highlight w:val="cyan"/>
              </w:rPr>
            </w:pPr>
            <w:r w:rsidRPr="008621E8">
              <w:rPr>
                <w:b/>
                <w:i/>
                <w:szCs w:val="22"/>
                <w:highlight w:val="cyan"/>
              </w:rPr>
              <w:t>harq-ACK-SpatialBundlingPUSCH</w:t>
            </w:r>
          </w:p>
          <w:p w14:paraId="46C802F4" w14:textId="77777777"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621E8">
              <w:rPr>
                <w:szCs w:val="22"/>
                <w:highlight w:val="cyan"/>
                <w:lang w:val="en-US"/>
              </w:rPr>
              <w:t xml:space="preserve">When the fidld is absent, </w:t>
            </w:r>
            <w:r w:rsidR="00F454D4" w:rsidRPr="008621E8">
              <w:rPr>
                <w:szCs w:val="22"/>
                <w:highlight w:val="cyan"/>
              </w:rPr>
              <w:t>th</w:t>
            </w:r>
            <w:r w:rsidR="00B069D9" w:rsidRPr="008621E8">
              <w:rPr>
                <w:szCs w:val="22"/>
                <w:highlight w:val="cyan"/>
                <w:lang w:val="sv-SE"/>
              </w:rPr>
              <w:t>e</w:t>
            </w:r>
            <w:r w:rsidR="00F454D4" w:rsidRPr="008621E8">
              <w:rPr>
                <w:szCs w:val="22"/>
                <w:highlight w:val="cyan"/>
              </w:rPr>
              <w:t xml:space="preserve"> spatial bundling is disabled.</w:t>
            </w:r>
          </w:p>
          <w:p w14:paraId="022630C6"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51820501" w14:textId="77777777" w:rsidTr="00866AE1">
        <w:tc>
          <w:tcPr>
            <w:tcW w:w="14173" w:type="dxa"/>
            <w:shd w:val="clear" w:color="auto" w:fill="auto"/>
          </w:tcPr>
          <w:p w14:paraId="7296D684" w14:textId="77777777" w:rsidR="00FB681B" w:rsidRPr="008621E8" w:rsidRDefault="00FB681B" w:rsidP="00AB29A7">
            <w:pPr>
              <w:pStyle w:val="TAL"/>
              <w:rPr>
                <w:szCs w:val="22"/>
                <w:highlight w:val="cyan"/>
              </w:rPr>
            </w:pPr>
            <w:r w:rsidRPr="008621E8">
              <w:rPr>
                <w:b/>
                <w:i/>
                <w:szCs w:val="22"/>
                <w:highlight w:val="cyan"/>
              </w:rPr>
              <w:t>p-NR</w:t>
            </w:r>
          </w:p>
          <w:p w14:paraId="1FB08243" w14:textId="77777777" w:rsidR="00FB681B" w:rsidRPr="008621E8" w:rsidRDefault="00FB681B" w:rsidP="00AB29A7">
            <w:pPr>
              <w:pStyle w:val="TAL"/>
              <w:rPr>
                <w:szCs w:val="22"/>
                <w:highlight w:val="cyan"/>
              </w:rPr>
            </w:pPr>
            <w:r w:rsidRPr="008621E8">
              <w:rPr>
                <w:szCs w:val="22"/>
                <w:highlight w:val="cyan"/>
              </w:rPr>
              <w:t>The maximum transmit power to be used by the UE in this NR cell group.</w:t>
            </w:r>
          </w:p>
        </w:tc>
      </w:tr>
      <w:tr w:rsidR="00FB681B" w:rsidRPr="008621E8" w14:paraId="7F58C844" w14:textId="77777777" w:rsidTr="00866AE1">
        <w:tc>
          <w:tcPr>
            <w:tcW w:w="14173" w:type="dxa"/>
            <w:shd w:val="clear" w:color="auto" w:fill="auto"/>
          </w:tcPr>
          <w:p w14:paraId="0406C7D7" w14:textId="77777777" w:rsidR="00FB681B" w:rsidRPr="008621E8" w:rsidRDefault="00FB681B" w:rsidP="00AB29A7">
            <w:pPr>
              <w:pStyle w:val="TAL"/>
              <w:rPr>
                <w:szCs w:val="22"/>
                <w:highlight w:val="cyan"/>
              </w:rPr>
            </w:pPr>
            <w:r w:rsidRPr="008621E8">
              <w:rPr>
                <w:b/>
                <w:i/>
                <w:szCs w:val="22"/>
                <w:highlight w:val="cyan"/>
              </w:rPr>
              <w:t>pdsch-HARQ-ACK-Codebook</w:t>
            </w:r>
          </w:p>
          <w:p w14:paraId="132D39BB" w14:textId="77777777" w:rsidR="00F454D4" w:rsidRPr="008621E8" w:rsidRDefault="00FB681B" w:rsidP="00AB29A7">
            <w:pPr>
              <w:pStyle w:val="TAL"/>
              <w:rPr>
                <w:szCs w:val="22"/>
                <w:highlight w:val="cyan"/>
              </w:rPr>
            </w:pPr>
            <w:r w:rsidRPr="008621E8">
              <w:rPr>
                <w:szCs w:val="22"/>
                <w:highlight w:val="cyan"/>
              </w:rPr>
              <w:t>The PDSCH HARQ-ACK codebook is either semi-static o</w:t>
            </w:r>
            <w:r w:rsidR="00F454D4" w:rsidRPr="008621E8">
              <w:rPr>
                <w:szCs w:val="22"/>
                <w:highlight w:val="cyan"/>
              </w:rPr>
              <w:t>r</w:t>
            </w:r>
            <w:r w:rsidRPr="008621E8">
              <w:rPr>
                <w:szCs w:val="22"/>
                <w:highlight w:val="cyan"/>
              </w:rPr>
              <w:t xml:space="preserve"> dynamic. This is applicable to both CA and none CA operation. </w:t>
            </w:r>
          </w:p>
          <w:p w14:paraId="490C7E5E" w14:textId="77777777" w:rsidR="00FB681B" w:rsidRPr="008621E8" w:rsidRDefault="00FB681B" w:rsidP="00AB29A7">
            <w:pPr>
              <w:pStyle w:val="TAL"/>
              <w:rPr>
                <w:szCs w:val="22"/>
                <w:highlight w:val="cyan"/>
              </w:rPr>
            </w:pPr>
            <w:r w:rsidRPr="008621E8">
              <w:rPr>
                <w:szCs w:val="22"/>
                <w:highlight w:val="cyan"/>
              </w:rPr>
              <w:t>Corresponds to L1 parameter 'HARQ-ACK-codebook' (see 38.213, section FFS_Section)</w:t>
            </w:r>
          </w:p>
        </w:tc>
      </w:tr>
      <w:tr w:rsidR="00694BD0" w:rsidRPr="008621E8" w14:paraId="215FA2C3" w14:textId="77777777" w:rsidTr="00866AE1">
        <w:tc>
          <w:tcPr>
            <w:tcW w:w="14173" w:type="dxa"/>
            <w:shd w:val="clear" w:color="auto" w:fill="auto"/>
          </w:tcPr>
          <w:p w14:paraId="0C07DD08" w14:textId="77777777" w:rsidR="00694BD0" w:rsidRPr="008621E8" w:rsidRDefault="00694BD0" w:rsidP="00694BD0">
            <w:pPr>
              <w:pStyle w:val="TAL"/>
              <w:rPr>
                <w:b/>
                <w:i/>
                <w:szCs w:val="22"/>
                <w:highlight w:val="cyan"/>
              </w:rPr>
            </w:pPr>
            <w:bookmarkStart w:id="7189" w:name="_Hlk515565132"/>
            <w:r w:rsidRPr="008621E8">
              <w:rPr>
                <w:b/>
                <w:i/>
                <w:szCs w:val="22"/>
                <w:highlight w:val="cyan"/>
              </w:rPr>
              <w:t xml:space="preserve">sp-CSI-RNTI </w:t>
            </w:r>
          </w:p>
          <w:p w14:paraId="24B726FE" w14:textId="77777777" w:rsidR="00694BD0" w:rsidRPr="008621E8" w:rsidRDefault="00694BD0" w:rsidP="00694BD0">
            <w:pPr>
              <w:pStyle w:val="TAL"/>
              <w:rPr>
                <w:b/>
                <w:i/>
                <w:szCs w:val="22"/>
                <w:highlight w:val="cyan"/>
              </w:rPr>
            </w:pPr>
            <w:r w:rsidRPr="008621E8">
              <w:rPr>
                <w:szCs w:val="22"/>
                <w:highlight w:val="cyan"/>
              </w:rPr>
              <w:t>RNTI for Semi-Persistent CSI reporting on PUSCH (see CSI-ReportConfig). Corresponds to L1 parameter 'SPCSI-RNTI' (see 38.214, section 5.2.1.5.2)</w:t>
            </w:r>
          </w:p>
        </w:tc>
      </w:tr>
      <w:bookmarkEnd w:id="7189"/>
      <w:tr w:rsidR="00FB681B" w:rsidRPr="008621E8" w14:paraId="34D43261" w14:textId="77777777" w:rsidTr="00866AE1">
        <w:tc>
          <w:tcPr>
            <w:tcW w:w="14173" w:type="dxa"/>
            <w:shd w:val="clear" w:color="auto" w:fill="auto"/>
          </w:tcPr>
          <w:p w14:paraId="6CF3C710" w14:textId="77777777" w:rsidR="00FB681B" w:rsidRPr="008621E8" w:rsidRDefault="00FB681B" w:rsidP="00AB29A7">
            <w:pPr>
              <w:pStyle w:val="TAL"/>
              <w:rPr>
                <w:szCs w:val="22"/>
                <w:highlight w:val="cyan"/>
              </w:rPr>
            </w:pPr>
            <w:r w:rsidRPr="008621E8">
              <w:rPr>
                <w:b/>
                <w:i/>
                <w:szCs w:val="22"/>
                <w:highlight w:val="cyan"/>
              </w:rPr>
              <w:t>tpc-PUCCH-RNTI</w:t>
            </w:r>
          </w:p>
          <w:p w14:paraId="5F28A1CE" w14:textId="77777777" w:rsidR="00FB681B" w:rsidRPr="008621E8" w:rsidRDefault="00FB681B" w:rsidP="00AB29A7">
            <w:pPr>
              <w:pStyle w:val="TAL"/>
              <w:rPr>
                <w:szCs w:val="22"/>
                <w:highlight w:val="cyan"/>
              </w:rPr>
            </w:pPr>
            <w:r w:rsidRPr="008621E8">
              <w:rPr>
                <w:szCs w:val="22"/>
                <w:highlight w:val="cyan"/>
              </w:rPr>
              <w:t>RNTI used for PUCCH TPC commands on DCI. Corresponds to L1 parameter 'TPC-PUCCH-RNTI' (see 38.213, section 10).</w:t>
            </w:r>
          </w:p>
        </w:tc>
      </w:tr>
      <w:tr w:rsidR="00FB681B" w:rsidRPr="008621E8" w14:paraId="70BAA70E" w14:textId="77777777" w:rsidTr="00866AE1">
        <w:tc>
          <w:tcPr>
            <w:tcW w:w="14173" w:type="dxa"/>
            <w:shd w:val="clear" w:color="auto" w:fill="auto"/>
          </w:tcPr>
          <w:p w14:paraId="4B9D8536" w14:textId="77777777" w:rsidR="00FB681B" w:rsidRPr="008621E8" w:rsidRDefault="00FB681B" w:rsidP="00AB29A7">
            <w:pPr>
              <w:pStyle w:val="TAL"/>
              <w:rPr>
                <w:szCs w:val="22"/>
                <w:highlight w:val="cyan"/>
              </w:rPr>
            </w:pPr>
            <w:r w:rsidRPr="008621E8">
              <w:rPr>
                <w:b/>
                <w:i/>
                <w:szCs w:val="22"/>
                <w:highlight w:val="cyan"/>
              </w:rPr>
              <w:t>tpc-PUSCH-RNTI</w:t>
            </w:r>
          </w:p>
          <w:p w14:paraId="750C3784" w14:textId="77777777" w:rsidR="00FB681B" w:rsidRPr="008621E8" w:rsidRDefault="00FB681B" w:rsidP="00AB29A7">
            <w:pPr>
              <w:pStyle w:val="TAL"/>
              <w:rPr>
                <w:szCs w:val="22"/>
                <w:highlight w:val="cyan"/>
              </w:rPr>
            </w:pPr>
            <w:r w:rsidRPr="008621E8">
              <w:rPr>
                <w:szCs w:val="22"/>
                <w:highlight w:val="cyan"/>
              </w:rPr>
              <w:t>RNTI used for PUSCH TPC commands on DCI. Corresponds to L1 parameter 'TPC-PUSCH-RNTI' (see 38.213, section 10)</w:t>
            </w:r>
          </w:p>
        </w:tc>
      </w:tr>
      <w:tr w:rsidR="00FB681B" w:rsidRPr="008621E8" w14:paraId="577BAF37" w14:textId="77777777" w:rsidTr="00866AE1">
        <w:tc>
          <w:tcPr>
            <w:tcW w:w="14173" w:type="dxa"/>
            <w:shd w:val="clear" w:color="auto" w:fill="auto"/>
          </w:tcPr>
          <w:p w14:paraId="43A7B7B3" w14:textId="77777777" w:rsidR="00FB681B" w:rsidRPr="008621E8" w:rsidRDefault="00FB681B" w:rsidP="00AB29A7">
            <w:pPr>
              <w:pStyle w:val="TAL"/>
              <w:rPr>
                <w:szCs w:val="22"/>
                <w:highlight w:val="cyan"/>
              </w:rPr>
            </w:pPr>
            <w:r w:rsidRPr="008621E8">
              <w:rPr>
                <w:b/>
                <w:i/>
                <w:szCs w:val="22"/>
                <w:highlight w:val="cyan"/>
              </w:rPr>
              <w:t>tpc-SRS-RNTI</w:t>
            </w:r>
          </w:p>
          <w:p w14:paraId="143F325C" w14:textId="77777777" w:rsidR="00FB681B" w:rsidRPr="008621E8" w:rsidRDefault="00FB681B" w:rsidP="00AB29A7">
            <w:pPr>
              <w:pStyle w:val="TAL"/>
              <w:rPr>
                <w:szCs w:val="22"/>
                <w:highlight w:val="cyan"/>
              </w:rPr>
            </w:pPr>
            <w:r w:rsidRPr="008621E8">
              <w:rPr>
                <w:szCs w:val="22"/>
                <w:highlight w:val="cyan"/>
              </w:rPr>
              <w:t>RNTI used for SRS TPC commands on DCI. Corresponds to L1 parameter 'TPC-SRS-RNTI' (see 38.213, section 10)</w:t>
            </w:r>
          </w:p>
        </w:tc>
      </w:tr>
    </w:tbl>
    <w:p w14:paraId="3EFDA8DF" w14:textId="77777777" w:rsidR="00FB681B" w:rsidRPr="008621E8"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621E8" w14:paraId="0BEB7C6F" w14:textId="77777777" w:rsidTr="00694BD0">
        <w:tc>
          <w:tcPr>
            <w:tcW w:w="4027" w:type="dxa"/>
          </w:tcPr>
          <w:p w14:paraId="24444F53" w14:textId="77777777" w:rsidR="00694BD0" w:rsidRPr="008621E8" w:rsidRDefault="00694BD0" w:rsidP="005F3420">
            <w:pPr>
              <w:pStyle w:val="TAH"/>
              <w:rPr>
                <w:highlight w:val="cyan"/>
              </w:rPr>
            </w:pPr>
            <w:bookmarkStart w:id="7190" w:name="_Hlk515565141"/>
            <w:r w:rsidRPr="008621E8">
              <w:rPr>
                <w:highlight w:val="cyan"/>
              </w:rPr>
              <w:t>Conditional Presence</w:t>
            </w:r>
          </w:p>
        </w:tc>
        <w:tc>
          <w:tcPr>
            <w:tcW w:w="10146" w:type="dxa"/>
          </w:tcPr>
          <w:p w14:paraId="6BA3F499" w14:textId="77777777" w:rsidR="00694BD0" w:rsidRPr="008621E8" w:rsidRDefault="00694BD0" w:rsidP="005F3420">
            <w:pPr>
              <w:pStyle w:val="TAH"/>
              <w:rPr>
                <w:highlight w:val="cyan"/>
              </w:rPr>
            </w:pPr>
            <w:r w:rsidRPr="008621E8">
              <w:rPr>
                <w:highlight w:val="cyan"/>
              </w:rPr>
              <w:t>Explanation</w:t>
            </w:r>
          </w:p>
        </w:tc>
      </w:tr>
      <w:tr w:rsidR="00694BD0" w:rsidRPr="008621E8" w14:paraId="60EEA684" w14:textId="77777777" w:rsidTr="00694BD0">
        <w:tc>
          <w:tcPr>
            <w:tcW w:w="4027" w:type="dxa"/>
          </w:tcPr>
          <w:p w14:paraId="641162B2" w14:textId="77777777" w:rsidR="00694BD0" w:rsidRPr="008621E8" w:rsidRDefault="00694BD0" w:rsidP="005F3420">
            <w:pPr>
              <w:pStyle w:val="TAL"/>
              <w:rPr>
                <w:i/>
                <w:highlight w:val="cyan"/>
              </w:rPr>
            </w:pPr>
            <w:r w:rsidRPr="008621E8">
              <w:rPr>
                <w:i/>
                <w:highlight w:val="cyan"/>
              </w:rPr>
              <w:t>SP-CSI-Report</w:t>
            </w:r>
          </w:p>
        </w:tc>
        <w:tc>
          <w:tcPr>
            <w:tcW w:w="10146" w:type="dxa"/>
          </w:tcPr>
          <w:p w14:paraId="0A044599" w14:textId="77777777" w:rsidR="00694BD0" w:rsidRPr="008621E8" w:rsidRDefault="000F540B" w:rsidP="00694BD0">
            <w:pPr>
              <w:pStyle w:val="TAL"/>
              <w:rPr>
                <w:highlight w:val="cyan"/>
              </w:rPr>
            </w:pPr>
            <w:r w:rsidRPr="008621E8">
              <w:rPr>
                <w:highlight w:val="cyan"/>
              </w:rPr>
              <w:t>The field is mandatory present</w:t>
            </w:r>
            <w:r w:rsidR="002D3453" w:rsidRPr="008621E8">
              <w:rPr>
                <w:highlight w:val="cyan"/>
              </w:rPr>
              <w:t>, Need M,</w:t>
            </w:r>
            <w:r w:rsidRPr="008621E8">
              <w:rPr>
                <w:highlight w:val="cyan"/>
              </w:rPr>
              <w:t xml:space="preserve"> </w:t>
            </w:r>
            <w:r w:rsidR="002D3453" w:rsidRPr="008621E8">
              <w:rPr>
                <w:highlight w:val="cyan"/>
              </w:rPr>
              <w:t xml:space="preserve">when at least one </w:t>
            </w:r>
            <w:r w:rsidRPr="008621E8">
              <w:rPr>
                <w:i/>
                <w:highlight w:val="cyan"/>
              </w:rPr>
              <w:t>CSI-ReportConfig</w:t>
            </w:r>
            <w:r w:rsidRPr="008621E8">
              <w:rPr>
                <w:highlight w:val="cyan"/>
              </w:rPr>
              <w:t xml:space="preserve"> </w:t>
            </w:r>
            <w:r w:rsidR="002D3453" w:rsidRPr="008621E8">
              <w:rPr>
                <w:highlight w:val="cyan"/>
              </w:rPr>
              <w:t xml:space="preserve">with </w:t>
            </w:r>
            <w:r w:rsidRPr="008621E8">
              <w:rPr>
                <w:i/>
                <w:highlight w:val="cyan"/>
              </w:rPr>
              <w:t>reportConfigType</w:t>
            </w:r>
            <w:r w:rsidRPr="008621E8">
              <w:rPr>
                <w:highlight w:val="cyan"/>
              </w:rPr>
              <w:t xml:space="preserve"> set to </w:t>
            </w:r>
            <w:r w:rsidRPr="008621E8">
              <w:rPr>
                <w:i/>
                <w:highlight w:val="cyan"/>
              </w:rPr>
              <w:t>semiPersistentOnPUSCH</w:t>
            </w:r>
            <w:r w:rsidRPr="008621E8">
              <w:rPr>
                <w:highlight w:val="cyan"/>
              </w:rPr>
              <w:t xml:space="preserve"> </w:t>
            </w:r>
            <w:r w:rsidR="002D3453" w:rsidRPr="008621E8">
              <w:rPr>
                <w:highlight w:val="cyan"/>
              </w:rPr>
              <w:t xml:space="preserve">is </w:t>
            </w:r>
            <w:r w:rsidRPr="008621E8">
              <w:rPr>
                <w:highlight w:val="cyan"/>
              </w:rPr>
              <w:t>configur</w:t>
            </w:r>
            <w:r w:rsidR="002D3453" w:rsidRPr="008621E8">
              <w:rPr>
                <w:highlight w:val="cyan"/>
              </w:rPr>
              <w:t>ed</w:t>
            </w:r>
            <w:r w:rsidRPr="008621E8">
              <w:rPr>
                <w:highlight w:val="cyan"/>
              </w:rPr>
              <w:t>; otherwise it is optionally present, need M.</w:t>
            </w:r>
          </w:p>
        </w:tc>
      </w:tr>
      <w:bookmarkEnd w:id="7190"/>
    </w:tbl>
    <w:p w14:paraId="3E770F0A" w14:textId="77777777" w:rsidR="00694BD0" w:rsidRPr="008621E8" w:rsidRDefault="00694BD0" w:rsidP="00FB681B">
      <w:pPr>
        <w:rPr>
          <w:highlight w:val="cyan"/>
        </w:rPr>
      </w:pPr>
    </w:p>
    <w:p w14:paraId="7888BA7C" w14:textId="77777777" w:rsidR="005D3FF0" w:rsidRPr="008621E8" w:rsidRDefault="005D3FF0" w:rsidP="005D3FF0">
      <w:pPr>
        <w:pStyle w:val="Heading4"/>
        <w:rPr>
          <w:ins w:id="7191" w:author="SA R2 -1807910" w:date="2018-05-15T10:03:00Z"/>
          <w:highlight w:val="cyan"/>
        </w:rPr>
      </w:pPr>
      <w:bookmarkStart w:id="7192" w:name="_Toc503260479"/>
      <w:ins w:id="7193" w:author="SA R2 -1807910" w:date="2018-05-15T10:03:00Z">
        <w:r w:rsidRPr="008621E8">
          <w:rPr>
            <w:highlight w:val="cyan"/>
          </w:rPr>
          <w:t>–</w:t>
        </w:r>
        <w:r w:rsidRPr="008621E8">
          <w:rPr>
            <w:highlight w:val="cyan"/>
          </w:rPr>
          <w:tab/>
        </w:r>
        <w:r w:rsidRPr="008621E8">
          <w:rPr>
            <w:i/>
            <w:noProof/>
            <w:highlight w:val="cyan"/>
          </w:rPr>
          <w:t>PLMN-Identity</w:t>
        </w:r>
      </w:ins>
    </w:p>
    <w:p w14:paraId="30672EAB" w14:textId="77777777" w:rsidR="005D3FF0" w:rsidRPr="008621E8" w:rsidRDefault="005D3FF0" w:rsidP="005D3FF0">
      <w:pPr>
        <w:rPr>
          <w:ins w:id="7194" w:author="SA R2 -1807910" w:date="2018-05-15T10:03:00Z"/>
          <w:highlight w:val="cyan"/>
        </w:rPr>
      </w:pPr>
      <w:ins w:id="7195" w:author="SA R2 -1807910" w:date="2018-05-15T10:03:00Z">
        <w:r w:rsidRPr="008621E8">
          <w:rPr>
            <w:highlight w:val="cyan"/>
          </w:rPr>
          <w:t xml:space="preserve">The IE </w:t>
        </w:r>
        <w:r w:rsidRPr="008621E8">
          <w:rPr>
            <w:i/>
            <w:noProof/>
            <w:highlight w:val="cyan"/>
          </w:rPr>
          <w:t>PLMN-Identity</w:t>
        </w:r>
        <w:r w:rsidRPr="008621E8">
          <w:rPr>
            <w:highlight w:val="cyan"/>
          </w:rPr>
          <w:t xml:space="preserve"> identifies a Public Land Mobile Network. Further information regarding how to set the IE </w:t>
        </w:r>
        <w:r w:rsidRPr="008621E8">
          <w:rPr>
            <w:rFonts w:eastAsia="SimSun" w:hint="eastAsia"/>
            <w:highlight w:val="cyan"/>
            <w:lang w:eastAsia="zh-CN"/>
          </w:rPr>
          <w:t>is</w:t>
        </w:r>
        <w:r w:rsidRPr="008621E8">
          <w:rPr>
            <w:highlight w:val="cyan"/>
          </w:rPr>
          <w:t xml:space="preserve"> specified in TS 23.003 [20].</w:t>
        </w:r>
      </w:ins>
    </w:p>
    <w:p w14:paraId="01762746" w14:textId="77777777" w:rsidR="005D3FF0" w:rsidRPr="008621E8" w:rsidRDefault="005D3FF0" w:rsidP="005D3FF0">
      <w:pPr>
        <w:pStyle w:val="TH"/>
        <w:rPr>
          <w:ins w:id="7196" w:author="SA R2 -1807910" w:date="2018-05-15T10:03:00Z"/>
          <w:highlight w:val="cyan"/>
        </w:rPr>
      </w:pPr>
      <w:ins w:id="7197" w:author="SA R2 -1807910" w:date="2018-05-15T10:03:00Z">
        <w:r w:rsidRPr="008621E8">
          <w:rPr>
            <w:bCs/>
            <w:i/>
            <w:iCs/>
            <w:highlight w:val="cyan"/>
          </w:rPr>
          <w:t>PLMN-Identity</w:t>
        </w:r>
        <w:smartTag w:uri="urn:schemas-microsoft-com:office:smarttags" w:element="PersonName">
          <w:r w:rsidRPr="008621E8">
            <w:rPr>
              <w:highlight w:val="cyan"/>
            </w:rPr>
            <w:t>info</w:t>
          </w:r>
        </w:smartTag>
        <w:r w:rsidRPr="008621E8">
          <w:rPr>
            <w:highlight w:val="cyan"/>
          </w:rPr>
          <w:t>rmation element</w:t>
        </w:r>
      </w:ins>
    </w:p>
    <w:p w14:paraId="2CCD510B" w14:textId="77777777" w:rsidR="005D3FF0" w:rsidRPr="008621E8" w:rsidRDefault="005D3FF0" w:rsidP="005D3FF0">
      <w:pPr>
        <w:pStyle w:val="PL"/>
        <w:rPr>
          <w:ins w:id="7198" w:author="SA R2 -1807910" w:date="2018-05-15T10:03:00Z"/>
          <w:highlight w:val="cyan"/>
        </w:rPr>
      </w:pPr>
      <w:ins w:id="7199" w:author="SA R2 -1807910" w:date="2018-05-15T10:03:00Z">
        <w:r w:rsidRPr="008621E8">
          <w:rPr>
            <w:highlight w:val="cyan"/>
          </w:rPr>
          <w:t>-- ASN1STA</w:t>
        </w:r>
        <w:smartTag w:uri="urn:schemas-microsoft-com:office:smarttags" w:element="PersonName">
          <w:r w:rsidRPr="008621E8">
            <w:rPr>
              <w:highlight w:val="cyan"/>
            </w:rPr>
            <w:t>RT</w:t>
          </w:r>
        </w:smartTag>
      </w:ins>
    </w:p>
    <w:p w14:paraId="5BAAD7B5" w14:textId="77777777" w:rsidR="005D3FF0" w:rsidRPr="008621E8" w:rsidRDefault="005D3FF0" w:rsidP="005D3FF0">
      <w:pPr>
        <w:pStyle w:val="PL"/>
        <w:rPr>
          <w:ins w:id="7200" w:author="SA R2 -1807910" w:date="2018-05-15T10:03:00Z"/>
          <w:highlight w:val="cyan"/>
        </w:rPr>
      </w:pPr>
    </w:p>
    <w:p w14:paraId="44220F63" w14:textId="77777777" w:rsidR="005D3FF0" w:rsidRPr="008621E8" w:rsidRDefault="005D3FF0" w:rsidP="005D3FF0">
      <w:pPr>
        <w:pStyle w:val="PL"/>
        <w:rPr>
          <w:ins w:id="7201" w:author="SA R2 -1807910" w:date="2018-05-15T10:03:00Z"/>
          <w:highlight w:val="cyan"/>
        </w:rPr>
      </w:pPr>
      <w:ins w:id="7202" w:author="SA R2 -1807910" w:date="2018-05-15T10:03:00Z">
        <w:r w:rsidRPr="008621E8">
          <w:rPr>
            <w:highlight w:val="cyan"/>
          </w:rPr>
          <w:t>PLMN-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69B515D7" w14:textId="77777777" w:rsidR="005D3FF0" w:rsidRPr="008621E8" w:rsidRDefault="005D3FF0" w:rsidP="005D3FF0">
      <w:pPr>
        <w:pStyle w:val="PL"/>
        <w:rPr>
          <w:ins w:id="7203" w:author="SA R2 -1807910" w:date="2018-05-15T10:03:00Z"/>
          <w:highlight w:val="cyan"/>
        </w:rPr>
      </w:pPr>
      <w:ins w:id="7204" w:author="SA R2 -1807910" w:date="2018-05-15T10:03:00Z">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Cond MCC</w:t>
        </w:r>
      </w:ins>
    </w:p>
    <w:p w14:paraId="6313C0E1" w14:textId="77777777" w:rsidR="005D3FF0" w:rsidRPr="008621E8" w:rsidRDefault="005D3FF0" w:rsidP="005D3FF0">
      <w:pPr>
        <w:pStyle w:val="PL"/>
        <w:rPr>
          <w:ins w:id="7205" w:author="SA R2 -1807910" w:date="2018-05-15T10:03:00Z"/>
          <w:highlight w:val="cyan"/>
        </w:rPr>
      </w:pPr>
      <w:ins w:id="7206" w:author="SA R2 -1807910" w:date="2018-05-15T10:03:00Z">
        <w:r w:rsidRPr="008621E8">
          <w:rPr>
            <w:highlight w:val="cyan"/>
          </w:rPr>
          <w:tab/>
          <w:t>mn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NC</w:t>
        </w:r>
      </w:ins>
    </w:p>
    <w:p w14:paraId="07DB6789" w14:textId="77777777" w:rsidR="005D3FF0" w:rsidRPr="008621E8" w:rsidRDefault="005D3FF0" w:rsidP="005D3FF0">
      <w:pPr>
        <w:pStyle w:val="PL"/>
        <w:rPr>
          <w:ins w:id="7207" w:author="SA R2 -1807910" w:date="2018-05-15T10:03:00Z"/>
          <w:highlight w:val="cyan"/>
        </w:rPr>
      </w:pPr>
      <w:ins w:id="7208" w:author="SA R2 -1807910" w:date="2018-05-15T10:03:00Z">
        <w:r w:rsidRPr="008621E8">
          <w:rPr>
            <w:highlight w:val="cyan"/>
          </w:rPr>
          <w:t>}</w:t>
        </w:r>
      </w:ins>
    </w:p>
    <w:p w14:paraId="071FA68C" w14:textId="77777777" w:rsidR="005D3FF0" w:rsidRPr="008621E8" w:rsidRDefault="005D3FF0" w:rsidP="005D3FF0">
      <w:pPr>
        <w:pStyle w:val="PL"/>
        <w:rPr>
          <w:ins w:id="7209" w:author="SA R2 -1807910" w:date="2018-05-15T10:03:00Z"/>
          <w:highlight w:val="cyan"/>
        </w:rPr>
      </w:pPr>
    </w:p>
    <w:p w14:paraId="6445100A" w14:textId="77777777" w:rsidR="005D3FF0" w:rsidRPr="008621E8" w:rsidRDefault="005D3FF0" w:rsidP="005D3FF0">
      <w:pPr>
        <w:pStyle w:val="PL"/>
        <w:rPr>
          <w:ins w:id="7210" w:author="SA R2 -1807910" w:date="2018-05-15T10:03:00Z"/>
          <w:highlight w:val="cyan"/>
        </w:rPr>
      </w:pPr>
      <w:ins w:id="7211" w:author="SA R2 -1807910" w:date="2018-05-15T10:03:00Z">
        <w:r w:rsidRPr="008621E8">
          <w:rPr>
            <w:highlight w:val="cyan"/>
          </w:rPr>
          <w:t>MC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3)) OF</w:t>
        </w:r>
        <w:r w:rsidRPr="008621E8">
          <w:rPr>
            <w:highlight w:val="cyan"/>
          </w:rPr>
          <w:tab/>
          <w:t>MCC-MNC-Digit</w:t>
        </w:r>
      </w:ins>
    </w:p>
    <w:p w14:paraId="48853EE7" w14:textId="77777777" w:rsidR="005D3FF0" w:rsidRPr="008621E8" w:rsidRDefault="005D3FF0" w:rsidP="005D3FF0">
      <w:pPr>
        <w:pStyle w:val="PL"/>
        <w:rPr>
          <w:ins w:id="7212" w:author="SA R2 -1807910" w:date="2018-05-15T10:03:00Z"/>
          <w:highlight w:val="cyan"/>
        </w:rPr>
      </w:pPr>
    </w:p>
    <w:p w14:paraId="3ACAF3A4" w14:textId="77777777" w:rsidR="005D3FF0" w:rsidRPr="008621E8" w:rsidRDefault="005D3FF0" w:rsidP="005D3FF0">
      <w:pPr>
        <w:pStyle w:val="PL"/>
        <w:rPr>
          <w:ins w:id="7213" w:author="SA R2 -1807910" w:date="2018-05-15T10:03:00Z"/>
          <w:highlight w:val="cyan"/>
        </w:rPr>
      </w:pPr>
      <w:ins w:id="7214" w:author="SA R2 -1807910" w:date="2018-05-15T10:03:00Z">
        <w:r w:rsidRPr="008621E8">
          <w:rPr>
            <w:highlight w:val="cyan"/>
          </w:rPr>
          <w:t>M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2..3)) OF</w:t>
        </w:r>
        <w:r w:rsidRPr="008621E8">
          <w:rPr>
            <w:highlight w:val="cyan"/>
          </w:rPr>
          <w:tab/>
          <w:t>MCC-MNC-Digit</w:t>
        </w:r>
      </w:ins>
    </w:p>
    <w:p w14:paraId="16F1BE9C" w14:textId="77777777" w:rsidR="005D3FF0" w:rsidRPr="008621E8" w:rsidRDefault="005D3FF0" w:rsidP="005D3FF0">
      <w:pPr>
        <w:pStyle w:val="PL"/>
        <w:rPr>
          <w:ins w:id="7215" w:author="SA R2 -1807910" w:date="2018-05-15T10:03:00Z"/>
          <w:highlight w:val="cyan"/>
        </w:rPr>
      </w:pPr>
    </w:p>
    <w:p w14:paraId="532A2CF4" w14:textId="77777777" w:rsidR="005D3FF0" w:rsidRPr="008621E8" w:rsidRDefault="005D3FF0" w:rsidP="005D3FF0">
      <w:pPr>
        <w:pStyle w:val="PL"/>
        <w:rPr>
          <w:ins w:id="7216" w:author="SA R2 -1807910" w:date="2018-05-15T10:03:00Z"/>
          <w:highlight w:val="cyan"/>
        </w:rPr>
      </w:pPr>
      <w:ins w:id="7217" w:author="SA R2 -1807910" w:date="2018-05-15T10:03:00Z">
        <w:r w:rsidRPr="008621E8">
          <w:rPr>
            <w:highlight w:val="cyan"/>
          </w:rPr>
          <w:t>MCC-MNC-Digi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ins>
    </w:p>
    <w:p w14:paraId="140B7505" w14:textId="77777777" w:rsidR="005D3FF0" w:rsidRPr="008621E8" w:rsidRDefault="005D3FF0" w:rsidP="005D3FF0">
      <w:pPr>
        <w:pStyle w:val="PL"/>
        <w:rPr>
          <w:ins w:id="7218" w:author="SA R2 -1807910" w:date="2018-05-15T10:03:00Z"/>
          <w:highlight w:val="cyan"/>
        </w:rPr>
      </w:pPr>
    </w:p>
    <w:p w14:paraId="1694F545" w14:textId="77777777" w:rsidR="005D3FF0" w:rsidRPr="008621E8" w:rsidRDefault="005D3FF0" w:rsidP="005D3FF0">
      <w:pPr>
        <w:pStyle w:val="PL"/>
        <w:rPr>
          <w:ins w:id="7219" w:author="SA R2 -1807910" w:date="2018-05-15T10:03:00Z"/>
          <w:highlight w:val="cyan"/>
        </w:rPr>
      </w:pPr>
    </w:p>
    <w:p w14:paraId="6B92113C" w14:textId="77777777" w:rsidR="005D3FF0" w:rsidRPr="008621E8" w:rsidRDefault="005D3FF0" w:rsidP="005D3FF0">
      <w:pPr>
        <w:pStyle w:val="PL"/>
        <w:rPr>
          <w:ins w:id="7220" w:author="SA R2 -1807910" w:date="2018-05-15T10:03:00Z"/>
          <w:highlight w:val="cyan"/>
        </w:rPr>
      </w:pPr>
      <w:ins w:id="7221" w:author="SA R2 -1807910" w:date="2018-05-15T10:03:00Z">
        <w:r w:rsidRPr="008621E8">
          <w:rPr>
            <w:highlight w:val="cyan"/>
          </w:rPr>
          <w:t>-- ASN1STOP</w:t>
        </w:r>
      </w:ins>
    </w:p>
    <w:p w14:paraId="5DAC1B56" w14:textId="77777777" w:rsidR="005D3FF0" w:rsidRPr="008621E8" w:rsidRDefault="005D3FF0" w:rsidP="005D3FF0">
      <w:pPr>
        <w:rPr>
          <w:ins w:id="722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2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24">
          <w:tblGrid>
            <w:gridCol w:w="14173"/>
          </w:tblGrid>
        </w:tblGridChange>
      </w:tblGrid>
      <w:tr w:rsidR="00442575" w:rsidRPr="008621E8" w14:paraId="0B4A9C78" w14:textId="77777777" w:rsidTr="00442575">
        <w:trPr>
          <w:ins w:id="7225" w:author="SA R2 -1807910" w:date="2018-05-15T10:17:00Z"/>
        </w:trPr>
        <w:tc>
          <w:tcPr>
            <w:tcW w:w="14291" w:type="dxa"/>
            <w:shd w:val="clear" w:color="auto" w:fill="auto"/>
            <w:tcPrChange w:id="7226" w:author="SA R2 -1807910" w:date="2018-05-15T10:19:00Z">
              <w:tcPr>
                <w:tcW w:w="14507" w:type="dxa"/>
                <w:shd w:val="clear" w:color="auto" w:fill="auto"/>
              </w:tcPr>
            </w:tcPrChange>
          </w:tcPr>
          <w:p w14:paraId="2EA1ABDA" w14:textId="77777777" w:rsidR="00442575" w:rsidRPr="008621E8" w:rsidRDefault="00442575" w:rsidP="00442575">
            <w:pPr>
              <w:pStyle w:val="TAH"/>
              <w:rPr>
                <w:ins w:id="7227" w:author="SA R2 -1807910" w:date="2018-05-15T10:17:00Z"/>
                <w:szCs w:val="22"/>
                <w:highlight w:val="cyan"/>
              </w:rPr>
            </w:pPr>
            <w:ins w:id="7228" w:author="SA R2 -1807910" w:date="2018-05-15T10:19:00Z">
              <w:r w:rsidRPr="008621E8">
                <w:rPr>
                  <w:i/>
                  <w:noProof/>
                  <w:highlight w:val="cyan"/>
                  <w:lang w:eastAsia="en-GB"/>
                </w:rPr>
                <w:t>PLMN-Identity</w:t>
              </w:r>
              <w:r w:rsidRPr="008621E8">
                <w:rPr>
                  <w:iCs/>
                  <w:noProof/>
                  <w:highlight w:val="cyan"/>
                  <w:lang w:eastAsia="en-GB"/>
                </w:rPr>
                <w:t xml:space="preserve"> field descriptions</w:t>
              </w:r>
            </w:ins>
          </w:p>
        </w:tc>
      </w:tr>
      <w:tr w:rsidR="00613DA9" w:rsidRPr="008621E8" w14:paraId="3118D34C" w14:textId="77777777" w:rsidTr="00442575">
        <w:trPr>
          <w:ins w:id="7229" w:author="SA R2 -1807910" w:date="2018-05-15T10:17:00Z"/>
        </w:trPr>
        <w:tc>
          <w:tcPr>
            <w:tcW w:w="14291" w:type="dxa"/>
            <w:shd w:val="clear" w:color="auto" w:fill="auto"/>
            <w:tcPrChange w:id="7230" w:author="SA R2 -1807910" w:date="2018-05-15T10:19:00Z">
              <w:tcPr>
                <w:tcW w:w="14507" w:type="dxa"/>
                <w:shd w:val="clear" w:color="auto" w:fill="auto"/>
              </w:tcPr>
            </w:tcPrChange>
          </w:tcPr>
          <w:p w14:paraId="48616C01" w14:textId="77777777" w:rsidR="00613DA9" w:rsidRPr="008621E8" w:rsidRDefault="00613DA9" w:rsidP="00613DA9">
            <w:pPr>
              <w:pStyle w:val="TAL"/>
              <w:rPr>
                <w:ins w:id="7231" w:author="SA R2 -1807910" w:date="2018-05-15T10:17:00Z"/>
                <w:b/>
                <w:bCs/>
                <w:i/>
                <w:noProof/>
                <w:highlight w:val="cyan"/>
                <w:lang w:eastAsia="en-GB"/>
              </w:rPr>
            </w:pPr>
            <w:ins w:id="7232" w:author="SA R2 -1807910" w:date="2018-05-15T10:17:00Z">
              <w:r w:rsidRPr="008621E8">
                <w:rPr>
                  <w:b/>
                  <w:bCs/>
                  <w:i/>
                  <w:noProof/>
                  <w:highlight w:val="cyan"/>
                  <w:lang w:eastAsia="en-GB"/>
                </w:rPr>
                <w:t>mcc</w:t>
              </w:r>
            </w:ins>
          </w:p>
          <w:p w14:paraId="5C7935FB" w14:textId="77777777" w:rsidR="00613DA9" w:rsidRPr="008621E8" w:rsidRDefault="00613DA9" w:rsidP="00613DA9">
            <w:pPr>
              <w:pStyle w:val="TAL"/>
              <w:rPr>
                <w:ins w:id="7233" w:author="SA R2 -1807910" w:date="2018-05-15T10:17:00Z"/>
                <w:szCs w:val="22"/>
                <w:highlight w:val="cyan"/>
              </w:rPr>
            </w:pPr>
            <w:ins w:id="7234" w:author="SA R2 -1807910" w:date="2018-05-15T10:17:00Z">
              <w:r w:rsidRPr="008621E8">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621E8" w14:paraId="40E18D86" w14:textId="77777777" w:rsidTr="00442575">
        <w:trPr>
          <w:ins w:id="7235" w:author="SA R2 -1807910" w:date="2018-05-15T10:17:00Z"/>
        </w:trPr>
        <w:tc>
          <w:tcPr>
            <w:tcW w:w="14291" w:type="dxa"/>
            <w:shd w:val="clear" w:color="auto" w:fill="auto"/>
            <w:tcPrChange w:id="7236" w:author="SA R2 -1807910" w:date="2018-05-15T10:19:00Z">
              <w:tcPr>
                <w:tcW w:w="14507" w:type="dxa"/>
                <w:shd w:val="clear" w:color="auto" w:fill="auto"/>
              </w:tcPr>
            </w:tcPrChange>
          </w:tcPr>
          <w:p w14:paraId="206EE0C7" w14:textId="77777777" w:rsidR="00613DA9" w:rsidRPr="008621E8" w:rsidRDefault="00613DA9" w:rsidP="00613DA9">
            <w:pPr>
              <w:pStyle w:val="TAL"/>
              <w:rPr>
                <w:ins w:id="7237" w:author="SA R2 -1807910" w:date="2018-05-15T10:18:00Z"/>
                <w:b/>
                <w:bCs/>
                <w:i/>
                <w:noProof/>
                <w:highlight w:val="cyan"/>
                <w:lang w:eastAsia="en-GB"/>
              </w:rPr>
            </w:pPr>
            <w:ins w:id="7238" w:author="SA R2 -1807910" w:date="2018-05-15T10:18:00Z">
              <w:r w:rsidRPr="008621E8">
                <w:rPr>
                  <w:b/>
                  <w:bCs/>
                  <w:i/>
                  <w:noProof/>
                  <w:highlight w:val="cyan"/>
                  <w:lang w:eastAsia="en-GB"/>
                </w:rPr>
                <w:t>mnc</w:t>
              </w:r>
            </w:ins>
          </w:p>
          <w:p w14:paraId="58B207C9" w14:textId="77777777" w:rsidR="00613DA9" w:rsidRPr="008621E8" w:rsidRDefault="00613DA9" w:rsidP="00613DA9">
            <w:pPr>
              <w:pStyle w:val="TAL"/>
              <w:rPr>
                <w:ins w:id="7239" w:author="SA R2 -1807910" w:date="2018-05-15T10:17:00Z"/>
                <w:szCs w:val="22"/>
                <w:highlight w:val="cyan"/>
              </w:rPr>
            </w:pPr>
            <w:ins w:id="7240" w:author="SA R2 -1807910" w:date="2018-05-15T10:18:00Z">
              <w:r w:rsidRPr="008621E8">
                <w:rPr>
                  <w:highlight w:val="cyan"/>
                  <w:lang w:eastAsia="en-GB"/>
                </w:rPr>
                <w:t>The first element contains the first MNC digit, the second element the second MNC digit and so on. See TS 23.003 [20].</w:t>
              </w:r>
            </w:ins>
          </w:p>
        </w:tc>
      </w:tr>
    </w:tbl>
    <w:p w14:paraId="27FF2FEA" w14:textId="77777777" w:rsidR="00613DA9" w:rsidRPr="008621E8" w:rsidRDefault="00613DA9" w:rsidP="005D3FF0">
      <w:pPr>
        <w:rPr>
          <w:ins w:id="7241" w:author="SA R2 -1807910" w:date="2018-05-15T10:03:00Z"/>
          <w:highlight w:val="cyan"/>
        </w:rPr>
      </w:pPr>
    </w:p>
    <w:p w14:paraId="03DDDC82" w14:textId="77777777" w:rsidR="005D3FF0" w:rsidRPr="008621E8" w:rsidRDefault="005D3FF0" w:rsidP="005D3FF0">
      <w:pPr>
        <w:pStyle w:val="EditorsNote"/>
        <w:rPr>
          <w:ins w:id="7242" w:author="SA R2 -1807910" w:date="2018-05-15T10:03:00Z"/>
          <w:rFonts w:eastAsia="MS Mincho"/>
          <w:highlight w:val="cyan"/>
        </w:rPr>
      </w:pPr>
      <w:ins w:id="7243" w:author="SA R2 -1807910" w:date="2018-05-15T10:03:00Z">
        <w:r w:rsidRPr="008621E8">
          <w:rPr>
            <w:highlight w:val="cyan"/>
          </w:rPr>
          <w:t xml:space="preserve">Editor’s Note: </w:t>
        </w:r>
        <w:r w:rsidRPr="008621E8">
          <w:rPr>
            <w:highlight w:val="cyan"/>
            <w:lang w:val="sv-SE"/>
          </w:rPr>
          <w:t>FFS Whether there is a conditional presence in the case of MCC e.g. whne PLMN identity is included in the Cell Global Id NR</w:t>
        </w:r>
        <w:r w:rsidRPr="008621E8">
          <w:rPr>
            <w:highlight w:val="cyan"/>
          </w:rPr>
          <w:t xml:space="preserve">. </w:t>
        </w:r>
      </w:ins>
    </w:p>
    <w:bookmarkEnd w:id="7192"/>
    <w:p w14:paraId="7161190D" w14:textId="77777777" w:rsidR="005D3FF0" w:rsidRPr="008621E8" w:rsidRDefault="005D3FF0" w:rsidP="005D3FF0">
      <w:pPr>
        <w:rPr>
          <w:ins w:id="7244" w:author="SA R2 -1807910" w:date="2018-05-15T10:03:00Z"/>
          <w:highlight w:val="cyan"/>
        </w:rPr>
      </w:pPr>
    </w:p>
    <w:p w14:paraId="350AFFE9" w14:textId="77777777" w:rsidR="00C92FA8" w:rsidRPr="008621E8" w:rsidRDefault="00C92FA8" w:rsidP="00C92FA8">
      <w:pPr>
        <w:pStyle w:val="Heading4"/>
        <w:rPr>
          <w:ins w:id="7245" w:author="SA R2-1809108" w:date="2018-05-30T01:01:00Z"/>
          <w:rFonts w:eastAsia="SimSun"/>
          <w:highlight w:val="cyan"/>
        </w:rPr>
      </w:pPr>
      <w:ins w:id="7246" w:author="SA R2-1809108" w:date="2018-05-30T01:01:00Z">
        <w:r w:rsidRPr="008621E8">
          <w:rPr>
            <w:rFonts w:eastAsia="SimSun"/>
            <w:highlight w:val="cyan"/>
          </w:rPr>
          <w:t>–</w:t>
        </w:r>
        <w:r w:rsidRPr="008621E8">
          <w:rPr>
            <w:rFonts w:eastAsia="SimSun"/>
            <w:highlight w:val="cyan"/>
          </w:rPr>
          <w:tab/>
        </w:r>
        <w:r w:rsidRPr="008621E8">
          <w:rPr>
            <w:rFonts w:eastAsia="SimSun"/>
            <w:i/>
            <w:noProof/>
            <w:highlight w:val="cyan"/>
          </w:rPr>
          <w:t>PLMN-IdentityInfoList</w:t>
        </w:r>
      </w:ins>
    </w:p>
    <w:p w14:paraId="02084E9D" w14:textId="77777777" w:rsidR="00C92FA8" w:rsidRPr="008621E8" w:rsidRDefault="00C92FA8" w:rsidP="00C92FA8">
      <w:pPr>
        <w:rPr>
          <w:ins w:id="7247" w:author="SA R2-1809108" w:date="2018-05-30T01:01:00Z"/>
          <w:rFonts w:eastAsia="SimSun"/>
          <w:highlight w:val="cyan"/>
        </w:rPr>
      </w:pPr>
      <w:ins w:id="7248" w:author="SA R2-1809108" w:date="2018-05-30T01:01:00Z">
        <w:r w:rsidRPr="008621E8">
          <w:rPr>
            <w:highlight w:val="cyan"/>
          </w:rPr>
          <w:t>Includes a list of PLMN identity information.</w:t>
        </w:r>
      </w:ins>
    </w:p>
    <w:p w14:paraId="13BC7CA8" w14:textId="77777777" w:rsidR="00C92FA8" w:rsidRPr="008621E8" w:rsidRDefault="00C92FA8" w:rsidP="00C92FA8">
      <w:pPr>
        <w:pStyle w:val="TH"/>
        <w:rPr>
          <w:ins w:id="7249" w:author="SA R2-1809108" w:date="2018-05-30T01:01:00Z"/>
          <w:highlight w:val="cyan"/>
        </w:rPr>
      </w:pPr>
      <w:ins w:id="7250" w:author="SA R2-1809108" w:date="2018-05-30T01:01:00Z">
        <w:r w:rsidRPr="008621E8">
          <w:rPr>
            <w:bCs/>
            <w:i/>
            <w:iCs/>
            <w:highlight w:val="cyan"/>
          </w:rPr>
          <w:t>PLMN-IdentityInfoList</w:t>
        </w:r>
        <w:r w:rsidRPr="008621E8">
          <w:rPr>
            <w:highlight w:val="cyan"/>
          </w:rPr>
          <w:t xml:space="preserve"> information element</w:t>
        </w:r>
      </w:ins>
    </w:p>
    <w:p w14:paraId="41070589" w14:textId="77777777" w:rsidR="00C92FA8" w:rsidRPr="008621E8" w:rsidRDefault="00C92FA8" w:rsidP="00C92FA8">
      <w:pPr>
        <w:pStyle w:val="PL"/>
        <w:rPr>
          <w:ins w:id="7251" w:author="SA R2-1809108" w:date="2018-05-30T01:01:00Z"/>
          <w:color w:val="808080"/>
          <w:highlight w:val="cyan"/>
        </w:rPr>
      </w:pPr>
      <w:ins w:id="7252" w:author="SA R2-1809108" w:date="2018-05-30T01:01:00Z">
        <w:r w:rsidRPr="008621E8">
          <w:rPr>
            <w:color w:val="808080"/>
            <w:highlight w:val="cyan"/>
          </w:rPr>
          <w:t>-- ASN1START</w:t>
        </w:r>
      </w:ins>
    </w:p>
    <w:p w14:paraId="456C34B5" w14:textId="77777777" w:rsidR="00C92FA8" w:rsidRPr="008621E8" w:rsidRDefault="00C92FA8" w:rsidP="008C4961">
      <w:pPr>
        <w:pStyle w:val="PL"/>
        <w:rPr>
          <w:ins w:id="7253" w:author="SA R2-1809108" w:date="2018-05-30T01:01:00Z"/>
          <w:highlight w:val="cyan"/>
        </w:rPr>
      </w:pPr>
      <w:ins w:id="7254" w:author="SA R2-1809108" w:date="2018-05-30T01:01:00Z">
        <w:r w:rsidRPr="008621E8">
          <w:rPr>
            <w:highlight w:val="cyan"/>
          </w:rPr>
          <w:t>-- TAG-PLMN-IDENTITY-LIST-START</w:t>
        </w:r>
      </w:ins>
    </w:p>
    <w:p w14:paraId="632ED8B9" w14:textId="77777777" w:rsidR="00C92FA8" w:rsidRPr="008621E8" w:rsidRDefault="00C92FA8" w:rsidP="00C92FA8">
      <w:pPr>
        <w:pStyle w:val="PL"/>
        <w:rPr>
          <w:ins w:id="7255" w:author="SA R2-1809108" w:date="2018-05-30T01:01:00Z"/>
          <w:rFonts w:eastAsia="SimSun"/>
          <w:highlight w:val="cyan"/>
          <w:lang w:eastAsia="en-GB"/>
        </w:rPr>
      </w:pPr>
    </w:p>
    <w:p w14:paraId="173D0A4D" w14:textId="77777777" w:rsidR="00C92FA8" w:rsidRPr="008621E8" w:rsidRDefault="00C92FA8" w:rsidP="00C92FA8">
      <w:pPr>
        <w:pStyle w:val="PL"/>
        <w:rPr>
          <w:ins w:id="7256" w:author="SA R2-1809108" w:date="2018-05-30T01:01:00Z"/>
          <w:highlight w:val="cyan"/>
        </w:rPr>
      </w:pPr>
      <w:ins w:id="7257" w:author="SA R2-1809108" w:date="2018-05-30T01:01:00Z">
        <w:r w:rsidRPr="008621E8">
          <w:rPr>
            <w:highlight w:val="cyan"/>
          </w:rPr>
          <w:t>PLMN-Identity</w:t>
        </w:r>
        <w:r w:rsidRPr="008621E8">
          <w:rPr>
            <w:highlight w:val="cyan"/>
            <w:lang w:val="en-US" w:eastAsia="zh-CN"/>
          </w:rPr>
          <w:t>Info</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PLMN</w:t>
        </w:r>
      </w:ins>
      <w:ins w:id="7258" w:author="SA Rapporteur Rev 1" w:date="2018-06-02T00:52:00Z">
        <w:r w:rsidR="00A8210C" w:rsidRPr="008621E8">
          <w:rPr>
            <w:highlight w:val="cyan"/>
          </w:rPr>
          <w:t>-</w:t>
        </w:r>
      </w:ins>
      <w:ins w:id="7259" w:author="SA R2-1809108" w:date="2018-05-30T01:01:00Z">
        <w:r w:rsidRPr="008621E8">
          <w:rPr>
            <w:highlight w:val="cyan"/>
            <w:lang w:val="en-US" w:eastAsia="zh-CN"/>
          </w:rPr>
          <w:t>Info</w:t>
        </w:r>
        <w:r w:rsidRPr="008621E8">
          <w:rPr>
            <w:highlight w:val="cyan"/>
          </w:rPr>
          <w:t xml:space="preserve">)) </w:t>
        </w:r>
        <w:r w:rsidRPr="008621E8">
          <w:rPr>
            <w:color w:val="993366"/>
            <w:highlight w:val="cyan"/>
          </w:rPr>
          <w:t>OF</w:t>
        </w:r>
        <w:r w:rsidRPr="008621E8">
          <w:rPr>
            <w:highlight w:val="cyan"/>
          </w:rPr>
          <w:t xml:space="preserve"> PLMN-IdentityInfo</w:t>
        </w:r>
      </w:ins>
    </w:p>
    <w:p w14:paraId="1BC0DE54" w14:textId="77777777" w:rsidR="00C92FA8" w:rsidRPr="008621E8" w:rsidRDefault="00C92FA8" w:rsidP="00C92FA8">
      <w:pPr>
        <w:pStyle w:val="PL"/>
        <w:rPr>
          <w:ins w:id="7260" w:author="SA R2-1809108" w:date="2018-05-30T01:01:00Z"/>
          <w:highlight w:val="cyan"/>
        </w:rPr>
      </w:pPr>
    </w:p>
    <w:p w14:paraId="511DF263" w14:textId="77777777" w:rsidR="00C92FA8" w:rsidRPr="008621E8" w:rsidRDefault="00C92FA8" w:rsidP="00C92FA8">
      <w:pPr>
        <w:pStyle w:val="PL"/>
        <w:rPr>
          <w:ins w:id="7261" w:author="SA R2-1809108" w:date="2018-05-30T01:01:00Z"/>
          <w:highlight w:val="cyan"/>
        </w:rPr>
      </w:pPr>
      <w:ins w:id="7262" w:author="SA R2-1809108" w:date="2018-05-30T01:01:00Z">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04E8B0D0" w14:textId="77777777" w:rsidR="00C92FA8" w:rsidRPr="008621E8" w:rsidRDefault="00C92FA8" w:rsidP="00C92FA8">
      <w:pPr>
        <w:pStyle w:val="PL"/>
        <w:rPr>
          <w:ins w:id="7263" w:author="SA R2-1809108" w:date="2018-05-30T01:01:00Z"/>
          <w:highlight w:val="cyan"/>
        </w:rPr>
      </w:pPr>
      <w:ins w:id="7264" w:author="SA R2-1809108" w:date="2018-05-30T01:01:00Z">
        <w:r w:rsidRPr="008621E8">
          <w:rPr>
            <w:highlight w:val="cyan"/>
          </w:rPr>
          <w:tab/>
          <w:t>plmn-Identity</w:t>
        </w:r>
        <w:r w:rsidRPr="008621E8">
          <w:rPr>
            <w:highlight w:val="cyan"/>
            <w:lang w:val="en-US" w:eastAsia="zh-C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szCs w:val="22"/>
            <w:highlight w:val="cyan"/>
          </w:rPr>
          <w:tab/>
        </w:r>
        <w:r w:rsidRPr="008621E8">
          <w:rPr>
            <w:szCs w:val="22"/>
            <w:highlight w:val="cyan"/>
          </w:rPr>
          <w:tab/>
          <w:t>SEQUENCE (SIZE (1..maxPLMN)) OF</w:t>
        </w:r>
        <w:r w:rsidRPr="008621E8">
          <w:rPr>
            <w:szCs w:val="22"/>
            <w:highlight w:val="cyan"/>
            <w:lang w:val="en-US" w:eastAsia="zh-CN"/>
          </w:rPr>
          <w:t xml:space="preserve"> </w:t>
        </w:r>
        <w:r w:rsidRPr="008621E8">
          <w:rPr>
            <w:szCs w:val="22"/>
            <w:highlight w:val="cyan"/>
          </w:rPr>
          <w:t>PLM</w:t>
        </w:r>
        <w:r w:rsidRPr="008621E8">
          <w:rPr>
            <w:highlight w:val="cyan"/>
          </w:rPr>
          <w:t>N-Identity,</w:t>
        </w:r>
      </w:ins>
    </w:p>
    <w:p w14:paraId="6DD3BDCD" w14:textId="77777777" w:rsidR="00C92FA8" w:rsidRPr="008621E8" w:rsidRDefault="00C92FA8" w:rsidP="00C92FA8">
      <w:pPr>
        <w:pStyle w:val="PL"/>
        <w:rPr>
          <w:ins w:id="7265" w:author="SA R2-1809108" w:date="2018-05-30T01:01:00Z"/>
          <w:highlight w:val="cyan"/>
        </w:rPr>
      </w:pPr>
      <w:ins w:id="7266" w:author="SA R2-1809108" w:date="2018-05-30T01:01:00Z">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r w:rsidRPr="008621E8">
          <w:rPr>
            <w:color w:val="993366"/>
            <w:highlight w:val="cyan"/>
          </w:rPr>
          <w:t xml:space="preserve"> OPTIONAL</w:t>
        </w:r>
        <w:r w:rsidRPr="008621E8">
          <w:rPr>
            <w:highlight w:val="cyan"/>
          </w:rPr>
          <w:t xml:space="preserve">,  </w:t>
        </w:r>
      </w:ins>
    </w:p>
    <w:p w14:paraId="6F25620C" w14:textId="77777777" w:rsidR="00C92FA8" w:rsidRPr="008621E8" w:rsidRDefault="00C92FA8" w:rsidP="00C92FA8">
      <w:pPr>
        <w:pStyle w:val="PL"/>
        <w:rPr>
          <w:ins w:id="7267" w:author="SA R2-1809108" w:date="2018-05-30T01:01:00Z"/>
          <w:highlight w:val="cyan"/>
        </w:rPr>
      </w:pPr>
      <w:ins w:id="7268" w:author="SA R2-1809108" w:date="2018-05-30T01:01:00Z">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ins>
    </w:p>
    <w:p w14:paraId="082F5AE0" w14:textId="77777777" w:rsidR="00C92FA8" w:rsidRPr="008621E8" w:rsidRDefault="00C92FA8" w:rsidP="00C92FA8">
      <w:pPr>
        <w:pStyle w:val="PL"/>
        <w:rPr>
          <w:ins w:id="7269" w:author="SA R2-1809108" w:date="2018-05-30T01:01:00Z"/>
          <w:color w:val="808080"/>
          <w:highlight w:val="cyan"/>
        </w:rPr>
      </w:pPr>
      <w:ins w:id="7270" w:author="SA R2-1809108" w:date="2018-05-30T01:01:00Z">
        <w:r w:rsidRPr="008621E8">
          <w:rPr>
            <w:highlight w:val="cyan"/>
          </w:rPr>
          <w:tab/>
          <w:t xml:space="preserve">cellReservedForOperatorUs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 xml:space="preserve">{reserved, notReserved}, </w:t>
        </w:r>
      </w:ins>
    </w:p>
    <w:p w14:paraId="1BBE083D" w14:textId="77777777" w:rsidR="00C92FA8" w:rsidRPr="008621E8" w:rsidRDefault="00C92FA8" w:rsidP="00C92FA8">
      <w:pPr>
        <w:pStyle w:val="PL"/>
        <w:rPr>
          <w:ins w:id="7271" w:author="SA R2-1809108" w:date="2018-05-30T01:01:00Z"/>
          <w:highlight w:val="cyan"/>
        </w:rPr>
      </w:pPr>
      <w:ins w:id="7272" w:author="SA R2-1809108" w:date="2018-05-30T01:01:00Z">
        <w:r w:rsidRPr="008621E8">
          <w:rPr>
            <w:highlight w:val="cyan"/>
          </w:rPr>
          <w:tab/>
          <w:t>...</w:t>
        </w:r>
      </w:ins>
    </w:p>
    <w:p w14:paraId="644EBCDD" w14:textId="77777777" w:rsidR="00C92FA8" w:rsidRPr="008621E8" w:rsidRDefault="00C92FA8" w:rsidP="00C92FA8">
      <w:pPr>
        <w:pStyle w:val="PL"/>
        <w:rPr>
          <w:ins w:id="7273" w:author="SA R2-1809108" w:date="2018-05-30T01:01:00Z"/>
          <w:highlight w:val="cyan"/>
        </w:rPr>
      </w:pPr>
      <w:ins w:id="7274" w:author="SA R2-1809108" w:date="2018-05-30T01:01:00Z">
        <w:r w:rsidRPr="008621E8">
          <w:rPr>
            <w:highlight w:val="cyan"/>
          </w:rPr>
          <w:t>}</w:t>
        </w:r>
      </w:ins>
    </w:p>
    <w:p w14:paraId="3BB046AC" w14:textId="77777777" w:rsidR="00C92FA8" w:rsidRPr="008621E8" w:rsidRDefault="00C92FA8" w:rsidP="008C4961">
      <w:pPr>
        <w:pStyle w:val="PL"/>
        <w:rPr>
          <w:ins w:id="7275" w:author="SA R2-1809108" w:date="2018-05-30T01:01:00Z"/>
          <w:highlight w:val="cyan"/>
        </w:rPr>
      </w:pPr>
      <w:ins w:id="7276" w:author="SA R2-1809108" w:date="2018-05-30T01:01:00Z">
        <w:r w:rsidRPr="008621E8">
          <w:rPr>
            <w:highlight w:val="cyan"/>
          </w:rPr>
          <w:t>-- TAG-PLMN-IDENTITY-LIST-STOP</w:t>
        </w:r>
      </w:ins>
    </w:p>
    <w:p w14:paraId="74940CE6" w14:textId="77777777" w:rsidR="00C92FA8" w:rsidRPr="008621E8" w:rsidRDefault="00C92FA8" w:rsidP="00C92FA8">
      <w:pPr>
        <w:pStyle w:val="PL"/>
        <w:rPr>
          <w:ins w:id="7277" w:author="SA R2-1809108" w:date="2018-05-30T01:01:00Z"/>
          <w:rFonts w:eastAsia="SimSun"/>
          <w:color w:val="808080"/>
          <w:highlight w:val="cyan"/>
          <w:lang w:eastAsia="en-GB"/>
        </w:rPr>
      </w:pPr>
      <w:ins w:id="7278" w:author="SA R2-1809108" w:date="2018-05-30T01:01:00Z">
        <w:r w:rsidRPr="008621E8">
          <w:rPr>
            <w:color w:val="808080"/>
            <w:highlight w:val="cyan"/>
          </w:rPr>
          <w:t>-- ASN1STOP</w:t>
        </w:r>
      </w:ins>
    </w:p>
    <w:p w14:paraId="6EBFBA47" w14:textId="77777777" w:rsidR="007173B7" w:rsidRPr="008621E8" w:rsidRDefault="007173B7" w:rsidP="007173B7">
      <w:pPr>
        <w:pStyle w:val="Heading4"/>
        <w:rPr>
          <w:i/>
          <w:highlight w:val="cyan"/>
        </w:rPr>
      </w:pPr>
      <w:r w:rsidRPr="008621E8">
        <w:rPr>
          <w:highlight w:val="cyan"/>
        </w:rPr>
        <w:t>–</w:t>
      </w:r>
      <w:r w:rsidRPr="008621E8">
        <w:rPr>
          <w:highlight w:val="cyan"/>
        </w:rPr>
        <w:tab/>
      </w:r>
      <w:r w:rsidRPr="008621E8">
        <w:rPr>
          <w:i/>
          <w:highlight w:val="cyan"/>
        </w:rPr>
        <w:t>PRB-Id</w:t>
      </w:r>
      <w:bookmarkEnd w:id="7188"/>
    </w:p>
    <w:p w14:paraId="4C5A3732"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RB-Id </w:t>
      </w:r>
      <w:r w:rsidRPr="008621E8">
        <w:rPr>
          <w:highlight w:val="cyan"/>
        </w:rPr>
        <w:t xml:space="preserve">indentifies a Physical Resource Block (PRB) position within a carrier. </w:t>
      </w:r>
    </w:p>
    <w:p w14:paraId="3C044751" w14:textId="77777777" w:rsidR="007173B7" w:rsidRPr="008621E8" w:rsidRDefault="007173B7" w:rsidP="007173B7">
      <w:pPr>
        <w:pStyle w:val="TH"/>
        <w:rPr>
          <w:highlight w:val="cyan"/>
        </w:rPr>
      </w:pPr>
      <w:r w:rsidRPr="008621E8">
        <w:rPr>
          <w:i/>
          <w:highlight w:val="cyan"/>
        </w:rPr>
        <w:t>PRB-Id</w:t>
      </w:r>
      <w:r w:rsidRPr="008621E8">
        <w:rPr>
          <w:highlight w:val="cyan"/>
        </w:rPr>
        <w:t xml:space="preserve"> information element</w:t>
      </w:r>
    </w:p>
    <w:p w14:paraId="0B30B337" w14:textId="77777777" w:rsidR="007173B7" w:rsidRPr="008621E8" w:rsidRDefault="007173B7" w:rsidP="00C06796">
      <w:pPr>
        <w:pStyle w:val="PL"/>
        <w:rPr>
          <w:color w:val="808080"/>
          <w:highlight w:val="cyan"/>
        </w:rPr>
      </w:pPr>
      <w:r w:rsidRPr="008621E8">
        <w:rPr>
          <w:color w:val="808080"/>
          <w:highlight w:val="cyan"/>
        </w:rPr>
        <w:t>-- ASN1START</w:t>
      </w:r>
    </w:p>
    <w:p w14:paraId="6657EEB7" w14:textId="77777777" w:rsidR="007173B7" w:rsidRPr="008621E8" w:rsidRDefault="007173B7" w:rsidP="00C06796">
      <w:pPr>
        <w:pStyle w:val="PL"/>
        <w:rPr>
          <w:color w:val="808080"/>
          <w:highlight w:val="cyan"/>
        </w:rPr>
      </w:pPr>
      <w:r w:rsidRPr="008621E8">
        <w:rPr>
          <w:color w:val="808080"/>
          <w:highlight w:val="cyan"/>
        </w:rPr>
        <w:t>-- TAG-PRB-ID-START</w:t>
      </w:r>
    </w:p>
    <w:p w14:paraId="566DC2FD" w14:textId="77777777" w:rsidR="007173B7" w:rsidRPr="008621E8" w:rsidRDefault="007173B7" w:rsidP="007173B7">
      <w:pPr>
        <w:pStyle w:val="PL"/>
        <w:rPr>
          <w:highlight w:val="cyan"/>
        </w:rPr>
      </w:pPr>
    </w:p>
    <w:p w14:paraId="4BDE3BF3" w14:textId="77777777" w:rsidR="007173B7" w:rsidRPr="008621E8" w:rsidRDefault="007173B7" w:rsidP="007173B7">
      <w:pPr>
        <w:pStyle w:val="PL"/>
        <w:rPr>
          <w:highlight w:val="cyan"/>
        </w:rPr>
      </w:pPr>
      <w:r w:rsidRPr="008621E8">
        <w:rPr>
          <w:highlight w:val="cyan"/>
        </w:rPr>
        <w:t>PRB-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0088370F" w:rsidRPr="008621E8">
        <w:rPr>
          <w:highlight w:val="cyan"/>
          <w:lang w:eastAsia="zh-CN"/>
        </w:rPr>
        <w:tab/>
      </w:r>
      <w:r w:rsidRPr="008621E8">
        <w:rPr>
          <w:color w:val="993366"/>
          <w:highlight w:val="cyan"/>
        </w:rPr>
        <w:t>INTEGER</w:t>
      </w:r>
      <w:r w:rsidRPr="008621E8">
        <w:rPr>
          <w:highlight w:val="cyan"/>
        </w:rPr>
        <w:t xml:space="preserve"> (0..maxNrofPhysicalResourceBlocks-1)</w:t>
      </w:r>
    </w:p>
    <w:p w14:paraId="27AEC387" w14:textId="77777777" w:rsidR="007173B7" w:rsidRPr="008621E8" w:rsidRDefault="007173B7" w:rsidP="007173B7">
      <w:pPr>
        <w:pStyle w:val="PL"/>
        <w:rPr>
          <w:highlight w:val="cyan"/>
        </w:rPr>
      </w:pPr>
    </w:p>
    <w:p w14:paraId="768FDB3F" w14:textId="77777777" w:rsidR="007173B7" w:rsidRPr="008621E8" w:rsidRDefault="007173B7" w:rsidP="00C06796">
      <w:pPr>
        <w:pStyle w:val="PL"/>
        <w:rPr>
          <w:color w:val="808080"/>
          <w:highlight w:val="cyan"/>
        </w:rPr>
      </w:pPr>
      <w:r w:rsidRPr="008621E8">
        <w:rPr>
          <w:color w:val="808080"/>
          <w:highlight w:val="cyan"/>
        </w:rPr>
        <w:t>-- TAG-PRB-ID-STOP</w:t>
      </w:r>
    </w:p>
    <w:p w14:paraId="07DAEB7D" w14:textId="77777777" w:rsidR="007173B7" w:rsidRPr="008621E8" w:rsidRDefault="007173B7" w:rsidP="00C06796">
      <w:pPr>
        <w:pStyle w:val="PL"/>
        <w:rPr>
          <w:color w:val="808080"/>
          <w:highlight w:val="cyan"/>
        </w:rPr>
      </w:pPr>
      <w:r w:rsidRPr="008621E8">
        <w:rPr>
          <w:color w:val="808080"/>
          <w:highlight w:val="cyan"/>
        </w:rPr>
        <w:t>-- ASN1STOP</w:t>
      </w:r>
    </w:p>
    <w:p w14:paraId="7488C797" w14:textId="77777777" w:rsidR="00D224EC" w:rsidRPr="008621E8" w:rsidRDefault="00D224EC" w:rsidP="00D224EC">
      <w:pPr>
        <w:rPr>
          <w:highlight w:val="cyan"/>
        </w:rPr>
      </w:pPr>
    </w:p>
    <w:p w14:paraId="3E5DDA00" w14:textId="77777777" w:rsidR="007173B7" w:rsidRPr="008621E8" w:rsidRDefault="007173B7" w:rsidP="007173B7">
      <w:pPr>
        <w:pStyle w:val="Heading4"/>
        <w:rPr>
          <w:highlight w:val="cyan"/>
        </w:rPr>
      </w:pPr>
      <w:bookmarkStart w:id="7279" w:name="_Toc510018649"/>
      <w:r w:rsidRPr="008621E8">
        <w:rPr>
          <w:highlight w:val="cyan"/>
        </w:rPr>
        <w:t>–</w:t>
      </w:r>
      <w:r w:rsidRPr="008621E8">
        <w:rPr>
          <w:highlight w:val="cyan"/>
        </w:rPr>
        <w:tab/>
      </w:r>
      <w:r w:rsidRPr="008621E8">
        <w:rPr>
          <w:i/>
          <w:highlight w:val="cyan"/>
        </w:rPr>
        <w:t>PTRS-DownlinkConfig</w:t>
      </w:r>
      <w:bookmarkEnd w:id="7279"/>
    </w:p>
    <w:p w14:paraId="31810C71" w14:textId="77777777" w:rsidR="007173B7" w:rsidRPr="008621E8" w:rsidRDefault="007173B7" w:rsidP="007173B7">
      <w:pPr>
        <w:rPr>
          <w:highlight w:val="cyan"/>
        </w:rPr>
      </w:pPr>
      <w:r w:rsidRPr="008621E8">
        <w:rPr>
          <w:highlight w:val="cyan"/>
        </w:rPr>
        <w:t xml:space="preserve">The IE </w:t>
      </w:r>
      <w:r w:rsidRPr="008621E8">
        <w:rPr>
          <w:i/>
          <w:highlight w:val="cyan"/>
        </w:rPr>
        <w:t>PTRS-DownlinkConfig</w:t>
      </w:r>
      <w:r w:rsidRPr="008621E8">
        <w:rPr>
          <w:highlight w:val="cyan"/>
        </w:rPr>
        <w:t xml:space="preserve"> is used to configure downlink phase tracking reference signals (PTRS) (see 38.214 section5.1.6.3)</w:t>
      </w:r>
    </w:p>
    <w:p w14:paraId="3EC707BE" w14:textId="77777777" w:rsidR="007173B7" w:rsidRPr="008621E8" w:rsidRDefault="007173B7" w:rsidP="007173B7">
      <w:pPr>
        <w:pStyle w:val="TH"/>
        <w:rPr>
          <w:highlight w:val="cyan"/>
        </w:rPr>
      </w:pPr>
      <w:r w:rsidRPr="008621E8">
        <w:rPr>
          <w:i/>
          <w:highlight w:val="cyan"/>
        </w:rPr>
        <w:t>PTRS-DownlinkConfig</w:t>
      </w:r>
      <w:r w:rsidRPr="008621E8">
        <w:rPr>
          <w:highlight w:val="cyan"/>
        </w:rPr>
        <w:t xml:space="preserve"> information element</w:t>
      </w:r>
    </w:p>
    <w:p w14:paraId="7480E2CE" w14:textId="77777777" w:rsidR="007173B7" w:rsidRPr="008621E8" w:rsidRDefault="007173B7" w:rsidP="007173B7">
      <w:pPr>
        <w:pStyle w:val="PL"/>
        <w:rPr>
          <w:color w:val="808080"/>
          <w:highlight w:val="cyan"/>
        </w:rPr>
      </w:pPr>
      <w:r w:rsidRPr="008621E8">
        <w:rPr>
          <w:color w:val="808080"/>
          <w:highlight w:val="cyan"/>
        </w:rPr>
        <w:t>-- ASN1START</w:t>
      </w:r>
    </w:p>
    <w:p w14:paraId="0F89F06D" w14:textId="77777777" w:rsidR="007173B7" w:rsidRPr="008621E8" w:rsidRDefault="007173B7" w:rsidP="007173B7">
      <w:pPr>
        <w:pStyle w:val="PL"/>
        <w:rPr>
          <w:color w:val="808080"/>
          <w:highlight w:val="cyan"/>
        </w:rPr>
      </w:pPr>
      <w:r w:rsidRPr="008621E8">
        <w:rPr>
          <w:color w:val="808080"/>
          <w:highlight w:val="cyan"/>
        </w:rPr>
        <w:t>-- TAG-PTRS-DOWNLINKCONFIG-START</w:t>
      </w:r>
    </w:p>
    <w:p w14:paraId="39D9352E" w14:textId="77777777" w:rsidR="007173B7" w:rsidRPr="008621E8" w:rsidRDefault="007173B7" w:rsidP="007173B7">
      <w:pPr>
        <w:pStyle w:val="PL"/>
        <w:rPr>
          <w:highlight w:val="cyan"/>
        </w:rPr>
      </w:pPr>
    </w:p>
    <w:p w14:paraId="5CD9E64C" w14:textId="77777777" w:rsidR="007173B7" w:rsidRPr="008621E8" w:rsidRDefault="007173B7" w:rsidP="007173B7">
      <w:pPr>
        <w:pStyle w:val="PL"/>
        <w:rPr>
          <w:highlight w:val="cyan"/>
        </w:rPr>
      </w:pPr>
      <w:bookmarkStart w:id="7280" w:name="_Hlk508630466"/>
      <w:r w:rsidRPr="008621E8">
        <w:rPr>
          <w:highlight w:val="cyan"/>
        </w:rPr>
        <w:t xml:space="preserve">PTRS-DownlinkConfig </w:t>
      </w:r>
      <w:bookmarkEnd w:id="7280"/>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64E17B" w14:textId="77777777" w:rsidR="007173B7" w:rsidRPr="008621E8" w:rsidRDefault="007173B7" w:rsidP="007173B7">
      <w:pPr>
        <w:pStyle w:val="PL"/>
        <w:rPr>
          <w:color w:val="808080"/>
          <w:highlight w:val="cyan"/>
        </w:rPr>
      </w:pPr>
      <w:r w:rsidRPr="008621E8">
        <w:rPr>
          <w:highlight w:val="cyan"/>
        </w:rPr>
        <w:tab/>
      </w:r>
      <w:bookmarkStart w:id="7281" w:name="_Hlk508630477"/>
      <w:r w:rsidRPr="008621E8">
        <w:rPr>
          <w:highlight w:val="cyan"/>
        </w:rPr>
        <w:t>frequencyDensity</w:t>
      </w:r>
      <w:bookmarkEnd w:id="728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20794C" w:rsidRPr="008621E8">
        <w:rPr>
          <w:highlight w:val="cyan"/>
        </w:rPr>
        <w:tab/>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ab/>
      </w:r>
      <w:r w:rsidR="0020794C" w:rsidRPr="008621E8">
        <w:rPr>
          <w:color w:val="808080"/>
          <w:highlight w:val="cyan"/>
        </w:rPr>
        <w:t>-- Need S</w:t>
      </w:r>
    </w:p>
    <w:p w14:paraId="6F2AE66D" w14:textId="77777777" w:rsidR="007173B7" w:rsidRPr="008621E8" w:rsidRDefault="007173B7" w:rsidP="007173B7">
      <w:pPr>
        <w:pStyle w:val="PL"/>
        <w:rPr>
          <w:color w:val="808080"/>
          <w:highlight w:val="cyan"/>
        </w:rPr>
      </w:pPr>
      <w:r w:rsidRPr="008621E8">
        <w:rPr>
          <w:highlight w:val="cyan"/>
        </w:rPr>
        <w:tab/>
      </w:r>
      <w:bookmarkStart w:id="7282" w:name="_Hlk508630483"/>
      <w:r w:rsidRPr="008621E8">
        <w:rPr>
          <w:highlight w:val="cyan"/>
        </w:rPr>
        <w:t>timeDensity</w:t>
      </w:r>
      <w:bookmarkEnd w:id="728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 xml:space="preserve"> </w:t>
      </w:r>
      <w:r w:rsidR="0020794C" w:rsidRPr="008621E8">
        <w:rPr>
          <w:highlight w:val="cyan"/>
        </w:rPr>
        <w:tab/>
      </w:r>
      <w:r w:rsidR="0020794C" w:rsidRPr="008621E8">
        <w:rPr>
          <w:color w:val="808080"/>
          <w:highlight w:val="cyan"/>
        </w:rPr>
        <w:t>-- Need S</w:t>
      </w:r>
    </w:p>
    <w:p w14:paraId="5BD6CD05" w14:textId="77777777" w:rsidR="007173B7" w:rsidRPr="008621E8" w:rsidRDefault="007173B7" w:rsidP="007173B7">
      <w:pPr>
        <w:pStyle w:val="PL"/>
        <w:rPr>
          <w:color w:val="808080"/>
          <w:highlight w:val="cyan"/>
        </w:rPr>
      </w:pPr>
      <w:r w:rsidRPr="008621E8">
        <w:rPr>
          <w:highlight w:val="cyan"/>
        </w:rPr>
        <w:tab/>
        <w:t>epre-Rati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A842888" w14:textId="77777777" w:rsidR="007173B7" w:rsidRPr="008621E8" w:rsidRDefault="007173B7" w:rsidP="00922DF6">
      <w:pPr>
        <w:pStyle w:val="PL"/>
        <w:rPr>
          <w:color w:val="808080"/>
          <w:highlight w:val="cyan"/>
        </w:rPr>
      </w:pP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ffset01, offset10, offset11 }</w:t>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22B2C" w:rsidRPr="008621E8">
        <w:rPr>
          <w:highlight w:val="cyan"/>
        </w:rPr>
        <w:tab/>
      </w:r>
      <w:r w:rsidR="00422B2C" w:rsidRPr="008621E8">
        <w:rPr>
          <w:color w:val="808080"/>
          <w:highlight w:val="cyan"/>
        </w:rPr>
        <w:t>-- Need S</w:t>
      </w:r>
    </w:p>
    <w:p w14:paraId="1B13E2F1" w14:textId="77777777" w:rsidR="007173B7" w:rsidRPr="008621E8" w:rsidRDefault="007173B7" w:rsidP="00922DF6">
      <w:pPr>
        <w:pStyle w:val="PL"/>
        <w:rPr>
          <w:highlight w:val="cyan"/>
        </w:rPr>
      </w:pPr>
      <w:r w:rsidRPr="008621E8">
        <w:rPr>
          <w:highlight w:val="cyan"/>
        </w:rPr>
        <w:tab/>
        <w:t>...</w:t>
      </w:r>
    </w:p>
    <w:p w14:paraId="64F602DA" w14:textId="77777777" w:rsidR="007173B7" w:rsidRPr="008621E8" w:rsidRDefault="007173B7" w:rsidP="007173B7">
      <w:pPr>
        <w:pStyle w:val="PL"/>
        <w:rPr>
          <w:highlight w:val="cyan"/>
        </w:rPr>
      </w:pPr>
      <w:r w:rsidRPr="008621E8">
        <w:rPr>
          <w:highlight w:val="cyan"/>
        </w:rPr>
        <w:t>}</w:t>
      </w:r>
    </w:p>
    <w:p w14:paraId="4CD85417" w14:textId="77777777" w:rsidR="007173B7" w:rsidRPr="008621E8" w:rsidRDefault="007173B7" w:rsidP="007173B7">
      <w:pPr>
        <w:pStyle w:val="PL"/>
        <w:rPr>
          <w:highlight w:val="cyan"/>
        </w:rPr>
      </w:pPr>
    </w:p>
    <w:p w14:paraId="221EC99A" w14:textId="77777777" w:rsidR="007173B7" w:rsidRPr="008621E8" w:rsidRDefault="007173B7" w:rsidP="007173B7">
      <w:pPr>
        <w:pStyle w:val="PL"/>
        <w:rPr>
          <w:color w:val="808080"/>
          <w:highlight w:val="cyan"/>
        </w:rPr>
      </w:pPr>
      <w:r w:rsidRPr="008621E8">
        <w:rPr>
          <w:color w:val="808080"/>
          <w:highlight w:val="cyan"/>
        </w:rPr>
        <w:t>-- TAG-PTRS-DOWNLINKCONFIG-STOP</w:t>
      </w:r>
    </w:p>
    <w:p w14:paraId="1228EB38" w14:textId="77777777" w:rsidR="007173B7" w:rsidRPr="008621E8" w:rsidRDefault="007173B7" w:rsidP="007173B7">
      <w:pPr>
        <w:pStyle w:val="PL"/>
        <w:rPr>
          <w:color w:val="808080"/>
          <w:highlight w:val="cyan"/>
        </w:rPr>
      </w:pPr>
      <w:r w:rsidRPr="008621E8">
        <w:rPr>
          <w:color w:val="808080"/>
          <w:highlight w:val="cyan"/>
        </w:rPr>
        <w:t>-- ASN1STOP</w:t>
      </w:r>
    </w:p>
    <w:p w14:paraId="46D487C1" w14:textId="77777777" w:rsidR="007173B7" w:rsidRPr="008621E8"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9365D0B" w14:textId="77777777" w:rsidTr="0040018C">
        <w:tc>
          <w:tcPr>
            <w:tcW w:w="14507" w:type="dxa"/>
            <w:shd w:val="clear" w:color="auto" w:fill="auto"/>
          </w:tcPr>
          <w:p w14:paraId="6268CABB" w14:textId="77777777" w:rsidR="008379C9" w:rsidRPr="008621E8" w:rsidRDefault="008379C9" w:rsidP="008379C9">
            <w:pPr>
              <w:pStyle w:val="TAH"/>
              <w:rPr>
                <w:szCs w:val="22"/>
                <w:highlight w:val="cyan"/>
              </w:rPr>
            </w:pPr>
            <w:r w:rsidRPr="008621E8">
              <w:rPr>
                <w:i/>
                <w:szCs w:val="22"/>
                <w:highlight w:val="cyan"/>
              </w:rPr>
              <w:t>PTRS-DownlinkConfig field descriptions</w:t>
            </w:r>
          </w:p>
        </w:tc>
      </w:tr>
      <w:tr w:rsidR="008379C9" w:rsidRPr="008621E8" w14:paraId="76533E45" w14:textId="77777777" w:rsidTr="0040018C">
        <w:tc>
          <w:tcPr>
            <w:tcW w:w="14507" w:type="dxa"/>
            <w:shd w:val="clear" w:color="auto" w:fill="auto"/>
          </w:tcPr>
          <w:p w14:paraId="659C6B86" w14:textId="77777777" w:rsidR="008379C9" w:rsidRPr="008621E8" w:rsidRDefault="008379C9" w:rsidP="008379C9">
            <w:pPr>
              <w:pStyle w:val="TAL"/>
              <w:rPr>
                <w:szCs w:val="22"/>
                <w:highlight w:val="cyan"/>
              </w:rPr>
            </w:pPr>
            <w:r w:rsidRPr="008621E8">
              <w:rPr>
                <w:b/>
                <w:i/>
                <w:szCs w:val="22"/>
                <w:highlight w:val="cyan"/>
              </w:rPr>
              <w:t>epre-Ratio</w:t>
            </w:r>
          </w:p>
          <w:p w14:paraId="3CD5EF89" w14:textId="77777777" w:rsidR="008379C9" w:rsidRPr="008621E8" w:rsidRDefault="008379C9" w:rsidP="008379C9">
            <w:pPr>
              <w:pStyle w:val="TAL"/>
              <w:rPr>
                <w:szCs w:val="22"/>
                <w:highlight w:val="cyan"/>
              </w:rPr>
            </w:pPr>
            <w:r w:rsidRPr="008621E8">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621E8" w14:paraId="08DF6355" w14:textId="77777777" w:rsidTr="0040018C">
        <w:tc>
          <w:tcPr>
            <w:tcW w:w="14507" w:type="dxa"/>
            <w:shd w:val="clear" w:color="auto" w:fill="auto"/>
          </w:tcPr>
          <w:p w14:paraId="7288E5A8" w14:textId="77777777" w:rsidR="008379C9" w:rsidRPr="008621E8" w:rsidRDefault="008379C9" w:rsidP="008379C9">
            <w:pPr>
              <w:pStyle w:val="TAL"/>
              <w:rPr>
                <w:szCs w:val="22"/>
                <w:highlight w:val="cyan"/>
              </w:rPr>
            </w:pPr>
          </w:p>
        </w:tc>
      </w:tr>
      <w:tr w:rsidR="008379C9" w:rsidRPr="008621E8" w14:paraId="4E28AA9A" w14:textId="77777777" w:rsidTr="0040018C">
        <w:tc>
          <w:tcPr>
            <w:tcW w:w="14507" w:type="dxa"/>
            <w:shd w:val="clear" w:color="auto" w:fill="auto"/>
          </w:tcPr>
          <w:p w14:paraId="7CF26CBF" w14:textId="77777777" w:rsidR="008379C9" w:rsidRPr="008621E8" w:rsidRDefault="008379C9" w:rsidP="008379C9">
            <w:pPr>
              <w:pStyle w:val="TAL"/>
              <w:rPr>
                <w:szCs w:val="22"/>
                <w:highlight w:val="cyan"/>
              </w:rPr>
            </w:pPr>
            <w:r w:rsidRPr="008621E8">
              <w:rPr>
                <w:b/>
                <w:i/>
                <w:szCs w:val="22"/>
                <w:highlight w:val="cyan"/>
              </w:rPr>
              <w:t>frequencyDensity</w:t>
            </w:r>
          </w:p>
          <w:p w14:paraId="7B42D66A" w14:textId="77777777" w:rsidR="008379C9" w:rsidRPr="008621E8" w:rsidRDefault="008379C9" w:rsidP="008379C9">
            <w:pPr>
              <w:pStyle w:val="TAL"/>
              <w:rPr>
                <w:szCs w:val="22"/>
                <w:highlight w:val="cyan"/>
              </w:rPr>
            </w:pPr>
            <w:r w:rsidRPr="008621E8">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621E8" w14:paraId="3A2853D0" w14:textId="77777777" w:rsidTr="0040018C">
        <w:tc>
          <w:tcPr>
            <w:tcW w:w="14507" w:type="dxa"/>
            <w:shd w:val="clear" w:color="auto" w:fill="auto"/>
          </w:tcPr>
          <w:p w14:paraId="0925A6CC" w14:textId="77777777" w:rsidR="008379C9" w:rsidRPr="008621E8" w:rsidRDefault="008379C9" w:rsidP="008379C9">
            <w:pPr>
              <w:pStyle w:val="TAL"/>
              <w:rPr>
                <w:szCs w:val="22"/>
                <w:highlight w:val="cyan"/>
              </w:rPr>
            </w:pPr>
            <w:r w:rsidRPr="008621E8">
              <w:rPr>
                <w:b/>
                <w:i/>
                <w:szCs w:val="22"/>
                <w:highlight w:val="cyan"/>
              </w:rPr>
              <w:t>resourceElementOffset</w:t>
            </w:r>
          </w:p>
          <w:p w14:paraId="047C9337" w14:textId="77777777" w:rsidR="008379C9" w:rsidRPr="008621E8" w:rsidRDefault="008379C9" w:rsidP="008379C9">
            <w:pPr>
              <w:pStyle w:val="TAL"/>
              <w:rPr>
                <w:szCs w:val="22"/>
                <w:highlight w:val="cyan"/>
              </w:rPr>
            </w:pPr>
            <w:r w:rsidRPr="008621E8">
              <w:rPr>
                <w:szCs w:val="22"/>
                <w:highlight w:val="cyan"/>
              </w:rPr>
              <w:t>Indicates the subcarrier offset for DL PTRS. If the field is absent, the UE applies the value offset00. Corresponds to L1 parameter 'DL-PTRS-RE-offset' (see 38.214, section 5.1.6.3)</w:t>
            </w:r>
          </w:p>
        </w:tc>
      </w:tr>
      <w:tr w:rsidR="008379C9" w:rsidRPr="008621E8" w14:paraId="1605F151" w14:textId="77777777" w:rsidTr="0040018C">
        <w:tc>
          <w:tcPr>
            <w:tcW w:w="14507" w:type="dxa"/>
            <w:shd w:val="clear" w:color="auto" w:fill="auto"/>
          </w:tcPr>
          <w:p w14:paraId="38241A32" w14:textId="77777777" w:rsidR="008379C9" w:rsidRPr="008621E8" w:rsidRDefault="008379C9" w:rsidP="008379C9">
            <w:pPr>
              <w:pStyle w:val="TAL"/>
              <w:rPr>
                <w:szCs w:val="22"/>
                <w:highlight w:val="cyan"/>
              </w:rPr>
            </w:pPr>
            <w:r w:rsidRPr="008621E8">
              <w:rPr>
                <w:b/>
                <w:i/>
                <w:szCs w:val="22"/>
                <w:highlight w:val="cyan"/>
              </w:rPr>
              <w:t>timeDensity</w:t>
            </w:r>
          </w:p>
          <w:p w14:paraId="5C0DBC84" w14:textId="77777777" w:rsidR="008379C9" w:rsidRPr="008621E8" w:rsidRDefault="008379C9" w:rsidP="008379C9">
            <w:pPr>
              <w:pStyle w:val="TAL"/>
              <w:rPr>
                <w:szCs w:val="22"/>
                <w:highlight w:val="cyan"/>
              </w:rPr>
            </w:pPr>
            <w:r w:rsidRPr="008621E8">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7D077056"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621E8" w14:paraId="5C3FA8C5" w14:textId="77777777" w:rsidTr="00E01771">
        <w:tc>
          <w:tcPr>
            <w:tcW w:w="2834" w:type="dxa"/>
          </w:tcPr>
          <w:p w14:paraId="216D9120" w14:textId="77777777" w:rsidR="007173B7" w:rsidRPr="008621E8" w:rsidRDefault="007173B7" w:rsidP="004B5177">
            <w:pPr>
              <w:pStyle w:val="TAH"/>
              <w:rPr>
                <w:highlight w:val="cyan"/>
              </w:rPr>
            </w:pPr>
          </w:p>
        </w:tc>
        <w:tc>
          <w:tcPr>
            <w:tcW w:w="7141" w:type="dxa"/>
          </w:tcPr>
          <w:p w14:paraId="03653219" w14:textId="77777777" w:rsidR="007173B7" w:rsidRPr="008621E8" w:rsidRDefault="007173B7" w:rsidP="004B5177">
            <w:pPr>
              <w:pStyle w:val="TAH"/>
              <w:rPr>
                <w:highlight w:val="cyan"/>
              </w:rPr>
            </w:pPr>
          </w:p>
        </w:tc>
      </w:tr>
      <w:tr w:rsidR="007173B7" w:rsidRPr="008621E8" w14:paraId="2D2F1372" w14:textId="77777777" w:rsidTr="00E01771">
        <w:tc>
          <w:tcPr>
            <w:tcW w:w="2834" w:type="dxa"/>
          </w:tcPr>
          <w:p w14:paraId="113A768B" w14:textId="77777777" w:rsidR="007173B7" w:rsidRPr="008621E8" w:rsidRDefault="007173B7" w:rsidP="004B5177">
            <w:pPr>
              <w:pStyle w:val="TAL"/>
              <w:rPr>
                <w:i/>
                <w:highlight w:val="cyan"/>
              </w:rPr>
            </w:pPr>
          </w:p>
        </w:tc>
        <w:tc>
          <w:tcPr>
            <w:tcW w:w="7141" w:type="dxa"/>
          </w:tcPr>
          <w:p w14:paraId="0AE27855" w14:textId="77777777" w:rsidR="007173B7" w:rsidRPr="008621E8" w:rsidRDefault="007173B7" w:rsidP="004B5177">
            <w:pPr>
              <w:pStyle w:val="TAL"/>
              <w:rPr>
                <w:highlight w:val="cyan"/>
              </w:rPr>
            </w:pPr>
          </w:p>
        </w:tc>
      </w:tr>
    </w:tbl>
    <w:p w14:paraId="0209C998" w14:textId="77777777" w:rsidR="00D224EC" w:rsidRPr="008621E8" w:rsidRDefault="00D224EC" w:rsidP="00D224EC">
      <w:pPr>
        <w:rPr>
          <w:highlight w:val="cyan"/>
        </w:rPr>
      </w:pPr>
    </w:p>
    <w:p w14:paraId="4C878324" w14:textId="77777777" w:rsidR="007173B7" w:rsidRPr="008621E8" w:rsidRDefault="007173B7" w:rsidP="007173B7">
      <w:pPr>
        <w:pStyle w:val="Heading4"/>
        <w:rPr>
          <w:highlight w:val="cyan"/>
        </w:rPr>
      </w:pPr>
      <w:bookmarkStart w:id="7283" w:name="_Toc510018650"/>
      <w:r w:rsidRPr="008621E8">
        <w:rPr>
          <w:highlight w:val="cyan"/>
        </w:rPr>
        <w:t>–</w:t>
      </w:r>
      <w:r w:rsidRPr="008621E8">
        <w:rPr>
          <w:highlight w:val="cyan"/>
        </w:rPr>
        <w:tab/>
      </w:r>
      <w:r w:rsidRPr="008621E8">
        <w:rPr>
          <w:i/>
          <w:highlight w:val="cyan"/>
        </w:rPr>
        <w:t>PTRS-UplinkConfig</w:t>
      </w:r>
      <w:bookmarkEnd w:id="7283"/>
    </w:p>
    <w:p w14:paraId="05BEDB65" w14:textId="77777777" w:rsidR="007173B7" w:rsidRPr="008621E8" w:rsidRDefault="007173B7" w:rsidP="007173B7">
      <w:pPr>
        <w:rPr>
          <w:highlight w:val="cyan"/>
        </w:rPr>
      </w:pPr>
      <w:r w:rsidRPr="008621E8">
        <w:rPr>
          <w:highlight w:val="cyan"/>
        </w:rPr>
        <w:t xml:space="preserve">The IE </w:t>
      </w:r>
      <w:r w:rsidRPr="008621E8">
        <w:rPr>
          <w:i/>
          <w:highlight w:val="cyan"/>
        </w:rPr>
        <w:t>PTRS-UplinkConfig</w:t>
      </w:r>
      <w:r w:rsidRPr="008621E8">
        <w:rPr>
          <w:highlight w:val="cyan"/>
        </w:rPr>
        <w:t xml:space="preserve"> is used to configure uplink Phase-Tracking-Reference-Signals (PTRS).</w:t>
      </w:r>
    </w:p>
    <w:p w14:paraId="05F3579C" w14:textId="77777777" w:rsidR="007173B7" w:rsidRPr="008621E8" w:rsidRDefault="007173B7" w:rsidP="007173B7">
      <w:pPr>
        <w:pStyle w:val="TH"/>
        <w:rPr>
          <w:highlight w:val="cyan"/>
        </w:rPr>
      </w:pPr>
      <w:r w:rsidRPr="008621E8">
        <w:rPr>
          <w:i/>
          <w:highlight w:val="cyan"/>
        </w:rPr>
        <w:t>PTRS-UplinkConfig</w:t>
      </w:r>
      <w:r w:rsidRPr="008621E8">
        <w:rPr>
          <w:highlight w:val="cyan"/>
        </w:rPr>
        <w:t xml:space="preserve"> information element</w:t>
      </w:r>
    </w:p>
    <w:p w14:paraId="6374ABB3" w14:textId="77777777" w:rsidR="007173B7" w:rsidRPr="008621E8" w:rsidRDefault="007173B7" w:rsidP="007173B7">
      <w:pPr>
        <w:pStyle w:val="PL"/>
        <w:rPr>
          <w:color w:val="808080"/>
          <w:highlight w:val="cyan"/>
        </w:rPr>
      </w:pPr>
      <w:r w:rsidRPr="008621E8">
        <w:rPr>
          <w:color w:val="808080"/>
          <w:highlight w:val="cyan"/>
        </w:rPr>
        <w:t>-- ASN1START</w:t>
      </w:r>
    </w:p>
    <w:p w14:paraId="0DEBDC6E" w14:textId="77777777" w:rsidR="007173B7" w:rsidRPr="008621E8" w:rsidRDefault="007173B7" w:rsidP="007173B7">
      <w:pPr>
        <w:pStyle w:val="PL"/>
        <w:rPr>
          <w:color w:val="808080"/>
          <w:highlight w:val="cyan"/>
        </w:rPr>
      </w:pPr>
      <w:r w:rsidRPr="008621E8">
        <w:rPr>
          <w:color w:val="808080"/>
          <w:highlight w:val="cyan"/>
        </w:rPr>
        <w:t>-- TAG-PTRS-UPLINKCONFIG-START</w:t>
      </w:r>
    </w:p>
    <w:p w14:paraId="2C7418BE" w14:textId="77777777" w:rsidR="007173B7" w:rsidRPr="008621E8" w:rsidRDefault="007173B7" w:rsidP="007173B7">
      <w:pPr>
        <w:pStyle w:val="PL"/>
        <w:rPr>
          <w:highlight w:val="cyan"/>
        </w:rPr>
      </w:pPr>
    </w:p>
    <w:p w14:paraId="7CE5EE03" w14:textId="77777777" w:rsidR="007173B7" w:rsidRPr="008621E8" w:rsidRDefault="007173B7" w:rsidP="007173B7">
      <w:pPr>
        <w:pStyle w:val="PL"/>
        <w:rPr>
          <w:highlight w:val="cyan"/>
        </w:rPr>
      </w:pPr>
      <w:r w:rsidRPr="008621E8">
        <w:rPr>
          <w:highlight w:val="cyan"/>
        </w:rPr>
        <w:t xml:space="preserve">PTRS-Up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p>
    <w:p w14:paraId="1BE8E3C0" w14:textId="77777777" w:rsidR="007173B7" w:rsidRPr="008621E8" w:rsidRDefault="007173B7" w:rsidP="007173B7">
      <w:pPr>
        <w:pStyle w:val="PL"/>
        <w:rPr>
          <w:highlight w:val="cyan"/>
        </w:rPr>
      </w:pPr>
      <w:r w:rsidRPr="008621E8">
        <w:rPr>
          <w:highlight w:val="cyan"/>
        </w:rPr>
        <w:tab/>
        <w:t>mode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075FD90" w14:textId="77777777" w:rsidR="007173B7" w:rsidRPr="008621E8" w:rsidRDefault="007173B7" w:rsidP="007173B7">
      <w:pPr>
        <w:pStyle w:val="PL"/>
        <w:rPr>
          <w:highlight w:val="cyan"/>
        </w:rPr>
      </w:pPr>
      <w:r w:rsidRPr="008621E8">
        <w:rPr>
          <w:highlight w:val="cyan"/>
        </w:rPr>
        <w:tab/>
      </w:r>
      <w:r w:rsidRPr="008621E8">
        <w:rPr>
          <w:highlight w:val="cyan"/>
        </w:rPr>
        <w:tab/>
        <w:t>cp-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8D5BB9"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frequency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F26431" w:rsidRPr="008621E8">
        <w:rPr>
          <w:highlight w:val="cyan"/>
        </w:rPr>
        <w:tab/>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ab/>
      </w:r>
      <w:r w:rsidR="00F26431" w:rsidRPr="008621E8">
        <w:rPr>
          <w:color w:val="808080"/>
          <w:highlight w:val="cyan"/>
        </w:rPr>
        <w:t>-- Need S</w:t>
      </w:r>
    </w:p>
    <w:p w14:paraId="1F049CF4"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 xml:space="preserve"> </w:t>
      </w:r>
      <w:r w:rsidR="00F26431" w:rsidRPr="008621E8">
        <w:rPr>
          <w:highlight w:val="cyan"/>
        </w:rPr>
        <w:tab/>
      </w:r>
      <w:r w:rsidR="00F26431" w:rsidRPr="008621E8">
        <w:rPr>
          <w:color w:val="808080"/>
          <w:highlight w:val="cyan"/>
        </w:rPr>
        <w:t>-- Need S</w:t>
      </w:r>
    </w:p>
    <w:p w14:paraId="0F0600D4"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max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p>
    <w:p w14:paraId="745A83BA"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ffset01, offset10, offset11 }</w:t>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0016265E" w:rsidRPr="008621E8">
        <w:rPr>
          <w:highlight w:val="cyan"/>
        </w:rPr>
        <w:tab/>
      </w:r>
      <w:r w:rsidR="0016265E" w:rsidRPr="008621E8">
        <w:rPr>
          <w:color w:val="808080"/>
          <w:highlight w:val="cyan"/>
        </w:rPr>
        <w:t>-- Need S</w:t>
      </w:r>
    </w:p>
    <w:p w14:paraId="4F7C780C"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ptrs-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00, p01, p10, p11}</w:t>
      </w:r>
    </w:p>
    <w:p w14:paraId="75163966" w14:textId="77777777" w:rsidR="007173B7" w:rsidRPr="008621E8" w:rsidRDefault="007173B7" w:rsidP="007173B7">
      <w:pPr>
        <w:pStyle w:val="PL"/>
        <w:rPr>
          <w:highlight w:val="cyan"/>
        </w:rPr>
      </w:pPr>
      <w:r w:rsidRPr="008621E8">
        <w:rPr>
          <w:highlight w:val="cyan"/>
        </w:rPr>
        <w:tab/>
      </w:r>
      <w:r w:rsidRPr="008621E8">
        <w:rPr>
          <w:highlight w:val="cyan"/>
        </w:rPr>
        <w:tab/>
        <w:t>},</w:t>
      </w:r>
    </w:p>
    <w:p w14:paraId="70A50479" w14:textId="77777777" w:rsidR="007173B7" w:rsidRPr="008621E8" w:rsidRDefault="007173B7" w:rsidP="007173B7">
      <w:pPr>
        <w:pStyle w:val="PL"/>
        <w:rPr>
          <w:highlight w:val="cyan"/>
        </w:rPr>
      </w:pPr>
      <w:r w:rsidRPr="008621E8">
        <w:rPr>
          <w:highlight w:val="cyan"/>
        </w:rPr>
        <w:tab/>
      </w:r>
      <w:r w:rsidRPr="008621E8">
        <w:rPr>
          <w:highlight w:val="cyan"/>
        </w:rPr>
        <w:tab/>
        <w:t>dft-S-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5A99111"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sampl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5))</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p>
    <w:p w14:paraId="552EFD6F"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00955ED7" w:rsidRPr="008621E8">
        <w:rPr>
          <w:highlight w:val="cyan"/>
        </w:rPr>
        <w:t>TransformPrecoding</w:t>
      </w:r>
      <w:r w:rsidRPr="008621E8">
        <w:rPr>
          <w:highlight w:val="cyan"/>
        </w:rPr>
        <w:tab/>
      </w:r>
      <w:r w:rsidRPr="008621E8">
        <w:rPr>
          <w:highlight w:val="cyan"/>
        </w:rPr>
        <w:tab/>
      </w:r>
      <w:r w:rsidRPr="008621E8">
        <w:rPr>
          <w:color w:val="993366"/>
          <w:highlight w:val="cyan"/>
        </w:rPr>
        <w:t>ENUMERATED</w:t>
      </w:r>
      <w:r w:rsidRPr="008621E8">
        <w:rPr>
          <w:highlight w:val="cyan"/>
        </w:rPr>
        <w:t xml:space="preserve"> {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06BD7760" w14:textId="77777777" w:rsidR="007173B7" w:rsidRPr="008621E8" w:rsidRDefault="007173B7" w:rsidP="007173B7">
      <w:pPr>
        <w:pStyle w:val="PL"/>
        <w:rPr>
          <w:highlight w:val="cyan"/>
        </w:rPr>
      </w:pPr>
      <w:r w:rsidRPr="008621E8">
        <w:rPr>
          <w:highlight w:val="cyan"/>
        </w:rPr>
        <w:tab/>
      </w:r>
      <w:r w:rsidRPr="008621E8">
        <w:rPr>
          <w:highlight w:val="cyan"/>
        </w:rPr>
        <w:tab/>
        <w:t>}</w:t>
      </w:r>
    </w:p>
    <w:p w14:paraId="2D994E81" w14:textId="77777777" w:rsidR="007173B7" w:rsidRPr="008621E8" w:rsidRDefault="007173B7"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6D658047" w14:textId="77777777" w:rsidR="007173B7" w:rsidRPr="008621E8" w:rsidRDefault="007173B7" w:rsidP="00C06796">
      <w:pPr>
        <w:pStyle w:val="PL"/>
        <w:rPr>
          <w:highlight w:val="cyan"/>
        </w:rPr>
      </w:pPr>
      <w:r w:rsidRPr="008621E8">
        <w:rPr>
          <w:highlight w:val="cyan"/>
        </w:rPr>
        <w:tab/>
        <w:t>...</w:t>
      </w:r>
    </w:p>
    <w:p w14:paraId="69F726B1" w14:textId="77777777" w:rsidR="007173B7" w:rsidRPr="008621E8" w:rsidRDefault="007173B7" w:rsidP="007173B7">
      <w:pPr>
        <w:pStyle w:val="PL"/>
        <w:rPr>
          <w:highlight w:val="cyan"/>
        </w:rPr>
      </w:pPr>
      <w:r w:rsidRPr="008621E8">
        <w:rPr>
          <w:highlight w:val="cyan"/>
        </w:rPr>
        <w:t>}</w:t>
      </w:r>
    </w:p>
    <w:p w14:paraId="49943ABA" w14:textId="77777777" w:rsidR="007173B7" w:rsidRPr="008621E8" w:rsidRDefault="007173B7" w:rsidP="007173B7">
      <w:pPr>
        <w:pStyle w:val="PL"/>
        <w:rPr>
          <w:highlight w:val="cyan"/>
        </w:rPr>
      </w:pPr>
    </w:p>
    <w:p w14:paraId="569DD706" w14:textId="77777777" w:rsidR="007173B7" w:rsidRPr="008621E8" w:rsidRDefault="007173B7" w:rsidP="007173B7">
      <w:pPr>
        <w:pStyle w:val="PL"/>
        <w:rPr>
          <w:color w:val="808080"/>
          <w:highlight w:val="cyan"/>
        </w:rPr>
      </w:pPr>
      <w:r w:rsidRPr="008621E8">
        <w:rPr>
          <w:color w:val="808080"/>
          <w:highlight w:val="cyan"/>
        </w:rPr>
        <w:t>-- TAG-PTRS-UPLINKCONFIG-STOP</w:t>
      </w:r>
    </w:p>
    <w:p w14:paraId="004ED8C6" w14:textId="77777777" w:rsidR="007173B7" w:rsidRPr="008621E8" w:rsidRDefault="007173B7" w:rsidP="007173B7">
      <w:pPr>
        <w:pStyle w:val="PL"/>
        <w:rPr>
          <w:color w:val="808080"/>
          <w:highlight w:val="cyan"/>
        </w:rPr>
      </w:pPr>
      <w:r w:rsidRPr="008621E8">
        <w:rPr>
          <w:color w:val="808080"/>
          <w:highlight w:val="cyan"/>
        </w:rPr>
        <w:t>-- ASN1STOP</w:t>
      </w:r>
    </w:p>
    <w:p w14:paraId="6BDEE45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1011313" w14:textId="77777777" w:rsidTr="0040018C">
        <w:tc>
          <w:tcPr>
            <w:tcW w:w="14507" w:type="dxa"/>
            <w:shd w:val="clear" w:color="auto" w:fill="auto"/>
          </w:tcPr>
          <w:p w14:paraId="60EBCC14" w14:textId="77777777" w:rsidR="008379C9" w:rsidRPr="008621E8" w:rsidRDefault="008379C9" w:rsidP="008379C9">
            <w:pPr>
              <w:pStyle w:val="TAH"/>
              <w:rPr>
                <w:szCs w:val="22"/>
                <w:highlight w:val="cyan"/>
              </w:rPr>
            </w:pPr>
            <w:r w:rsidRPr="008621E8">
              <w:rPr>
                <w:i/>
                <w:szCs w:val="22"/>
                <w:highlight w:val="cyan"/>
              </w:rPr>
              <w:t>PTRS-UplinkConfig field descriptions</w:t>
            </w:r>
          </w:p>
        </w:tc>
      </w:tr>
      <w:tr w:rsidR="008379C9" w:rsidRPr="008621E8" w14:paraId="1B2D6E3D" w14:textId="77777777" w:rsidTr="0040018C">
        <w:tc>
          <w:tcPr>
            <w:tcW w:w="14507" w:type="dxa"/>
            <w:shd w:val="clear" w:color="auto" w:fill="auto"/>
          </w:tcPr>
          <w:p w14:paraId="3145AAC0" w14:textId="77777777" w:rsidR="008379C9" w:rsidRPr="008621E8" w:rsidRDefault="008379C9" w:rsidP="008379C9">
            <w:pPr>
              <w:pStyle w:val="TAL"/>
              <w:rPr>
                <w:szCs w:val="22"/>
                <w:highlight w:val="cyan"/>
              </w:rPr>
            </w:pPr>
            <w:r w:rsidRPr="008621E8">
              <w:rPr>
                <w:b/>
                <w:i/>
                <w:szCs w:val="22"/>
                <w:highlight w:val="cyan"/>
              </w:rPr>
              <w:t>cp-OFDM</w:t>
            </w:r>
          </w:p>
          <w:p w14:paraId="58B46256" w14:textId="77777777" w:rsidR="008379C9" w:rsidRPr="008621E8" w:rsidRDefault="008379C9" w:rsidP="008379C9">
            <w:pPr>
              <w:pStyle w:val="TAL"/>
              <w:rPr>
                <w:szCs w:val="22"/>
                <w:highlight w:val="cyan"/>
              </w:rPr>
            </w:pPr>
            <w:r w:rsidRPr="008621E8">
              <w:rPr>
                <w:szCs w:val="22"/>
                <w:highlight w:val="cyan"/>
              </w:rPr>
              <w:t>Configuration of UL PTRS for CP-OFDM</w:t>
            </w:r>
          </w:p>
        </w:tc>
      </w:tr>
      <w:tr w:rsidR="008379C9" w:rsidRPr="008621E8" w14:paraId="078425AB" w14:textId="77777777" w:rsidTr="0040018C">
        <w:tc>
          <w:tcPr>
            <w:tcW w:w="14507" w:type="dxa"/>
            <w:shd w:val="clear" w:color="auto" w:fill="auto"/>
          </w:tcPr>
          <w:p w14:paraId="38EACA57" w14:textId="77777777" w:rsidR="008379C9" w:rsidRPr="008621E8" w:rsidRDefault="008379C9" w:rsidP="008379C9">
            <w:pPr>
              <w:pStyle w:val="TAL"/>
              <w:rPr>
                <w:szCs w:val="22"/>
                <w:highlight w:val="cyan"/>
              </w:rPr>
            </w:pPr>
            <w:r w:rsidRPr="008621E8">
              <w:rPr>
                <w:b/>
                <w:i/>
                <w:szCs w:val="22"/>
                <w:highlight w:val="cyan"/>
              </w:rPr>
              <w:t>dft-S-OFDM</w:t>
            </w:r>
          </w:p>
          <w:p w14:paraId="22613D94" w14:textId="77777777" w:rsidR="008379C9" w:rsidRPr="008621E8" w:rsidRDefault="008379C9" w:rsidP="008379C9">
            <w:pPr>
              <w:pStyle w:val="TAL"/>
              <w:rPr>
                <w:szCs w:val="22"/>
                <w:highlight w:val="cyan"/>
              </w:rPr>
            </w:pPr>
            <w:r w:rsidRPr="008621E8">
              <w:rPr>
                <w:szCs w:val="22"/>
                <w:highlight w:val="cyan"/>
              </w:rPr>
              <w:t>Configuration of UL PTRS for DFT-S-OFDM.</w:t>
            </w:r>
          </w:p>
        </w:tc>
      </w:tr>
      <w:tr w:rsidR="008379C9" w:rsidRPr="008621E8" w14:paraId="33F68919" w14:textId="77777777" w:rsidTr="0040018C">
        <w:tc>
          <w:tcPr>
            <w:tcW w:w="14507" w:type="dxa"/>
            <w:shd w:val="clear" w:color="auto" w:fill="auto"/>
          </w:tcPr>
          <w:p w14:paraId="73A5CEDC" w14:textId="77777777" w:rsidR="008379C9" w:rsidRPr="008621E8" w:rsidRDefault="008379C9" w:rsidP="008379C9">
            <w:pPr>
              <w:pStyle w:val="TAL"/>
              <w:rPr>
                <w:szCs w:val="22"/>
                <w:highlight w:val="cyan"/>
              </w:rPr>
            </w:pPr>
            <w:r w:rsidRPr="008621E8">
              <w:rPr>
                <w:b/>
                <w:i/>
                <w:szCs w:val="22"/>
                <w:highlight w:val="cyan"/>
              </w:rPr>
              <w:t>frequencyDensity</w:t>
            </w:r>
          </w:p>
          <w:p w14:paraId="3AFDC189" w14:textId="77777777" w:rsidR="008379C9" w:rsidRPr="008621E8" w:rsidRDefault="008379C9" w:rsidP="008379C9">
            <w:pPr>
              <w:pStyle w:val="TAL"/>
              <w:rPr>
                <w:szCs w:val="22"/>
                <w:highlight w:val="cyan"/>
              </w:rPr>
            </w:pPr>
            <w:r w:rsidRPr="008621E8">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621E8" w14:paraId="65377108" w14:textId="77777777" w:rsidTr="0040018C">
        <w:tc>
          <w:tcPr>
            <w:tcW w:w="14507" w:type="dxa"/>
            <w:shd w:val="clear" w:color="auto" w:fill="auto"/>
          </w:tcPr>
          <w:p w14:paraId="13F6663E" w14:textId="77777777" w:rsidR="008379C9" w:rsidRPr="008621E8" w:rsidRDefault="008379C9" w:rsidP="008379C9">
            <w:pPr>
              <w:pStyle w:val="TAL"/>
              <w:rPr>
                <w:szCs w:val="22"/>
                <w:highlight w:val="cyan"/>
              </w:rPr>
            </w:pPr>
            <w:r w:rsidRPr="008621E8">
              <w:rPr>
                <w:b/>
                <w:i/>
                <w:szCs w:val="22"/>
                <w:highlight w:val="cyan"/>
              </w:rPr>
              <w:t>maxNrofPorts</w:t>
            </w:r>
          </w:p>
          <w:p w14:paraId="6EBD0A0C" w14:textId="77777777" w:rsidR="008379C9" w:rsidRPr="008621E8" w:rsidRDefault="008379C9" w:rsidP="008379C9">
            <w:pPr>
              <w:pStyle w:val="TAL"/>
              <w:rPr>
                <w:szCs w:val="22"/>
                <w:highlight w:val="cyan"/>
              </w:rPr>
            </w:pPr>
            <w:r w:rsidRPr="008621E8">
              <w:rPr>
                <w:szCs w:val="22"/>
                <w:highlight w:val="cyan"/>
              </w:rPr>
              <w:t>The maximum number of UL PTRS ports for CP-OFDM. Corresponds to L1 parameter 'UL-PTRS-ports' (see 38.214, section 6.2.3.1)</w:t>
            </w:r>
          </w:p>
        </w:tc>
      </w:tr>
      <w:tr w:rsidR="008379C9" w:rsidRPr="008621E8" w14:paraId="6C293B1A" w14:textId="77777777" w:rsidTr="0040018C">
        <w:tc>
          <w:tcPr>
            <w:tcW w:w="14507" w:type="dxa"/>
            <w:shd w:val="clear" w:color="auto" w:fill="auto"/>
          </w:tcPr>
          <w:p w14:paraId="1AF837B8" w14:textId="77777777" w:rsidR="008379C9" w:rsidRPr="008621E8" w:rsidRDefault="008379C9" w:rsidP="008379C9">
            <w:pPr>
              <w:pStyle w:val="TAL"/>
              <w:rPr>
                <w:szCs w:val="22"/>
                <w:highlight w:val="cyan"/>
              </w:rPr>
            </w:pPr>
            <w:r w:rsidRPr="008621E8">
              <w:rPr>
                <w:b/>
                <w:i/>
                <w:szCs w:val="22"/>
                <w:highlight w:val="cyan"/>
              </w:rPr>
              <w:t>ptrs-Power</w:t>
            </w:r>
          </w:p>
          <w:p w14:paraId="3F7E5254" w14:textId="77777777" w:rsidR="008379C9" w:rsidRPr="008621E8" w:rsidRDefault="008379C9" w:rsidP="008379C9">
            <w:pPr>
              <w:pStyle w:val="TAL"/>
              <w:rPr>
                <w:szCs w:val="22"/>
                <w:highlight w:val="cyan"/>
              </w:rPr>
            </w:pPr>
            <w:r w:rsidRPr="008621E8">
              <w:rPr>
                <w:szCs w:val="22"/>
                <w:highlight w:val="cyan"/>
              </w:rPr>
              <w:t>UL PTRS power boosting factor per PTRS port. Corresponds to L1 parameter 'UL-PTRS-power' (see 38.214, section 6.1, table 6.2.3-5)</w:t>
            </w:r>
          </w:p>
        </w:tc>
      </w:tr>
      <w:tr w:rsidR="008379C9" w:rsidRPr="008621E8" w14:paraId="268E9968" w14:textId="77777777" w:rsidTr="0040018C">
        <w:tc>
          <w:tcPr>
            <w:tcW w:w="14507" w:type="dxa"/>
            <w:shd w:val="clear" w:color="auto" w:fill="auto"/>
          </w:tcPr>
          <w:p w14:paraId="04CD4571" w14:textId="77777777" w:rsidR="008379C9" w:rsidRPr="008621E8" w:rsidRDefault="008379C9" w:rsidP="008379C9">
            <w:pPr>
              <w:pStyle w:val="TAL"/>
              <w:rPr>
                <w:szCs w:val="22"/>
                <w:highlight w:val="cyan"/>
              </w:rPr>
            </w:pPr>
            <w:r w:rsidRPr="008621E8">
              <w:rPr>
                <w:b/>
                <w:i/>
                <w:szCs w:val="22"/>
                <w:highlight w:val="cyan"/>
              </w:rPr>
              <w:t>resourceElementOffset</w:t>
            </w:r>
          </w:p>
          <w:p w14:paraId="51EDB03B" w14:textId="77777777" w:rsidR="008379C9" w:rsidRPr="008621E8" w:rsidRDefault="008379C9" w:rsidP="008379C9">
            <w:pPr>
              <w:pStyle w:val="TAL"/>
              <w:rPr>
                <w:szCs w:val="22"/>
                <w:highlight w:val="cyan"/>
              </w:rPr>
            </w:pPr>
            <w:r w:rsidRPr="008621E8">
              <w:rPr>
                <w:szCs w:val="22"/>
                <w:highlight w:val="cyan"/>
              </w:rPr>
              <w:t>Indicates the subcarrier offset for UL PTRS for CP-OFDM. Corresponds to L1 parameter 'UL-PTRS-RE-offset' (see 38.214, section 6.1)</w:t>
            </w:r>
          </w:p>
        </w:tc>
      </w:tr>
      <w:tr w:rsidR="008379C9" w:rsidRPr="008621E8" w14:paraId="2170CD1B" w14:textId="77777777" w:rsidTr="0040018C">
        <w:tc>
          <w:tcPr>
            <w:tcW w:w="14507" w:type="dxa"/>
            <w:shd w:val="clear" w:color="auto" w:fill="auto"/>
          </w:tcPr>
          <w:p w14:paraId="479FF9AE" w14:textId="77777777" w:rsidR="008379C9" w:rsidRPr="008621E8" w:rsidRDefault="008379C9" w:rsidP="008379C9">
            <w:pPr>
              <w:pStyle w:val="TAL"/>
              <w:rPr>
                <w:szCs w:val="22"/>
                <w:highlight w:val="cyan"/>
              </w:rPr>
            </w:pPr>
            <w:r w:rsidRPr="008621E8">
              <w:rPr>
                <w:b/>
                <w:i/>
                <w:szCs w:val="22"/>
                <w:highlight w:val="cyan"/>
              </w:rPr>
              <w:t>sampleDensity</w:t>
            </w:r>
          </w:p>
          <w:p w14:paraId="5F3A6C50" w14:textId="77777777" w:rsidR="00955ED7" w:rsidRPr="008621E8" w:rsidRDefault="008379C9" w:rsidP="008379C9">
            <w:pPr>
              <w:pStyle w:val="TAL"/>
              <w:rPr>
                <w:szCs w:val="22"/>
                <w:highlight w:val="cyan"/>
              </w:rPr>
            </w:pPr>
            <w:r w:rsidRPr="008621E8">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5F5A2CAD" w14:textId="77777777" w:rsidR="008379C9" w:rsidRPr="008621E8" w:rsidRDefault="008379C9" w:rsidP="008379C9">
            <w:pPr>
              <w:pStyle w:val="TAL"/>
              <w:rPr>
                <w:szCs w:val="22"/>
                <w:highlight w:val="cyan"/>
              </w:rPr>
            </w:pPr>
            <w:r w:rsidRPr="008621E8">
              <w:rPr>
                <w:szCs w:val="22"/>
                <w:highlight w:val="cyan"/>
              </w:rPr>
              <w:t>FFS_Section. Corresponds to L1 parameter 'UL-PTRS-pre-DFT-density' (see 38.214, section 6.1, 6.2.3-3)</w:t>
            </w:r>
          </w:p>
        </w:tc>
      </w:tr>
      <w:tr w:rsidR="008379C9" w:rsidRPr="008621E8" w14:paraId="16FA153A" w14:textId="77777777" w:rsidTr="0040018C">
        <w:tc>
          <w:tcPr>
            <w:tcW w:w="14507" w:type="dxa"/>
            <w:shd w:val="clear" w:color="auto" w:fill="auto"/>
          </w:tcPr>
          <w:p w14:paraId="7F7939A1" w14:textId="77777777" w:rsidR="008379C9" w:rsidRPr="008621E8" w:rsidRDefault="008379C9" w:rsidP="008379C9">
            <w:pPr>
              <w:pStyle w:val="TAL"/>
              <w:rPr>
                <w:szCs w:val="22"/>
                <w:highlight w:val="cyan"/>
              </w:rPr>
            </w:pPr>
            <w:r w:rsidRPr="008621E8">
              <w:rPr>
                <w:b/>
                <w:i/>
                <w:szCs w:val="22"/>
                <w:highlight w:val="cyan"/>
              </w:rPr>
              <w:t>timeDensity</w:t>
            </w:r>
          </w:p>
          <w:p w14:paraId="68A4D7DD" w14:textId="77777777" w:rsidR="008379C9" w:rsidRPr="008621E8" w:rsidRDefault="008379C9" w:rsidP="00955ED7">
            <w:pPr>
              <w:pStyle w:val="TAL"/>
              <w:rPr>
                <w:szCs w:val="22"/>
                <w:highlight w:val="cyan"/>
              </w:rPr>
            </w:pPr>
            <w:r w:rsidRPr="008621E8">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621E8" w14:paraId="47B960E7" w14:textId="77777777" w:rsidTr="0040018C">
        <w:tc>
          <w:tcPr>
            <w:tcW w:w="14507" w:type="dxa"/>
            <w:shd w:val="clear" w:color="auto" w:fill="auto"/>
          </w:tcPr>
          <w:p w14:paraId="130D00AE" w14:textId="77777777" w:rsidR="00955ED7" w:rsidRPr="008621E8" w:rsidRDefault="00955ED7" w:rsidP="008379C9">
            <w:pPr>
              <w:pStyle w:val="TAL"/>
              <w:rPr>
                <w:szCs w:val="22"/>
                <w:highlight w:val="cyan"/>
              </w:rPr>
            </w:pPr>
            <w:r w:rsidRPr="008621E8">
              <w:rPr>
                <w:b/>
                <w:i/>
                <w:szCs w:val="22"/>
                <w:highlight w:val="cyan"/>
              </w:rPr>
              <w:t>timeDensityTransformPrecoding</w:t>
            </w:r>
          </w:p>
          <w:p w14:paraId="74DFC5EF" w14:textId="77777777" w:rsidR="00955ED7" w:rsidRPr="008621E8" w:rsidRDefault="00955ED7" w:rsidP="008379C9">
            <w:pPr>
              <w:pStyle w:val="TAL"/>
              <w:rPr>
                <w:szCs w:val="22"/>
                <w:highlight w:val="cyan"/>
              </w:rPr>
            </w:pPr>
            <w:r w:rsidRPr="008621E8">
              <w:rPr>
                <w:szCs w:val="22"/>
                <w:highlight w:val="cyan"/>
              </w:rPr>
              <w:t xml:space="preserve">Time density (OFDM symbol level) of PT-RS for DFT-s-OFDM. If the </w:t>
            </w:r>
            <w:r w:rsidR="00B069D9" w:rsidRPr="008621E8">
              <w:rPr>
                <w:szCs w:val="22"/>
                <w:highlight w:val="cyan"/>
                <w:lang w:val="sv-SE"/>
              </w:rPr>
              <w:t>field</w:t>
            </w:r>
            <w:r w:rsidR="00B069D9" w:rsidRPr="008621E8">
              <w:rPr>
                <w:szCs w:val="22"/>
                <w:highlight w:val="cyan"/>
              </w:rPr>
              <w:t xml:space="preserve"> </w:t>
            </w:r>
            <w:r w:rsidRPr="008621E8">
              <w:rPr>
                <w:szCs w:val="22"/>
                <w:highlight w:val="cyan"/>
              </w:rPr>
              <w:t>is absent, the UE applies value d1. Corresponds to L1 parameter 'UL-PTRS-time-density-transform-precoding' (see 38.214, section 6.1)</w:t>
            </w:r>
          </w:p>
        </w:tc>
      </w:tr>
    </w:tbl>
    <w:p w14:paraId="2DC75A28" w14:textId="77777777" w:rsidR="008379C9" w:rsidRPr="008621E8" w:rsidRDefault="008379C9" w:rsidP="008379C9">
      <w:pPr>
        <w:rPr>
          <w:highlight w:val="cyan"/>
        </w:rPr>
      </w:pPr>
    </w:p>
    <w:p w14:paraId="53DA7B02" w14:textId="77777777" w:rsidR="00ED0EDF" w:rsidRPr="008621E8" w:rsidRDefault="00ED0EDF" w:rsidP="00ED0EDF">
      <w:pPr>
        <w:pStyle w:val="Heading4"/>
        <w:rPr>
          <w:highlight w:val="cyan"/>
        </w:rPr>
      </w:pPr>
      <w:bookmarkStart w:id="7284" w:name="_Toc510018651"/>
      <w:r w:rsidRPr="008621E8">
        <w:rPr>
          <w:highlight w:val="cyan"/>
        </w:rPr>
        <w:t>–</w:t>
      </w:r>
      <w:r w:rsidRPr="008621E8">
        <w:rPr>
          <w:highlight w:val="cyan"/>
        </w:rPr>
        <w:tab/>
      </w:r>
      <w:r w:rsidRPr="008621E8">
        <w:rPr>
          <w:i/>
          <w:highlight w:val="cyan"/>
        </w:rPr>
        <w:t>PUCCH-Config</w:t>
      </w:r>
      <w:bookmarkEnd w:id="7284"/>
    </w:p>
    <w:p w14:paraId="7FADEAB1" w14:textId="77777777" w:rsidR="00ED0EDF" w:rsidRPr="008621E8" w:rsidRDefault="00ED0EDF" w:rsidP="00ED0EDF">
      <w:pPr>
        <w:rPr>
          <w:highlight w:val="cyan"/>
        </w:rPr>
      </w:pPr>
      <w:r w:rsidRPr="008621E8">
        <w:rPr>
          <w:highlight w:val="cyan"/>
        </w:rPr>
        <w:t xml:space="preserve">The IE </w:t>
      </w:r>
      <w:r w:rsidRPr="008621E8">
        <w:rPr>
          <w:i/>
          <w:highlight w:val="cyan"/>
        </w:rPr>
        <w:t>PUCCH-Config</w:t>
      </w:r>
      <w:r w:rsidRPr="008621E8">
        <w:rPr>
          <w:highlight w:val="cyan"/>
        </w:rPr>
        <w:t xml:space="preserve"> is used to configure UE specific PUCCH parameters (per BWP).</w:t>
      </w:r>
    </w:p>
    <w:p w14:paraId="4E1188E1" w14:textId="77777777" w:rsidR="00ED0EDF" w:rsidRPr="008621E8" w:rsidRDefault="00ED0EDF" w:rsidP="00ED0EDF">
      <w:pPr>
        <w:pStyle w:val="TH"/>
        <w:rPr>
          <w:highlight w:val="cyan"/>
        </w:rPr>
      </w:pPr>
      <w:r w:rsidRPr="008621E8">
        <w:rPr>
          <w:i/>
          <w:highlight w:val="cyan"/>
        </w:rPr>
        <w:t>PUCCH-Config</w:t>
      </w:r>
      <w:r w:rsidRPr="008621E8">
        <w:rPr>
          <w:highlight w:val="cyan"/>
        </w:rPr>
        <w:t xml:space="preserve"> information element</w:t>
      </w:r>
    </w:p>
    <w:p w14:paraId="11BCEDE4" w14:textId="77777777" w:rsidR="00ED0EDF" w:rsidRPr="008621E8" w:rsidRDefault="00ED0EDF" w:rsidP="00ED0EDF">
      <w:pPr>
        <w:pStyle w:val="PL"/>
        <w:rPr>
          <w:color w:val="808080"/>
          <w:highlight w:val="cyan"/>
        </w:rPr>
      </w:pPr>
      <w:r w:rsidRPr="008621E8">
        <w:rPr>
          <w:color w:val="808080"/>
          <w:highlight w:val="cyan"/>
        </w:rPr>
        <w:t>-- ASN1START</w:t>
      </w:r>
    </w:p>
    <w:p w14:paraId="17FF089D" w14:textId="77777777" w:rsidR="00ED0EDF" w:rsidRPr="008621E8" w:rsidRDefault="00ED0EDF" w:rsidP="00ED0EDF">
      <w:pPr>
        <w:pStyle w:val="PL"/>
        <w:rPr>
          <w:color w:val="808080"/>
          <w:highlight w:val="cyan"/>
        </w:rPr>
      </w:pPr>
      <w:r w:rsidRPr="008621E8">
        <w:rPr>
          <w:color w:val="808080"/>
          <w:highlight w:val="cyan"/>
        </w:rPr>
        <w:t>-- TAG-PUCCH-CONFIG-START</w:t>
      </w:r>
    </w:p>
    <w:p w14:paraId="2DFA3F23" w14:textId="77777777" w:rsidR="00ED0EDF" w:rsidRPr="008621E8" w:rsidRDefault="00ED0EDF" w:rsidP="00ED0EDF">
      <w:pPr>
        <w:pStyle w:val="PL"/>
        <w:rPr>
          <w:highlight w:val="cyan"/>
        </w:rPr>
      </w:pPr>
    </w:p>
    <w:p w14:paraId="7454DBDB" w14:textId="77777777" w:rsidR="003A2BA8" w:rsidRPr="008621E8" w:rsidRDefault="003A2BA8" w:rsidP="003A2BA8">
      <w:pPr>
        <w:pStyle w:val="PL"/>
        <w:rPr>
          <w:highlight w:val="cyan"/>
        </w:rPr>
      </w:pPr>
      <w:bookmarkStart w:id="7285" w:name="_Hlk508876526"/>
      <w:r w:rsidRPr="008621E8">
        <w:rPr>
          <w:highlight w:val="cyan"/>
        </w:rPr>
        <w:t xml:space="preserve">PU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835EF6" w14:textId="77777777" w:rsidR="003A2BA8" w:rsidRPr="008621E8" w:rsidRDefault="003A2BA8" w:rsidP="003A2BA8">
      <w:pPr>
        <w:pStyle w:val="PL"/>
        <w:rPr>
          <w:color w:val="808080"/>
          <w:highlight w:val="cyan"/>
        </w:rPr>
      </w:pPr>
      <w:r w:rsidRPr="008621E8">
        <w:rPr>
          <w:highlight w:val="cyan"/>
        </w:rPr>
        <w:tab/>
        <w:t>resourceSe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8DEEDB1" w14:textId="77777777" w:rsidR="003A2BA8" w:rsidRPr="008621E8" w:rsidRDefault="003A2BA8" w:rsidP="003A2BA8">
      <w:pPr>
        <w:pStyle w:val="PL"/>
        <w:rPr>
          <w:color w:val="808080"/>
          <w:highlight w:val="cyan"/>
        </w:rPr>
      </w:pPr>
      <w:r w:rsidRPr="008621E8">
        <w:rPr>
          <w:highlight w:val="cyan"/>
        </w:rPr>
        <w:tab/>
        <w:t>resourceSet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B516F8D" w14:textId="77777777" w:rsidR="00955ED7" w:rsidRPr="008621E8" w:rsidRDefault="00955ED7" w:rsidP="003A2BA8">
      <w:pPr>
        <w:pStyle w:val="PL"/>
        <w:rPr>
          <w:highlight w:val="cyan"/>
        </w:rPr>
      </w:pPr>
    </w:p>
    <w:p w14:paraId="4E313C4E" w14:textId="77777777" w:rsidR="00BD2157" w:rsidRPr="008621E8" w:rsidRDefault="00BD2157" w:rsidP="003A2BA8">
      <w:pPr>
        <w:pStyle w:val="PL"/>
        <w:rPr>
          <w:color w:val="808080"/>
          <w:highlight w:val="cyan"/>
        </w:rPr>
      </w:pPr>
      <w:r w:rsidRPr="008621E8">
        <w:rPr>
          <w:highlight w:val="cyan"/>
        </w:rPr>
        <w:tab/>
        <w:t>resource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286" w:name="_Hlk508696855"/>
      <w:r w:rsidRPr="008621E8">
        <w:rPr>
          <w:highlight w:val="cyan"/>
        </w:rPr>
        <w:t>maxNrofPUCCH-Resources</w:t>
      </w:r>
      <w:bookmarkEnd w:id="7286"/>
      <w:r w:rsidRPr="008621E8">
        <w:rPr>
          <w:highlight w:val="cyan"/>
        </w:rPr>
        <w:t>))</w:t>
      </w:r>
      <w:r w:rsidRPr="008621E8">
        <w:rPr>
          <w:color w:val="993366"/>
          <w:highlight w:val="cyan"/>
        </w:rPr>
        <w:t xml:space="preserve"> OF</w:t>
      </w:r>
      <w:r w:rsidRPr="008621E8">
        <w:rPr>
          <w:highlight w:val="cyan"/>
        </w:rPr>
        <w:t xml:space="preserve"> PUCCH-Resource</w:t>
      </w:r>
      <w:r w:rsidRPr="008621E8">
        <w:rPr>
          <w:highlight w:val="cyan"/>
        </w:rPr>
        <w:tab/>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1E34C22" w14:textId="77777777" w:rsidR="00BD2157" w:rsidRPr="008621E8" w:rsidRDefault="00BD2157" w:rsidP="003A2BA8">
      <w:pPr>
        <w:pStyle w:val="PL"/>
        <w:rPr>
          <w:color w:val="808080"/>
          <w:highlight w:val="cyan"/>
        </w:rPr>
      </w:pPr>
      <w:r w:rsidRPr="008621E8">
        <w:rPr>
          <w:highlight w:val="cyan"/>
        </w:rPr>
        <w:tab/>
        <w:t>resource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w:t>
      </w:r>
      <w:r w:rsidRPr="008621E8">
        <w:rPr>
          <w:color w:val="993366"/>
          <w:highlight w:val="cyan"/>
        </w:rPr>
        <w:t xml:space="preserve"> OF</w:t>
      </w:r>
      <w:r w:rsidRPr="008621E8">
        <w:rPr>
          <w:highlight w:val="cyan"/>
        </w:rPr>
        <w:t xml:space="preserve"> PUCCH-ResourceId</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7EC9F5A" w14:textId="77777777" w:rsidR="00955ED7" w:rsidRPr="008621E8" w:rsidRDefault="00955ED7" w:rsidP="003A2BA8">
      <w:pPr>
        <w:pStyle w:val="PL"/>
        <w:rPr>
          <w:highlight w:val="cyan"/>
        </w:rPr>
      </w:pPr>
    </w:p>
    <w:p w14:paraId="6BAA01DB" w14:textId="77777777" w:rsidR="003A2BA8" w:rsidRPr="008621E8" w:rsidRDefault="003A2BA8" w:rsidP="003A2BA8">
      <w:pPr>
        <w:pStyle w:val="PL"/>
        <w:rPr>
          <w:color w:val="808080"/>
          <w:highlight w:val="cyan"/>
        </w:rPr>
      </w:pP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416174E" w14:textId="77777777" w:rsidR="003A2BA8" w:rsidRPr="008621E8" w:rsidRDefault="003A2BA8" w:rsidP="003A2BA8">
      <w:pPr>
        <w:pStyle w:val="PL"/>
        <w:rPr>
          <w:color w:val="808080"/>
          <w:highlight w:val="cyan"/>
        </w:rPr>
      </w:pP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E890925" w14:textId="77777777" w:rsidR="003A2BA8" w:rsidRPr="008621E8" w:rsidRDefault="003A2BA8" w:rsidP="003A2BA8">
      <w:pPr>
        <w:pStyle w:val="PL"/>
        <w:rPr>
          <w:color w:val="808080"/>
          <w:highlight w:val="cyan"/>
        </w:rPr>
      </w:pP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A308305" w14:textId="77777777" w:rsidR="003A2BA8" w:rsidRPr="008621E8" w:rsidRDefault="003A2BA8">
      <w:pPr>
        <w:pStyle w:val="PL"/>
        <w:rPr>
          <w:color w:val="808080"/>
          <w:highlight w:val="cyan"/>
        </w:rPr>
      </w:pP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21F2198" w14:textId="77777777" w:rsidR="003A2BA8" w:rsidRPr="008621E8" w:rsidRDefault="003A2BA8" w:rsidP="003A2BA8">
      <w:pPr>
        <w:pStyle w:val="PL"/>
        <w:rPr>
          <w:highlight w:val="cyan"/>
        </w:rPr>
      </w:pPr>
    </w:p>
    <w:p w14:paraId="2F58A8B3" w14:textId="77777777" w:rsidR="003A2BA8" w:rsidRPr="008621E8" w:rsidRDefault="003A2BA8" w:rsidP="003A2BA8">
      <w:pPr>
        <w:pStyle w:val="PL"/>
        <w:rPr>
          <w:color w:val="808080"/>
          <w:highlight w:val="cyan"/>
        </w:rPr>
      </w:pPr>
      <w:r w:rsidRPr="008621E8">
        <w:rPr>
          <w:highlight w:val="cyan"/>
        </w:rPr>
        <w:tab/>
        <w:t>schedulingRequestResource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Config</w:t>
      </w:r>
      <w:r w:rsidRPr="008621E8">
        <w:rPr>
          <w:highlight w:val="cyan"/>
        </w:rPr>
        <w:tab/>
      </w:r>
      <w:r w:rsidR="0015671B"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774CA4D4" w14:textId="77777777" w:rsidR="003A2BA8" w:rsidRPr="008621E8" w:rsidRDefault="003A2BA8" w:rsidP="00C06796">
      <w:pPr>
        <w:pStyle w:val="PL"/>
        <w:rPr>
          <w:color w:val="808080"/>
          <w:highlight w:val="cyan"/>
        </w:rPr>
      </w:pPr>
      <w:r w:rsidRPr="008621E8">
        <w:rPr>
          <w:highlight w:val="cyan"/>
        </w:rPr>
        <w:tab/>
        <w:t>schedulingRequest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Id</w:t>
      </w:r>
      <w:r w:rsidRPr="008621E8">
        <w:rPr>
          <w:highlight w:val="cyan"/>
        </w:rPr>
        <w:tab/>
      </w:r>
      <w:r w:rsidRPr="008621E8">
        <w:rPr>
          <w:highlight w:val="cyan"/>
        </w:rPr>
        <w:tab/>
      </w:r>
      <w:r w:rsidR="0086191A"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525C55FF" w14:textId="77777777" w:rsidR="003A2BA8" w:rsidRPr="008621E8" w:rsidRDefault="003A2BA8" w:rsidP="00C06796">
      <w:pPr>
        <w:pStyle w:val="PL"/>
        <w:rPr>
          <w:highlight w:val="cyan"/>
        </w:rPr>
      </w:pPr>
    </w:p>
    <w:bookmarkEnd w:id="7285"/>
    <w:p w14:paraId="3B5BF094" w14:textId="77777777" w:rsidR="00BD2157" w:rsidRPr="008621E8" w:rsidRDefault="00BD2157" w:rsidP="00BD2157">
      <w:pPr>
        <w:pStyle w:val="PL"/>
        <w:rPr>
          <w:color w:val="808080"/>
          <w:highlight w:val="cyan"/>
        </w:rPr>
      </w:pPr>
      <w:r w:rsidRPr="008621E8">
        <w:rPr>
          <w:highlight w:val="cyan"/>
        </w:rPr>
        <w:tab/>
        <w:t>multi-CSI-PUCCH-ResourceList</w:t>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5C758E" w:rsidRPr="008621E8">
        <w:rPr>
          <w:highlight w:val="cyan"/>
        </w:rPr>
        <w:t>2</w:t>
      </w:r>
      <w:r w:rsidRPr="008621E8">
        <w:rPr>
          <w:highlight w:val="cyan"/>
        </w:rPr>
        <w:t>))</w:t>
      </w:r>
      <w:r w:rsidRPr="008621E8">
        <w:rPr>
          <w:color w:val="993366"/>
          <w:highlight w:val="cyan"/>
        </w:rPr>
        <w:t xml:space="preserve"> OF</w:t>
      </w:r>
      <w:r w:rsidRPr="008621E8">
        <w:rPr>
          <w:highlight w:val="cyan"/>
        </w:rPr>
        <w:t xml:space="preserve"> PUCCH-Resource</w:t>
      </w:r>
      <w:r w:rsidR="0082351D" w:rsidRPr="008621E8">
        <w:rPr>
          <w:highlight w:val="cyan"/>
        </w:rPr>
        <w:t>Id</w:t>
      </w:r>
      <w:r w:rsidR="0082351D" w:rsidRPr="008621E8">
        <w:rPr>
          <w:highlight w:val="cyan"/>
        </w:rPr>
        <w:tab/>
      </w:r>
      <w:r w:rsidR="0082351D"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OPTIONAL</w:t>
      </w:r>
      <w:r w:rsidRPr="008621E8">
        <w:rPr>
          <w:highlight w:val="cyan"/>
        </w:rPr>
        <w:t>,</w:t>
      </w:r>
      <w:r w:rsidRPr="008621E8">
        <w:rPr>
          <w:color w:val="808080"/>
          <w:highlight w:val="cyan"/>
        </w:rPr>
        <w:t>-- Need M</w:t>
      </w:r>
    </w:p>
    <w:p w14:paraId="5129288B" w14:textId="77777777" w:rsidR="00473A21" w:rsidRPr="008621E8" w:rsidRDefault="00473A21" w:rsidP="00473A21">
      <w:pPr>
        <w:pStyle w:val="PL"/>
        <w:rPr>
          <w:color w:val="808080"/>
          <w:highlight w:val="cyan"/>
        </w:rPr>
      </w:pPr>
      <w:r w:rsidRPr="008621E8">
        <w:rPr>
          <w:highlight w:val="cyan"/>
        </w:rPr>
        <w:tab/>
      </w:r>
      <w:bookmarkStart w:id="7287" w:name="_Hlk508697304"/>
      <w:r w:rsidRPr="008621E8">
        <w:rPr>
          <w:highlight w:val="cyan"/>
        </w:rPr>
        <w:t>dl-DataToUL-ACK</w:t>
      </w:r>
      <w:bookmarkEnd w:id="728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1A1E75" w:rsidRPr="008621E8">
        <w:rPr>
          <w:highlight w:val="cyan"/>
        </w:rPr>
        <w:t>1..</w:t>
      </w:r>
      <w:r w:rsidRPr="008621E8">
        <w:rPr>
          <w:highlight w:val="cyan"/>
        </w:rPr>
        <w:t>8))</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30540FA" w14:textId="77777777" w:rsidR="00955ED7" w:rsidRPr="008621E8" w:rsidRDefault="00955ED7" w:rsidP="003A2BA8">
      <w:pPr>
        <w:pStyle w:val="PL"/>
        <w:rPr>
          <w:highlight w:val="cyan"/>
        </w:rPr>
      </w:pPr>
    </w:p>
    <w:p w14:paraId="6B9A808C" w14:textId="77777777" w:rsidR="003A2BA8" w:rsidRPr="008621E8" w:rsidRDefault="003A2BA8" w:rsidP="003A2BA8">
      <w:pPr>
        <w:pStyle w:val="PL"/>
        <w:rPr>
          <w:color w:val="808080"/>
          <w:highlight w:val="cyan"/>
        </w:rPr>
      </w:pPr>
      <w:r w:rsidRPr="008621E8">
        <w:rPr>
          <w:highlight w:val="cyan"/>
        </w:rPr>
        <w:tab/>
        <w:t>spatialRelationInfo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14270E0" w14:textId="77777777" w:rsidR="003A2BA8" w:rsidRPr="008621E8" w:rsidRDefault="003A2BA8" w:rsidP="003A2BA8">
      <w:pPr>
        <w:pStyle w:val="PL"/>
        <w:rPr>
          <w:color w:val="808080"/>
          <w:highlight w:val="cyan"/>
        </w:rPr>
      </w:pPr>
      <w:r w:rsidRPr="008621E8">
        <w:rPr>
          <w:highlight w:val="cyan"/>
        </w:rPr>
        <w:tab/>
        <w:t>spatialRelationInfo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Id</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CF0F827" w14:textId="77777777" w:rsidR="00955ED7" w:rsidRPr="008621E8" w:rsidRDefault="00955ED7" w:rsidP="00922DF6">
      <w:pPr>
        <w:pStyle w:val="PL"/>
        <w:rPr>
          <w:highlight w:val="cyan"/>
        </w:rPr>
      </w:pPr>
    </w:p>
    <w:p w14:paraId="136C9B2E" w14:textId="77777777" w:rsidR="003A2BA8" w:rsidRPr="008621E8" w:rsidRDefault="003A2BA8" w:rsidP="00922DF6">
      <w:pPr>
        <w:pStyle w:val="PL"/>
        <w:rPr>
          <w:color w:val="808080"/>
          <w:highlight w:val="cyan"/>
        </w:rPr>
      </w:pP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889F13A" w14:textId="77777777" w:rsidR="003A2BA8" w:rsidRPr="008621E8" w:rsidRDefault="003A2BA8" w:rsidP="00922DF6">
      <w:pPr>
        <w:pStyle w:val="PL"/>
        <w:rPr>
          <w:highlight w:val="cyan"/>
        </w:rPr>
      </w:pPr>
      <w:r w:rsidRPr="008621E8">
        <w:rPr>
          <w:highlight w:val="cyan"/>
        </w:rPr>
        <w:tab/>
        <w:t>...</w:t>
      </w:r>
    </w:p>
    <w:p w14:paraId="6EF81CC7" w14:textId="77777777" w:rsidR="003A2BA8" w:rsidRPr="008621E8" w:rsidRDefault="003A2BA8" w:rsidP="003A2BA8">
      <w:pPr>
        <w:pStyle w:val="PL"/>
        <w:rPr>
          <w:highlight w:val="cyan"/>
        </w:rPr>
      </w:pPr>
      <w:r w:rsidRPr="008621E8">
        <w:rPr>
          <w:highlight w:val="cyan"/>
        </w:rPr>
        <w:t>}</w:t>
      </w:r>
    </w:p>
    <w:p w14:paraId="3F74EEE9" w14:textId="77777777" w:rsidR="003A2BA8" w:rsidRPr="008621E8" w:rsidRDefault="003A2BA8" w:rsidP="003A2BA8">
      <w:pPr>
        <w:pStyle w:val="PL"/>
        <w:rPr>
          <w:highlight w:val="cyan"/>
        </w:rPr>
      </w:pPr>
    </w:p>
    <w:p w14:paraId="03FE3ACA" w14:textId="77777777" w:rsidR="00B16B78" w:rsidRPr="008621E8" w:rsidRDefault="00B16B78" w:rsidP="00B16B78">
      <w:pPr>
        <w:pStyle w:val="PL"/>
        <w:rPr>
          <w:highlight w:val="cyan"/>
        </w:rPr>
      </w:pPr>
      <w:bookmarkStart w:id="7288" w:name="_Hlk514769254"/>
      <w:r w:rsidRPr="008621E8">
        <w:rPr>
          <w:highlight w:val="cyan"/>
        </w:rPr>
        <w:t>PUCCH-FormatConfig</w:t>
      </w:r>
      <w:bookmarkEnd w:id="7288"/>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21F833" w14:textId="77777777" w:rsidR="00B16B78" w:rsidRPr="008621E8" w:rsidRDefault="00B16B78" w:rsidP="00B16B78">
      <w:pPr>
        <w:pStyle w:val="PL"/>
        <w:rPr>
          <w:color w:val="808080"/>
          <w:highlight w:val="cyan"/>
        </w:rPr>
      </w:pPr>
      <w:r w:rsidRPr="008621E8">
        <w:rPr>
          <w:highlight w:val="cyan"/>
        </w:rPr>
        <w:tab/>
        <w:t>inter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713BABCB" w14:textId="77777777" w:rsidR="00B16B78" w:rsidRPr="008621E8" w:rsidRDefault="00B16B78" w:rsidP="00B16B78">
      <w:pPr>
        <w:pStyle w:val="PL"/>
        <w:rPr>
          <w:color w:val="808080"/>
          <w:highlight w:val="cyan"/>
        </w:rPr>
      </w:pPr>
      <w:r w:rsidRPr="008621E8">
        <w:rPr>
          <w:highlight w:val="cyan"/>
        </w:rPr>
        <w:tab/>
        <w:t>additionalDM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93A80D6" w14:textId="77777777" w:rsidR="00B16B78" w:rsidRPr="008621E8" w:rsidRDefault="00B16B78" w:rsidP="00B16B78">
      <w:pPr>
        <w:pStyle w:val="PL"/>
        <w:rPr>
          <w:color w:val="808080"/>
          <w:highlight w:val="cyan"/>
        </w:rPr>
      </w:pPr>
      <w:r w:rsidRPr="008621E8">
        <w:rPr>
          <w:highlight w:val="cyan"/>
        </w:rPr>
        <w:tab/>
        <w:t>maxCode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856E3" w:rsidRPr="008621E8">
        <w:rPr>
          <w:highlight w:val="cyan"/>
        </w:rPr>
        <w:t>PUCCH-MaxCodeRate</w:t>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color w:val="993366"/>
          <w:highlight w:val="cyan"/>
        </w:rPr>
        <w:t>OPTIONAL</w:t>
      </w:r>
      <w:r w:rsidRPr="008621E8">
        <w:rPr>
          <w:highlight w:val="cyan"/>
        </w:rPr>
        <w:t>,</w:t>
      </w:r>
      <w:r w:rsidR="00A856E3" w:rsidRPr="008621E8">
        <w:rPr>
          <w:highlight w:val="cyan"/>
        </w:rPr>
        <w:tab/>
      </w:r>
      <w:r w:rsidR="00A856E3" w:rsidRPr="008621E8">
        <w:rPr>
          <w:color w:val="808080"/>
          <w:highlight w:val="cyan"/>
        </w:rPr>
        <w:t>-- Need R</w:t>
      </w:r>
    </w:p>
    <w:p w14:paraId="746D4F68" w14:textId="77777777" w:rsidR="00B16B78" w:rsidRPr="008621E8" w:rsidRDefault="00B16B78" w:rsidP="00B16B78">
      <w:pPr>
        <w:pStyle w:val="PL"/>
        <w:rPr>
          <w:color w:val="808080"/>
          <w:highlight w:val="cyan"/>
        </w:rPr>
      </w:pPr>
      <w:r w:rsidRPr="008621E8">
        <w:rPr>
          <w:highlight w:val="cyan"/>
        </w:rPr>
        <w:tab/>
        <w:t>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208C356E" w14:textId="77777777" w:rsidR="00B16B78" w:rsidRPr="008621E8" w:rsidRDefault="00B16B78" w:rsidP="00B16B78">
      <w:pPr>
        <w:pStyle w:val="PL"/>
        <w:rPr>
          <w:color w:val="808080"/>
          <w:highlight w:val="cyan"/>
        </w:rPr>
      </w:pPr>
      <w:r w:rsidRPr="008621E8">
        <w:rPr>
          <w:highlight w:val="cyan"/>
        </w:rPr>
        <w:tab/>
        <w:t>pi2B</w:t>
      </w:r>
      <w:r w:rsidR="00084150"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3DEA7F20" w14:textId="77777777" w:rsidR="00B16B78" w:rsidRPr="008621E8" w:rsidRDefault="00B16B78" w:rsidP="00B16B78">
      <w:pPr>
        <w:pStyle w:val="PL"/>
        <w:rPr>
          <w:color w:val="808080"/>
          <w:highlight w:val="cyan"/>
        </w:rPr>
      </w:pPr>
      <w:r w:rsidRPr="008621E8">
        <w:rPr>
          <w:highlight w:val="cyan"/>
        </w:rPr>
        <w:tab/>
        <w:t>simultaneousHARQ-ACK-CSI</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681BB102" w14:textId="77777777" w:rsidR="00B16B78" w:rsidRPr="008621E8" w:rsidRDefault="00B16B78" w:rsidP="00B16B78">
      <w:pPr>
        <w:pStyle w:val="PL"/>
        <w:rPr>
          <w:highlight w:val="cyan"/>
        </w:rPr>
      </w:pPr>
      <w:r w:rsidRPr="008621E8">
        <w:rPr>
          <w:highlight w:val="cyan"/>
        </w:rPr>
        <w:t>}</w:t>
      </w:r>
    </w:p>
    <w:p w14:paraId="09629763" w14:textId="77777777" w:rsidR="00B16B78" w:rsidRPr="008621E8" w:rsidRDefault="00B16B78" w:rsidP="00B16B78">
      <w:pPr>
        <w:pStyle w:val="PL"/>
        <w:rPr>
          <w:highlight w:val="cyan"/>
        </w:rPr>
      </w:pPr>
    </w:p>
    <w:p w14:paraId="26565588" w14:textId="77777777" w:rsidR="003A2BA8" w:rsidRPr="008621E8" w:rsidRDefault="003A2BA8" w:rsidP="003A2BA8">
      <w:pPr>
        <w:pStyle w:val="PL"/>
        <w:rPr>
          <w:highlight w:val="cyan"/>
        </w:rPr>
      </w:pPr>
      <w:bookmarkStart w:id="7289" w:name="_Hlk515590985"/>
      <w:r w:rsidRPr="008621E8">
        <w:rPr>
          <w:highlight w:val="cyan"/>
        </w:rPr>
        <w:t xml:space="preserve">PUCCH-MaxCodeRat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zeroDot08, zeroDot15, zeroDot25, zeroDot35, zeroDot45, zeroDot60, zeroDot80}</w:t>
      </w:r>
    </w:p>
    <w:bookmarkEnd w:id="7289"/>
    <w:p w14:paraId="591C0E75" w14:textId="77777777" w:rsidR="003A2BA8" w:rsidRPr="008621E8" w:rsidRDefault="003A2BA8" w:rsidP="003A2BA8">
      <w:pPr>
        <w:pStyle w:val="PL"/>
        <w:rPr>
          <w:highlight w:val="cyan"/>
        </w:rPr>
      </w:pPr>
    </w:p>
    <w:p w14:paraId="2463865B" w14:textId="77777777" w:rsidR="003A2BA8" w:rsidRPr="008621E8" w:rsidRDefault="003A2BA8" w:rsidP="003A2BA8">
      <w:pPr>
        <w:pStyle w:val="PL"/>
        <w:rPr>
          <w:highlight w:val="cyan"/>
        </w:rPr>
      </w:pPr>
      <w:r w:rsidRPr="008621E8">
        <w:rPr>
          <w:highlight w:val="cyan"/>
        </w:rPr>
        <w:t>PUCCH-SpatialRelation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262176" w14:textId="77777777" w:rsidR="003A2BA8" w:rsidRPr="008621E8" w:rsidRDefault="003A2BA8" w:rsidP="003A2BA8">
      <w:pPr>
        <w:pStyle w:val="PL"/>
        <w:rPr>
          <w:highlight w:val="cyan"/>
        </w:rPr>
      </w:pPr>
      <w:r w:rsidRPr="008621E8">
        <w:rPr>
          <w:highlight w:val="cyan"/>
        </w:rPr>
        <w:tab/>
        <w:t>pucch-SpatialRelationInfoId</w:t>
      </w:r>
      <w:r w:rsidRPr="008621E8">
        <w:rPr>
          <w:highlight w:val="cyan"/>
        </w:rPr>
        <w:tab/>
      </w:r>
      <w:r w:rsidRPr="008621E8">
        <w:rPr>
          <w:highlight w:val="cyan"/>
        </w:rPr>
        <w:tab/>
      </w:r>
      <w:r w:rsidRPr="008621E8">
        <w:rPr>
          <w:highlight w:val="cyan"/>
        </w:rPr>
        <w:tab/>
        <w:t>PUCCH-SpatialRelationInfoId,</w:t>
      </w:r>
    </w:p>
    <w:p w14:paraId="66DE5B85" w14:textId="77777777" w:rsidR="00BD2BE5" w:rsidRPr="008621E8" w:rsidRDefault="00BD2BE5" w:rsidP="008C4961">
      <w:pPr>
        <w:pStyle w:val="PL"/>
        <w:rPr>
          <w:highlight w:val="cyan"/>
        </w:rPr>
      </w:pPr>
      <w:r w:rsidRPr="008621E8">
        <w:rPr>
          <w:highlight w:val="cyan"/>
        </w:rPr>
        <w:tab/>
      </w:r>
      <w:r w:rsidRPr="008621E8">
        <w:rPr>
          <w:rFonts w:hint="eastAsia"/>
          <w:highlight w:val="cyan"/>
        </w:rPr>
        <w:t>servingCellId</w:t>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7B69EB3C" w14:textId="77777777" w:rsidR="003A2BA8" w:rsidRPr="008621E8" w:rsidRDefault="003A2BA8" w:rsidP="00BD2BE5">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972488C" w14:textId="77777777"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2055DE21" w14:textId="77777777"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D14CD" w:rsidRPr="008621E8">
        <w:rPr>
          <w:highlight w:val="cyan"/>
        </w:rPr>
        <w:tab/>
      </w:r>
      <w:r w:rsidRPr="008621E8">
        <w:rPr>
          <w:highlight w:val="cyan"/>
        </w:rPr>
        <w:t>NZP-CSI-RS-ResourceId,</w:t>
      </w:r>
    </w:p>
    <w:p w14:paraId="19376578" w14:textId="77777777" w:rsidR="00BD2BE5" w:rsidRPr="008621E8" w:rsidRDefault="003A2BA8" w:rsidP="003A2BA8">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D2BE5" w:rsidRPr="008621E8">
        <w:rPr>
          <w:highlight w:val="cyan"/>
        </w:rPr>
        <w:t>SEQ</w:t>
      </w:r>
      <w:r w:rsidR="006D14CD" w:rsidRPr="008621E8">
        <w:rPr>
          <w:highlight w:val="cyan"/>
        </w:rPr>
        <w:t>UEN</w:t>
      </w:r>
      <w:r w:rsidR="00BD2BE5" w:rsidRPr="008621E8">
        <w:rPr>
          <w:highlight w:val="cyan"/>
        </w:rPr>
        <w:t>CE {</w:t>
      </w:r>
    </w:p>
    <w:p w14:paraId="7D3C5906" w14:textId="77777777" w:rsidR="003A2BA8" w:rsidRPr="008621E8" w:rsidRDefault="00BD2BE5"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3F84" w:rsidRPr="008621E8">
        <w:rPr>
          <w:highlight w:val="cyan"/>
        </w:rPr>
        <w:t>r</w:t>
      </w:r>
      <w:r w:rsidRPr="008621E8">
        <w:rPr>
          <w:highlight w:val="cyan"/>
        </w:rPr>
        <w:t>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A2BA8" w:rsidRPr="008621E8">
        <w:rPr>
          <w:highlight w:val="cyan"/>
        </w:rPr>
        <w:t>SRS-ResourceId</w:t>
      </w:r>
      <w:r w:rsidRPr="008621E8">
        <w:rPr>
          <w:highlight w:val="cyan"/>
        </w:rPr>
        <w:t>,</w:t>
      </w:r>
    </w:p>
    <w:p w14:paraId="0F30305F" w14:textId="77777777" w:rsidR="00BD2BE5" w:rsidRPr="008621E8" w:rsidRDefault="00BD2BE5" w:rsidP="00BD2BE5">
      <w:pPr>
        <w:pStyle w:val="PL"/>
        <w:rPr>
          <w:highlight w:val="cyan"/>
          <w:lang w:eastAsia="ko-KR"/>
        </w:rPr>
      </w:pPr>
      <w:r w:rsidRPr="008621E8">
        <w:rPr>
          <w:rFonts w:hint="eastAsia"/>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00986762" w:rsidRPr="008621E8">
        <w:rPr>
          <w:highlight w:val="cyan"/>
          <w:lang w:eastAsia="ko-KR"/>
        </w:rPr>
        <w:t>uplinkBWP</w:t>
      </w:r>
      <w:r w:rsidR="00986762" w:rsidRPr="008621E8">
        <w:rPr>
          <w:highlight w:val="cyan"/>
          <w:lang w:eastAsia="ko-KR"/>
        </w:rPr>
        <w:tab/>
      </w:r>
      <w:r w:rsidR="00986762"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46BC6349" w14:textId="77777777" w:rsidR="00BD2BE5" w:rsidRPr="008621E8" w:rsidRDefault="006D14CD"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4439B8E4" w14:textId="77777777" w:rsidR="003A2BA8" w:rsidRPr="008621E8" w:rsidRDefault="003A2BA8" w:rsidP="003A2BA8">
      <w:pPr>
        <w:pStyle w:val="PL"/>
        <w:rPr>
          <w:highlight w:val="cyan"/>
        </w:rPr>
      </w:pPr>
      <w:r w:rsidRPr="008621E8">
        <w:rPr>
          <w:highlight w:val="cyan"/>
        </w:rPr>
        <w:tab/>
        <w:t>},</w:t>
      </w:r>
    </w:p>
    <w:p w14:paraId="7576E6B4" w14:textId="77777777"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t>PUCCH-PathlossReferenceRS-Id,</w:t>
      </w:r>
    </w:p>
    <w:p w14:paraId="6D7D8C76" w14:textId="77777777"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04827B7D" w14:textId="77777777" w:rsidR="003A2BA8" w:rsidRPr="008621E8" w:rsidRDefault="003A2BA8" w:rsidP="003A2BA8">
      <w:pPr>
        <w:pStyle w:val="PL"/>
        <w:rPr>
          <w:highlight w:val="cyan"/>
        </w:rPr>
      </w:pPr>
      <w:r w:rsidRPr="008621E8">
        <w:rPr>
          <w:highlight w:val="cyan"/>
        </w:rPr>
        <w:tab/>
        <w:t>closedLoop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1CC81E30" w14:textId="77777777" w:rsidR="003A2BA8" w:rsidRPr="008621E8" w:rsidRDefault="003A2BA8" w:rsidP="003A2BA8">
      <w:pPr>
        <w:pStyle w:val="PL"/>
        <w:rPr>
          <w:highlight w:val="cyan"/>
        </w:rPr>
      </w:pPr>
      <w:r w:rsidRPr="008621E8">
        <w:rPr>
          <w:highlight w:val="cyan"/>
        </w:rPr>
        <w:t>}</w:t>
      </w:r>
    </w:p>
    <w:p w14:paraId="443ADE9F" w14:textId="77777777" w:rsidR="003A2BA8" w:rsidRPr="008621E8" w:rsidRDefault="003A2BA8" w:rsidP="003A2BA8">
      <w:pPr>
        <w:pStyle w:val="PL"/>
        <w:rPr>
          <w:highlight w:val="cyan"/>
        </w:rPr>
      </w:pPr>
    </w:p>
    <w:p w14:paraId="217B42AB" w14:textId="77777777" w:rsidR="003A2BA8" w:rsidRPr="008621E8" w:rsidRDefault="003A2BA8" w:rsidP="003A2BA8">
      <w:pPr>
        <w:pStyle w:val="PL"/>
        <w:rPr>
          <w:highlight w:val="cyan"/>
        </w:rPr>
      </w:pPr>
      <w:r w:rsidRPr="008621E8">
        <w:rPr>
          <w:highlight w:val="cyan"/>
        </w:rPr>
        <w:t xml:space="preserve">PUCCH-SpatialRelationInfoId ::=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patialRelationInfos)</w:t>
      </w:r>
    </w:p>
    <w:p w14:paraId="10B969D9" w14:textId="77777777" w:rsidR="003A2BA8" w:rsidRPr="008621E8" w:rsidRDefault="003A2BA8" w:rsidP="003A2BA8">
      <w:pPr>
        <w:pStyle w:val="PL"/>
        <w:rPr>
          <w:highlight w:val="cyan"/>
        </w:rPr>
      </w:pPr>
    </w:p>
    <w:p w14:paraId="341E6780" w14:textId="77777777" w:rsidR="003A2BA8" w:rsidRPr="008621E8" w:rsidRDefault="003A2BA8" w:rsidP="00C06796">
      <w:pPr>
        <w:pStyle w:val="PL"/>
        <w:rPr>
          <w:color w:val="808080"/>
          <w:highlight w:val="cyan"/>
        </w:rPr>
      </w:pPr>
      <w:r w:rsidRPr="008621E8">
        <w:rPr>
          <w:color w:val="808080"/>
          <w:highlight w:val="cyan"/>
        </w:rPr>
        <w:t>-- A set with one or more PUCCH resources</w:t>
      </w:r>
    </w:p>
    <w:p w14:paraId="0D755FC9" w14:textId="77777777" w:rsidR="003A2BA8" w:rsidRPr="008621E8" w:rsidRDefault="003A2BA8" w:rsidP="003A2BA8">
      <w:pPr>
        <w:pStyle w:val="PL"/>
        <w:rPr>
          <w:highlight w:val="cyan"/>
        </w:rPr>
      </w:pPr>
      <w:r w:rsidRPr="008621E8">
        <w:rPr>
          <w:highlight w:val="cyan"/>
        </w:rPr>
        <w:t>PUCCH-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E86407" w14:textId="77777777" w:rsidR="003A2BA8" w:rsidRPr="008621E8" w:rsidRDefault="003A2BA8" w:rsidP="003A2BA8">
      <w:pPr>
        <w:pStyle w:val="PL"/>
        <w:rPr>
          <w:highlight w:val="cyan"/>
        </w:rPr>
      </w:pPr>
      <w:r w:rsidRPr="008621E8">
        <w:rPr>
          <w:highlight w:val="cyan"/>
        </w:rPr>
        <w:tab/>
        <w:t>pucch-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SetId,</w:t>
      </w:r>
    </w:p>
    <w:p w14:paraId="705261B7" w14:textId="77777777" w:rsidR="003A2BA8" w:rsidRPr="008621E8" w:rsidRDefault="003A2BA8" w:rsidP="003A2BA8">
      <w:pPr>
        <w:pStyle w:val="PL"/>
        <w:rPr>
          <w:highlight w:val="cyan"/>
        </w:rPr>
      </w:pPr>
      <w:r w:rsidRPr="008621E8">
        <w:rPr>
          <w:highlight w:val="cyan"/>
        </w:rPr>
        <w:tab/>
        <w:t>resource</w:t>
      </w:r>
      <w:r w:rsidR="001A1E75" w:rsidRPr="008621E8">
        <w:rPr>
          <w:highlight w:val="cyan"/>
        </w:rPr>
        <w:t>Li</w:t>
      </w:r>
      <w:r w:rsidRPr="008621E8">
        <w:rPr>
          <w:highlight w:val="cyan"/>
        </w:rPr>
        <w:t>s</w:t>
      </w:r>
      <w:r w:rsidR="001A1E75"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3037BE" w:rsidRPr="008621E8">
        <w:rPr>
          <w:highlight w:val="cyan"/>
        </w:rPr>
        <w:t>1</w:t>
      </w:r>
      <w:r w:rsidRPr="008621E8">
        <w:rPr>
          <w:highlight w:val="cyan"/>
        </w:rPr>
        <w:t>..</w:t>
      </w:r>
      <w:bookmarkStart w:id="7290" w:name="_Hlk508190728"/>
      <w:r w:rsidRPr="008621E8">
        <w:rPr>
          <w:highlight w:val="cyan"/>
        </w:rPr>
        <w:t>maxNrofPUCCH-ResourcesPerSet</w:t>
      </w:r>
      <w:bookmarkEnd w:id="7290"/>
      <w:r w:rsidRPr="008621E8">
        <w:rPr>
          <w:highlight w:val="cyan"/>
        </w:rPr>
        <w:t>))</w:t>
      </w:r>
      <w:r w:rsidRPr="008621E8">
        <w:rPr>
          <w:color w:val="993366"/>
          <w:highlight w:val="cyan"/>
        </w:rPr>
        <w:t xml:space="preserve"> OF</w:t>
      </w:r>
      <w:r w:rsidRPr="008621E8">
        <w:rPr>
          <w:highlight w:val="cyan"/>
        </w:rPr>
        <w:t xml:space="preserve"> PUCCH-Resource</w:t>
      </w:r>
      <w:r w:rsidR="00AB4436" w:rsidRPr="008621E8">
        <w:rPr>
          <w:highlight w:val="cyan"/>
        </w:rPr>
        <w:t>Id</w:t>
      </w:r>
      <w:r w:rsidRPr="008621E8">
        <w:rPr>
          <w:highlight w:val="cyan"/>
        </w:rPr>
        <w:t>,</w:t>
      </w:r>
    </w:p>
    <w:p w14:paraId="237BAF61" w14:textId="77777777" w:rsidR="003A2BA8" w:rsidRPr="008621E8" w:rsidRDefault="003A2BA8" w:rsidP="003A2BA8">
      <w:pPr>
        <w:pStyle w:val="PL"/>
        <w:rPr>
          <w:color w:val="808080"/>
          <w:highlight w:val="cyan"/>
        </w:rPr>
      </w:pPr>
      <w:r w:rsidRPr="008621E8">
        <w:rPr>
          <w:highlight w:val="cyan"/>
        </w:rPr>
        <w:tab/>
        <w:t>maxPayloadMinu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D032A"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5B03E67E" w14:textId="77777777" w:rsidR="003A2BA8" w:rsidRPr="008621E8" w:rsidRDefault="003A2BA8" w:rsidP="003A2BA8">
      <w:pPr>
        <w:pStyle w:val="PL"/>
        <w:rPr>
          <w:highlight w:val="cyan"/>
        </w:rPr>
      </w:pPr>
      <w:r w:rsidRPr="008621E8">
        <w:rPr>
          <w:highlight w:val="cyan"/>
        </w:rPr>
        <w:t>}</w:t>
      </w:r>
    </w:p>
    <w:p w14:paraId="3FAE49D6" w14:textId="77777777" w:rsidR="003A2BA8" w:rsidRPr="008621E8" w:rsidRDefault="003A2BA8" w:rsidP="003A2BA8">
      <w:pPr>
        <w:pStyle w:val="PL"/>
        <w:rPr>
          <w:highlight w:val="cyan"/>
        </w:rPr>
      </w:pPr>
    </w:p>
    <w:p w14:paraId="1C537D52" w14:textId="77777777" w:rsidR="003A2BA8" w:rsidRPr="008621E8" w:rsidRDefault="003A2BA8" w:rsidP="003A2BA8">
      <w:pPr>
        <w:pStyle w:val="PL"/>
        <w:rPr>
          <w:highlight w:val="cyan"/>
        </w:rPr>
      </w:pPr>
      <w:r w:rsidRPr="008621E8">
        <w:rPr>
          <w:highlight w:val="cyan"/>
        </w:rPr>
        <w:t>PUCCH-ResourceSe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ets-1)</w:t>
      </w:r>
    </w:p>
    <w:p w14:paraId="49FB7FD1" w14:textId="77777777" w:rsidR="003A2BA8" w:rsidRPr="008621E8" w:rsidRDefault="003A2BA8" w:rsidP="003A2BA8">
      <w:pPr>
        <w:pStyle w:val="PL"/>
        <w:rPr>
          <w:highlight w:val="cyan"/>
        </w:rPr>
      </w:pPr>
    </w:p>
    <w:p w14:paraId="50634446" w14:textId="77777777" w:rsidR="003A2BA8" w:rsidRPr="008621E8" w:rsidRDefault="003A2BA8" w:rsidP="003A2BA8">
      <w:pPr>
        <w:pStyle w:val="PL"/>
        <w:rPr>
          <w:highlight w:val="cyan"/>
        </w:rPr>
      </w:pPr>
      <w:r w:rsidRPr="008621E8">
        <w:rPr>
          <w:highlight w:val="cyan"/>
        </w:rPr>
        <w:t xml:space="preserve">PUCCH-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3F18FC" w14:textId="77777777" w:rsidR="003A2BA8" w:rsidRPr="008621E8" w:rsidRDefault="003A2BA8" w:rsidP="003A2BA8">
      <w:pPr>
        <w:pStyle w:val="PL"/>
        <w:rPr>
          <w:highlight w:val="cyan"/>
        </w:rPr>
      </w:pP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p>
    <w:p w14:paraId="0EAE3013" w14:textId="77777777" w:rsidR="003A2BA8" w:rsidRPr="008621E8" w:rsidRDefault="003A2BA8" w:rsidP="003A2BA8">
      <w:pPr>
        <w:pStyle w:val="PL"/>
        <w:rPr>
          <w:highlight w:val="cyan"/>
        </w:rPr>
      </w:pPr>
      <w:r w:rsidRPr="008621E8">
        <w:rPr>
          <w:highlight w:val="cyan"/>
        </w:rPr>
        <w:tab/>
        <w:t>starting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RB-Id, </w:t>
      </w:r>
    </w:p>
    <w:p w14:paraId="4B77090A" w14:textId="77777777" w:rsidR="003A2BA8" w:rsidRPr="008621E8" w:rsidRDefault="003A2BA8" w:rsidP="003A2BA8">
      <w:pPr>
        <w:pStyle w:val="PL"/>
        <w:rPr>
          <w:color w:val="808080"/>
          <w:highlight w:val="cyan"/>
        </w:rPr>
      </w:pPr>
      <w:r w:rsidRPr="008621E8">
        <w:rPr>
          <w:highlight w:val="cyan"/>
        </w:rPr>
        <w:tab/>
        <w:t>intra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0A2B10E" w14:textId="77777777" w:rsidR="003A2BA8" w:rsidRPr="008621E8" w:rsidRDefault="003A2BA8" w:rsidP="003A2BA8">
      <w:pPr>
        <w:pStyle w:val="PL"/>
        <w:rPr>
          <w:color w:val="808080"/>
          <w:highlight w:val="cyan"/>
        </w:rPr>
      </w:pPr>
      <w:r w:rsidRPr="008621E8">
        <w:rPr>
          <w:highlight w:val="cyan"/>
        </w:rPr>
        <w:tab/>
        <w:t>secondHop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B-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6633D" w:rsidRPr="008621E8">
        <w:rPr>
          <w:highlight w:val="cyan"/>
        </w:rPr>
        <w:tab/>
      </w:r>
      <w:r w:rsidR="0006633D" w:rsidRPr="008621E8">
        <w:rPr>
          <w:color w:val="808080"/>
          <w:highlight w:val="cyan"/>
        </w:rPr>
        <w:t>-- Need R</w:t>
      </w:r>
    </w:p>
    <w:p w14:paraId="6C6F398E" w14:textId="77777777" w:rsidR="003A2BA8" w:rsidRPr="008621E8" w:rsidRDefault="003A2BA8" w:rsidP="003A2BA8">
      <w:pPr>
        <w:pStyle w:val="PL"/>
        <w:rPr>
          <w:highlight w:val="cyan"/>
        </w:rPr>
      </w:pPr>
      <w:r w:rsidRPr="008621E8">
        <w:rPr>
          <w:highlight w:val="cyan"/>
        </w:rPr>
        <w:tab/>
        <w:t>forma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1FFE3C4"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50D18E53"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124DE1DF"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50DED8B7"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102CC0DF"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1FEFDD11" w14:textId="77777777" w:rsidR="003A2BA8" w:rsidRPr="008621E8" w:rsidRDefault="003A2BA8" w:rsidP="003A2BA8">
      <w:pPr>
        <w:pStyle w:val="PL"/>
        <w:rPr>
          <w:highlight w:val="cyan"/>
        </w:rPr>
      </w:pPr>
      <w:r w:rsidRPr="008621E8">
        <w:rPr>
          <w:highlight w:val="cyan"/>
        </w:rPr>
        <w:tab/>
        <w:t>}</w:t>
      </w:r>
    </w:p>
    <w:p w14:paraId="5000958A" w14:textId="77777777" w:rsidR="004B64C1" w:rsidRPr="008621E8" w:rsidRDefault="004B64C1" w:rsidP="003A2BA8">
      <w:pPr>
        <w:pStyle w:val="PL"/>
        <w:rPr>
          <w:highlight w:val="cyan"/>
        </w:rPr>
      </w:pPr>
      <w:r w:rsidRPr="008621E8">
        <w:rPr>
          <w:highlight w:val="cyan"/>
        </w:rPr>
        <w:t>}</w:t>
      </w:r>
    </w:p>
    <w:p w14:paraId="4175AA19" w14:textId="77777777" w:rsidR="003A2BA8" w:rsidRPr="008621E8" w:rsidRDefault="003A2BA8" w:rsidP="003A2BA8">
      <w:pPr>
        <w:pStyle w:val="PL"/>
        <w:rPr>
          <w:highlight w:val="cyan"/>
        </w:rPr>
      </w:pPr>
    </w:p>
    <w:p w14:paraId="5A0B4830" w14:textId="77777777" w:rsidR="003A2BA8" w:rsidRPr="008621E8" w:rsidRDefault="003A2BA8" w:rsidP="003A2BA8">
      <w:pPr>
        <w:pStyle w:val="PL"/>
        <w:rPr>
          <w:highlight w:val="cyan"/>
        </w:rPr>
      </w:pPr>
      <w:r w:rsidRPr="008621E8">
        <w:rPr>
          <w:highlight w:val="cyan"/>
        </w:rPr>
        <w:t>PUCCH-Resource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1)</w:t>
      </w:r>
    </w:p>
    <w:p w14:paraId="7DDD41BC" w14:textId="77777777" w:rsidR="003A2BA8" w:rsidRPr="008621E8" w:rsidRDefault="003A2BA8" w:rsidP="003A2BA8">
      <w:pPr>
        <w:pStyle w:val="PL"/>
        <w:rPr>
          <w:highlight w:val="cyan"/>
        </w:rPr>
      </w:pPr>
    </w:p>
    <w:p w14:paraId="2C2FC382" w14:textId="77777777" w:rsidR="003A2BA8" w:rsidRPr="008621E8" w:rsidRDefault="003A2BA8" w:rsidP="003A2BA8">
      <w:pPr>
        <w:pStyle w:val="PL"/>
        <w:rPr>
          <w:highlight w:val="cyan"/>
        </w:rPr>
      </w:pPr>
    </w:p>
    <w:p w14:paraId="3F6C0F98" w14:textId="77777777" w:rsidR="003A2BA8" w:rsidRPr="008621E8" w:rsidRDefault="003A2BA8" w:rsidP="003A2BA8">
      <w:pPr>
        <w:pStyle w:val="PL"/>
        <w:rPr>
          <w:highlight w:val="cyan"/>
        </w:rPr>
      </w:pPr>
      <w:r w:rsidRPr="008621E8">
        <w:rPr>
          <w:highlight w:val="cyan"/>
        </w:rPr>
        <w:t>PUCCH-format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F9F0AFE"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1),</w:t>
      </w:r>
    </w:p>
    <w:p w14:paraId="037584C6"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4E7352E1"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393F6F5C" w14:textId="77777777" w:rsidR="003A2BA8" w:rsidRPr="008621E8" w:rsidRDefault="003A2BA8" w:rsidP="003A2BA8">
      <w:pPr>
        <w:pStyle w:val="PL"/>
        <w:rPr>
          <w:highlight w:val="cyan"/>
        </w:rPr>
      </w:pPr>
      <w:r w:rsidRPr="008621E8">
        <w:rPr>
          <w:highlight w:val="cyan"/>
        </w:rPr>
        <w:t>}</w:t>
      </w:r>
    </w:p>
    <w:p w14:paraId="519FEC4B" w14:textId="77777777" w:rsidR="003A2BA8" w:rsidRPr="008621E8" w:rsidRDefault="003A2BA8" w:rsidP="003A2BA8">
      <w:pPr>
        <w:pStyle w:val="PL"/>
        <w:rPr>
          <w:highlight w:val="cyan"/>
        </w:rPr>
      </w:pPr>
    </w:p>
    <w:p w14:paraId="7F38EB35" w14:textId="77777777" w:rsidR="003A2BA8" w:rsidRPr="008621E8" w:rsidRDefault="003A2BA8" w:rsidP="003A2BA8">
      <w:pPr>
        <w:pStyle w:val="PL"/>
        <w:rPr>
          <w:highlight w:val="cyan"/>
        </w:rPr>
      </w:pPr>
      <w:r w:rsidRPr="008621E8">
        <w:rPr>
          <w:highlight w:val="cyan"/>
        </w:rPr>
        <w:t xml:space="preserve">PUCCH-format1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5A45B05"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1), </w:t>
      </w:r>
    </w:p>
    <w:p w14:paraId="4D44B7F1"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60516C52"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2EB5627A" w14:textId="77777777" w:rsidR="003A2BA8" w:rsidRPr="008621E8" w:rsidRDefault="003A2BA8" w:rsidP="003A2BA8">
      <w:pPr>
        <w:pStyle w:val="PL"/>
        <w:rPr>
          <w:highlight w:val="cyan"/>
        </w:rPr>
      </w:pPr>
      <w:r w:rsidRPr="008621E8">
        <w:rPr>
          <w:highlight w:val="cyan"/>
        </w:rPr>
        <w:tab/>
        <w:t>timeDomainO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w:t>
      </w:r>
    </w:p>
    <w:p w14:paraId="7F8FB03E" w14:textId="77777777" w:rsidR="003A2BA8" w:rsidRPr="008621E8" w:rsidRDefault="003A2BA8" w:rsidP="003A2BA8">
      <w:pPr>
        <w:pStyle w:val="PL"/>
        <w:rPr>
          <w:highlight w:val="cyan"/>
        </w:rPr>
      </w:pPr>
      <w:r w:rsidRPr="008621E8">
        <w:rPr>
          <w:highlight w:val="cyan"/>
        </w:rPr>
        <w:t>}</w:t>
      </w:r>
    </w:p>
    <w:p w14:paraId="46693721" w14:textId="77777777" w:rsidR="003A2BA8" w:rsidRPr="008621E8" w:rsidRDefault="003A2BA8" w:rsidP="003A2BA8">
      <w:pPr>
        <w:pStyle w:val="PL"/>
        <w:rPr>
          <w:highlight w:val="cyan"/>
        </w:rPr>
      </w:pPr>
    </w:p>
    <w:p w14:paraId="4D74C986" w14:textId="77777777" w:rsidR="003A2BA8" w:rsidRPr="008621E8" w:rsidRDefault="003A2BA8" w:rsidP="003A2BA8">
      <w:pPr>
        <w:pStyle w:val="PL"/>
        <w:rPr>
          <w:highlight w:val="cyan"/>
        </w:rPr>
      </w:pPr>
      <w:r w:rsidRPr="008621E8">
        <w:rPr>
          <w:highlight w:val="cyan"/>
        </w:rPr>
        <w:t xml:space="preserve">PUCCH-format2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640009"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5B621164"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5C42050A"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6BC8370F" w14:textId="77777777" w:rsidR="003A2BA8" w:rsidRPr="008621E8" w:rsidRDefault="003A2BA8" w:rsidP="003A2BA8">
      <w:pPr>
        <w:pStyle w:val="PL"/>
        <w:rPr>
          <w:highlight w:val="cyan"/>
        </w:rPr>
      </w:pPr>
      <w:r w:rsidRPr="008621E8">
        <w:rPr>
          <w:highlight w:val="cyan"/>
        </w:rPr>
        <w:t>}</w:t>
      </w:r>
    </w:p>
    <w:p w14:paraId="7AF51FE6" w14:textId="77777777" w:rsidR="003A2BA8" w:rsidRPr="008621E8" w:rsidRDefault="003A2BA8" w:rsidP="003A2BA8">
      <w:pPr>
        <w:pStyle w:val="PL"/>
        <w:rPr>
          <w:highlight w:val="cyan"/>
        </w:rPr>
      </w:pPr>
    </w:p>
    <w:p w14:paraId="28D5B8A9" w14:textId="77777777" w:rsidR="003A2BA8" w:rsidRPr="008621E8" w:rsidRDefault="003A2BA8" w:rsidP="00922DF6">
      <w:pPr>
        <w:pStyle w:val="PL"/>
        <w:rPr>
          <w:highlight w:val="cyan"/>
        </w:rPr>
      </w:pPr>
      <w:r w:rsidRPr="008621E8">
        <w:rPr>
          <w:highlight w:val="cyan"/>
        </w:rPr>
        <w:t xml:space="preserve">PUCCH-format3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19F9D9"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4192B420"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3415159A"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27EA96F4" w14:textId="77777777" w:rsidR="003A2BA8" w:rsidRPr="008621E8" w:rsidRDefault="003A2BA8" w:rsidP="003A2BA8">
      <w:pPr>
        <w:pStyle w:val="PL"/>
        <w:rPr>
          <w:highlight w:val="cyan"/>
        </w:rPr>
      </w:pPr>
      <w:r w:rsidRPr="008621E8">
        <w:rPr>
          <w:highlight w:val="cyan"/>
        </w:rPr>
        <w:t>}</w:t>
      </w:r>
    </w:p>
    <w:p w14:paraId="6DADD898" w14:textId="77777777" w:rsidR="003A2BA8" w:rsidRPr="008621E8" w:rsidRDefault="003A2BA8" w:rsidP="003A2BA8">
      <w:pPr>
        <w:pStyle w:val="PL"/>
        <w:rPr>
          <w:highlight w:val="cyan"/>
        </w:rPr>
      </w:pPr>
    </w:p>
    <w:p w14:paraId="415B23C6" w14:textId="77777777" w:rsidR="003A2BA8" w:rsidRPr="008621E8" w:rsidRDefault="003A2BA8" w:rsidP="003A2BA8">
      <w:pPr>
        <w:pStyle w:val="PL"/>
        <w:rPr>
          <w:highlight w:val="cyan"/>
        </w:rPr>
      </w:pPr>
      <w:r w:rsidRPr="008621E8">
        <w:rPr>
          <w:highlight w:val="cyan"/>
        </w:rPr>
        <w:t xml:space="preserve">PUCCH-format4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7833C7"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7E6732C1" w14:textId="77777777" w:rsidR="003A2BA8" w:rsidRPr="008621E8" w:rsidRDefault="003A2BA8" w:rsidP="003A2BA8">
      <w:pPr>
        <w:pStyle w:val="PL"/>
        <w:rPr>
          <w:highlight w:val="cyan"/>
        </w:rPr>
      </w:pPr>
      <w:r w:rsidRPr="008621E8">
        <w:rPr>
          <w:highlight w:val="cyan"/>
        </w:rPr>
        <w:tab/>
        <w:t>occ-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 </w:t>
      </w:r>
    </w:p>
    <w:p w14:paraId="581311AB" w14:textId="77777777" w:rsidR="003A2BA8" w:rsidRPr="008621E8" w:rsidRDefault="003A2BA8" w:rsidP="003A2BA8">
      <w:pPr>
        <w:pStyle w:val="PL"/>
        <w:rPr>
          <w:highlight w:val="cyan"/>
        </w:rPr>
      </w:pPr>
      <w:r w:rsidRPr="008621E8">
        <w:rPr>
          <w:highlight w:val="cyan"/>
        </w:rPr>
        <w:tab/>
        <w:t>oc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n1,n2,n3},</w:t>
      </w:r>
    </w:p>
    <w:p w14:paraId="6E99BB30"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1AAF1A20" w14:textId="77777777" w:rsidR="003A2BA8" w:rsidRPr="008621E8" w:rsidRDefault="003A2BA8" w:rsidP="003A2BA8">
      <w:pPr>
        <w:pStyle w:val="PL"/>
        <w:rPr>
          <w:highlight w:val="cyan"/>
        </w:rPr>
      </w:pPr>
      <w:r w:rsidRPr="008621E8">
        <w:rPr>
          <w:highlight w:val="cyan"/>
        </w:rPr>
        <w:t>}</w:t>
      </w:r>
    </w:p>
    <w:p w14:paraId="4A89F080" w14:textId="77777777" w:rsidR="003A2BA8" w:rsidRPr="008621E8" w:rsidRDefault="003A2BA8" w:rsidP="003A2BA8">
      <w:pPr>
        <w:pStyle w:val="PL"/>
        <w:rPr>
          <w:highlight w:val="cyan"/>
        </w:rPr>
      </w:pPr>
    </w:p>
    <w:p w14:paraId="28DC4527" w14:textId="77777777" w:rsidR="003A2BA8" w:rsidRPr="008621E8" w:rsidRDefault="003A2BA8" w:rsidP="00C06796">
      <w:pPr>
        <w:pStyle w:val="PL"/>
        <w:rPr>
          <w:color w:val="808080"/>
          <w:highlight w:val="cyan"/>
        </w:rPr>
      </w:pPr>
      <w:r w:rsidRPr="008621E8">
        <w:rPr>
          <w:color w:val="808080"/>
          <w:highlight w:val="cyan"/>
        </w:rPr>
        <w:t xml:space="preserve">-- TAG-PUCCH-CONFIG-STOP </w:t>
      </w:r>
    </w:p>
    <w:p w14:paraId="2555BD2A" w14:textId="77777777" w:rsidR="003A2BA8" w:rsidRPr="008621E8" w:rsidRDefault="003A2BA8" w:rsidP="00C06796">
      <w:pPr>
        <w:pStyle w:val="PL"/>
        <w:rPr>
          <w:color w:val="808080"/>
          <w:highlight w:val="cyan"/>
        </w:rPr>
      </w:pPr>
      <w:r w:rsidRPr="008621E8">
        <w:rPr>
          <w:color w:val="808080"/>
          <w:highlight w:val="cyan"/>
        </w:rPr>
        <w:t>-- ASN1STOP</w:t>
      </w:r>
    </w:p>
    <w:p w14:paraId="6546BF7C" w14:textId="77777777" w:rsidR="003A2BA8" w:rsidRPr="008621E8" w:rsidRDefault="003A2BA8" w:rsidP="003A2BA8">
      <w:pPr>
        <w:pStyle w:val="PL"/>
        <w:rPr>
          <w:highlight w:val="cyan"/>
        </w:rPr>
      </w:pPr>
    </w:p>
    <w:p w14:paraId="662CDFF8" w14:textId="77777777" w:rsidR="00955ED7" w:rsidRPr="008621E8"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290CB28D" w14:textId="77777777" w:rsidTr="0040018C">
        <w:tc>
          <w:tcPr>
            <w:tcW w:w="14173" w:type="dxa"/>
            <w:shd w:val="clear" w:color="auto" w:fill="auto"/>
          </w:tcPr>
          <w:p w14:paraId="62992AD2" w14:textId="77777777" w:rsidR="00955ED7" w:rsidRPr="008621E8" w:rsidRDefault="00955ED7" w:rsidP="006B5BCE">
            <w:pPr>
              <w:pStyle w:val="TAH"/>
              <w:rPr>
                <w:szCs w:val="22"/>
                <w:highlight w:val="cyan"/>
              </w:rPr>
            </w:pPr>
            <w:r w:rsidRPr="008621E8">
              <w:rPr>
                <w:i/>
                <w:szCs w:val="22"/>
                <w:highlight w:val="cyan"/>
              </w:rPr>
              <w:t>PUCCH-Config field descriptions</w:t>
            </w:r>
          </w:p>
        </w:tc>
      </w:tr>
      <w:tr w:rsidR="00955ED7" w:rsidRPr="008621E8" w14:paraId="55601A91" w14:textId="77777777" w:rsidTr="0040018C">
        <w:tc>
          <w:tcPr>
            <w:tcW w:w="14173" w:type="dxa"/>
            <w:shd w:val="clear" w:color="auto" w:fill="auto"/>
          </w:tcPr>
          <w:p w14:paraId="672A9327" w14:textId="77777777" w:rsidR="00955ED7" w:rsidRPr="008621E8" w:rsidRDefault="00955ED7" w:rsidP="006B5BCE">
            <w:pPr>
              <w:pStyle w:val="TAL"/>
              <w:rPr>
                <w:szCs w:val="22"/>
                <w:highlight w:val="cyan"/>
              </w:rPr>
            </w:pPr>
            <w:r w:rsidRPr="008621E8">
              <w:rPr>
                <w:b/>
                <w:i/>
                <w:szCs w:val="22"/>
                <w:highlight w:val="cyan"/>
              </w:rPr>
              <w:t>dl-DataToUL-ACK</w:t>
            </w:r>
          </w:p>
          <w:p w14:paraId="675C2764" w14:textId="77777777" w:rsidR="00955ED7" w:rsidRPr="008621E8" w:rsidRDefault="00955ED7" w:rsidP="006B5BCE">
            <w:pPr>
              <w:pStyle w:val="TAL"/>
              <w:rPr>
                <w:szCs w:val="22"/>
                <w:highlight w:val="cyan"/>
              </w:rPr>
            </w:pPr>
            <w:r w:rsidRPr="008621E8">
              <w:rPr>
                <w:szCs w:val="22"/>
                <w:highlight w:val="cyan"/>
              </w:rPr>
              <w:t>List of timing for given PDSCH to the DL ACK. In this version of the specification only the values [0..8] are applicable. Corresponds to L1 parameter 'Slot-timing-value-K1' (see</w:t>
            </w:r>
            <w:r w:rsidR="00D72FCC" w:rsidRPr="008621E8">
              <w:rPr>
                <w:szCs w:val="22"/>
                <w:highlight w:val="cyan"/>
                <w:lang w:val="sv-SE"/>
              </w:rPr>
              <w:t xml:space="preserve"> TS</w:t>
            </w:r>
            <w:r w:rsidRPr="008621E8">
              <w:rPr>
                <w:szCs w:val="22"/>
                <w:highlight w:val="cyan"/>
              </w:rPr>
              <w:t xml:space="preserve"> 38.213, section FFS_Section)</w:t>
            </w:r>
            <w:r w:rsidR="00D72FCC" w:rsidRPr="008621E8">
              <w:rPr>
                <w:szCs w:val="22"/>
                <w:highlight w:val="cyan"/>
                <w:lang w:val="sv-SE"/>
              </w:rPr>
              <w:t>.</w:t>
            </w:r>
          </w:p>
        </w:tc>
      </w:tr>
      <w:tr w:rsidR="00955ED7" w:rsidRPr="008621E8" w14:paraId="5A760E2D" w14:textId="77777777" w:rsidTr="0040018C">
        <w:tc>
          <w:tcPr>
            <w:tcW w:w="14173" w:type="dxa"/>
            <w:shd w:val="clear" w:color="auto" w:fill="auto"/>
          </w:tcPr>
          <w:p w14:paraId="62E81473" w14:textId="77777777" w:rsidR="00955ED7" w:rsidRPr="008621E8" w:rsidRDefault="00955ED7" w:rsidP="006B5BCE">
            <w:pPr>
              <w:pStyle w:val="TAL"/>
              <w:rPr>
                <w:szCs w:val="22"/>
                <w:highlight w:val="cyan"/>
              </w:rPr>
            </w:pPr>
            <w:r w:rsidRPr="008621E8">
              <w:rPr>
                <w:b/>
                <w:i/>
                <w:szCs w:val="22"/>
                <w:highlight w:val="cyan"/>
              </w:rPr>
              <w:t>format1</w:t>
            </w:r>
          </w:p>
          <w:p w14:paraId="7C656F91"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1</w:t>
            </w:r>
            <w:r w:rsidR="00D72FCC" w:rsidRPr="008621E8">
              <w:rPr>
                <w:szCs w:val="22"/>
                <w:highlight w:val="cyan"/>
                <w:lang w:val="sv-SE"/>
              </w:rPr>
              <w:t>.</w:t>
            </w:r>
          </w:p>
        </w:tc>
      </w:tr>
      <w:tr w:rsidR="00955ED7" w:rsidRPr="008621E8" w14:paraId="4D3DF3D9" w14:textId="77777777" w:rsidTr="0040018C">
        <w:tc>
          <w:tcPr>
            <w:tcW w:w="14173" w:type="dxa"/>
            <w:shd w:val="clear" w:color="auto" w:fill="auto"/>
          </w:tcPr>
          <w:p w14:paraId="7E0AC1F7" w14:textId="77777777" w:rsidR="00955ED7" w:rsidRPr="008621E8" w:rsidRDefault="00955ED7" w:rsidP="006B5BCE">
            <w:pPr>
              <w:pStyle w:val="TAL"/>
              <w:rPr>
                <w:szCs w:val="22"/>
                <w:highlight w:val="cyan"/>
              </w:rPr>
            </w:pPr>
            <w:r w:rsidRPr="008621E8">
              <w:rPr>
                <w:b/>
                <w:i/>
                <w:szCs w:val="22"/>
                <w:highlight w:val="cyan"/>
              </w:rPr>
              <w:t>format2</w:t>
            </w:r>
          </w:p>
          <w:p w14:paraId="7DC016F7"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2</w:t>
            </w:r>
            <w:r w:rsidR="00D72FCC" w:rsidRPr="008621E8">
              <w:rPr>
                <w:szCs w:val="22"/>
                <w:highlight w:val="cyan"/>
                <w:lang w:val="sv-SE"/>
              </w:rPr>
              <w:t>.</w:t>
            </w:r>
          </w:p>
        </w:tc>
      </w:tr>
      <w:tr w:rsidR="00955ED7" w:rsidRPr="008621E8" w14:paraId="181E810B" w14:textId="77777777" w:rsidTr="0040018C">
        <w:tc>
          <w:tcPr>
            <w:tcW w:w="14173" w:type="dxa"/>
            <w:shd w:val="clear" w:color="auto" w:fill="auto"/>
          </w:tcPr>
          <w:p w14:paraId="5CC097E2" w14:textId="77777777" w:rsidR="00955ED7" w:rsidRPr="008621E8" w:rsidRDefault="00955ED7" w:rsidP="006B5BCE">
            <w:pPr>
              <w:pStyle w:val="TAL"/>
              <w:rPr>
                <w:szCs w:val="22"/>
                <w:highlight w:val="cyan"/>
              </w:rPr>
            </w:pPr>
            <w:r w:rsidRPr="008621E8">
              <w:rPr>
                <w:b/>
                <w:i/>
                <w:szCs w:val="22"/>
                <w:highlight w:val="cyan"/>
              </w:rPr>
              <w:t>format3</w:t>
            </w:r>
          </w:p>
          <w:p w14:paraId="638FA0F3"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3</w:t>
            </w:r>
            <w:r w:rsidR="00D72FCC" w:rsidRPr="008621E8">
              <w:rPr>
                <w:szCs w:val="22"/>
                <w:highlight w:val="cyan"/>
                <w:lang w:val="sv-SE"/>
              </w:rPr>
              <w:t>.</w:t>
            </w:r>
          </w:p>
        </w:tc>
      </w:tr>
      <w:tr w:rsidR="00955ED7" w:rsidRPr="008621E8" w14:paraId="72C78E73" w14:textId="77777777" w:rsidTr="0040018C">
        <w:tc>
          <w:tcPr>
            <w:tcW w:w="14173" w:type="dxa"/>
            <w:shd w:val="clear" w:color="auto" w:fill="auto"/>
          </w:tcPr>
          <w:p w14:paraId="654932A6" w14:textId="77777777" w:rsidR="00955ED7" w:rsidRPr="008621E8" w:rsidRDefault="00955ED7" w:rsidP="006B5BCE">
            <w:pPr>
              <w:pStyle w:val="TAL"/>
              <w:rPr>
                <w:szCs w:val="22"/>
                <w:highlight w:val="cyan"/>
              </w:rPr>
            </w:pPr>
            <w:r w:rsidRPr="008621E8">
              <w:rPr>
                <w:b/>
                <w:i/>
                <w:szCs w:val="22"/>
                <w:highlight w:val="cyan"/>
              </w:rPr>
              <w:t>format4</w:t>
            </w:r>
            <w:r w:rsidR="00D72FCC" w:rsidRPr="008621E8">
              <w:rPr>
                <w:b/>
                <w:i/>
                <w:szCs w:val="22"/>
                <w:highlight w:val="cyan"/>
                <w:lang w:val="sv-SE"/>
              </w:rPr>
              <w:t>.</w:t>
            </w:r>
          </w:p>
          <w:p w14:paraId="4428F839"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4</w:t>
            </w:r>
          </w:p>
        </w:tc>
      </w:tr>
      <w:tr w:rsidR="00955ED7" w:rsidRPr="008621E8" w14:paraId="3905CABE" w14:textId="77777777" w:rsidTr="0040018C">
        <w:tc>
          <w:tcPr>
            <w:tcW w:w="14173" w:type="dxa"/>
            <w:shd w:val="clear" w:color="auto" w:fill="auto"/>
          </w:tcPr>
          <w:p w14:paraId="6CB0D99F" w14:textId="77777777" w:rsidR="00955ED7" w:rsidRPr="008621E8" w:rsidRDefault="00955ED7" w:rsidP="006B5BCE">
            <w:pPr>
              <w:pStyle w:val="TAL"/>
              <w:rPr>
                <w:szCs w:val="22"/>
                <w:highlight w:val="cyan"/>
              </w:rPr>
            </w:pPr>
            <w:r w:rsidRPr="008621E8">
              <w:rPr>
                <w:b/>
                <w:i/>
                <w:szCs w:val="22"/>
                <w:highlight w:val="cyan"/>
              </w:rPr>
              <w:t>resourceSetToAddModList</w:t>
            </w:r>
          </w:p>
          <w:p w14:paraId="57998EBD" w14:textId="77777777" w:rsidR="00955ED7" w:rsidRPr="008621E8" w:rsidRDefault="00955ED7" w:rsidP="006B5BCE">
            <w:pPr>
              <w:pStyle w:val="TAL"/>
              <w:rPr>
                <w:szCs w:val="22"/>
                <w:highlight w:val="cyan"/>
              </w:rPr>
            </w:pPr>
            <w:r w:rsidRPr="008621E8">
              <w:rPr>
                <w:szCs w:val="22"/>
                <w:highlight w:val="cyan"/>
              </w:rPr>
              <w:t xml:space="preserve">Lists for adding and releasing PUCCH resource sets (see </w:t>
            </w:r>
            <w:r w:rsidR="00D72FCC" w:rsidRPr="008621E8">
              <w:rPr>
                <w:szCs w:val="22"/>
                <w:highlight w:val="cyan"/>
                <w:lang w:val="sv-SE"/>
              </w:rPr>
              <w:t xml:space="preserve">TS </w:t>
            </w:r>
            <w:r w:rsidRPr="008621E8">
              <w:rPr>
                <w:szCs w:val="22"/>
                <w:highlight w:val="cyan"/>
              </w:rPr>
              <w:t>38.213, section 9.2)</w:t>
            </w:r>
            <w:r w:rsidR="00D72FCC" w:rsidRPr="008621E8">
              <w:rPr>
                <w:szCs w:val="22"/>
                <w:highlight w:val="cyan"/>
                <w:lang w:val="sv-SE"/>
              </w:rPr>
              <w:t>.</w:t>
            </w:r>
          </w:p>
        </w:tc>
      </w:tr>
      <w:tr w:rsidR="00955ED7" w:rsidRPr="008621E8" w14:paraId="2D887E68" w14:textId="77777777" w:rsidTr="0040018C">
        <w:tc>
          <w:tcPr>
            <w:tcW w:w="14173" w:type="dxa"/>
            <w:shd w:val="clear" w:color="auto" w:fill="auto"/>
          </w:tcPr>
          <w:p w14:paraId="2E3FABF3" w14:textId="77777777" w:rsidR="00955ED7" w:rsidRPr="008621E8" w:rsidRDefault="00955ED7" w:rsidP="006B5BCE">
            <w:pPr>
              <w:pStyle w:val="TAL"/>
              <w:rPr>
                <w:szCs w:val="22"/>
                <w:highlight w:val="cyan"/>
              </w:rPr>
            </w:pPr>
            <w:r w:rsidRPr="008621E8">
              <w:rPr>
                <w:b/>
                <w:i/>
                <w:szCs w:val="22"/>
                <w:highlight w:val="cyan"/>
              </w:rPr>
              <w:t>resourceToAddModList</w:t>
            </w:r>
          </w:p>
          <w:p w14:paraId="5BB44358" w14:textId="77777777" w:rsidR="00955ED7" w:rsidRPr="008621E8" w:rsidRDefault="00955ED7" w:rsidP="006B5BCE">
            <w:pPr>
              <w:pStyle w:val="TAL"/>
              <w:rPr>
                <w:szCs w:val="22"/>
                <w:highlight w:val="cyan"/>
              </w:rPr>
            </w:pPr>
            <w:r w:rsidRPr="008621E8">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621E8" w14:paraId="5AD597BC" w14:textId="77777777" w:rsidTr="0040018C">
        <w:tc>
          <w:tcPr>
            <w:tcW w:w="14173" w:type="dxa"/>
            <w:shd w:val="clear" w:color="auto" w:fill="auto"/>
          </w:tcPr>
          <w:p w14:paraId="686623C9" w14:textId="77777777" w:rsidR="00955ED7" w:rsidRPr="008621E8" w:rsidRDefault="00955ED7" w:rsidP="006B5BCE">
            <w:pPr>
              <w:pStyle w:val="TAL"/>
              <w:rPr>
                <w:szCs w:val="22"/>
                <w:highlight w:val="cyan"/>
              </w:rPr>
            </w:pPr>
            <w:r w:rsidRPr="008621E8">
              <w:rPr>
                <w:b/>
                <w:i/>
                <w:szCs w:val="22"/>
                <w:highlight w:val="cyan"/>
              </w:rPr>
              <w:t>spatialRelationInfoToAddModList</w:t>
            </w:r>
          </w:p>
          <w:p w14:paraId="3177C537" w14:textId="77777777" w:rsidR="00955ED7" w:rsidRPr="008621E8" w:rsidRDefault="00955ED7" w:rsidP="006B5BCE">
            <w:pPr>
              <w:pStyle w:val="TAL"/>
              <w:rPr>
                <w:szCs w:val="22"/>
                <w:highlight w:val="cyan"/>
              </w:rPr>
            </w:pPr>
            <w:r w:rsidRPr="008621E8">
              <w:rPr>
                <w:szCs w:val="22"/>
                <w:highlight w:val="cyan"/>
              </w:rPr>
              <w:t xml:space="preserve">Configuration of the spatial relation between a reference RS and PUCCH. Reference RS can be SSB/CSI-RS/SRS. If the list has more than one element, MAC-CE selects a single element (see </w:t>
            </w:r>
            <w:r w:rsidR="00D72FCC" w:rsidRPr="008621E8">
              <w:rPr>
                <w:szCs w:val="22"/>
                <w:highlight w:val="cyan"/>
                <w:lang w:val="sv-SE"/>
              </w:rPr>
              <w:t xml:space="preserve">TS </w:t>
            </w:r>
            <w:r w:rsidRPr="008621E8">
              <w:rPr>
                <w:szCs w:val="22"/>
                <w:highlight w:val="cyan"/>
              </w:rPr>
              <w:t>38.321, section FFS_Section</w:t>
            </w:r>
            <w:r w:rsidR="00D72FCC" w:rsidRPr="008621E8">
              <w:rPr>
                <w:szCs w:val="22"/>
                <w:highlight w:val="cyan"/>
                <w:lang w:val="sv-SE"/>
              </w:rPr>
              <w:t xml:space="preserve"> and TS</w:t>
            </w:r>
            <w:r w:rsidRPr="008621E8">
              <w:rPr>
                <w:szCs w:val="22"/>
                <w:highlight w:val="cyan"/>
              </w:rPr>
              <w:t xml:space="preserve"> 38.213, section </w:t>
            </w:r>
            <w:r w:rsidR="00D72FCC" w:rsidRPr="008621E8">
              <w:rPr>
                <w:szCs w:val="22"/>
                <w:highlight w:val="cyan"/>
              </w:rPr>
              <w:t>9.2.2</w:t>
            </w:r>
            <w:r w:rsidRPr="008621E8">
              <w:rPr>
                <w:szCs w:val="22"/>
                <w:highlight w:val="cyan"/>
              </w:rPr>
              <w:t>)</w:t>
            </w:r>
            <w:r w:rsidR="00D72FCC" w:rsidRPr="008621E8">
              <w:rPr>
                <w:szCs w:val="22"/>
                <w:highlight w:val="cyan"/>
                <w:lang w:val="sv-SE"/>
              </w:rPr>
              <w:t>.</w:t>
            </w:r>
          </w:p>
        </w:tc>
      </w:tr>
    </w:tbl>
    <w:p w14:paraId="4F2AEF72" w14:textId="77777777" w:rsidR="00955ED7" w:rsidRPr="008621E8"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621E8" w14:paraId="155C2979" w14:textId="77777777" w:rsidTr="0040018C">
        <w:tc>
          <w:tcPr>
            <w:tcW w:w="14173" w:type="dxa"/>
            <w:shd w:val="clear" w:color="auto" w:fill="auto"/>
          </w:tcPr>
          <w:p w14:paraId="3D30D4B0" w14:textId="77777777" w:rsidR="00A41C92" w:rsidRPr="008621E8" w:rsidRDefault="00A41C92" w:rsidP="00075C2C">
            <w:pPr>
              <w:pStyle w:val="TAH"/>
              <w:rPr>
                <w:szCs w:val="22"/>
                <w:highlight w:val="cyan"/>
              </w:rPr>
            </w:pPr>
            <w:r w:rsidRPr="008621E8">
              <w:rPr>
                <w:i/>
                <w:szCs w:val="22"/>
                <w:highlight w:val="cyan"/>
              </w:rPr>
              <w:t>PUCCH-format3 field descriptions</w:t>
            </w:r>
          </w:p>
        </w:tc>
      </w:tr>
      <w:tr w:rsidR="00A41C92" w:rsidRPr="008621E8" w14:paraId="127A018A" w14:textId="77777777" w:rsidTr="0040018C">
        <w:tc>
          <w:tcPr>
            <w:tcW w:w="14173" w:type="dxa"/>
            <w:shd w:val="clear" w:color="auto" w:fill="auto"/>
          </w:tcPr>
          <w:p w14:paraId="0BAFD004" w14:textId="77777777" w:rsidR="00A41C92" w:rsidRPr="008621E8" w:rsidRDefault="00A41C92" w:rsidP="00075C2C">
            <w:pPr>
              <w:pStyle w:val="TAL"/>
              <w:rPr>
                <w:szCs w:val="22"/>
                <w:highlight w:val="cyan"/>
              </w:rPr>
            </w:pPr>
            <w:r w:rsidRPr="008621E8">
              <w:rPr>
                <w:b/>
                <w:i/>
                <w:szCs w:val="22"/>
                <w:highlight w:val="cyan"/>
              </w:rPr>
              <w:t>nrofPRBs</w:t>
            </w:r>
          </w:p>
          <w:p w14:paraId="72CBE0BF" w14:textId="77777777" w:rsidR="00A41C92" w:rsidRPr="008621E8" w:rsidRDefault="00A41C92" w:rsidP="00075C2C">
            <w:pPr>
              <w:pStyle w:val="TAL"/>
              <w:rPr>
                <w:szCs w:val="22"/>
                <w:highlight w:val="cyan"/>
              </w:rPr>
            </w:pPr>
            <w:r w:rsidRPr="008621E8">
              <w:rPr>
                <w:szCs w:val="22"/>
                <w:highlight w:val="cyan"/>
              </w:rPr>
              <w:t>The supported values are 1,2,3,4,5,6,8,9,10,12,15 and 16</w:t>
            </w:r>
            <w:r w:rsidR="00D72FCC" w:rsidRPr="008621E8">
              <w:rPr>
                <w:szCs w:val="22"/>
                <w:highlight w:val="cyan"/>
                <w:lang w:val="sv-SE"/>
              </w:rPr>
              <w:t>.</w:t>
            </w:r>
          </w:p>
        </w:tc>
      </w:tr>
    </w:tbl>
    <w:p w14:paraId="6D99D23D" w14:textId="77777777" w:rsidR="00A41C92" w:rsidRPr="008621E8"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03B8C0B7" w14:textId="77777777" w:rsidTr="0040018C">
        <w:tc>
          <w:tcPr>
            <w:tcW w:w="14507" w:type="dxa"/>
            <w:shd w:val="clear" w:color="auto" w:fill="auto"/>
          </w:tcPr>
          <w:p w14:paraId="41235676" w14:textId="77777777" w:rsidR="00955ED7" w:rsidRPr="008621E8" w:rsidRDefault="00955ED7" w:rsidP="006B5BCE">
            <w:pPr>
              <w:pStyle w:val="TAH"/>
              <w:rPr>
                <w:szCs w:val="22"/>
                <w:highlight w:val="cyan"/>
              </w:rPr>
            </w:pPr>
            <w:r w:rsidRPr="008621E8">
              <w:rPr>
                <w:i/>
                <w:szCs w:val="22"/>
                <w:highlight w:val="cyan"/>
              </w:rPr>
              <w:t>PUCCH-FormatConfig field descriptions</w:t>
            </w:r>
          </w:p>
        </w:tc>
      </w:tr>
      <w:tr w:rsidR="00955ED7" w:rsidRPr="008621E8" w14:paraId="7F5C74E9" w14:textId="77777777" w:rsidTr="0040018C">
        <w:tc>
          <w:tcPr>
            <w:tcW w:w="14507" w:type="dxa"/>
            <w:shd w:val="clear" w:color="auto" w:fill="auto"/>
          </w:tcPr>
          <w:p w14:paraId="61C5E9C5" w14:textId="77777777" w:rsidR="00955ED7" w:rsidRPr="008621E8" w:rsidRDefault="00955ED7" w:rsidP="006B5BCE">
            <w:pPr>
              <w:pStyle w:val="TAL"/>
              <w:rPr>
                <w:szCs w:val="22"/>
                <w:highlight w:val="cyan"/>
              </w:rPr>
            </w:pPr>
            <w:r w:rsidRPr="008621E8">
              <w:rPr>
                <w:b/>
                <w:i/>
                <w:szCs w:val="22"/>
                <w:highlight w:val="cyan"/>
              </w:rPr>
              <w:t>additionalDMRS</w:t>
            </w:r>
          </w:p>
          <w:p w14:paraId="00A61ABD" w14:textId="77777777" w:rsidR="00955ED7" w:rsidRPr="008621E8" w:rsidRDefault="00955ED7" w:rsidP="006B5BCE">
            <w:pPr>
              <w:pStyle w:val="TAL"/>
              <w:rPr>
                <w:szCs w:val="22"/>
                <w:highlight w:val="cyan"/>
                <w:lang w:val="sv-SE"/>
              </w:rPr>
            </w:pPr>
            <w:r w:rsidRPr="008621E8">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621E8">
              <w:rPr>
                <w:szCs w:val="22"/>
                <w:highlight w:val="cyan"/>
                <w:lang w:val="sv-SE"/>
              </w:rPr>
              <w:t xml:space="preserve"> See TS 38.213, section 9.2.2.</w:t>
            </w:r>
          </w:p>
        </w:tc>
      </w:tr>
      <w:tr w:rsidR="00955ED7" w:rsidRPr="008621E8" w14:paraId="2D9BFF85" w14:textId="77777777" w:rsidTr="0040018C">
        <w:tc>
          <w:tcPr>
            <w:tcW w:w="14507" w:type="dxa"/>
            <w:shd w:val="clear" w:color="auto" w:fill="auto"/>
          </w:tcPr>
          <w:p w14:paraId="18FE0DF4" w14:textId="77777777" w:rsidR="00955ED7" w:rsidRPr="008621E8" w:rsidRDefault="00955ED7" w:rsidP="006B5BCE">
            <w:pPr>
              <w:pStyle w:val="TAL"/>
              <w:rPr>
                <w:szCs w:val="22"/>
                <w:highlight w:val="cyan"/>
              </w:rPr>
            </w:pPr>
            <w:r w:rsidRPr="008621E8">
              <w:rPr>
                <w:b/>
                <w:i/>
                <w:szCs w:val="22"/>
                <w:highlight w:val="cyan"/>
              </w:rPr>
              <w:t>interslotFrequencyHopping</w:t>
            </w:r>
          </w:p>
          <w:p w14:paraId="6569F9AB" w14:textId="77777777" w:rsidR="00955ED7" w:rsidRPr="008621E8" w:rsidRDefault="00955ED7" w:rsidP="006B5BCE">
            <w:pPr>
              <w:pStyle w:val="TAL"/>
              <w:rPr>
                <w:szCs w:val="22"/>
                <w:highlight w:val="cyan"/>
                <w:lang w:val="sv-SE"/>
              </w:rPr>
            </w:pPr>
            <w:r w:rsidRPr="008621E8">
              <w:rPr>
                <w:szCs w:val="22"/>
                <w:highlight w:val="cyan"/>
              </w:rPr>
              <w:t>Enabling inter-slot frequency hopping when PUCCH Format 1, 3 or 4 is repetead over multiple slots. The field is not applicable for format 2.</w:t>
            </w:r>
            <w:r w:rsidR="00C10717" w:rsidRPr="008621E8">
              <w:rPr>
                <w:szCs w:val="22"/>
                <w:highlight w:val="cyan"/>
              </w:rPr>
              <w:t xml:space="preserve"> S</w:t>
            </w:r>
            <w:r w:rsidR="00C10717" w:rsidRPr="008621E8">
              <w:rPr>
                <w:szCs w:val="22"/>
                <w:highlight w:val="cyan"/>
                <w:lang w:val="sv-SE"/>
              </w:rPr>
              <w:t>ee TS 38.213, section 9.2.6.</w:t>
            </w:r>
          </w:p>
        </w:tc>
      </w:tr>
      <w:tr w:rsidR="00955ED7" w:rsidRPr="008621E8" w14:paraId="628C5337" w14:textId="77777777" w:rsidTr="0040018C">
        <w:tc>
          <w:tcPr>
            <w:tcW w:w="14507" w:type="dxa"/>
            <w:shd w:val="clear" w:color="auto" w:fill="auto"/>
          </w:tcPr>
          <w:p w14:paraId="54A66875" w14:textId="77777777" w:rsidR="00955ED7" w:rsidRPr="008621E8" w:rsidRDefault="00955ED7" w:rsidP="006B5BCE">
            <w:pPr>
              <w:pStyle w:val="TAL"/>
              <w:rPr>
                <w:szCs w:val="22"/>
                <w:highlight w:val="cyan"/>
              </w:rPr>
            </w:pPr>
            <w:r w:rsidRPr="008621E8">
              <w:rPr>
                <w:b/>
                <w:i/>
                <w:szCs w:val="22"/>
                <w:highlight w:val="cyan"/>
              </w:rPr>
              <w:t>maxCodeRate</w:t>
            </w:r>
          </w:p>
          <w:p w14:paraId="0F0233DD" w14:textId="77777777" w:rsidR="00955ED7" w:rsidRPr="008621E8" w:rsidRDefault="00955ED7" w:rsidP="006B5BCE">
            <w:pPr>
              <w:pStyle w:val="TAL"/>
              <w:rPr>
                <w:szCs w:val="22"/>
                <w:highlight w:val="cyan"/>
                <w:lang w:val="sv-SE"/>
              </w:rPr>
            </w:pPr>
            <w:r w:rsidRPr="008621E8">
              <w:rPr>
                <w:szCs w:val="22"/>
                <w:highlight w:val="cyan"/>
              </w:rPr>
              <w:t>Max coding rate to determine how to feedback UCI on PUCCH for format 2, 3 or 4</w:t>
            </w:r>
            <w:r w:rsidR="00C10717" w:rsidRPr="008621E8">
              <w:rPr>
                <w:szCs w:val="22"/>
                <w:highlight w:val="cyan"/>
                <w:lang w:val="sv-SE"/>
              </w:rPr>
              <w:t>.</w:t>
            </w:r>
            <w:r w:rsidRPr="008621E8">
              <w:rPr>
                <w:szCs w:val="22"/>
                <w:highlight w:val="cyan"/>
              </w:rPr>
              <w:t xml:space="preserve"> The field is not applicable for format 1.</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C10717" w:rsidRPr="008621E8">
              <w:rPr>
                <w:szCs w:val="22"/>
                <w:highlight w:val="cyan"/>
                <w:lang w:val="sv-SE"/>
              </w:rPr>
              <w:t>TS 38.213</w:t>
            </w:r>
            <w:r w:rsidR="00C10717" w:rsidRPr="008621E8">
              <w:rPr>
                <w:szCs w:val="22"/>
                <w:highlight w:val="cyan"/>
              </w:rPr>
              <w:t>, section 9.2.5</w:t>
            </w:r>
            <w:r w:rsidR="00C10717" w:rsidRPr="008621E8">
              <w:rPr>
                <w:szCs w:val="22"/>
                <w:highlight w:val="cyan"/>
                <w:lang w:val="sv-SE"/>
              </w:rPr>
              <w:t>.</w:t>
            </w:r>
          </w:p>
        </w:tc>
      </w:tr>
      <w:tr w:rsidR="00955ED7" w:rsidRPr="008621E8" w14:paraId="40ED2068" w14:textId="77777777" w:rsidTr="0040018C">
        <w:tc>
          <w:tcPr>
            <w:tcW w:w="14507" w:type="dxa"/>
            <w:shd w:val="clear" w:color="auto" w:fill="auto"/>
          </w:tcPr>
          <w:p w14:paraId="3C614C15" w14:textId="77777777" w:rsidR="00955ED7" w:rsidRPr="008621E8" w:rsidRDefault="00955ED7" w:rsidP="006B5BCE">
            <w:pPr>
              <w:pStyle w:val="TAL"/>
              <w:rPr>
                <w:szCs w:val="22"/>
                <w:highlight w:val="cyan"/>
              </w:rPr>
            </w:pPr>
            <w:r w:rsidRPr="008621E8">
              <w:rPr>
                <w:b/>
                <w:i/>
                <w:szCs w:val="22"/>
                <w:highlight w:val="cyan"/>
              </w:rPr>
              <w:t>nrofSlots</w:t>
            </w:r>
          </w:p>
          <w:p w14:paraId="7BB09911" w14:textId="77777777" w:rsidR="00955ED7" w:rsidRPr="008621E8" w:rsidRDefault="00955ED7" w:rsidP="006B5BCE">
            <w:pPr>
              <w:pStyle w:val="TAL"/>
              <w:rPr>
                <w:szCs w:val="22"/>
                <w:highlight w:val="cyan"/>
                <w:lang w:val="sv-SE"/>
              </w:rPr>
            </w:pPr>
            <w:r w:rsidRPr="008621E8">
              <w:rPr>
                <w:szCs w:val="22"/>
                <w:highlight w:val="cyan"/>
              </w:rPr>
              <w:t>Number of slots with the same PUCCH F1, F3 or F4. When the field is absent the UE applies the value n1. The field is not applicable for format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6</w:t>
            </w:r>
            <w:r w:rsidR="00C10717" w:rsidRPr="008621E8">
              <w:rPr>
                <w:szCs w:val="22"/>
                <w:highlight w:val="cyan"/>
                <w:lang w:val="sv-SE"/>
              </w:rPr>
              <w:t>.</w:t>
            </w:r>
          </w:p>
        </w:tc>
      </w:tr>
      <w:tr w:rsidR="00955ED7" w:rsidRPr="008621E8" w14:paraId="1D826BA4" w14:textId="77777777" w:rsidTr="0040018C">
        <w:tc>
          <w:tcPr>
            <w:tcW w:w="14507" w:type="dxa"/>
            <w:shd w:val="clear" w:color="auto" w:fill="auto"/>
          </w:tcPr>
          <w:p w14:paraId="6400F9BD" w14:textId="77777777" w:rsidR="00955ED7" w:rsidRPr="008621E8" w:rsidRDefault="00955ED7" w:rsidP="006B5BCE">
            <w:pPr>
              <w:pStyle w:val="TAL"/>
              <w:rPr>
                <w:szCs w:val="22"/>
                <w:highlight w:val="cyan"/>
              </w:rPr>
            </w:pPr>
            <w:bookmarkStart w:id="7291" w:name="_Hlk514751577"/>
            <w:r w:rsidRPr="008621E8">
              <w:rPr>
                <w:b/>
                <w:i/>
                <w:szCs w:val="22"/>
                <w:highlight w:val="cyan"/>
              </w:rPr>
              <w:t>pi2B</w:t>
            </w:r>
            <w:r w:rsidR="00084150" w:rsidRPr="008621E8">
              <w:rPr>
                <w:b/>
                <w:i/>
                <w:szCs w:val="22"/>
                <w:highlight w:val="cyan"/>
                <w:lang w:val="sv-SE"/>
              </w:rPr>
              <w:t>P</w:t>
            </w:r>
            <w:r w:rsidRPr="008621E8">
              <w:rPr>
                <w:b/>
                <w:i/>
                <w:szCs w:val="22"/>
                <w:highlight w:val="cyan"/>
              </w:rPr>
              <w:t>SK</w:t>
            </w:r>
          </w:p>
          <w:bookmarkEnd w:id="7291"/>
          <w:p w14:paraId="1479BE33" w14:textId="77777777" w:rsidR="00955ED7" w:rsidRPr="008621E8" w:rsidRDefault="00955ED7" w:rsidP="006B5BCE">
            <w:pPr>
              <w:pStyle w:val="TAL"/>
              <w:rPr>
                <w:szCs w:val="22"/>
                <w:highlight w:val="cyan"/>
                <w:lang w:val="sv-SE"/>
              </w:rPr>
            </w:pPr>
            <w:r w:rsidRPr="008621E8">
              <w:rPr>
                <w:szCs w:val="22"/>
                <w:highlight w:val="cyan"/>
              </w:rPr>
              <w:t>Enabling pi/2 BPSK for UCI symbols instead of QPSK for PUCCH. The field is not applicable for format 1 and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5</w:t>
            </w:r>
            <w:r w:rsidR="00C10717" w:rsidRPr="008621E8">
              <w:rPr>
                <w:szCs w:val="22"/>
                <w:highlight w:val="cyan"/>
                <w:lang w:val="sv-SE"/>
              </w:rPr>
              <w:t>.</w:t>
            </w:r>
          </w:p>
        </w:tc>
      </w:tr>
      <w:tr w:rsidR="00955ED7" w:rsidRPr="008621E8" w14:paraId="223DDE86" w14:textId="77777777" w:rsidTr="0040018C">
        <w:tc>
          <w:tcPr>
            <w:tcW w:w="14507" w:type="dxa"/>
            <w:shd w:val="clear" w:color="auto" w:fill="auto"/>
          </w:tcPr>
          <w:p w14:paraId="2F684680" w14:textId="77777777" w:rsidR="00955ED7" w:rsidRPr="008621E8" w:rsidRDefault="00955ED7" w:rsidP="006B5BCE">
            <w:pPr>
              <w:pStyle w:val="TAL"/>
              <w:rPr>
                <w:szCs w:val="22"/>
                <w:highlight w:val="cyan"/>
              </w:rPr>
            </w:pPr>
            <w:r w:rsidRPr="008621E8">
              <w:rPr>
                <w:b/>
                <w:i/>
                <w:szCs w:val="22"/>
                <w:highlight w:val="cyan"/>
              </w:rPr>
              <w:t>simultaneousHARQ-ACK-CSI</w:t>
            </w:r>
          </w:p>
          <w:p w14:paraId="4E6560C2" w14:textId="77777777" w:rsidR="00955ED7" w:rsidRPr="008621E8" w:rsidRDefault="00955ED7" w:rsidP="006B5BCE">
            <w:pPr>
              <w:pStyle w:val="TAL"/>
              <w:rPr>
                <w:szCs w:val="22"/>
                <w:highlight w:val="cyan"/>
              </w:rPr>
            </w:pPr>
            <w:r w:rsidRPr="008621E8">
              <w:rPr>
                <w:szCs w:val="22"/>
                <w:highlight w:val="cyan"/>
              </w:rPr>
              <w:t>Enabling simultaneous transmission of CSI and HARQ-ACK feedback with or without SR with PUCCH Format 2, 3 or 4</w:t>
            </w:r>
            <w:r w:rsidR="00C10717" w:rsidRPr="008621E8">
              <w:rPr>
                <w:szCs w:val="22"/>
                <w:highlight w:val="cyan"/>
                <w:lang w:val="sv-SE"/>
              </w:rPr>
              <w:t>.</w:t>
            </w:r>
            <w:r w:rsidRPr="008621E8">
              <w:rPr>
                <w:szCs w:val="22"/>
                <w:highlight w:val="cyan"/>
              </w:rPr>
              <w:t xml:space="preserve"> </w:t>
            </w:r>
            <w:r w:rsidR="00C10717" w:rsidRPr="008621E8">
              <w:rPr>
                <w:szCs w:val="22"/>
                <w:highlight w:val="cyan"/>
                <w:lang w:val="sv-SE"/>
              </w:rPr>
              <w:t>S</w:t>
            </w:r>
            <w:r w:rsidRPr="008621E8">
              <w:rPr>
                <w:szCs w:val="22"/>
                <w:highlight w:val="cyan"/>
              </w:rPr>
              <w:t xml:space="preserve">ee </w:t>
            </w:r>
            <w:r w:rsidR="00D97C45" w:rsidRPr="008621E8">
              <w:rPr>
                <w:szCs w:val="22"/>
                <w:highlight w:val="cyan"/>
                <w:lang w:val="sv-SE"/>
              </w:rPr>
              <w:t xml:space="preserve">TS </w:t>
            </w:r>
            <w:r w:rsidRPr="008621E8">
              <w:rPr>
                <w:szCs w:val="22"/>
                <w:highlight w:val="cyan"/>
              </w:rPr>
              <w:t>38.213, section 9.2.5</w:t>
            </w:r>
            <w:r w:rsidR="00C10717" w:rsidRPr="008621E8">
              <w:rPr>
                <w:szCs w:val="22"/>
                <w:highlight w:val="cyan"/>
                <w:lang w:val="sv-SE"/>
              </w:rPr>
              <w:t>.</w:t>
            </w:r>
            <w:r w:rsidRPr="008621E8">
              <w:rPr>
                <w:szCs w:val="22"/>
                <w:highlight w:val="cyan"/>
              </w:rPr>
              <w:t xml:space="preserve"> When the field is absent the UE applies the value OFF The field is not applicable for format 1.</w:t>
            </w:r>
          </w:p>
        </w:tc>
      </w:tr>
    </w:tbl>
    <w:p w14:paraId="3A8E91AC"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D34A275" w14:textId="77777777" w:rsidTr="0040018C">
        <w:tc>
          <w:tcPr>
            <w:tcW w:w="14507" w:type="dxa"/>
            <w:shd w:val="clear" w:color="auto" w:fill="auto"/>
          </w:tcPr>
          <w:p w14:paraId="0A7748E8" w14:textId="77777777" w:rsidR="008379C9" w:rsidRPr="008621E8" w:rsidRDefault="008379C9" w:rsidP="008379C9">
            <w:pPr>
              <w:pStyle w:val="TAH"/>
              <w:rPr>
                <w:szCs w:val="22"/>
                <w:highlight w:val="cyan"/>
              </w:rPr>
            </w:pPr>
            <w:r w:rsidRPr="008621E8">
              <w:rPr>
                <w:i/>
                <w:szCs w:val="22"/>
                <w:highlight w:val="cyan"/>
              </w:rPr>
              <w:t>PUCCH-Resource field descriptions</w:t>
            </w:r>
          </w:p>
        </w:tc>
      </w:tr>
      <w:tr w:rsidR="008379C9" w:rsidRPr="008621E8" w14:paraId="40A531B0" w14:textId="77777777" w:rsidTr="0040018C">
        <w:tc>
          <w:tcPr>
            <w:tcW w:w="14507" w:type="dxa"/>
            <w:shd w:val="clear" w:color="auto" w:fill="auto"/>
          </w:tcPr>
          <w:p w14:paraId="0749227F" w14:textId="77777777" w:rsidR="008379C9" w:rsidRPr="008621E8" w:rsidRDefault="008379C9" w:rsidP="008379C9">
            <w:pPr>
              <w:pStyle w:val="TAL"/>
              <w:rPr>
                <w:szCs w:val="22"/>
                <w:highlight w:val="cyan"/>
              </w:rPr>
            </w:pPr>
            <w:r w:rsidRPr="008621E8">
              <w:rPr>
                <w:b/>
                <w:i/>
                <w:szCs w:val="22"/>
                <w:highlight w:val="cyan"/>
              </w:rPr>
              <w:t>format</w:t>
            </w:r>
          </w:p>
          <w:p w14:paraId="1BBD1A43" w14:textId="77777777" w:rsidR="008379C9" w:rsidRPr="008621E8" w:rsidRDefault="008379C9" w:rsidP="008379C9">
            <w:pPr>
              <w:pStyle w:val="TAL"/>
              <w:rPr>
                <w:szCs w:val="22"/>
                <w:highlight w:val="cyan"/>
              </w:rPr>
            </w:pPr>
            <w:r w:rsidRPr="008621E8">
              <w:rPr>
                <w:szCs w:val="22"/>
                <w:highlight w:val="cyan"/>
              </w:rPr>
              <w:t xml:space="preserve">Selection of the PUCCH format </w:t>
            </w:r>
            <w:r w:rsidR="00955ED7" w:rsidRPr="008621E8">
              <w:rPr>
                <w:szCs w:val="22"/>
                <w:highlight w:val="cyan"/>
              </w:rPr>
              <w:t xml:space="preserve">(format </w:t>
            </w:r>
            <w:r w:rsidR="00D97C45" w:rsidRPr="008621E8">
              <w:rPr>
                <w:szCs w:val="22"/>
                <w:highlight w:val="cyan"/>
              </w:rPr>
              <w:t>0</w:t>
            </w:r>
            <w:r w:rsidR="00955ED7" w:rsidRPr="008621E8">
              <w:rPr>
                <w:szCs w:val="22"/>
                <w:highlight w:val="cyan"/>
              </w:rPr>
              <w:t xml:space="preserve"> - 4) </w:t>
            </w:r>
            <w:r w:rsidRPr="008621E8">
              <w:rPr>
                <w:szCs w:val="22"/>
                <w:highlight w:val="cyan"/>
              </w:rPr>
              <w:t>and format-specific parameters</w:t>
            </w:r>
            <w:r w:rsidR="00D97C45" w:rsidRPr="008621E8">
              <w:rPr>
                <w:szCs w:val="22"/>
                <w:highlight w:val="cyan"/>
              </w:rPr>
              <w:t xml:space="preserve">, </w:t>
            </w:r>
            <w:r w:rsidR="00955ED7" w:rsidRPr="008621E8">
              <w:rPr>
                <w:szCs w:val="22"/>
                <w:highlight w:val="cyan"/>
              </w:rPr>
              <w:t xml:space="preserve">see </w:t>
            </w:r>
            <w:r w:rsidR="00D97C45" w:rsidRPr="008621E8">
              <w:rPr>
                <w:szCs w:val="22"/>
                <w:highlight w:val="cyan"/>
              </w:rPr>
              <w:t xml:space="preserve">TS </w:t>
            </w:r>
            <w:r w:rsidR="00955ED7" w:rsidRPr="008621E8">
              <w:rPr>
                <w:szCs w:val="22"/>
                <w:highlight w:val="cyan"/>
              </w:rPr>
              <w:t>38.213, section 9.2</w:t>
            </w:r>
            <w:r w:rsidR="00D97C45" w:rsidRPr="008621E8">
              <w:rPr>
                <w:szCs w:val="22"/>
                <w:highlight w:val="cyan"/>
              </w:rPr>
              <w:t>.</w:t>
            </w:r>
          </w:p>
        </w:tc>
      </w:tr>
      <w:tr w:rsidR="008379C9" w:rsidRPr="008621E8" w14:paraId="2E7947C1" w14:textId="77777777" w:rsidTr="0040018C">
        <w:tc>
          <w:tcPr>
            <w:tcW w:w="14507" w:type="dxa"/>
            <w:shd w:val="clear" w:color="auto" w:fill="auto"/>
          </w:tcPr>
          <w:p w14:paraId="1C70135E" w14:textId="77777777" w:rsidR="008379C9" w:rsidRPr="008621E8" w:rsidRDefault="008379C9" w:rsidP="000F3441">
            <w:pPr>
              <w:pStyle w:val="TAL"/>
              <w:rPr>
                <w:b/>
                <w:bCs/>
                <w:i/>
                <w:iCs/>
                <w:highlight w:val="cyan"/>
              </w:rPr>
            </w:pPr>
            <w:r w:rsidRPr="008621E8">
              <w:rPr>
                <w:b/>
                <w:bCs/>
                <w:i/>
                <w:iCs/>
                <w:highlight w:val="cyan"/>
              </w:rPr>
              <w:t>intraSlotFrequencyHopping</w:t>
            </w:r>
          </w:p>
          <w:p w14:paraId="12A3BC3E" w14:textId="77777777" w:rsidR="008379C9" w:rsidRPr="008621E8" w:rsidRDefault="00D97C45" w:rsidP="000F3441">
            <w:pPr>
              <w:pStyle w:val="TAL"/>
              <w:rPr>
                <w:highlight w:val="cyan"/>
              </w:rPr>
            </w:pPr>
            <w:r w:rsidRPr="008621E8">
              <w:rPr>
                <w:highlight w:val="cyan"/>
              </w:rPr>
              <w:t>S</w:t>
            </w:r>
            <w:r w:rsidR="008379C9" w:rsidRPr="008621E8">
              <w:rPr>
                <w:highlight w:val="cyan"/>
              </w:rPr>
              <w:t xml:space="preserve">ee </w:t>
            </w:r>
            <w:r w:rsidRPr="008621E8">
              <w:rPr>
                <w:highlight w:val="cyan"/>
              </w:rPr>
              <w:t xml:space="preserve">TS </w:t>
            </w:r>
            <w:r w:rsidR="008379C9" w:rsidRPr="008621E8">
              <w:rPr>
                <w:highlight w:val="cyan"/>
              </w:rPr>
              <w:t>38.213, section 9.2</w:t>
            </w:r>
            <w:r w:rsidRPr="008621E8">
              <w:rPr>
                <w:highlight w:val="cyan"/>
              </w:rPr>
              <w:t>.1.</w:t>
            </w:r>
          </w:p>
        </w:tc>
      </w:tr>
      <w:tr w:rsidR="008379C9" w:rsidRPr="008621E8" w14:paraId="1B6A4798" w14:textId="77777777" w:rsidTr="0040018C">
        <w:tc>
          <w:tcPr>
            <w:tcW w:w="14507" w:type="dxa"/>
            <w:shd w:val="clear" w:color="auto" w:fill="auto"/>
          </w:tcPr>
          <w:p w14:paraId="7DC2778C" w14:textId="77777777" w:rsidR="008379C9" w:rsidRPr="008621E8" w:rsidRDefault="008379C9" w:rsidP="000F3441">
            <w:pPr>
              <w:pStyle w:val="TAL"/>
              <w:rPr>
                <w:b/>
                <w:bCs/>
                <w:i/>
                <w:iCs/>
                <w:highlight w:val="cyan"/>
              </w:rPr>
            </w:pPr>
            <w:r w:rsidRPr="008621E8">
              <w:rPr>
                <w:b/>
                <w:bCs/>
                <w:i/>
                <w:iCs/>
                <w:highlight w:val="cyan"/>
              </w:rPr>
              <w:t>secondHopPRB</w:t>
            </w:r>
          </w:p>
          <w:p w14:paraId="28713E28" w14:textId="77777777" w:rsidR="008379C9" w:rsidRPr="008621E8" w:rsidRDefault="008379C9" w:rsidP="000F3441">
            <w:pPr>
              <w:pStyle w:val="TAL"/>
              <w:rPr>
                <w:highlight w:val="cyan"/>
              </w:rPr>
            </w:pPr>
            <w:r w:rsidRPr="008621E8">
              <w:rPr>
                <w:highlight w:val="cyan"/>
              </w:rPr>
              <w:t xml:space="preserve">Index of starting PRB for second hop of PUCCH in case of FH. This value is appliable for intra-slot frequency hopping. </w:t>
            </w:r>
            <w:r w:rsidR="00D97C45" w:rsidRPr="008621E8">
              <w:rPr>
                <w:highlight w:val="cyan"/>
              </w:rPr>
              <w:t>S</w:t>
            </w:r>
            <w:r w:rsidRPr="008621E8">
              <w:rPr>
                <w:highlight w:val="cyan"/>
              </w:rPr>
              <w:t xml:space="preserve">see </w:t>
            </w:r>
            <w:r w:rsidR="00D97C45" w:rsidRPr="008621E8">
              <w:rPr>
                <w:highlight w:val="cyan"/>
              </w:rPr>
              <w:t xml:space="preserve">TS </w:t>
            </w:r>
            <w:r w:rsidRPr="008621E8">
              <w:rPr>
                <w:highlight w:val="cyan"/>
              </w:rPr>
              <w:t>38.213, section 9.2</w:t>
            </w:r>
            <w:r w:rsidR="00D97C45" w:rsidRPr="008621E8">
              <w:rPr>
                <w:highlight w:val="cyan"/>
              </w:rPr>
              <w:t>.1.</w:t>
            </w:r>
          </w:p>
        </w:tc>
      </w:tr>
    </w:tbl>
    <w:p w14:paraId="57495B7F"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AA90DD0" w14:textId="77777777" w:rsidTr="0040018C">
        <w:tc>
          <w:tcPr>
            <w:tcW w:w="14507" w:type="dxa"/>
            <w:shd w:val="clear" w:color="auto" w:fill="auto"/>
          </w:tcPr>
          <w:p w14:paraId="344809B4" w14:textId="77777777" w:rsidR="008379C9" w:rsidRPr="008621E8" w:rsidRDefault="008379C9" w:rsidP="008379C9">
            <w:pPr>
              <w:pStyle w:val="TAH"/>
              <w:rPr>
                <w:szCs w:val="22"/>
                <w:highlight w:val="cyan"/>
              </w:rPr>
            </w:pPr>
            <w:r w:rsidRPr="008621E8">
              <w:rPr>
                <w:i/>
                <w:szCs w:val="22"/>
                <w:highlight w:val="cyan"/>
              </w:rPr>
              <w:t>PUCCH-ResourceSet field descriptions</w:t>
            </w:r>
          </w:p>
        </w:tc>
      </w:tr>
      <w:tr w:rsidR="008379C9" w:rsidRPr="008621E8" w14:paraId="589A4091" w14:textId="77777777" w:rsidTr="0040018C">
        <w:tc>
          <w:tcPr>
            <w:tcW w:w="14507" w:type="dxa"/>
            <w:shd w:val="clear" w:color="auto" w:fill="auto"/>
          </w:tcPr>
          <w:p w14:paraId="5283D315" w14:textId="77777777" w:rsidR="008379C9" w:rsidRPr="008621E8" w:rsidRDefault="008379C9" w:rsidP="008379C9">
            <w:pPr>
              <w:pStyle w:val="TAL"/>
              <w:rPr>
                <w:szCs w:val="22"/>
                <w:highlight w:val="cyan"/>
              </w:rPr>
            </w:pPr>
            <w:r w:rsidRPr="008621E8">
              <w:rPr>
                <w:b/>
                <w:i/>
                <w:szCs w:val="22"/>
                <w:highlight w:val="cyan"/>
              </w:rPr>
              <w:t>maxPayloadMinus1</w:t>
            </w:r>
          </w:p>
          <w:p w14:paraId="2645A366" w14:textId="77777777" w:rsidR="008379C9" w:rsidRPr="008621E8" w:rsidRDefault="008379C9" w:rsidP="008379C9">
            <w:pPr>
              <w:pStyle w:val="TAL"/>
              <w:rPr>
                <w:szCs w:val="22"/>
                <w:highlight w:val="cyan"/>
                <w:lang w:val="sv-SE"/>
              </w:rPr>
            </w:pPr>
            <w:r w:rsidRPr="008621E8">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621E8">
              <w:rPr>
                <w:szCs w:val="22"/>
                <w:highlight w:val="cyan"/>
                <w:lang w:val="sv-SE"/>
              </w:rPr>
              <w:t xml:space="preserve">TS </w:t>
            </w:r>
            <w:r w:rsidRPr="008621E8">
              <w:rPr>
                <w:szCs w:val="22"/>
                <w:highlight w:val="cyan"/>
              </w:rPr>
              <w:t>38.213, section 9.2)</w:t>
            </w:r>
            <w:r w:rsidR="00D97C45" w:rsidRPr="008621E8">
              <w:rPr>
                <w:szCs w:val="22"/>
                <w:highlight w:val="cyan"/>
                <w:lang w:val="sv-SE"/>
              </w:rPr>
              <w:t>.</w:t>
            </w:r>
          </w:p>
        </w:tc>
      </w:tr>
      <w:tr w:rsidR="008379C9" w:rsidRPr="008621E8" w14:paraId="2069008A" w14:textId="77777777" w:rsidTr="0040018C">
        <w:tc>
          <w:tcPr>
            <w:tcW w:w="14507" w:type="dxa"/>
            <w:shd w:val="clear" w:color="auto" w:fill="auto"/>
          </w:tcPr>
          <w:p w14:paraId="30ABE394" w14:textId="77777777" w:rsidR="008379C9" w:rsidRPr="008621E8" w:rsidRDefault="008379C9" w:rsidP="008379C9">
            <w:pPr>
              <w:pStyle w:val="TAL"/>
              <w:rPr>
                <w:szCs w:val="22"/>
                <w:highlight w:val="cyan"/>
                <w:lang w:val="en-US"/>
              </w:rPr>
            </w:pPr>
            <w:r w:rsidRPr="008621E8">
              <w:rPr>
                <w:b/>
                <w:i/>
                <w:szCs w:val="22"/>
                <w:highlight w:val="cyan"/>
              </w:rPr>
              <w:t>resource</w:t>
            </w:r>
            <w:r w:rsidR="001A1E75" w:rsidRPr="008621E8">
              <w:rPr>
                <w:b/>
                <w:i/>
                <w:szCs w:val="22"/>
                <w:highlight w:val="cyan"/>
                <w:lang w:val="en-US"/>
              </w:rPr>
              <w:t>Li</w:t>
            </w:r>
            <w:r w:rsidRPr="008621E8">
              <w:rPr>
                <w:b/>
                <w:i/>
                <w:szCs w:val="22"/>
                <w:highlight w:val="cyan"/>
              </w:rPr>
              <w:t>s</w:t>
            </w:r>
            <w:r w:rsidR="001A1E75" w:rsidRPr="008621E8">
              <w:rPr>
                <w:b/>
                <w:i/>
                <w:szCs w:val="22"/>
                <w:highlight w:val="cyan"/>
                <w:lang w:val="en-US"/>
              </w:rPr>
              <w:t>t</w:t>
            </w:r>
          </w:p>
          <w:p w14:paraId="4D4663A1" w14:textId="77777777" w:rsidR="008379C9" w:rsidRPr="008621E8" w:rsidRDefault="008379C9" w:rsidP="008379C9">
            <w:pPr>
              <w:pStyle w:val="TAL"/>
              <w:rPr>
                <w:szCs w:val="22"/>
                <w:highlight w:val="cyan"/>
              </w:rPr>
            </w:pPr>
            <w:r w:rsidRPr="008621E8">
              <w:rPr>
                <w:szCs w:val="22"/>
                <w:highlight w:val="cyan"/>
              </w:rPr>
              <w:t>PUCCH resources of format0 and format1 are only allowed in the first PUCCH re</w:t>
            </w:r>
            <w:r w:rsidR="006A0AD1" w:rsidRPr="008621E8">
              <w:rPr>
                <w:szCs w:val="22"/>
                <w:highlight w:val="cyan"/>
                <w:lang w:val="sv-SE"/>
              </w:rPr>
              <w:t>s</w:t>
            </w:r>
            <w:r w:rsidRPr="008621E8">
              <w:rPr>
                <w:szCs w:val="22"/>
                <w:highlight w:val="cyan"/>
              </w:rPr>
              <w:t xml:space="preserve">ource set, i.e., in a PUCCH-ResourceSet with pucch-ResourceSetId = 0. This set may contain between </w:t>
            </w:r>
            <w:r w:rsidR="001A1E75" w:rsidRPr="008621E8">
              <w:rPr>
                <w:szCs w:val="22"/>
                <w:highlight w:val="cyan"/>
                <w:lang w:val="en-US"/>
              </w:rPr>
              <w:t>1</w:t>
            </w:r>
            <w:r w:rsidRPr="008621E8">
              <w:rPr>
                <w:szCs w:val="22"/>
                <w:highlight w:val="cyan"/>
              </w:rPr>
              <w:t xml:space="preserve"> and 32 </w:t>
            </w:r>
            <w:r w:rsidRPr="008621E8">
              <w:rPr>
                <w:highlight w:val="cyan"/>
              </w:rPr>
              <w:t>resources. PUCCH resources of format2, format3 and format4 are only allowed  in a PUCCH-Re</w:t>
            </w:r>
            <w:r w:rsidR="006A0AD1" w:rsidRPr="008621E8">
              <w:rPr>
                <w:highlight w:val="cyan"/>
              </w:rPr>
              <w:t>s</w:t>
            </w:r>
            <w:r w:rsidRPr="008621E8">
              <w:rPr>
                <w:highlight w:val="cyan"/>
              </w:rPr>
              <w:t xml:space="preserve">ourceSet with pucch-ResourceSetId &gt; 0. If present, these sets contain </w:t>
            </w:r>
            <w:r w:rsidR="001A1E75" w:rsidRPr="008621E8">
              <w:rPr>
                <w:highlight w:val="cyan"/>
              </w:rPr>
              <w:t xml:space="preserve">between 1 and </w:t>
            </w:r>
            <w:r w:rsidRPr="008621E8">
              <w:rPr>
                <w:szCs w:val="22"/>
                <w:highlight w:val="cyan"/>
              </w:rPr>
              <w:t xml:space="preserve">8 resources each. The UE chooses a PUCCH-Resource from this list as speciied in </w:t>
            </w:r>
            <w:r w:rsidR="00D97C45" w:rsidRPr="008621E8">
              <w:rPr>
                <w:szCs w:val="22"/>
                <w:highlight w:val="cyan"/>
                <w:lang w:val="sv-SE"/>
              </w:rPr>
              <w:t xml:space="preserve">TS </w:t>
            </w:r>
            <w:r w:rsidRPr="008621E8">
              <w:rPr>
                <w:szCs w:val="22"/>
                <w:highlight w:val="cyan"/>
              </w:rPr>
              <w:t>38.213, section</w:t>
            </w:r>
            <w:r w:rsidR="00D97C45" w:rsidRPr="008621E8">
              <w:rPr>
                <w:szCs w:val="22"/>
                <w:highlight w:val="cyan"/>
                <w:lang w:val="sv-SE"/>
              </w:rPr>
              <w:t xml:space="preserve"> 9.2.3</w:t>
            </w:r>
            <w:r w:rsidRPr="008621E8">
              <w:rPr>
                <w:szCs w:val="22"/>
                <w:highlight w:val="cyan"/>
              </w:rPr>
              <w:t>. Note that this list contains only a list of resource IDs. The actual resources are configured in PUCCH-Config.</w:t>
            </w:r>
          </w:p>
        </w:tc>
      </w:tr>
    </w:tbl>
    <w:p w14:paraId="77467AEE" w14:textId="77777777" w:rsidR="008379C9" w:rsidRPr="008621E8" w:rsidRDefault="008379C9" w:rsidP="008379C9">
      <w:pPr>
        <w:rPr>
          <w:highlight w:val="cyan"/>
        </w:rPr>
      </w:pPr>
    </w:p>
    <w:p w14:paraId="65E703A1" w14:textId="77777777" w:rsidR="002C77C4" w:rsidRPr="008621E8" w:rsidRDefault="002C77C4" w:rsidP="002C77C4">
      <w:pPr>
        <w:pStyle w:val="Heading4"/>
        <w:rPr>
          <w:highlight w:val="cyan"/>
        </w:rPr>
      </w:pPr>
      <w:bookmarkStart w:id="7292" w:name="_Toc510018652"/>
      <w:r w:rsidRPr="008621E8">
        <w:rPr>
          <w:highlight w:val="cyan"/>
        </w:rPr>
        <w:t>–</w:t>
      </w:r>
      <w:r w:rsidRPr="008621E8">
        <w:rPr>
          <w:highlight w:val="cyan"/>
        </w:rPr>
        <w:tab/>
      </w:r>
      <w:r w:rsidRPr="008621E8">
        <w:rPr>
          <w:i/>
          <w:highlight w:val="cyan"/>
        </w:rPr>
        <w:t>PUCCH-ConfigCommon</w:t>
      </w:r>
      <w:bookmarkEnd w:id="7292"/>
    </w:p>
    <w:p w14:paraId="6A832B66" w14:textId="77777777" w:rsidR="002C77C4" w:rsidRPr="008621E8" w:rsidRDefault="002C77C4" w:rsidP="002C77C4">
      <w:pPr>
        <w:rPr>
          <w:highlight w:val="cyan"/>
        </w:rPr>
      </w:pPr>
      <w:r w:rsidRPr="008621E8">
        <w:rPr>
          <w:highlight w:val="cyan"/>
        </w:rPr>
        <w:t xml:space="preserve">The </w:t>
      </w:r>
      <w:r w:rsidRPr="008621E8">
        <w:rPr>
          <w:i/>
          <w:highlight w:val="cyan"/>
        </w:rPr>
        <w:t xml:space="preserve">PUCCH-ConfigCommon </w:t>
      </w:r>
      <w:r w:rsidRPr="008621E8">
        <w:rPr>
          <w:highlight w:val="cyan"/>
        </w:rPr>
        <w:t>IE is used to configure the cell specific PUCCH parameters.</w:t>
      </w:r>
    </w:p>
    <w:p w14:paraId="4524E82F" w14:textId="77777777" w:rsidR="002C77C4" w:rsidRPr="008621E8" w:rsidRDefault="002C77C4" w:rsidP="002C77C4">
      <w:pPr>
        <w:pStyle w:val="TH"/>
        <w:rPr>
          <w:highlight w:val="cyan"/>
        </w:rPr>
      </w:pPr>
      <w:r w:rsidRPr="008621E8">
        <w:rPr>
          <w:bCs/>
          <w:i/>
          <w:iCs/>
          <w:highlight w:val="cyan"/>
        </w:rPr>
        <w:t xml:space="preserve">PUCCH-ConfigCommon </w:t>
      </w:r>
      <w:r w:rsidRPr="008621E8">
        <w:rPr>
          <w:highlight w:val="cyan"/>
        </w:rPr>
        <w:t>information element</w:t>
      </w:r>
    </w:p>
    <w:p w14:paraId="33EC1DC7" w14:textId="77777777" w:rsidR="002C77C4" w:rsidRPr="008621E8" w:rsidRDefault="002C77C4" w:rsidP="00C06796">
      <w:pPr>
        <w:pStyle w:val="PL"/>
        <w:rPr>
          <w:color w:val="808080"/>
          <w:highlight w:val="cyan"/>
        </w:rPr>
      </w:pPr>
      <w:r w:rsidRPr="008621E8">
        <w:rPr>
          <w:color w:val="808080"/>
          <w:highlight w:val="cyan"/>
        </w:rPr>
        <w:t>-- ASN1START</w:t>
      </w:r>
    </w:p>
    <w:p w14:paraId="043F38CF" w14:textId="77777777" w:rsidR="002C77C4" w:rsidRPr="008621E8" w:rsidRDefault="002C77C4" w:rsidP="00C06796">
      <w:pPr>
        <w:pStyle w:val="PL"/>
        <w:rPr>
          <w:color w:val="808080"/>
          <w:highlight w:val="cyan"/>
        </w:rPr>
      </w:pPr>
      <w:r w:rsidRPr="008621E8">
        <w:rPr>
          <w:color w:val="808080"/>
          <w:highlight w:val="cyan"/>
        </w:rPr>
        <w:t>-- TAG-PUCCH-CONFIGCOMMON-START</w:t>
      </w:r>
    </w:p>
    <w:p w14:paraId="087304B1" w14:textId="77777777" w:rsidR="002C77C4" w:rsidRPr="008621E8" w:rsidRDefault="002C77C4" w:rsidP="002C77C4">
      <w:pPr>
        <w:pStyle w:val="PL"/>
        <w:rPr>
          <w:highlight w:val="cyan"/>
        </w:rPr>
      </w:pPr>
    </w:p>
    <w:p w14:paraId="3F87A336" w14:textId="77777777" w:rsidR="002C77C4" w:rsidRPr="008621E8" w:rsidRDefault="002C77C4" w:rsidP="002C77C4">
      <w:pPr>
        <w:pStyle w:val="PL"/>
        <w:rPr>
          <w:highlight w:val="cyan"/>
        </w:rPr>
      </w:pPr>
      <w:r w:rsidRPr="008621E8">
        <w:rPr>
          <w:highlight w:val="cyan"/>
        </w:rPr>
        <w:t>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8D2F33" w14:textId="77777777" w:rsidR="002C77C4" w:rsidRPr="008621E8" w:rsidRDefault="002C77C4" w:rsidP="002C77C4">
      <w:pPr>
        <w:pStyle w:val="PL"/>
        <w:rPr>
          <w:color w:val="808080"/>
          <w:highlight w:val="cyan"/>
        </w:rPr>
      </w:pPr>
      <w:r w:rsidRPr="008621E8">
        <w:rPr>
          <w:highlight w:val="cyan"/>
        </w:rPr>
        <w:tab/>
        <w:t>pucch-ResourceCommon</w:t>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058968A" w14:textId="77777777" w:rsidR="002C77C4" w:rsidRPr="008621E8" w:rsidRDefault="002C77C4" w:rsidP="002C77C4">
      <w:pPr>
        <w:pStyle w:val="PL"/>
        <w:rPr>
          <w:highlight w:val="cyan"/>
        </w:rPr>
      </w:pPr>
      <w:r w:rsidRPr="008621E8">
        <w:rPr>
          <w:highlight w:val="cyan"/>
        </w:rPr>
        <w:tab/>
        <w:t>pucch-Group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enable, disable },</w:t>
      </w:r>
    </w:p>
    <w:p w14:paraId="5193EBE5" w14:textId="77777777" w:rsidR="002C77C4" w:rsidRPr="008621E8" w:rsidRDefault="002C77C4" w:rsidP="002C77C4">
      <w:pPr>
        <w:pStyle w:val="PL"/>
        <w:rPr>
          <w:color w:val="808080"/>
          <w:highlight w:val="cyan"/>
        </w:rPr>
      </w:pPr>
      <w:r w:rsidRPr="008621E8">
        <w:rPr>
          <w:highlight w:val="cyan"/>
        </w:rPr>
        <w:tab/>
        <w:t>hopp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32CDA023" w14:textId="77777777" w:rsidR="002C77C4" w:rsidRPr="008621E8" w:rsidRDefault="002C77C4" w:rsidP="002C77C4">
      <w:pPr>
        <w:pStyle w:val="PL"/>
        <w:rPr>
          <w:color w:val="808080"/>
          <w:highlight w:val="cyan"/>
        </w:rPr>
      </w:pPr>
      <w:r w:rsidRPr="008621E8">
        <w:rPr>
          <w:highlight w:val="cyan"/>
        </w:rPr>
        <w:tab/>
        <w:t>p0-nomi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1585206E" w14:textId="77777777" w:rsidR="002C77C4" w:rsidRPr="008621E8" w:rsidRDefault="002C77C4" w:rsidP="00922DF6">
      <w:pPr>
        <w:pStyle w:val="PL"/>
        <w:rPr>
          <w:highlight w:val="cyan"/>
        </w:rPr>
      </w:pPr>
      <w:r w:rsidRPr="008621E8">
        <w:rPr>
          <w:highlight w:val="cyan"/>
        </w:rPr>
        <w:tab/>
        <w:t>...</w:t>
      </w:r>
    </w:p>
    <w:p w14:paraId="2F39DAE7" w14:textId="77777777" w:rsidR="002C77C4" w:rsidRPr="008621E8" w:rsidRDefault="002C77C4" w:rsidP="002C77C4">
      <w:pPr>
        <w:pStyle w:val="PL"/>
        <w:rPr>
          <w:highlight w:val="cyan"/>
        </w:rPr>
      </w:pPr>
      <w:r w:rsidRPr="008621E8">
        <w:rPr>
          <w:highlight w:val="cyan"/>
        </w:rPr>
        <w:t>}</w:t>
      </w:r>
    </w:p>
    <w:p w14:paraId="598F9992" w14:textId="77777777" w:rsidR="002C77C4" w:rsidRPr="008621E8" w:rsidRDefault="002C77C4" w:rsidP="002C77C4">
      <w:pPr>
        <w:pStyle w:val="PL"/>
        <w:rPr>
          <w:highlight w:val="cyan"/>
        </w:rPr>
      </w:pPr>
    </w:p>
    <w:p w14:paraId="75036514" w14:textId="77777777" w:rsidR="002C77C4" w:rsidRPr="008621E8" w:rsidRDefault="002C77C4" w:rsidP="002C77C4">
      <w:pPr>
        <w:pStyle w:val="PL"/>
        <w:rPr>
          <w:color w:val="808080"/>
          <w:highlight w:val="cyan"/>
        </w:rPr>
      </w:pPr>
      <w:r w:rsidRPr="008621E8">
        <w:rPr>
          <w:color w:val="808080"/>
          <w:highlight w:val="cyan"/>
        </w:rPr>
        <w:t>-- TAG-PUCCH-CONFIGCOMMON-STOP</w:t>
      </w:r>
    </w:p>
    <w:p w14:paraId="1E49B7D0" w14:textId="77777777" w:rsidR="002C77C4" w:rsidRPr="008621E8" w:rsidRDefault="002C77C4" w:rsidP="002C77C4">
      <w:pPr>
        <w:pStyle w:val="PL"/>
        <w:rPr>
          <w:color w:val="808080"/>
          <w:highlight w:val="cyan"/>
        </w:rPr>
      </w:pPr>
      <w:r w:rsidRPr="008621E8">
        <w:rPr>
          <w:color w:val="808080"/>
          <w:highlight w:val="cyan"/>
        </w:rPr>
        <w:t>-- ASN1STOP</w:t>
      </w:r>
    </w:p>
    <w:p w14:paraId="0D1D70AC"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3E08BB5" w14:textId="77777777" w:rsidTr="0040018C">
        <w:tc>
          <w:tcPr>
            <w:tcW w:w="14507" w:type="dxa"/>
            <w:shd w:val="clear" w:color="auto" w:fill="auto"/>
          </w:tcPr>
          <w:p w14:paraId="3D781C40" w14:textId="77777777" w:rsidR="008379C9" w:rsidRPr="008621E8" w:rsidRDefault="008379C9" w:rsidP="008379C9">
            <w:pPr>
              <w:pStyle w:val="TAH"/>
              <w:rPr>
                <w:szCs w:val="22"/>
                <w:highlight w:val="cyan"/>
              </w:rPr>
            </w:pPr>
            <w:r w:rsidRPr="008621E8">
              <w:rPr>
                <w:i/>
                <w:szCs w:val="22"/>
                <w:highlight w:val="cyan"/>
              </w:rPr>
              <w:t>PUCCH-ConfigCommon field descriptions</w:t>
            </w:r>
          </w:p>
        </w:tc>
      </w:tr>
      <w:tr w:rsidR="008379C9" w:rsidRPr="008621E8" w14:paraId="35169602" w14:textId="77777777" w:rsidTr="0040018C">
        <w:tc>
          <w:tcPr>
            <w:tcW w:w="14507" w:type="dxa"/>
            <w:shd w:val="clear" w:color="auto" w:fill="auto"/>
          </w:tcPr>
          <w:p w14:paraId="185C6B09" w14:textId="77777777" w:rsidR="008379C9" w:rsidRPr="008621E8" w:rsidRDefault="008379C9" w:rsidP="008379C9">
            <w:pPr>
              <w:pStyle w:val="TAL"/>
              <w:rPr>
                <w:szCs w:val="22"/>
                <w:highlight w:val="cyan"/>
              </w:rPr>
            </w:pPr>
            <w:r w:rsidRPr="008621E8">
              <w:rPr>
                <w:b/>
                <w:i/>
                <w:szCs w:val="22"/>
                <w:highlight w:val="cyan"/>
              </w:rPr>
              <w:t>hoppingId</w:t>
            </w:r>
          </w:p>
          <w:p w14:paraId="2C82E84D" w14:textId="77777777" w:rsidR="008379C9" w:rsidRPr="008621E8" w:rsidRDefault="008379C9" w:rsidP="008379C9">
            <w:pPr>
              <w:pStyle w:val="TAL"/>
              <w:rPr>
                <w:szCs w:val="22"/>
                <w:highlight w:val="cyan"/>
              </w:rPr>
            </w:pPr>
            <w:r w:rsidRPr="008621E8">
              <w:rPr>
                <w:szCs w:val="22"/>
                <w:highlight w:val="cyan"/>
              </w:rPr>
              <w:t>Cell-Specific scrambling ID for group hoppping and sequence hopping if enabled. Corresponds to L1 parameter 'HoppingID' (see 38.211, section 6.3.2.2)</w:t>
            </w:r>
          </w:p>
        </w:tc>
      </w:tr>
      <w:tr w:rsidR="008379C9" w:rsidRPr="008621E8" w14:paraId="3289EBA9" w14:textId="77777777" w:rsidTr="0040018C">
        <w:tc>
          <w:tcPr>
            <w:tcW w:w="14507" w:type="dxa"/>
            <w:shd w:val="clear" w:color="auto" w:fill="auto"/>
          </w:tcPr>
          <w:p w14:paraId="3E85A1DE" w14:textId="77777777" w:rsidR="008379C9" w:rsidRPr="008621E8" w:rsidRDefault="008379C9" w:rsidP="008379C9">
            <w:pPr>
              <w:pStyle w:val="TAL"/>
              <w:rPr>
                <w:szCs w:val="22"/>
                <w:highlight w:val="cyan"/>
              </w:rPr>
            </w:pPr>
            <w:r w:rsidRPr="008621E8">
              <w:rPr>
                <w:b/>
                <w:i/>
                <w:szCs w:val="22"/>
                <w:highlight w:val="cyan"/>
              </w:rPr>
              <w:t>p0-nominal</w:t>
            </w:r>
          </w:p>
          <w:p w14:paraId="279FA501" w14:textId="77777777" w:rsidR="008379C9" w:rsidRPr="008621E8" w:rsidRDefault="008379C9" w:rsidP="008379C9">
            <w:pPr>
              <w:pStyle w:val="TAL"/>
              <w:rPr>
                <w:szCs w:val="22"/>
                <w:highlight w:val="cyan"/>
              </w:rPr>
            </w:pPr>
            <w:r w:rsidRPr="008621E8">
              <w:rPr>
                <w:szCs w:val="22"/>
                <w:highlight w:val="cyan"/>
              </w:rPr>
              <w:t>Power control parameter P0 for PUCCH transmissions. Value in dBm. Only even values (step size 2) allowed. Corresponds to L1 parameter 'p0-nominal-pucch' (see 38.213, section 7.2)</w:t>
            </w:r>
          </w:p>
        </w:tc>
      </w:tr>
      <w:tr w:rsidR="008379C9" w:rsidRPr="008621E8" w14:paraId="611C62AF" w14:textId="77777777" w:rsidTr="0040018C">
        <w:tc>
          <w:tcPr>
            <w:tcW w:w="14507" w:type="dxa"/>
            <w:shd w:val="clear" w:color="auto" w:fill="auto"/>
          </w:tcPr>
          <w:p w14:paraId="70227321" w14:textId="77777777" w:rsidR="008379C9" w:rsidRPr="008621E8" w:rsidRDefault="008379C9" w:rsidP="008379C9">
            <w:pPr>
              <w:pStyle w:val="TAL"/>
              <w:rPr>
                <w:szCs w:val="22"/>
                <w:highlight w:val="cyan"/>
              </w:rPr>
            </w:pPr>
            <w:r w:rsidRPr="008621E8">
              <w:rPr>
                <w:b/>
                <w:i/>
                <w:szCs w:val="22"/>
                <w:highlight w:val="cyan"/>
              </w:rPr>
              <w:t>pucch-GroupHopping</w:t>
            </w:r>
          </w:p>
          <w:p w14:paraId="74A7B6CA" w14:textId="77777777" w:rsidR="008379C9" w:rsidRPr="008621E8" w:rsidRDefault="008379C9" w:rsidP="008379C9">
            <w:pPr>
              <w:pStyle w:val="TAL"/>
              <w:rPr>
                <w:szCs w:val="22"/>
                <w:highlight w:val="cyan"/>
              </w:rPr>
            </w:pPr>
            <w:r w:rsidRPr="008621E8">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621E8" w14:paraId="4CDD04FD" w14:textId="77777777" w:rsidTr="0040018C">
        <w:tc>
          <w:tcPr>
            <w:tcW w:w="14507" w:type="dxa"/>
            <w:shd w:val="clear" w:color="auto" w:fill="auto"/>
          </w:tcPr>
          <w:p w14:paraId="1902C4CB" w14:textId="77777777" w:rsidR="008379C9" w:rsidRPr="008621E8" w:rsidRDefault="008379C9" w:rsidP="008379C9">
            <w:pPr>
              <w:pStyle w:val="TAL"/>
              <w:rPr>
                <w:szCs w:val="22"/>
                <w:highlight w:val="cyan"/>
              </w:rPr>
            </w:pPr>
            <w:r w:rsidRPr="008621E8">
              <w:rPr>
                <w:b/>
                <w:i/>
                <w:szCs w:val="22"/>
                <w:highlight w:val="cyan"/>
              </w:rPr>
              <w:t>pucch-ResourceCommon</w:t>
            </w:r>
          </w:p>
          <w:p w14:paraId="1A4464D5" w14:textId="77777777" w:rsidR="008379C9" w:rsidRPr="008621E8" w:rsidRDefault="008379C9" w:rsidP="008379C9">
            <w:pPr>
              <w:pStyle w:val="TAL"/>
              <w:rPr>
                <w:szCs w:val="22"/>
                <w:highlight w:val="cyan"/>
              </w:rPr>
            </w:pPr>
            <w:r w:rsidRPr="008621E8">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56152DEF" w14:textId="77777777" w:rsidR="008379C9" w:rsidRPr="008621E8" w:rsidRDefault="008379C9" w:rsidP="008379C9">
      <w:pPr>
        <w:rPr>
          <w:highlight w:val="cyan"/>
        </w:rPr>
      </w:pPr>
    </w:p>
    <w:p w14:paraId="0590035E" w14:textId="77777777" w:rsidR="003D4B7B" w:rsidRPr="008621E8" w:rsidRDefault="003D4B7B" w:rsidP="003D4B7B">
      <w:pPr>
        <w:pStyle w:val="Heading4"/>
        <w:rPr>
          <w:highlight w:val="cyan"/>
        </w:rPr>
      </w:pPr>
      <w:r w:rsidRPr="008621E8">
        <w:rPr>
          <w:highlight w:val="cyan"/>
        </w:rPr>
        <w:t>–</w:t>
      </w:r>
      <w:r w:rsidRPr="008621E8">
        <w:rPr>
          <w:highlight w:val="cyan"/>
        </w:rPr>
        <w:tab/>
      </w:r>
      <w:r w:rsidRPr="008621E8">
        <w:rPr>
          <w:i/>
          <w:highlight w:val="cyan"/>
        </w:rPr>
        <w:t>PUCCH-PathlossReferenceRS-Id</w:t>
      </w:r>
    </w:p>
    <w:p w14:paraId="00DDE2F3" w14:textId="77777777" w:rsidR="003D4B7B" w:rsidRPr="008621E8" w:rsidRDefault="003D4B7B" w:rsidP="003D4B7B">
      <w:pPr>
        <w:rPr>
          <w:highlight w:val="cyan"/>
        </w:rPr>
      </w:pPr>
      <w:r w:rsidRPr="008621E8">
        <w:rPr>
          <w:highlight w:val="cyan"/>
        </w:rPr>
        <w:t xml:space="preserve">The IE </w:t>
      </w:r>
      <w:r w:rsidRPr="008621E8">
        <w:rPr>
          <w:i/>
          <w:highlight w:val="cyan"/>
        </w:rPr>
        <w:t>PUCCH-PathlossReferenceRS-Id</w:t>
      </w:r>
      <w:r w:rsidRPr="008621E8">
        <w:rPr>
          <w:highlight w:val="cyan"/>
        </w:rPr>
        <w:t xml:space="preserve"> is an ID for a referemce signal (RS) configured as PUCCH pathloss reference. It corresponds to L1 parameter 'pucch-pathlossreference-index' (see 38.213, section 7.2).</w:t>
      </w:r>
    </w:p>
    <w:p w14:paraId="5B5847C9" w14:textId="77777777" w:rsidR="003D4B7B" w:rsidRPr="008621E8" w:rsidRDefault="003D4B7B" w:rsidP="003D4B7B">
      <w:pPr>
        <w:pStyle w:val="TH"/>
        <w:rPr>
          <w:highlight w:val="cyan"/>
        </w:rPr>
      </w:pPr>
      <w:r w:rsidRPr="008621E8">
        <w:rPr>
          <w:i/>
          <w:highlight w:val="cyan"/>
        </w:rPr>
        <w:t>PUCCH-PathlossReferenceRS-Id</w:t>
      </w:r>
      <w:r w:rsidRPr="008621E8">
        <w:rPr>
          <w:highlight w:val="cyan"/>
        </w:rPr>
        <w:t xml:space="preserve"> information element</w:t>
      </w:r>
    </w:p>
    <w:p w14:paraId="64C6DD1C" w14:textId="77777777" w:rsidR="003D4B7B" w:rsidRPr="008621E8" w:rsidRDefault="003D4B7B" w:rsidP="003D4B7B">
      <w:pPr>
        <w:pStyle w:val="PL"/>
        <w:rPr>
          <w:highlight w:val="cyan"/>
        </w:rPr>
      </w:pPr>
      <w:r w:rsidRPr="008621E8">
        <w:rPr>
          <w:highlight w:val="cyan"/>
        </w:rPr>
        <w:t>-- ASN1START</w:t>
      </w:r>
    </w:p>
    <w:p w14:paraId="3C1D607A" w14:textId="77777777" w:rsidR="003D4B7B" w:rsidRPr="008621E8" w:rsidRDefault="003D4B7B" w:rsidP="003D4B7B">
      <w:pPr>
        <w:pStyle w:val="PL"/>
        <w:rPr>
          <w:highlight w:val="cyan"/>
        </w:rPr>
      </w:pPr>
      <w:r w:rsidRPr="008621E8">
        <w:rPr>
          <w:highlight w:val="cyan"/>
        </w:rPr>
        <w:t>-- TAG-PUCCH-PATHLOSSREFERENCERS-ID-START</w:t>
      </w:r>
    </w:p>
    <w:p w14:paraId="4E0AF1F9" w14:textId="77777777" w:rsidR="003D4B7B" w:rsidRPr="008621E8" w:rsidRDefault="003D4B7B" w:rsidP="003D4B7B">
      <w:pPr>
        <w:pStyle w:val="PL"/>
        <w:rPr>
          <w:highlight w:val="cyan"/>
        </w:rPr>
      </w:pPr>
    </w:p>
    <w:p w14:paraId="14F1CC81" w14:textId="77777777" w:rsidR="003D4B7B" w:rsidRPr="008621E8" w:rsidRDefault="003D4B7B" w:rsidP="003D4B7B">
      <w:pPr>
        <w:pStyle w:val="PL"/>
        <w:rPr>
          <w:highlight w:val="cyan"/>
        </w:rPr>
      </w:pPr>
      <w:r w:rsidRPr="008621E8">
        <w:rPr>
          <w:highlight w:val="cyan"/>
        </w:rPr>
        <w:t>PUCCH-PathlossReferenceRS-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PathlossReferenceRSs-1)</w:t>
      </w:r>
    </w:p>
    <w:p w14:paraId="1B3F2BAF" w14:textId="77777777" w:rsidR="003D4B7B" w:rsidRPr="008621E8" w:rsidRDefault="003D4B7B" w:rsidP="003D4B7B">
      <w:pPr>
        <w:pStyle w:val="PL"/>
        <w:rPr>
          <w:highlight w:val="cyan"/>
        </w:rPr>
      </w:pPr>
    </w:p>
    <w:p w14:paraId="617BA29A" w14:textId="77777777" w:rsidR="003D4B7B" w:rsidRPr="008621E8" w:rsidRDefault="003D4B7B" w:rsidP="003D4B7B">
      <w:pPr>
        <w:pStyle w:val="PL"/>
        <w:rPr>
          <w:highlight w:val="cyan"/>
        </w:rPr>
      </w:pPr>
      <w:r w:rsidRPr="008621E8">
        <w:rPr>
          <w:highlight w:val="cyan"/>
        </w:rPr>
        <w:t>-- TAG-PUCCH-PATHLOSSREFERENCERS-ID-STOP</w:t>
      </w:r>
    </w:p>
    <w:p w14:paraId="5F19D977" w14:textId="77777777" w:rsidR="003D4B7B" w:rsidRPr="008621E8" w:rsidRDefault="003D4B7B" w:rsidP="003D4B7B">
      <w:pPr>
        <w:pStyle w:val="PL"/>
        <w:rPr>
          <w:highlight w:val="cyan"/>
        </w:rPr>
      </w:pPr>
      <w:r w:rsidRPr="008621E8">
        <w:rPr>
          <w:highlight w:val="cyan"/>
        </w:rPr>
        <w:t>-- ASN1STOP</w:t>
      </w:r>
    </w:p>
    <w:p w14:paraId="7DB89D2B" w14:textId="77777777" w:rsidR="003A2BA8" w:rsidRPr="008621E8" w:rsidRDefault="003A2BA8" w:rsidP="003A2BA8">
      <w:pPr>
        <w:pStyle w:val="Heading4"/>
        <w:rPr>
          <w:highlight w:val="cyan"/>
        </w:rPr>
      </w:pPr>
      <w:bookmarkStart w:id="7293" w:name="_Toc510018653"/>
      <w:bookmarkStart w:id="7294" w:name="_Hlk512407020"/>
      <w:r w:rsidRPr="008621E8">
        <w:rPr>
          <w:highlight w:val="cyan"/>
        </w:rPr>
        <w:t>–</w:t>
      </w:r>
      <w:r w:rsidRPr="008621E8">
        <w:rPr>
          <w:highlight w:val="cyan"/>
        </w:rPr>
        <w:tab/>
      </w:r>
      <w:r w:rsidRPr="008621E8">
        <w:rPr>
          <w:i/>
          <w:highlight w:val="cyan"/>
        </w:rPr>
        <w:t>PUCCH-PowerControl</w:t>
      </w:r>
      <w:bookmarkEnd w:id="7293"/>
    </w:p>
    <w:p w14:paraId="2E726CE3" w14:textId="77777777" w:rsidR="003A2BA8" w:rsidRPr="008621E8" w:rsidRDefault="003A2BA8" w:rsidP="003A2BA8">
      <w:pPr>
        <w:rPr>
          <w:highlight w:val="cyan"/>
        </w:rPr>
      </w:pPr>
      <w:r w:rsidRPr="008621E8">
        <w:rPr>
          <w:highlight w:val="cyan"/>
        </w:rPr>
        <w:t xml:space="preserve">The IE </w:t>
      </w:r>
      <w:r w:rsidRPr="008621E8">
        <w:rPr>
          <w:i/>
          <w:highlight w:val="cyan"/>
        </w:rPr>
        <w:t>PUCCH-PowerControl</w:t>
      </w:r>
      <w:r w:rsidRPr="008621E8">
        <w:rPr>
          <w:highlight w:val="cyan"/>
        </w:rPr>
        <w:t xml:space="preserve"> is used to configure FFS</w:t>
      </w:r>
    </w:p>
    <w:p w14:paraId="76C81A73" w14:textId="77777777" w:rsidR="003A2BA8" w:rsidRPr="008621E8" w:rsidRDefault="003A2BA8" w:rsidP="003A2BA8">
      <w:pPr>
        <w:pStyle w:val="TH"/>
        <w:rPr>
          <w:highlight w:val="cyan"/>
        </w:rPr>
      </w:pPr>
      <w:r w:rsidRPr="008621E8">
        <w:rPr>
          <w:i/>
          <w:highlight w:val="cyan"/>
        </w:rPr>
        <w:t>PUCCH-PowerControl</w:t>
      </w:r>
      <w:r w:rsidRPr="008621E8">
        <w:rPr>
          <w:highlight w:val="cyan"/>
        </w:rPr>
        <w:t xml:space="preserve"> information element</w:t>
      </w:r>
    </w:p>
    <w:p w14:paraId="75ABB3BF" w14:textId="77777777" w:rsidR="003A2BA8" w:rsidRPr="008621E8" w:rsidRDefault="003A2BA8" w:rsidP="003A2BA8">
      <w:pPr>
        <w:pStyle w:val="PL"/>
        <w:rPr>
          <w:color w:val="808080"/>
          <w:highlight w:val="cyan"/>
        </w:rPr>
      </w:pPr>
      <w:r w:rsidRPr="008621E8">
        <w:rPr>
          <w:color w:val="808080"/>
          <w:highlight w:val="cyan"/>
        </w:rPr>
        <w:t>-- ASN1START</w:t>
      </w:r>
    </w:p>
    <w:p w14:paraId="571B9DE5" w14:textId="77777777" w:rsidR="003A2BA8" w:rsidRPr="008621E8" w:rsidRDefault="003A2BA8" w:rsidP="003A2BA8">
      <w:pPr>
        <w:pStyle w:val="PL"/>
        <w:rPr>
          <w:color w:val="808080"/>
          <w:highlight w:val="cyan"/>
        </w:rPr>
      </w:pPr>
      <w:r w:rsidRPr="008621E8">
        <w:rPr>
          <w:color w:val="808080"/>
          <w:highlight w:val="cyan"/>
        </w:rPr>
        <w:t>-- TAG-PUCCH-POWERCONTROL-START</w:t>
      </w:r>
    </w:p>
    <w:p w14:paraId="59854F9A" w14:textId="77777777" w:rsidR="003A2BA8" w:rsidRPr="008621E8" w:rsidRDefault="003A2BA8" w:rsidP="003A2BA8">
      <w:pPr>
        <w:pStyle w:val="PL"/>
        <w:rPr>
          <w:highlight w:val="cyan"/>
        </w:rPr>
      </w:pPr>
      <w:r w:rsidRPr="008621E8">
        <w:rPr>
          <w:highlight w:val="cyan"/>
        </w:rPr>
        <w:t xml:space="preserve">PUC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4BB8FC" w14:textId="77777777" w:rsidR="00E02EA7" w:rsidRPr="008621E8" w:rsidRDefault="00E02EA7" w:rsidP="00E02EA7">
      <w:pPr>
        <w:pStyle w:val="PL"/>
        <w:rPr>
          <w:color w:val="808080"/>
          <w:highlight w:val="cyan"/>
        </w:rPr>
      </w:pPr>
      <w:r w:rsidRPr="008621E8">
        <w:rPr>
          <w:highlight w:val="cyan"/>
        </w:rPr>
        <w:tab/>
        <w:t>deltaF-PUCCH-f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760486EB" w14:textId="77777777" w:rsidR="00E02EA7" w:rsidRPr="008621E8" w:rsidRDefault="00E02EA7" w:rsidP="00E02EA7">
      <w:pPr>
        <w:pStyle w:val="PL"/>
        <w:rPr>
          <w:color w:val="808080"/>
          <w:highlight w:val="cyan"/>
        </w:rPr>
      </w:pPr>
      <w:r w:rsidRPr="008621E8">
        <w:rPr>
          <w:highlight w:val="cyan"/>
        </w:rPr>
        <w:tab/>
        <w:t>deltaF-PUCCH-f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6B8CA60" w14:textId="77777777" w:rsidR="00E02EA7" w:rsidRPr="008621E8" w:rsidRDefault="00E02EA7" w:rsidP="00E02EA7">
      <w:pPr>
        <w:pStyle w:val="PL"/>
        <w:rPr>
          <w:color w:val="808080"/>
          <w:highlight w:val="cyan"/>
        </w:rPr>
      </w:pPr>
      <w:r w:rsidRPr="008621E8">
        <w:rPr>
          <w:highlight w:val="cyan"/>
        </w:rPr>
        <w:tab/>
        <w:t>deltaF-PUCCH-f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1A389906" w14:textId="77777777" w:rsidR="00E02EA7" w:rsidRPr="008621E8" w:rsidRDefault="00E02EA7" w:rsidP="00E02EA7">
      <w:pPr>
        <w:pStyle w:val="PL"/>
        <w:rPr>
          <w:color w:val="808080"/>
          <w:highlight w:val="cyan"/>
        </w:rPr>
      </w:pPr>
      <w:r w:rsidRPr="008621E8">
        <w:rPr>
          <w:highlight w:val="cyan"/>
        </w:rPr>
        <w:tab/>
        <w:t>deltaF-PUCCH-f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8532DFC" w14:textId="77777777" w:rsidR="00E02EA7" w:rsidRPr="008621E8" w:rsidRDefault="00E02EA7" w:rsidP="00E02EA7">
      <w:pPr>
        <w:pStyle w:val="PL"/>
        <w:rPr>
          <w:color w:val="808080"/>
          <w:highlight w:val="cyan"/>
        </w:rPr>
      </w:pPr>
      <w:r w:rsidRPr="008621E8">
        <w:rPr>
          <w:highlight w:val="cyan"/>
        </w:rPr>
        <w:tab/>
        <w:t>deltaF-PUCCH-f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7A17D5DD" w14:textId="77777777" w:rsidR="003A2BA8" w:rsidRPr="008621E8" w:rsidRDefault="003A2BA8" w:rsidP="003A2BA8">
      <w:pPr>
        <w:pStyle w:val="PL"/>
        <w:rPr>
          <w:color w:val="808080"/>
          <w:highlight w:val="cyan"/>
        </w:rPr>
      </w:pPr>
      <w:r w:rsidRPr="008621E8">
        <w:rPr>
          <w:highlight w:val="cyan"/>
        </w:rPr>
        <w:tab/>
        <w:t>p0-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0-PerSet))</w:t>
      </w:r>
      <w:r w:rsidRPr="008621E8">
        <w:rPr>
          <w:color w:val="993366"/>
          <w:highlight w:val="cyan"/>
        </w:rPr>
        <w:t xml:space="preserve"> OF</w:t>
      </w:r>
      <w:r w:rsidRPr="008621E8">
        <w:rPr>
          <w:highlight w:val="cyan"/>
        </w:rPr>
        <w:t xml:space="preserve"> P0-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7F747DC3" w14:textId="77777777" w:rsidR="003A2BA8" w:rsidRPr="008621E8" w:rsidRDefault="003A2BA8" w:rsidP="003A2BA8">
      <w:pPr>
        <w:pStyle w:val="PL"/>
        <w:rPr>
          <w:color w:val="808080"/>
          <w:highlight w:val="cyan"/>
        </w:rPr>
      </w:pPr>
      <w:r w:rsidRPr="008621E8">
        <w:rPr>
          <w:highlight w:val="cyan"/>
        </w:rPr>
        <w:tab/>
        <w:t>pathlossReferenceR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athlossReferenceRSs))</w:t>
      </w:r>
      <w:r w:rsidRPr="008621E8">
        <w:rPr>
          <w:color w:val="993366"/>
          <w:highlight w:val="cyan"/>
        </w:rPr>
        <w:t xml:space="preserve"> OF</w:t>
      </w:r>
      <w:r w:rsidRPr="008621E8">
        <w:rPr>
          <w:highlight w:val="cyan"/>
        </w:rPr>
        <w:t xml:space="preserve"> PUCCH-PathlossReferenceRS</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3309930F" w14:textId="77777777" w:rsidR="003A2BA8" w:rsidRPr="008621E8" w:rsidRDefault="003A2BA8" w:rsidP="003A2BA8">
      <w:pPr>
        <w:pStyle w:val="PL"/>
        <w:rPr>
          <w:color w:val="808080"/>
          <w:highlight w:val="cyan"/>
        </w:rPr>
      </w:pPr>
      <w:r w:rsidRPr="008621E8">
        <w:rPr>
          <w:highlight w:val="cyan"/>
        </w:rPr>
        <w:tab/>
        <w:t>twoPUC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S</w:t>
      </w:r>
    </w:p>
    <w:p w14:paraId="115B6B9C" w14:textId="77777777" w:rsidR="003A2BA8" w:rsidRPr="008621E8" w:rsidRDefault="003A2BA8" w:rsidP="003A2BA8">
      <w:pPr>
        <w:pStyle w:val="PL"/>
        <w:rPr>
          <w:highlight w:val="cyan"/>
        </w:rPr>
      </w:pPr>
      <w:r w:rsidRPr="008621E8">
        <w:rPr>
          <w:highlight w:val="cyan"/>
        </w:rPr>
        <w:tab/>
        <w:t>...</w:t>
      </w:r>
    </w:p>
    <w:p w14:paraId="7B3C0C3F" w14:textId="77777777" w:rsidR="003A2BA8" w:rsidRPr="008621E8" w:rsidRDefault="003A2BA8" w:rsidP="003A2BA8">
      <w:pPr>
        <w:pStyle w:val="PL"/>
        <w:rPr>
          <w:highlight w:val="cyan"/>
        </w:rPr>
      </w:pPr>
      <w:r w:rsidRPr="008621E8">
        <w:rPr>
          <w:highlight w:val="cyan"/>
        </w:rPr>
        <w:t>}</w:t>
      </w:r>
    </w:p>
    <w:p w14:paraId="49AEBF27" w14:textId="77777777" w:rsidR="003A2BA8" w:rsidRPr="008621E8" w:rsidRDefault="003A2BA8" w:rsidP="003A2BA8">
      <w:pPr>
        <w:pStyle w:val="PL"/>
        <w:rPr>
          <w:highlight w:val="cyan"/>
        </w:rPr>
      </w:pPr>
    </w:p>
    <w:p w14:paraId="4FE81528" w14:textId="77777777" w:rsidR="003A2BA8" w:rsidRPr="008621E8" w:rsidRDefault="003A2BA8" w:rsidP="003A2BA8">
      <w:pPr>
        <w:pStyle w:val="PL"/>
        <w:rPr>
          <w:highlight w:val="cyan"/>
        </w:rPr>
      </w:pPr>
      <w:r w:rsidRPr="008621E8">
        <w:rPr>
          <w:highlight w:val="cyan"/>
        </w:rPr>
        <w:t>P0-PU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807F25" w14:textId="77777777"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7D9A5939" w14:textId="77777777" w:rsidR="003A2BA8" w:rsidRPr="008621E8" w:rsidRDefault="003A2BA8" w:rsidP="003A2BA8">
      <w:pPr>
        <w:pStyle w:val="PL"/>
        <w:rPr>
          <w:highlight w:val="cyan"/>
        </w:rPr>
      </w:pPr>
      <w:r w:rsidRPr="008621E8">
        <w:rPr>
          <w:highlight w:val="cyan"/>
        </w:rPr>
        <w:tab/>
        <w:t>p0-PUCCH-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C183C" w:rsidRPr="008621E8">
        <w:rPr>
          <w:color w:val="993366"/>
          <w:highlight w:val="cyan"/>
        </w:rPr>
        <w:t>INTEGER</w:t>
      </w:r>
      <w:r w:rsidR="000C183C" w:rsidRPr="008621E8">
        <w:rPr>
          <w:highlight w:val="cyan"/>
        </w:rPr>
        <w:t xml:space="preserve"> (-16..15)</w:t>
      </w:r>
    </w:p>
    <w:p w14:paraId="255DD50C" w14:textId="77777777" w:rsidR="003A2BA8" w:rsidRPr="008621E8" w:rsidRDefault="003A2BA8" w:rsidP="003A2BA8">
      <w:pPr>
        <w:pStyle w:val="PL"/>
        <w:rPr>
          <w:highlight w:val="cyan"/>
        </w:rPr>
      </w:pPr>
      <w:r w:rsidRPr="008621E8">
        <w:rPr>
          <w:highlight w:val="cyan"/>
        </w:rPr>
        <w:t>}</w:t>
      </w:r>
    </w:p>
    <w:p w14:paraId="1BC2F239" w14:textId="77777777" w:rsidR="003A2BA8" w:rsidRPr="008621E8" w:rsidRDefault="003A2BA8" w:rsidP="003A2BA8">
      <w:pPr>
        <w:pStyle w:val="PL"/>
        <w:rPr>
          <w:highlight w:val="cyan"/>
        </w:rPr>
      </w:pPr>
    </w:p>
    <w:p w14:paraId="20D3256A" w14:textId="77777777" w:rsidR="003A2BA8" w:rsidRPr="008621E8" w:rsidRDefault="003A2BA8" w:rsidP="003A2BA8">
      <w:pPr>
        <w:pStyle w:val="PL"/>
        <w:rPr>
          <w:highlight w:val="cyan"/>
        </w:rPr>
      </w:pPr>
      <w:r w:rsidRPr="008621E8">
        <w:rPr>
          <w:highlight w:val="cyan"/>
        </w:rPr>
        <w:t>P0-PUCCH-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5F4F0988" w14:textId="77777777" w:rsidR="003A2BA8" w:rsidRPr="008621E8" w:rsidRDefault="003A2BA8" w:rsidP="003A2BA8">
      <w:pPr>
        <w:pStyle w:val="PL"/>
        <w:rPr>
          <w:highlight w:val="cyan"/>
        </w:rPr>
      </w:pPr>
    </w:p>
    <w:p w14:paraId="762D7ED2" w14:textId="77777777" w:rsidR="003A2BA8" w:rsidRPr="008621E8" w:rsidRDefault="003A2BA8" w:rsidP="003A2BA8">
      <w:pPr>
        <w:pStyle w:val="PL"/>
        <w:rPr>
          <w:highlight w:val="cyan"/>
        </w:rPr>
      </w:pPr>
      <w:r w:rsidRPr="008621E8">
        <w:rPr>
          <w:highlight w:val="cyan"/>
        </w:rPr>
        <w:t>PUCCH-PathlossReferenceR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672504" w14:textId="77777777"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r>
      <w:r w:rsidRPr="008621E8">
        <w:rPr>
          <w:highlight w:val="cyan"/>
        </w:rPr>
        <w:tab/>
        <w:t xml:space="preserve">PUCCH-PathlossReferenceRS-Id, </w:t>
      </w:r>
    </w:p>
    <w:p w14:paraId="7203E57D" w14:textId="77777777" w:rsidR="003A2BA8" w:rsidRPr="008621E8" w:rsidRDefault="003A2BA8" w:rsidP="003A2BA8">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A87E0DA" w14:textId="77777777"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69C9C929" w14:textId="77777777"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7D370C0C" w14:textId="77777777" w:rsidR="003A2BA8" w:rsidRPr="008621E8" w:rsidRDefault="003A2BA8" w:rsidP="003A2BA8">
      <w:pPr>
        <w:pStyle w:val="PL"/>
        <w:rPr>
          <w:highlight w:val="cyan"/>
        </w:rPr>
      </w:pPr>
      <w:r w:rsidRPr="008621E8">
        <w:rPr>
          <w:highlight w:val="cyan"/>
        </w:rPr>
        <w:tab/>
        <w:t>}</w:t>
      </w:r>
    </w:p>
    <w:p w14:paraId="43D6269D" w14:textId="77777777" w:rsidR="003A2BA8" w:rsidRPr="008621E8" w:rsidRDefault="003A2BA8" w:rsidP="003A2BA8">
      <w:pPr>
        <w:pStyle w:val="PL"/>
        <w:rPr>
          <w:highlight w:val="cyan"/>
        </w:rPr>
      </w:pPr>
      <w:r w:rsidRPr="008621E8">
        <w:rPr>
          <w:highlight w:val="cyan"/>
        </w:rPr>
        <w:t>}</w:t>
      </w:r>
    </w:p>
    <w:p w14:paraId="0994316D" w14:textId="77777777" w:rsidR="003A2BA8" w:rsidRPr="008621E8" w:rsidRDefault="003A2BA8" w:rsidP="003A2BA8">
      <w:pPr>
        <w:pStyle w:val="PL"/>
        <w:rPr>
          <w:highlight w:val="cyan"/>
        </w:rPr>
      </w:pPr>
    </w:p>
    <w:p w14:paraId="1538D4A7" w14:textId="77777777" w:rsidR="003A2BA8" w:rsidRPr="008621E8" w:rsidRDefault="003A2BA8" w:rsidP="003A2BA8">
      <w:pPr>
        <w:pStyle w:val="PL"/>
        <w:rPr>
          <w:color w:val="808080"/>
          <w:highlight w:val="cyan"/>
        </w:rPr>
      </w:pPr>
      <w:r w:rsidRPr="008621E8">
        <w:rPr>
          <w:color w:val="808080"/>
          <w:highlight w:val="cyan"/>
        </w:rPr>
        <w:t>-- TAG-PUCCH-POWERCONTROL-STOP</w:t>
      </w:r>
    </w:p>
    <w:p w14:paraId="4042CB08" w14:textId="77777777" w:rsidR="003A2BA8" w:rsidRPr="008621E8" w:rsidRDefault="003A2BA8" w:rsidP="003A2BA8">
      <w:pPr>
        <w:pStyle w:val="PL"/>
        <w:rPr>
          <w:color w:val="808080"/>
          <w:highlight w:val="cyan"/>
        </w:rPr>
      </w:pPr>
      <w:r w:rsidRPr="008621E8">
        <w:rPr>
          <w:color w:val="808080"/>
          <w:highlight w:val="cyan"/>
        </w:rPr>
        <w:t>-- ASN1STOP</w:t>
      </w:r>
    </w:p>
    <w:p w14:paraId="5D73CCDE" w14:textId="77777777" w:rsidR="003A2BA8" w:rsidRPr="008621E8" w:rsidRDefault="003A2BA8" w:rsidP="00C06796">
      <w:pPr>
        <w:pStyle w:val="PL"/>
        <w:rPr>
          <w:highlight w:val="cyan"/>
        </w:rPr>
      </w:pPr>
    </w:p>
    <w:p w14:paraId="3E874E1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4832160" w14:textId="77777777" w:rsidTr="0040018C">
        <w:tc>
          <w:tcPr>
            <w:tcW w:w="14507" w:type="dxa"/>
            <w:shd w:val="clear" w:color="auto" w:fill="auto"/>
          </w:tcPr>
          <w:p w14:paraId="67CCBD32" w14:textId="77777777" w:rsidR="008379C9" w:rsidRPr="008621E8" w:rsidRDefault="008379C9" w:rsidP="008379C9">
            <w:pPr>
              <w:pStyle w:val="TAH"/>
              <w:rPr>
                <w:szCs w:val="22"/>
                <w:highlight w:val="cyan"/>
              </w:rPr>
            </w:pPr>
            <w:r w:rsidRPr="008621E8">
              <w:rPr>
                <w:i/>
                <w:szCs w:val="22"/>
                <w:highlight w:val="cyan"/>
              </w:rPr>
              <w:t>P0-PUCCH field descriptions</w:t>
            </w:r>
          </w:p>
        </w:tc>
      </w:tr>
      <w:tr w:rsidR="008379C9" w:rsidRPr="008621E8" w14:paraId="261F6037" w14:textId="77777777" w:rsidTr="0040018C">
        <w:tc>
          <w:tcPr>
            <w:tcW w:w="14507" w:type="dxa"/>
            <w:shd w:val="clear" w:color="auto" w:fill="auto"/>
          </w:tcPr>
          <w:p w14:paraId="25A41D2B" w14:textId="77777777" w:rsidR="008379C9" w:rsidRPr="008621E8" w:rsidRDefault="008379C9" w:rsidP="008379C9">
            <w:pPr>
              <w:pStyle w:val="TAL"/>
              <w:rPr>
                <w:szCs w:val="22"/>
                <w:highlight w:val="cyan"/>
              </w:rPr>
            </w:pPr>
            <w:r w:rsidRPr="008621E8">
              <w:rPr>
                <w:b/>
                <w:i/>
                <w:szCs w:val="22"/>
                <w:highlight w:val="cyan"/>
              </w:rPr>
              <w:t>p0-PUCCH-Value</w:t>
            </w:r>
          </w:p>
          <w:p w14:paraId="23FFC46D" w14:textId="77777777" w:rsidR="008379C9" w:rsidRPr="008621E8" w:rsidRDefault="008379C9" w:rsidP="008379C9">
            <w:pPr>
              <w:pStyle w:val="TAL"/>
              <w:rPr>
                <w:szCs w:val="22"/>
                <w:highlight w:val="cyan"/>
              </w:rPr>
            </w:pPr>
            <w:r w:rsidRPr="008621E8">
              <w:rPr>
                <w:szCs w:val="22"/>
                <w:highlight w:val="cyan"/>
              </w:rPr>
              <w:t>P0 value for PUCCH with 1dB step size.</w:t>
            </w:r>
          </w:p>
        </w:tc>
      </w:tr>
    </w:tbl>
    <w:p w14:paraId="1CBAF6EC"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1F83412" w14:textId="77777777" w:rsidTr="0040018C">
        <w:tc>
          <w:tcPr>
            <w:tcW w:w="14507" w:type="dxa"/>
            <w:shd w:val="clear" w:color="auto" w:fill="auto"/>
          </w:tcPr>
          <w:p w14:paraId="4B9F8683" w14:textId="77777777" w:rsidR="008379C9" w:rsidRPr="008621E8" w:rsidRDefault="008379C9" w:rsidP="008379C9">
            <w:pPr>
              <w:pStyle w:val="TAH"/>
              <w:rPr>
                <w:szCs w:val="22"/>
                <w:highlight w:val="cyan"/>
              </w:rPr>
            </w:pPr>
            <w:r w:rsidRPr="008621E8">
              <w:rPr>
                <w:i/>
                <w:szCs w:val="22"/>
                <w:highlight w:val="cyan"/>
              </w:rPr>
              <w:t>PUCCH-PowerControl field descriptions</w:t>
            </w:r>
          </w:p>
        </w:tc>
      </w:tr>
      <w:tr w:rsidR="008379C9" w:rsidRPr="008621E8" w14:paraId="2262778B" w14:textId="77777777" w:rsidTr="0040018C">
        <w:tc>
          <w:tcPr>
            <w:tcW w:w="14507" w:type="dxa"/>
            <w:shd w:val="clear" w:color="auto" w:fill="auto"/>
          </w:tcPr>
          <w:p w14:paraId="69F26044" w14:textId="77777777" w:rsidR="008379C9" w:rsidRPr="008621E8" w:rsidRDefault="008379C9" w:rsidP="008379C9">
            <w:pPr>
              <w:pStyle w:val="TAL"/>
              <w:rPr>
                <w:szCs w:val="22"/>
                <w:highlight w:val="cyan"/>
              </w:rPr>
            </w:pPr>
            <w:r w:rsidRPr="008621E8">
              <w:rPr>
                <w:b/>
                <w:i/>
                <w:szCs w:val="22"/>
                <w:highlight w:val="cyan"/>
              </w:rPr>
              <w:t>deltaF-PUCCH-f0</w:t>
            </w:r>
          </w:p>
          <w:p w14:paraId="126406B8" w14:textId="77777777" w:rsidR="008379C9" w:rsidRPr="008621E8" w:rsidRDefault="008379C9" w:rsidP="008379C9">
            <w:pPr>
              <w:pStyle w:val="TAL"/>
              <w:rPr>
                <w:szCs w:val="22"/>
                <w:highlight w:val="cyan"/>
              </w:rPr>
            </w:pPr>
            <w:r w:rsidRPr="008621E8">
              <w:rPr>
                <w:szCs w:val="22"/>
                <w:highlight w:val="cyan"/>
              </w:rPr>
              <w:t>deltaF for PUCCH format 0 with 1dB step size (see 38.213, section 7.2)</w:t>
            </w:r>
          </w:p>
        </w:tc>
      </w:tr>
      <w:tr w:rsidR="008379C9" w:rsidRPr="008621E8" w14:paraId="326109EC" w14:textId="77777777" w:rsidTr="0040018C">
        <w:tc>
          <w:tcPr>
            <w:tcW w:w="14507" w:type="dxa"/>
            <w:shd w:val="clear" w:color="auto" w:fill="auto"/>
          </w:tcPr>
          <w:p w14:paraId="3690D9E7" w14:textId="77777777" w:rsidR="008379C9" w:rsidRPr="008621E8" w:rsidRDefault="008379C9" w:rsidP="008379C9">
            <w:pPr>
              <w:pStyle w:val="TAL"/>
              <w:rPr>
                <w:szCs w:val="22"/>
                <w:highlight w:val="cyan"/>
              </w:rPr>
            </w:pPr>
            <w:r w:rsidRPr="008621E8">
              <w:rPr>
                <w:b/>
                <w:i/>
                <w:szCs w:val="22"/>
                <w:highlight w:val="cyan"/>
              </w:rPr>
              <w:t>deltaF-PUCCH-f1</w:t>
            </w:r>
          </w:p>
          <w:p w14:paraId="6E04348D" w14:textId="77777777" w:rsidR="008379C9" w:rsidRPr="008621E8" w:rsidRDefault="008379C9" w:rsidP="008379C9">
            <w:pPr>
              <w:pStyle w:val="TAL"/>
              <w:rPr>
                <w:szCs w:val="22"/>
                <w:highlight w:val="cyan"/>
              </w:rPr>
            </w:pPr>
            <w:r w:rsidRPr="008621E8">
              <w:rPr>
                <w:szCs w:val="22"/>
                <w:highlight w:val="cyan"/>
              </w:rPr>
              <w:t>deltaF for PUCCH format 1 with 1dB step size (see 38.213, section 7.2)</w:t>
            </w:r>
          </w:p>
        </w:tc>
      </w:tr>
      <w:tr w:rsidR="008379C9" w:rsidRPr="008621E8" w14:paraId="674FB4C9" w14:textId="77777777" w:rsidTr="0040018C">
        <w:tc>
          <w:tcPr>
            <w:tcW w:w="14507" w:type="dxa"/>
            <w:shd w:val="clear" w:color="auto" w:fill="auto"/>
          </w:tcPr>
          <w:p w14:paraId="4FC67096" w14:textId="77777777" w:rsidR="008379C9" w:rsidRPr="008621E8" w:rsidRDefault="008379C9" w:rsidP="008379C9">
            <w:pPr>
              <w:pStyle w:val="TAL"/>
              <w:rPr>
                <w:szCs w:val="22"/>
                <w:highlight w:val="cyan"/>
              </w:rPr>
            </w:pPr>
            <w:r w:rsidRPr="008621E8">
              <w:rPr>
                <w:b/>
                <w:i/>
                <w:szCs w:val="22"/>
                <w:highlight w:val="cyan"/>
              </w:rPr>
              <w:t>deltaF-PUCCH-f2</w:t>
            </w:r>
          </w:p>
          <w:p w14:paraId="0AD9F9C5" w14:textId="77777777" w:rsidR="008379C9" w:rsidRPr="008621E8" w:rsidRDefault="008379C9" w:rsidP="008379C9">
            <w:pPr>
              <w:pStyle w:val="TAL"/>
              <w:rPr>
                <w:szCs w:val="22"/>
                <w:highlight w:val="cyan"/>
              </w:rPr>
            </w:pPr>
            <w:r w:rsidRPr="008621E8">
              <w:rPr>
                <w:szCs w:val="22"/>
                <w:highlight w:val="cyan"/>
              </w:rPr>
              <w:t>deltaF for PUCCH format 2 with 1dB step size (see 38.213, section 7.2)</w:t>
            </w:r>
          </w:p>
        </w:tc>
      </w:tr>
      <w:tr w:rsidR="008379C9" w:rsidRPr="008621E8" w14:paraId="3A996C24" w14:textId="77777777" w:rsidTr="0040018C">
        <w:tc>
          <w:tcPr>
            <w:tcW w:w="14507" w:type="dxa"/>
            <w:shd w:val="clear" w:color="auto" w:fill="auto"/>
          </w:tcPr>
          <w:p w14:paraId="77D76207" w14:textId="77777777" w:rsidR="008379C9" w:rsidRPr="008621E8" w:rsidRDefault="008379C9" w:rsidP="008379C9">
            <w:pPr>
              <w:pStyle w:val="TAL"/>
              <w:rPr>
                <w:szCs w:val="22"/>
                <w:highlight w:val="cyan"/>
              </w:rPr>
            </w:pPr>
            <w:r w:rsidRPr="008621E8">
              <w:rPr>
                <w:b/>
                <w:i/>
                <w:szCs w:val="22"/>
                <w:highlight w:val="cyan"/>
              </w:rPr>
              <w:t>deltaF-PUCCH-f3</w:t>
            </w:r>
          </w:p>
          <w:p w14:paraId="1CD88CAC" w14:textId="77777777" w:rsidR="008379C9" w:rsidRPr="008621E8" w:rsidRDefault="008379C9" w:rsidP="008379C9">
            <w:pPr>
              <w:pStyle w:val="TAL"/>
              <w:rPr>
                <w:szCs w:val="22"/>
                <w:highlight w:val="cyan"/>
              </w:rPr>
            </w:pPr>
            <w:r w:rsidRPr="008621E8">
              <w:rPr>
                <w:szCs w:val="22"/>
                <w:highlight w:val="cyan"/>
              </w:rPr>
              <w:t>deltaF for PUCCH format 3 with 1dB step size (see 38.213, section 7.2)</w:t>
            </w:r>
          </w:p>
        </w:tc>
      </w:tr>
      <w:tr w:rsidR="008379C9" w:rsidRPr="008621E8" w14:paraId="7852D56C" w14:textId="77777777" w:rsidTr="0040018C">
        <w:tc>
          <w:tcPr>
            <w:tcW w:w="14507" w:type="dxa"/>
            <w:shd w:val="clear" w:color="auto" w:fill="auto"/>
          </w:tcPr>
          <w:p w14:paraId="2AD669C3" w14:textId="77777777" w:rsidR="008379C9" w:rsidRPr="008621E8" w:rsidRDefault="008379C9" w:rsidP="008379C9">
            <w:pPr>
              <w:pStyle w:val="TAL"/>
              <w:rPr>
                <w:szCs w:val="22"/>
                <w:highlight w:val="cyan"/>
              </w:rPr>
            </w:pPr>
            <w:r w:rsidRPr="008621E8">
              <w:rPr>
                <w:b/>
                <w:i/>
                <w:szCs w:val="22"/>
                <w:highlight w:val="cyan"/>
              </w:rPr>
              <w:t>deltaF-PUCCH-f4</w:t>
            </w:r>
          </w:p>
          <w:p w14:paraId="7EA418A8" w14:textId="77777777" w:rsidR="008379C9" w:rsidRPr="008621E8" w:rsidRDefault="008379C9" w:rsidP="008379C9">
            <w:pPr>
              <w:pStyle w:val="TAL"/>
              <w:rPr>
                <w:szCs w:val="22"/>
                <w:highlight w:val="cyan"/>
              </w:rPr>
            </w:pPr>
            <w:r w:rsidRPr="008621E8">
              <w:rPr>
                <w:szCs w:val="22"/>
                <w:highlight w:val="cyan"/>
              </w:rPr>
              <w:t>deltaF for PUCCH format 4 with 1dB step size (see 38.213, section 7.2)</w:t>
            </w:r>
          </w:p>
        </w:tc>
      </w:tr>
      <w:tr w:rsidR="008379C9" w:rsidRPr="008621E8" w14:paraId="7B735ADB" w14:textId="77777777" w:rsidTr="0040018C">
        <w:tc>
          <w:tcPr>
            <w:tcW w:w="14507" w:type="dxa"/>
            <w:shd w:val="clear" w:color="auto" w:fill="auto"/>
          </w:tcPr>
          <w:p w14:paraId="1CD27BC2" w14:textId="77777777" w:rsidR="008379C9" w:rsidRPr="008621E8" w:rsidRDefault="008379C9" w:rsidP="008379C9">
            <w:pPr>
              <w:pStyle w:val="TAL"/>
              <w:rPr>
                <w:szCs w:val="22"/>
                <w:highlight w:val="cyan"/>
              </w:rPr>
            </w:pPr>
            <w:r w:rsidRPr="008621E8">
              <w:rPr>
                <w:b/>
                <w:i/>
                <w:szCs w:val="22"/>
                <w:highlight w:val="cyan"/>
              </w:rPr>
              <w:t>p0-Set</w:t>
            </w:r>
          </w:p>
          <w:p w14:paraId="51E28E21" w14:textId="77777777" w:rsidR="008379C9" w:rsidRPr="008621E8" w:rsidRDefault="008379C9" w:rsidP="008379C9">
            <w:pPr>
              <w:pStyle w:val="TAL"/>
              <w:rPr>
                <w:szCs w:val="22"/>
                <w:highlight w:val="cyan"/>
              </w:rPr>
            </w:pPr>
            <w:r w:rsidRPr="008621E8">
              <w:rPr>
                <w:szCs w:val="22"/>
                <w:highlight w:val="cyan"/>
              </w:rPr>
              <w:t>A set with dedicated P0 values for PUCCH, i.e.,  {P01, P02,... }. Corresponds to L1 parameter 'p0-pucch-set' (see 38.213, section 7.2)</w:t>
            </w:r>
          </w:p>
        </w:tc>
      </w:tr>
      <w:tr w:rsidR="008379C9" w:rsidRPr="008621E8" w14:paraId="42E181C1" w14:textId="77777777" w:rsidTr="0040018C">
        <w:tc>
          <w:tcPr>
            <w:tcW w:w="14507" w:type="dxa"/>
            <w:shd w:val="clear" w:color="auto" w:fill="auto"/>
          </w:tcPr>
          <w:p w14:paraId="13717FB8" w14:textId="77777777" w:rsidR="008379C9" w:rsidRPr="008621E8" w:rsidRDefault="008379C9" w:rsidP="008379C9">
            <w:pPr>
              <w:pStyle w:val="TAL"/>
              <w:rPr>
                <w:szCs w:val="22"/>
                <w:highlight w:val="cyan"/>
              </w:rPr>
            </w:pPr>
            <w:r w:rsidRPr="008621E8">
              <w:rPr>
                <w:b/>
                <w:i/>
                <w:szCs w:val="22"/>
                <w:highlight w:val="cyan"/>
              </w:rPr>
              <w:t>pathlossReferenceRSs</w:t>
            </w:r>
          </w:p>
          <w:p w14:paraId="043D6893"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621E8" w14:paraId="0CCEDEF5" w14:textId="77777777" w:rsidTr="0040018C">
        <w:tc>
          <w:tcPr>
            <w:tcW w:w="14507" w:type="dxa"/>
            <w:shd w:val="clear" w:color="auto" w:fill="auto"/>
          </w:tcPr>
          <w:p w14:paraId="603BA559" w14:textId="77777777" w:rsidR="008379C9" w:rsidRPr="008621E8" w:rsidRDefault="008379C9" w:rsidP="008379C9">
            <w:pPr>
              <w:pStyle w:val="TAL"/>
              <w:rPr>
                <w:szCs w:val="22"/>
                <w:highlight w:val="cyan"/>
              </w:rPr>
            </w:pPr>
            <w:r w:rsidRPr="008621E8">
              <w:rPr>
                <w:b/>
                <w:i/>
                <w:szCs w:val="22"/>
                <w:highlight w:val="cyan"/>
              </w:rPr>
              <w:t>twoPUCCH-PC-AdjustmentStates</w:t>
            </w:r>
          </w:p>
          <w:p w14:paraId="6B43382C" w14:textId="77777777" w:rsidR="008379C9" w:rsidRPr="008621E8" w:rsidRDefault="008379C9" w:rsidP="008379C9">
            <w:pPr>
              <w:pStyle w:val="TAL"/>
              <w:rPr>
                <w:szCs w:val="22"/>
                <w:highlight w:val="cyan"/>
              </w:rPr>
            </w:pPr>
            <w:r w:rsidRPr="008621E8">
              <w:rPr>
                <w:szCs w:val="22"/>
                <w:highlight w:val="cyan"/>
              </w:rPr>
              <w:t xml:space="preserve">Number of PUCCH power control adjustment states maintained by the UE (i.e., g(i)). If the field is present (n2) the UE maintains two power control states (i.e., g(i,0) and g(i,1)). </w:t>
            </w:r>
            <w:r w:rsidR="001B2A1B" w:rsidRPr="008621E8">
              <w:rPr>
                <w:szCs w:val="22"/>
                <w:highlight w:val="cyan"/>
                <w:lang w:val="en-US"/>
              </w:rPr>
              <w:t>If the field is absent</w:t>
            </w:r>
            <w:r w:rsidRPr="008621E8">
              <w:rPr>
                <w:szCs w:val="22"/>
                <w:highlight w:val="cyan"/>
              </w:rPr>
              <w:t>, it applies one (i.e., g(i,0)). Corresponds to L1 parameter 'num-pucch-pcadjustment-states' (see 38.213, section 7.2)</w:t>
            </w:r>
          </w:p>
        </w:tc>
      </w:tr>
    </w:tbl>
    <w:p w14:paraId="774C10ED" w14:textId="77777777" w:rsidR="008379C9" w:rsidRPr="008621E8" w:rsidRDefault="008379C9" w:rsidP="008379C9">
      <w:pPr>
        <w:rPr>
          <w:highlight w:val="cyan"/>
        </w:rPr>
      </w:pPr>
    </w:p>
    <w:p w14:paraId="3C324F94" w14:textId="77777777" w:rsidR="001A2671" w:rsidRPr="008621E8" w:rsidRDefault="001A2671" w:rsidP="001A2671">
      <w:pPr>
        <w:pStyle w:val="Heading4"/>
        <w:rPr>
          <w:highlight w:val="cyan"/>
        </w:rPr>
      </w:pPr>
      <w:bookmarkStart w:id="7295" w:name="_Toc510018654"/>
      <w:bookmarkEnd w:id="7294"/>
      <w:r w:rsidRPr="008621E8">
        <w:rPr>
          <w:highlight w:val="cyan"/>
        </w:rPr>
        <w:t>–</w:t>
      </w:r>
      <w:r w:rsidRPr="008621E8">
        <w:rPr>
          <w:highlight w:val="cyan"/>
        </w:rPr>
        <w:tab/>
      </w:r>
      <w:r w:rsidRPr="008621E8">
        <w:rPr>
          <w:i/>
          <w:highlight w:val="cyan"/>
        </w:rPr>
        <w:t>PUCCH-TPC-CommandConfig</w:t>
      </w:r>
      <w:bookmarkEnd w:id="7295"/>
    </w:p>
    <w:p w14:paraId="7123C7CA" w14:textId="77777777" w:rsidR="001A2671" w:rsidRPr="008621E8" w:rsidRDefault="001A2671" w:rsidP="001A2671">
      <w:pPr>
        <w:rPr>
          <w:highlight w:val="cyan"/>
        </w:rPr>
      </w:pPr>
      <w:r w:rsidRPr="008621E8">
        <w:rPr>
          <w:highlight w:val="cyan"/>
        </w:rPr>
        <w:t xml:space="preserve">The IE </w:t>
      </w:r>
      <w:r w:rsidRPr="008621E8">
        <w:rPr>
          <w:i/>
          <w:highlight w:val="cyan"/>
        </w:rPr>
        <w:t>PUCCH-TPC-CommandConfig</w:t>
      </w:r>
      <w:r w:rsidRPr="008621E8">
        <w:rPr>
          <w:highlight w:val="cyan"/>
        </w:rPr>
        <w:t xml:space="preserve"> is used to configure </w:t>
      </w:r>
      <w:r w:rsidR="00542899" w:rsidRPr="008621E8">
        <w:rPr>
          <w:highlight w:val="cyan"/>
        </w:rPr>
        <w:t>the UE for extracting TPC commands for PUCCH from a group-TPC messages on DCI.</w:t>
      </w:r>
    </w:p>
    <w:p w14:paraId="04B48739" w14:textId="77777777" w:rsidR="001A2671" w:rsidRPr="008621E8" w:rsidRDefault="001A2671" w:rsidP="001A2671">
      <w:pPr>
        <w:pStyle w:val="TH"/>
        <w:rPr>
          <w:highlight w:val="cyan"/>
        </w:rPr>
      </w:pPr>
      <w:r w:rsidRPr="008621E8">
        <w:rPr>
          <w:i/>
          <w:highlight w:val="cyan"/>
        </w:rPr>
        <w:t>PUCCH-TPC-CommandConfig</w:t>
      </w:r>
      <w:r w:rsidRPr="008621E8">
        <w:rPr>
          <w:highlight w:val="cyan"/>
        </w:rPr>
        <w:t xml:space="preserve"> information element</w:t>
      </w:r>
    </w:p>
    <w:p w14:paraId="1CB44C7B" w14:textId="77777777" w:rsidR="001A2671" w:rsidRPr="008621E8" w:rsidRDefault="001A2671" w:rsidP="001A2671">
      <w:pPr>
        <w:pStyle w:val="PL"/>
        <w:rPr>
          <w:color w:val="808080"/>
          <w:highlight w:val="cyan"/>
        </w:rPr>
      </w:pPr>
      <w:r w:rsidRPr="008621E8">
        <w:rPr>
          <w:color w:val="808080"/>
          <w:highlight w:val="cyan"/>
        </w:rPr>
        <w:t>-- ASN1START</w:t>
      </w:r>
    </w:p>
    <w:p w14:paraId="4BE6DC0E" w14:textId="77777777" w:rsidR="001A2671" w:rsidRPr="008621E8" w:rsidRDefault="001A2671" w:rsidP="001A2671">
      <w:pPr>
        <w:pStyle w:val="PL"/>
        <w:rPr>
          <w:color w:val="808080"/>
          <w:highlight w:val="cyan"/>
        </w:rPr>
      </w:pPr>
      <w:r w:rsidRPr="008621E8">
        <w:rPr>
          <w:color w:val="808080"/>
          <w:highlight w:val="cyan"/>
        </w:rPr>
        <w:t>-- TAG-PUCCH-TPC-COMMANDCONFIG-START</w:t>
      </w:r>
    </w:p>
    <w:p w14:paraId="7294E8F6" w14:textId="77777777" w:rsidR="001A2671" w:rsidRPr="008621E8" w:rsidRDefault="001A2671" w:rsidP="001A2671">
      <w:pPr>
        <w:pStyle w:val="PL"/>
        <w:rPr>
          <w:highlight w:val="cyan"/>
        </w:rPr>
      </w:pPr>
    </w:p>
    <w:p w14:paraId="55BA2A70" w14:textId="77777777" w:rsidR="001A2671" w:rsidRPr="008621E8" w:rsidRDefault="001A2671" w:rsidP="001A2671">
      <w:pPr>
        <w:pStyle w:val="PL"/>
        <w:rPr>
          <w:highlight w:val="cyan"/>
        </w:rPr>
      </w:pPr>
      <w:r w:rsidRPr="008621E8">
        <w:rPr>
          <w:highlight w:val="cyan"/>
        </w:rPr>
        <w:t>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FAFB4E" w14:textId="77777777" w:rsidR="001A2671" w:rsidRPr="008621E8" w:rsidRDefault="001A2671" w:rsidP="001A2671">
      <w:pPr>
        <w:pStyle w:val="PL"/>
        <w:rPr>
          <w:color w:val="808080"/>
          <w:highlight w:val="cyan"/>
        </w:rPr>
      </w:pPr>
      <w:r w:rsidRPr="008621E8">
        <w:rPr>
          <w:highlight w:val="cyan"/>
        </w:rPr>
        <w:tab/>
        <w:t>tpc-IndexP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color w:val="993366"/>
          <w:highlight w:val="cyan"/>
        </w:rPr>
        <w:t>OPTIONAL</w:t>
      </w:r>
      <w:r w:rsidR="00A54938" w:rsidRPr="008621E8">
        <w:rPr>
          <w:highlight w:val="cyan"/>
        </w:rPr>
        <w:t>,</w:t>
      </w:r>
      <w:r w:rsidR="00A54938" w:rsidRPr="008621E8">
        <w:rPr>
          <w:highlight w:val="cyan"/>
        </w:rPr>
        <w:tab/>
      </w:r>
      <w:r w:rsidR="00A54938" w:rsidRPr="008621E8">
        <w:rPr>
          <w:color w:val="808080"/>
          <w:highlight w:val="cyan"/>
        </w:rPr>
        <w:t xml:space="preserve">-- Cond </w:t>
      </w:r>
      <w:r w:rsidR="00F14774" w:rsidRPr="008621E8">
        <w:rPr>
          <w:color w:val="808080"/>
          <w:highlight w:val="cyan"/>
        </w:rPr>
        <w:t>PDCCH-OfSpcell</w:t>
      </w:r>
    </w:p>
    <w:p w14:paraId="7487B966" w14:textId="77777777" w:rsidR="001A2671" w:rsidRPr="008621E8" w:rsidRDefault="001A2671" w:rsidP="001A2671">
      <w:pPr>
        <w:pStyle w:val="PL"/>
        <w:rPr>
          <w:color w:val="808080"/>
          <w:highlight w:val="cyan"/>
        </w:rPr>
      </w:pPr>
      <w:r w:rsidRPr="008621E8">
        <w:rPr>
          <w:highlight w:val="cyan"/>
        </w:rPr>
        <w:tab/>
        <w:t>tpc-IndexPUCCH-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54938" w:rsidRPr="008621E8">
        <w:rPr>
          <w:highlight w:val="cyan"/>
        </w:rPr>
        <w:tab/>
      </w:r>
      <w:r w:rsidRPr="008621E8">
        <w:rPr>
          <w:color w:val="808080"/>
          <w:highlight w:val="cyan"/>
        </w:rPr>
        <w:t xml:space="preserve">-- Cond </w:t>
      </w:r>
      <w:r w:rsidR="00F14774" w:rsidRPr="008621E8">
        <w:rPr>
          <w:color w:val="808080"/>
          <w:highlight w:val="cyan"/>
        </w:rPr>
        <w:t>PDCCH-ofSpCellOrPUCCH-Scell</w:t>
      </w:r>
    </w:p>
    <w:p w14:paraId="15E064A2" w14:textId="77777777" w:rsidR="001A2671" w:rsidRPr="008621E8" w:rsidRDefault="001A2671" w:rsidP="001A2671">
      <w:pPr>
        <w:pStyle w:val="PL"/>
        <w:rPr>
          <w:highlight w:val="cyan"/>
        </w:rPr>
      </w:pPr>
      <w:r w:rsidRPr="008621E8">
        <w:rPr>
          <w:highlight w:val="cyan"/>
        </w:rPr>
        <w:t xml:space="preserve">    ...</w:t>
      </w:r>
    </w:p>
    <w:p w14:paraId="5C8167F4" w14:textId="77777777" w:rsidR="001A2671" w:rsidRPr="008621E8" w:rsidRDefault="001A2671" w:rsidP="001A2671">
      <w:pPr>
        <w:pStyle w:val="PL"/>
        <w:rPr>
          <w:highlight w:val="cyan"/>
        </w:rPr>
      </w:pPr>
      <w:r w:rsidRPr="008621E8">
        <w:rPr>
          <w:highlight w:val="cyan"/>
        </w:rPr>
        <w:t>}</w:t>
      </w:r>
    </w:p>
    <w:p w14:paraId="6B7DD1F5" w14:textId="77777777" w:rsidR="001A2671" w:rsidRPr="008621E8" w:rsidRDefault="001A2671" w:rsidP="001A2671">
      <w:pPr>
        <w:pStyle w:val="PL"/>
        <w:rPr>
          <w:highlight w:val="cyan"/>
        </w:rPr>
      </w:pPr>
    </w:p>
    <w:p w14:paraId="54EC876F" w14:textId="77777777" w:rsidR="001A2671" w:rsidRPr="008621E8" w:rsidRDefault="001A2671" w:rsidP="001A2671">
      <w:pPr>
        <w:pStyle w:val="PL"/>
        <w:rPr>
          <w:color w:val="808080"/>
          <w:highlight w:val="cyan"/>
        </w:rPr>
      </w:pPr>
      <w:r w:rsidRPr="008621E8">
        <w:rPr>
          <w:color w:val="808080"/>
          <w:highlight w:val="cyan"/>
        </w:rPr>
        <w:t>-- TAG-PUCCH-TPC-COMMANDCONFIG-STOP</w:t>
      </w:r>
    </w:p>
    <w:p w14:paraId="111488AA" w14:textId="77777777" w:rsidR="001A2671" w:rsidRPr="008621E8" w:rsidRDefault="001A2671" w:rsidP="001A2671">
      <w:pPr>
        <w:pStyle w:val="PL"/>
        <w:rPr>
          <w:color w:val="808080"/>
          <w:highlight w:val="cyan"/>
        </w:rPr>
      </w:pPr>
      <w:r w:rsidRPr="008621E8">
        <w:rPr>
          <w:color w:val="808080"/>
          <w:highlight w:val="cyan"/>
        </w:rPr>
        <w:t>-- ASN1STOP</w:t>
      </w:r>
    </w:p>
    <w:p w14:paraId="5BCBA557" w14:textId="77777777" w:rsidR="001A2671" w:rsidRPr="008621E8"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6C0F37A" w14:textId="77777777" w:rsidTr="0040018C">
        <w:tc>
          <w:tcPr>
            <w:tcW w:w="14507" w:type="dxa"/>
            <w:shd w:val="clear" w:color="auto" w:fill="auto"/>
          </w:tcPr>
          <w:p w14:paraId="2E92F4AA" w14:textId="77777777" w:rsidR="008379C9" w:rsidRPr="008621E8" w:rsidRDefault="008379C9" w:rsidP="008379C9">
            <w:pPr>
              <w:pStyle w:val="TAH"/>
              <w:rPr>
                <w:szCs w:val="22"/>
                <w:highlight w:val="cyan"/>
              </w:rPr>
            </w:pPr>
            <w:r w:rsidRPr="008621E8">
              <w:rPr>
                <w:i/>
                <w:szCs w:val="22"/>
                <w:highlight w:val="cyan"/>
              </w:rPr>
              <w:t>PUCCH-TPC-CommandConfig field descriptions</w:t>
            </w:r>
          </w:p>
        </w:tc>
      </w:tr>
      <w:tr w:rsidR="008379C9" w:rsidRPr="008621E8" w14:paraId="53175E6F" w14:textId="77777777" w:rsidTr="0040018C">
        <w:tc>
          <w:tcPr>
            <w:tcW w:w="14507" w:type="dxa"/>
            <w:shd w:val="clear" w:color="auto" w:fill="auto"/>
          </w:tcPr>
          <w:p w14:paraId="4349615E" w14:textId="77777777" w:rsidR="008379C9" w:rsidRPr="008621E8" w:rsidRDefault="008379C9" w:rsidP="008379C9">
            <w:pPr>
              <w:pStyle w:val="TAL"/>
              <w:rPr>
                <w:szCs w:val="22"/>
                <w:highlight w:val="cyan"/>
              </w:rPr>
            </w:pPr>
            <w:r w:rsidRPr="008621E8">
              <w:rPr>
                <w:b/>
                <w:i/>
                <w:szCs w:val="22"/>
                <w:highlight w:val="cyan"/>
              </w:rPr>
              <w:t>tpc-IndexPCell</w:t>
            </w:r>
          </w:p>
          <w:p w14:paraId="71292903"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SpCell) inside the DCI format 2-2 payload.</w:t>
            </w:r>
          </w:p>
        </w:tc>
      </w:tr>
      <w:tr w:rsidR="008379C9" w:rsidRPr="008621E8" w14:paraId="7925A794" w14:textId="77777777" w:rsidTr="0040018C">
        <w:tc>
          <w:tcPr>
            <w:tcW w:w="14507" w:type="dxa"/>
            <w:shd w:val="clear" w:color="auto" w:fill="auto"/>
          </w:tcPr>
          <w:p w14:paraId="428EBC63" w14:textId="77777777" w:rsidR="008379C9" w:rsidRPr="008621E8" w:rsidRDefault="008379C9" w:rsidP="008379C9">
            <w:pPr>
              <w:pStyle w:val="TAL"/>
              <w:rPr>
                <w:szCs w:val="22"/>
                <w:highlight w:val="cyan"/>
              </w:rPr>
            </w:pPr>
            <w:r w:rsidRPr="008621E8">
              <w:rPr>
                <w:b/>
                <w:i/>
                <w:szCs w:val="22"/>
                <w:highlight w:val="cyan"/>
              </w:rPr>
              <w:t>tpc-IndexPUCCH-SCell</w:t>
            </w:r>
          </w:p>
          <w:p w14:paraId="78DE09AA"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PUCCH</w:t>
            </w:r>
            <w:r w:rsidR="00E05846" w:rsidRPr="008621E8">
              <w:rPr>
                <w:szCs w:val="22"/>
                <w:highlight w:val="cyan"/>
                <w:lang w:val="en-US"/>
              </w:rPr>
              <w:t xml:space="preserve"> </w:t>
            </w:r>
            <w:r w:rsidRPr="008621E8">
              <w:rPr>
                <w:szCs w:val="22"/>
                <w:highlight w:val="cyan"/>
              </w:rPr>
              <w:t>SCell) inside the DCI format 2-2 payload.</w:t>
            </w:r>
          </w:p>
        </w:tc>
      </w:tr>
    </w:tbl>
    <w:p w14:paraId="349ADD77"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621E8" w14:paraId="7F466E7F" w14:textId="77777777" w:rsidTr="00866AE1">
        <w:tc>
          <w:tcPr>
            <w:tcW w:w="4027" w:type="dxa"/>
          </w:tcPr>
          <w:p w14:paraId="342EEC15" w14:textId="77777777" w:rsidR="001A2671" w:rsidRPr="008621E8" w:rsidRDefault="001A2671" w:rsidP="001A2671">
            <w:pPr>
              <w:pStyle w:val="TAH"/>
              <w:rPr>
                <w:highlight w:val="cyan"/>
              </w:rPr>
            </w:pPr>
            <w:r w:rsidRPr="008621E8">
              <w:rPr>
                <w:highlight w:val="cyan"/>
              </w:rPr>
              <w:t>Conditional Presence</w:t>
            </w:r>
          </w:p>
        </w:tc>
        <w:tc>
          <w:tcPr>
            <w:tcW w:w="10146" w:type="dxa"/>
          </w:tcPr>
          <w:p w14:paraId="0723B0E8" w14:textId="77777777" w:rsidR="001A2671" w:rsidRPr="008621E8" w:rsidRDefault="001A2671" w:rsidP="001A2671">
            <w:pPr>
              <w:pStyle w:val="TAH"/>
              <w:rPr>
                <w:highlight w:val="cyan"/>
              </w:rPr>
            </w:pPr>
            <w:r w:rsidRPr="008621E8">
              <w:rPr>
                <w:highlight w:val="cyan"/>
              </w:rPr>
              <w:t>Explanation</w:t>
            </w:r>
          </w:p>
        </w:tc>
      </w:tr>
      <w:tr w:rsidR="00F14774" w:rsidRPr="008621E8" w14:paraId="195704A4" w14:textId="77777777" w:rsidTr="00F14774">
        <w:tc>
          <w:tcPr>
            <w:tcW w:w="4027" w:type="dxa"/>
          </w:tcPr>
          <w:p w14:paraId="4C0A0382" w14:textId="77777777" w:rsidR="00F14774" w:rsidRPr="008621E8" w:rsidRDefault="00F14774" w:rsidP="001A2671">
            <w:pPr>
              <w:pStyle w:val="TAL"/>
              <w:rPr>
                <w:i/>
                <w:highlight w:val="cyan"/>
              </w:rPr>
            </w:pPr>
            <w:r w:rsidRPr="008621E8">
              <w:rPr>
                <w:i/>
                <w:highlight w:val="cyan"/>
              </w:rPr>
              <w:t>PDCCH-OfSpcell</w:t>
            </w:r>
          </w:p>
        </w:tc>
        <w:tc>
          <w:tcPr>
            <w:tcW w:w="10146" w:type="dxa"/>
          </w:tcPr>
          <w:p w14:paraId="3735785B" w14:textId="77777777" w:rsidR="00F14774" w:rsidRPr="008621E8" w:rsidRDefault="00F14774" w:rsidP="001A2671">
            <w:pPr>
              <w:pStyle w:val="TAL"/>
              <w:rPr>
                <w:highlight w:val="cyan"/>
              </w:rPr>
            </w:pPr>
            <w:r w:rsidRPr="008621E8">
              <w:rPr>
                <w:highlight w:val="cyan"/>
              </w:rPr>
              <w:t xml:space="preserve">The field is mandatory present, need R, if the </w:t>
            </w:r>
            <w:r w:rsidRPr="008621E8">
              <w:rPr>
                <w:i/>
                <w:highlight w:val="cyan"/>
              </w:rPr>
              <w:t>PUCCH-TPC-CommandConfig</w:t>
            </w:r>
            <w:r w:rsidRPr="008621E8">
              <w:rPr>
                <w:highlight w:val="cyan"/>
              </w:rPr>
              <w:t xml:space="preserve"> is provided in the </w:t>
            </w:r>
            <w:r w:rsidRPr="008621E8">
              <w:rPr>
                <w:i/>
                <w:highlight w:val="cyan"/>
              </w:rPr>
              <w:t>PDCCH-Config</w:t>
            </w:r>
            <w:r w:rsidRPr="008621E8">
              <w:rPr>
                <w:highlight w:val="cyan"/>
              </w:rPr>
              <w:t xml:space="preserve"> for the SpCell. Otherwise, the field is absent.</w:t>
            </w:r>
          </w:p>
        </w:tc>
      </w:tr>
      <w:tr w:rsidR="001A2671" w:rsidRPr="008621E8" w14:paraId="01F87F3E" w14:textId="77777777" w:rsidTr="00866AE1">
        <w:tc>
          <w:tcPr>
            <w:tcW w:w="4027" w:type="dxa"/>
          </w:tcPr>
          <w:p w14:paraId="3A59C94A" w14:textId="77777777" w:rsidR="001A2671" w:rsidRPr="008621E8" w:rsidRDefault="00F14774" w:rsidP="001A2671">
            <w:pPr>
              <w:pStyle w:val="TAL"/>
              <w:rPr>
                <w:i/>
                <w:highlight w:val="cyan"/>
              </w:rPr>
            </w:pPr>
            <w:r w:rsidRPr="008621E8">
              <w:rPr>
                <w:i/>
                <w:highlight w:val="cyan"/>
              </w:rPr>
              <w:t>PDCCH-ofSpCellOrPUCCH-Scell</w:t>
            </w:r>
          </w:p>
        </w:tc>
        <w:tc>
          <w:tcPr>
            <w:tcW w:w="10146" w:type="dxa"/>
          </w:tcPr>
          <w:p w14:paraId="218C0130" w14:textId="77777777" w:rsidR="00F14774" w:rsidRPr="008621E8" w:rsidRDefault="00F14774" w:rsidP="00F14774">
            <w:pPr>
              <w:pStyle w:val="TAL"/>
              <w:rPr>
                <w:highlight w:val="cyan"/>
              </w:rPr>
            </w:pPr>
            <w:r w:rsidRPr="008621E8">
              <w:rPr>
                <w:highlight w:val="cyan"/>
              </w:rPr>
              <w:t xml:space="preserve">The field is mandatory present, need R, if the </w:t>
            </w:r>
            <w:r w:rsidRPr="008621E8">
              <w:rPr>
                <w:i/>
                <w:highlight w:val="cyan"/>
              </w:rPr>
              <w:t>PUCCH-TPC-CommandConfig</w:t>
            </w:r>
            <w:r w:rsidRPr="008621E8">
              <w:rPr>
                <w:highlight w:val="cyan"/>
              </w:rPr>
              <w:t xml:space="preserve"> is provided in the </w:t>
            </w:r>
            <w:r w:rsidRPr="008621E8">
              <w:rPr>
                <w:i/>
                <w:highlight w:val="cyan"/>
              </w:rPr>
              <w:t>PDCCH-Config</w:t>
            </w:r>
            <w:r w:rsidRPr="008621E8">
              <w:rPr>
                <w:highlight w:val="cyan"/>
              </w:rPr>
              <w:t xml:space="preserve"> for the PUCCH-SCell. </w:t>
            </w:r>
          </w:p>
          <w:p w14:paraId="13165818" w14:textId="77777777" w:rsidR="00F14774" w:rsidRPr="008621E8" w:rsidRDefault="00F14774" w:rsidP="00F14774">
            <w:pPr>
              <w:pStyle w:val="TAL"/>
              <w:rPr>
                <w:highlight w:val="cyan"/>
              </w:rPr>
            </w:pPr>
            <w:r w:rsidRPr="008621E8">
              <w:rPr>
                <w:highlight w:val="cyan"/>
              </w:rPr>
              <w:t xml:space="preserve">The field is optionally present, need R, if the UE is configured with a PUCCH SCell in this cell group and if the </w:t>
            </w:r>
            <w:r w:rsidRPr="008621E8">
              <w:rPr>
                <w:i/>
                <w:highlight w:val="cyan"/>
              </w:rPr>
              <w:t xml:space="preserve">PUCCH-TPC-CommandConfig </w:t>
            </w:r>
            <w:r w:rsidRPr="008621E8">
              <w:rPr>
                <w:highlight w:val="cyan"/>
              </w:rPr>
              <w:t xml:space="preserve">is provided in the </w:t>
            </w:r>
            <w:r w:rsidRPr="008621E8">
              <w:rPr>
                <w:i/>
                <w:highlight w:val="cyan"/>
              </w:rPr>
              <w:t>PDCCH-Config</w:t>
            </w:r>
            <w:r w:rsidRPr="008621E8">
              <w:rPr>
                <w:highlight w:val="cyan"/>
              </w:rPr>
              <w:t xml:space="preserve"> for the SpCell.</w:t>
            </w:r>
          </w:p>
          <w:p w14:paraId="5B3E5966" w14:textId="77777777" w:rsidR="001A2671" w:rsidRPr="008621E8" w:rsidRDefault="001A2671" w:rsidP="00F14774">
            <w:pPr>
              <w:pStyle w:val="TAL"/>
              <w:rPr>
                <w:highlight w:val="cyan"/>
              </w:rPr>
            </w:pPr>
            <w:r w:rsidRPr="008621E8">
              <w:rPr>
                <w:highlight w:val="cyan"/>
              </w:rPr>
              <w:t xml:space="preserve">Otherwise, the field is absent. </w:t>
            </w:r>
          </w:p>
        </w:tc>
      </w:tr>
    </w:tbl>
    <w:p w14:paraId="35361131" w14:textId="77777777" w:rsidR="00D224EC" w:rsidRPr="008621E8" w:rsidRDefault="00D224EC" w:rsidP="00D224EC">
      <w:pPr>
        <w:rPr>
          <w:highlight w:val="cyan"/>
        </w:rPr>
      </w:pPr>
    </w:p>
    <w:p w14:paraId="763E49F5" w14:textId="77777777" w:rsidR="007240C2" w:rsidRPr="008621E8" w:rsidRDefault="007240C2" w:rsidP="007240C2">
      <w:pPr>
        <w:pStyle w:val="Heading4"/>
        <w:rPr>
          <w:highlight w:val="cyan"/>
        </w:rPr>
      </w:pPr>
      <w:bookmarkStart w:id="7296" w:name="_Toc510018655"/>
      <w:r w:rsidRPr="008621E8">
        <w:rPr>
          <w:highlight w:val="cyan"/>
        </w:rPr>
        <w:t>–</w:t>
      </w:r>
      <w:r w:rsidRPr="008621E8">
        <w:rPr>
          <w:highlight w:val="cyan"/>
        </w:rPr>
        <w:tab/>
      </w:r>
      <w:r w:rsidRPr="008621E8">
        <w:rPr>
          <w:i/>
          <w:highlight w:val="cyan"/>
        </w:rPr>
        <w:t>PUSCH-Config</w:t>
      </w:r>
      <w:bookmarkEnd w:id="7296"/>
    </w:p>
    <w:p w14:paraId="4EA845F2" w14:textId="77777777" w:rsidR="007240C2" w:rsidRPr="008621E8" w:rsidRDefault="007240C2" w:rsidP="007240C2">
      <w:pPr>
        <w:rPr>
          <w:highlight w:val="cyan"/>
        </w:rPr>
      </w:pPr>
      <w:r w:rsidRPr="008621E8">
        <w:rPr>
          <w:highlight w:val="cyan"/>
        </w:rPr>
        <w:t xml:space="preserve">The IE </w:t>
      </w:r>
      <w:r w:rsidRPr="008621E8">
        <w:rPr>
          <w:i/>
          <w:highlight w:val="cyan"/>
        </w:rPr>
        <w:t>PUSCH-Config</w:t>
      </w:r>
      <w:r w:rsidRPr="008621E8">
        <w:rPr>
          <w:highlight w:val="cyan"/>
        </w:rPr>
        <w:t xml:space="preserve"> is used to configure the UE specific PUSCH parameters applicable to a particular BWP.</w:t>
      </w:r>
    </w:p>
    <w:p w14:paraId="28903E31" w14:textId="77777777" w:rsidR="007240C2" w:rsidRPr="008621E8" w:rsidRDefault="007240C2" w:rsidP="007240C2">
      <w:pPr>
        <w:pStyle w:val="TH"/>
        <w:rPr>
          <w:highlight w:val="cyan"/>
        </w:rPr>
      </w:pPr>
      <w:r w:rsidRPr="008621E8">
        <w:rPr>
          <w:i/>
          <w:highlight w:val="cyan"/>
        </w:rPr>
        <w:t>PUSCH-Config</w:t>
      </w:r>
      <w:r w:rsidRPr="008621E8">
        <w:rPr>
          <w:highlight w:val="cyan"/>
        </w:rPr>
        <w:t xml:space="preserve"> information element</w:t>
      </w:r>
    </w:p>
    <w:p w14:paraId="40AE9925" w14:textId="77777777" w:rsidR="007240C2" w:rsidRPr="008621E8" w:rsidRDefault="007240C2" w:rsidP="007240C2">
      <w:pPr>
        <w:pStyle w:val="PL"/>
        <w:rPr>
          <w:color w:val="808080"/>
          <w:highlight w:val="cyan"/>
        </w:rPr>
      </w:pPr>
      <w:r w:rsidRPr="008621E8">
        <w:rPr>
          <w:color w:val="808080"/>
          <w:highlight w:val="cyan"/>
        </w:rPr>
        <w:t>-- ASN1START</w:t>
      </w:r>
    </w:p>
    <w:p w14:paraId="0535F4E4" w14:textId="77777777" w:rsidR="007240C2" w:rsidRPr="008621E8" w:rsidRDefault="007240C2" w:rsidP="007240C2">
      <w:pPr>
        <w:pStyle w:val="PL"/>
        <w:rPr>
          <w:color w:val="808080"/>
          <w:highlight w:val="cyan"/>
        </w:rPr>
      </w:pPr>
      <w:r w:rsidRPr="008621E8">
        <w:rPr>
          <w:color w:val="808080"/>
          <w:highlight w:val="cyan"/>
        </w:rPr>
        <w:t>-- TAG-PUSCH-CONFIG-START</w:t>
      </w:r>
    </w:p>
    <w:p w14:paraId="02007725" w14:textId="77777777" w:rsidR="00E70D3C" w:rsidRPr="008621E8" w:rsidRDefault="00E70D3C" w:rsidP="00E70D3C">
      <w:pPr>
        <w:pStyle w:val="PL"/>
        <w:rPr>
          <w:highlight w:val="cyan"/>
        </w:rPr>
      </w:pPr>
    </w:p>
    <w:p w14:paraId="66E76F46" w14:textId="77777777" w:rsidR="00A32082" w:rsidRPr="008621E8" w:rsidRDefault="00A32082" w:rsidP="00A32082">
      <w:pPr>
        <w:pStyle w:val="PL"/>
        <w:rPr>
          <w:highlight w:val="cyan"/>
        </w:rPr>
      </w:pPr>
      <w:r w:rsidRPr="008621E8">
        <w:rPr>
          <w:highlight w:val="cyan"/>
        </w:rPr>
        <w:t xml:space="preserve">PU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A4D069" w14:textId="77777777" w:rsidR="00A32082" w:rsidRPr="008621E8" w:rsidRDefault="00A32082" w:rsidP="00A32082">
      <w:pPr>
        <w:pStyle w:val="PL"/>
        <w:rPr>
          <w:color w:val="808080"/>
          <w:highlight w:val="cyan"/>
        </w:rPr>
      </w:pPr>
      <w:r w:rsidRPr="008621E8">
        <w:rPr>
          <w:highlight w:val="cyan"/>
        </w:rPr>
        <w:tab/>
        <w:t>dataScramblingIdentityPUSCH</w:t>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INTEGER</w:t>
      </w:r>
      <w:r w:rsidRPr="008621E8">
        <w:rPr>
          <w:highlight w:val="cyan"/>
        </w:rPr>
        <w:t xml:space="preserve"> (0..10</w:t>
      </w:r>
      <w:r w:rsidR="00FA0B57" w:rsidRPr="008621E8">
        <w:rPr>
          <w:highlight w:val="cyan"/>
        </w:rPr>
        <w:t>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3063E" w:rsidRPr="008621E8">
        <w:rPr>
          <w:highlight w:val="cyan"/>
        </w:rPr>
        <w:tab/>
      </w:r>
      <w:r w:rsidR="00A3063E" w:rsidRPr="008621E8">
        <w:rPr>
          <w:color w:val="808080"/>
          <w:highlight w:val="cyan"/>
        </w:rPr>
        <w:t>-- Need M</w:t>
      </w:r>
    </w:p>
    <w:p w14:paraId="68DC1FEA" w14:textId="77777777" w:rsidR="00A32082" w:rsidRPr="008621E8" w:rsidRDefault="00A32082" w:rsidP="00A32082">
      <w:pPr>
        <w:pStyle w:val="PL"/>
        <w:rPr>
          <w:highlight w:val="cyan"/>
        </w:rPr>
      </w:pPr>
      <w:r w:rsidRPr="008621E8">
        <w:rPr>
          <w:highlight w:val="cyan"/>
        </w:rPr>
        <w:tab/>
        <w:t>t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debook, nonCodebook}</w:t>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t>OPTIONAL</w:t>
      </w:r>
      <w:r w:rsidRPr="008621E8">
        <w:rPr>
          <w:highlight w:val="cyan"/>
        </w:rPr>
        <w:t>,</w:t>
      </w:r>
      <w:r w:rsidR="00C8472B" w:rsidRPr="008621E8">
        <w:rPr>
          <w:highlight w:val="cyan"/>
        </w:rPr>
        <w:t xml:space="preserve"> </w:t>
      </w:r>
      <w:r w:rsidR="00C8472B" w:rsidRPr="008621E8">
        <w:rPr>
          <w:highlight w:val="cyan"/>
        </w:rPr>
        <w:tab/>
      </w:r>
      <w:r w:rsidR="00C8472B" w:rsidRPr="008621E8">
        <w:rPr>
          <w:color w:val="808080"/>
          <w:highlight w:val="cyan"/>
        </w:rPr>
        <w:t>-- Need S</w:t>
      </w:r>
    </w:p>
    <w:p w14:paraId="5FC130B1" w14:textId="77777777" w:rsidR="004618AA" w:rsidRPr="008621E8" w:rsidRDefault="004618AA" w:rsidP="00A32082">
      <w:pPr>
        <w:pStyle w:val="PL"/>
        <w:rPr>
          <w:color w:val="808080"/>
          <w:highlight w:val="cyan"/>
        </w:rPr>
      </w:pPr>
      <w:r w:rsidRPr="008621E8">
        <w:rPr>
          <w:highlight w:val="cyan"/>
        </w:rPr>
        <w:tab/>
        <w:t>dmrs-UplinkForP</w:t>
      </w:r>
      <w:r w:rsidR="00314C66" w:rsidRPr="008621E8">
        <w:rPr>
          <w:highlight w:val="cyan"/>
        </w:rPr>
        <w:t>U</w:t>
      </w:r>
      <w:r w:rsidRPr="008621E8">
        <w:rPr>
          <w:highlight w:val="cyan"/>
        </w:rPr>
        <w:t>SCH-MappingType</w:t>
      </w:r>
      <w:r w:rsidR="00314C66" w:rsidRPr="008621E8">
        <w:rPr>
          <w:highlight w:val="cyan"/>
        </w:rPr>
        <w:t>A</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00314C6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175EA98" w14:textId="77777777" w:rsidR="00A32082" w:rsidRPr="008621E8" w:rsidRDefault="00A32082" w:rsidP="00A32082">
      <w:pPr>
        <w:pStyle w:val="PL"/>
        <w:rPr>
          <w:color w:val="808080"/>
          <w:highlight w:val="cyan"/>
        </w:rPr>
      </w:pPr>
      <w:r w:rsidRPr="008621E8">
        <w:rPr>
          <w:highlight w:val="cyan"/>
        </w:rPr>
        <w:tab/>
        <w:t>dmrs-Uplink</w:t>
      </w:r>
      <w:r w:rsidR="004618AA" w:rsidRPr="008621E8">
        <w:rPr>
          <w:highlight w:val="cyan"/>
        </w:rPr>
        <w:t>ForP</w:t>
      </w:r>
      <w:r w:rsidR="00314C66" w:rsidRPr="008621E8">
        <w:rPr>
          <w:highlight w:val="cyan"/>
        </w:rPr>
        <w:t>U</w:t>
      </w:r>
      <w:r w:rsidR="004618AA" w:rsidRPr="008621E8">
        <w:rPr>
          <w:highlight w:val="cyan"/>
        </w:rPr>
        <w:t>SCH-MappingTypeB</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3B57918" w14:textId="77777777" w:rsidR="00A32082" w:rsidRPr="008621E8" w:rsidRDefault="00A32082" w:rsidP="00A32082">
      <w:pPr>
        <w:pStyle w:val="PL"/>
        <w:rPr>
          <w:highlight w:val="cyan"/>
        </w:rPr>
      </w:pPr>
    </w:p>
    <w:p w14:paraId="13F3908C" w14:textId="77777777" w:rsidR="00A32082" w:rsidRPr="008621E8" w:rsidRDefault="00A32082" w:rsidP="00A32082">
      <w:pPr>
        <w:pStyle w:val="PL"/>
        <w:rPr>
          <w:color w:val="808080"/>
          <w:highlight w:val="cyan"/>
        </w:rPr>
      </w:pP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1FD0409" w14:textId="77777777" w:rsidR="00A32082" w:rsidRPr="008621E8" w:rsidRDefault="00A32082" w:rsidP="00A32082">
      <w:pPr>
        <w:pStyle w:val="PL"/>
        <w:rPr>
          <w:color w:val="808080"/>
          <w:highlight w:val="cyan"/>
        </w:rPr>
      </w:pPr>
      <w:r w:rsidRPr="008621E8">
        <w:rPr>
          <w:highlight w:val="cyan"/>
        </w:rPr>
        <w:tab/>
        <w: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ode1, mod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2907115" w14:textId="77777777" w:rsidR="00A32082" w:rsidRPr="008621E8" w:rsidRDefault="00A32082" w:rsidP="00A32082">
      <w:pPr>
        <w:pStyle w:val="PL"/>
        <w:rPr>
          <w:color w:val="808080"/>
          <w:highlight w:val="cyan"/>
        </w:rPr>
      </w:pPr>
      <w:r w:rsidRPr="008621E8">
        <w:rPr>
          <w:highlight w:val="cyan"/>
        </w:rPr>
        <w:tab/>
        <w:t>frequencyHoppingOffsetLis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 maxNrofPhysicalResourceBlocks-1)</w:t>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A4F2C17" w14:textId="77777777" w:rsidR="00A32082" w:rsidRPr="008621E8" w:rsidRDefault="00A32082" w:rsidP="00A32082">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2A5B49B2" w14:textId="77777777" w:rsidR="00E66CC2" w:rsidRPr="008621E8" w:rsidRDefault="00E66CC2" w:rsidP="00E66CC2">
      <w:pPr>
        <w:pStyle w:val="PL"/>
        <w:rPr>
          <w:color w:val="808080"/>
          <w:highlight w:val="cyan"/>
        </w:rPr>
      </w:pPr>
      <w:r w:rsidRPr="008621E8">
        <w:rPr>
          <w:highlight w:val="cyan"/>
        </w:rPr>
        <w:tab/>
        <w:t>pusch-</w:t>
      </w:r>
      <w:r w:rsidR="00E760E9"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E760E9" w:rsidRPr="008621E8">
        <w:rPr>
          <w:highlight w:val="cyan"/>
        </w:rPr>
        <w:t xml:space="preserve">SetupRelease { </w:t>
      </w:r>
      <w:r w:rsidRPr="008621E8">
        <w:rPr>
          <w:highlight w:val="cyan"/>
        </w:rPr>
        <w:t>PUSCH-TimeDomainResourceAllocation</w:t>
      </w:r>
      <w:r w:rsidR="00E760E9" w:rsidRPr="008621E8">
        <w:rPr>
          <w:highlight w:val="cyan"/>
        </w:rPr>
        <w:t>List }</w:t>
      </w:r>
      <w:r w:rsidR="00586BD5" w:rsidRPr="008621E8">
        <w:rPr>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586BD5" w:rsidRPr="008621E8">
        <w:rPr>
          <w:color w:val="993366"/>
          <w:highlight w:val="cyan"/>
        </w:rPr>
        <w:t>OPTIONAL</w:t>
      </w:r>
      <w:r w:rsidR="00586BD5" w:rsidRPr="008621E8">
        <w:rPr>
          <w:highlight w:val="cyan"/>
        </w:rPr>
        <w:t xml:space="preserve">, </w:t>
      </w:r>
      <w:r w:rsidR="00586BD5" w:rsidRPr="008621E8">
        <w:rPr>
          <w:highlight w:val="cyan"/>
        </w:rPr>
        <w:tab/>
      </w:r>
      <w:r w:rsidR="00586BD5" w:rsidRPr="008621E8">
        <w:rPr>
          <w:color w:val="808080"/>
          <w:highlight w:val="cyan"/>
        </w:rPr>
        <w:t xml:space="preserve">-- Need </w:t>
      </w:r>
      <w:r w:rsidR="00E760E9" w:rsidRPr="008621E8">
        <w:rPr>
          <w:color w:val="808080"/>
          <w:highlight w:val="cyan"/>
        </w:rPr>
        <w:t>M</w:t>
      </w:r>
    </w:p>
    <w:p w14:paraId="0B26F541" w14:textId="77777777" w:rsidR="00E66CC2" w:rsidRPr="008621E8" w:rsidRDefault="00E66CC2" w:rsidP="00E66CC2">
      <w:pPr>
        <w:pStyle w:val="PL"/>
        <w:rPr>
          <w:color w:val="808080"/>
          <w:highlight w:val="cyan"/>
        </w:rPr>
      </w:pPr>
      <w:r w:rsidRPr="008621E8">
        <w:rPr>
          <w:highlight w:val="cyan"/>
        </w:rPr>
        <w:tab/>
        <w:t>pu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709B6BF1" w14:textId="77777777" w:rsidR="00A32082" w:rsidRPr="008621E8" w:rsidRDefault="00A32082" w:rsidP="00A32082">
      <w:pPr>
        <w:pStyle w:val="PL"/>
        <w:rPr>
          <w:color w:val="808080"/>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588F8A3" w14:textId="77777777" w:rsidR="00A32082" w:rsidRPr="008621E8" w:rsidRDefault="00A32082" w:rsidP="00A32082">
      <w:pPr>
        <w:pStyle w:val="PL"/>
        <w:rPr>
          <w:color w:val="808080"/>
          <w:highlight w:val="cyan"/>
        </w:rPr>
      </w:pPr>
      <w:r w:rsidRPr="008621E8">
        <w:rPr>
          <w:highlight w:val="cyan"/>
        </w:rPr>
        <w:tab/>
        <w:t>mcs-Table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2B730E6" w14:textId="77777777" w:rsidR="00A32082" w:rsidRPr="008621E8" w:rsidRDefault="00A32082" w:rsidP="00A32082">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8DBBD6D" w14:textId="77777777" w:rsidR="006746B7" w:rsidRPr="008621E8" w:rsidRDefault="00A32082" w:rsidP="00A32082">
      <w:pPr>
        <w:pStyle w:val="PL"/>
        <w:rPr>
          <w:highlight w:val="cyan"/>
        </w:rPr>
      </w:pPr>
      <w:r w:rsidRPr="008621E8">
        <w:rPr>
          <w:highlight w:val="cyan"/>
        </w:rPr>
        <w:tab/>
        <w:t>codebookSubset</w:t>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fullyAndPartialAndNonCoherent, partialAndNonCoherent,</w:t>
      </w:r>
    </w:p>
    <w:p w14:paraId="70FEB837" w14:textId="77777777" w:rsidR="00A32082" w:rsidRPr="008621E8" w:rsidRDefault="006746B7" w:rsidP="00A3208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2082" w:rsidRPr="008621E8">
        <w:rPr>
          <w:highlight w:val="cyan"/>
        </w:rPr>
        <w:t>nonCoher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00A32082" w:rsidRPr="008621E8">
        <w:rPr>
          <w:highlight w:val="cyan"/>
        </w:rPr>
        <w:t>,</w:t>
      </w:r>
      <w:r w:rsidR="009731E3" w:rsidRPr="008621E8">
        <w:rPr>
          <w:highlight w:val="cyan"/>
        </w:rPr>
        <w:tab/>
        <w:t xml:space="preserve">-- Cond </w:t>
      </w:r>
      <w:bookmarkStart w:id="7297" w:name="_Hlk514755503"/>
      <w:r w:rsidR="009731E3" w:rsidRPr="008621E8">
        <w:rPr>
          <w:highlight w:val="cyan"/>
          <w:lang w:val="de-DE"/>
        </w:rPr>
        <w:t>codebookBased</w:t>
      </w:r>
      <w:bookmarkEnd w:id="7297"/>
      <w:r w:rsidRPr="008621E8">
        <w:rPr>
          <w:highlight w:val="cyan"/>
        </w:rPr>
        <w:t xml:space="preserve"> </w:t>
      </w:r>
    </w:p>
    <w:p w14:paraId="76EE09F7" w14:textId="77777777" w:rsidR="00A32082" w:rsidRPr="008621E8" w:rsidRDefault="00A32082" w:rsidP="00A32082">
      <w:pPr>
        <w:pStyle w:val="PL"/>
        <w:rPr>
          <w:highlight w:val="cyan"/>
        </w:rPr>
      </w:pPr>
      <w:r w:rsidRPr="008621E8">
        <w:rPr>
          <w:highlight w:val="cyan"/>
        </w:rPr>
        <w:tab/>
        <w:t>maxRa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r w:rsidR="009731E3" w:rsidRPr="008621E8">
        <w:rPr>
          <w:highlight w:val="cyan"/>
        </w:rPr>
        <w:t xml:space="preserve"> </w:t>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t>OPTIONAL</w:t>
      </w:r>
      <w:r w:rsidRPr="008621E8">
        <w:rPr>
          <w:highlight w:val="cyan"/>
        </w:rPr>
        <w:t>,</w:t>
      </w:r>
      <w:r w:rsidR="009731E3" w:rsidRPr="008621E8">
        <w:rPr>
          <w:highlight w:val="cyan"/>
        </w:rPr>
        <w:t xml:space="preserve"> </w:t>
      </w:r>
      <w:r w:rsidR="009731E3" w:rsidRPr="008621E8">
        <w:rPr>
          <w:highlight w:val="cyan"/>
        </w:rPr>
        <w:tab/>
        <w:t xml:space="preserve">-- Cond </w:t>
      </w:r>
      <w:r w:rsidR="009731E3" w:rsidRPr="008621E8">
        <w:rPr>
          <w:highlight w:val="cyan"/>
          <w:lang w:val="de-DE"/>
        </w:rPr>
        <w:t>codebookBased</w:t>
      </w:r>
    </w:p>
    <w:p w14:paraId="25014FD4" w14:textId="77777777" w:rsidR="00A32082" w:rsidRPr="008621E8" w:rsidRDefault="00A32082" w:rsidP="00A32082">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E603EAC" w14:textId="77777777" w:rsidR="00A32082" w:rsidRPr="008621E8" w:rsidRDefault="00A32082" w:rsidP="00A32082">
      <w:pPr>
        <w:pStyle w:val="PL"/>
        <w:rPr>
          <w:color w:val="808080"/>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t xml:space="preserve">SetupRelease { </w:t>
      </w:r>
      <w:r w:rsidR="006509C0" w:rsidRPr="008621E8">
        <w:rPr>
          <w:highlight w:val="cyan"/>
        </w:rPr>
        <w:t>UCI-OnPUSCH</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D513157" w14:textId="77777777" w:rsidR="009A04E0" w:rsidRPr="008621E8" w:rsidRDefault="009A04E0" w:rsidP="00A32082">
      <w:pPr>
        <w:pStyle w:val="PL"/>
        <w:rPr>
          <w:highlight w:val="cyan"/>
        </w:rPr>
      </w:pPr>
      <w:r w:rsidRPr="008621E8">
        <w:rPr>
          <w:highlight w:val="cyan"/>
        </w:rPr>
        <w:tab/>
        <w:t>tp-pi2B</w:t>
      </w:r>
      <w:r w:rsidR="00644055"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EDE9CCF" w14:textId="77777777" w:rsidR="00A32082" w:rsidRPr="008621E8" w:rsidRDefault="00A32082" w:rsidP="00A32082">
      <w:pPr>
        <w:pStyle w:val="PL"/>
        <w:rPr>
          <w:highlight w:val="cyan"/>
        </w:rPr>
      </w:pPr>
      <w:r w:rsidRPr="008621E8">
        <w:rPr>
          <w:highlight w:val="cyan"/>
        </w:rPr>
        <w:tab/>
        <w:t>...</w:t>
      </w:r>
    </w:p>
    <w:p w14:paraId="3D32B8F8" w14:textId="77777777" w:rsidR="00A32082" w:rsidRPr="008621E8" w:rsidRDefault="00A32082" w:rsidP="00A32082">
      <w:pPr>
        <w:pStyle w:val="PL"/>
        <w:rPr>
          <w:highlight w:val="cyan"/>
        </w:rPr>
      </w:pPr>
      <w:r w:rsidRPr="008621E8">
        <w:rPr>
          <w:highlight w:val="cyan"/>
        </w:rPr>
        <w:t>}</w:t>
      </w:r>
    </w:p>
    <w:p w14:paraId="5DEEE107" w14:textId="77777777" w:rsidR="008E70B3" w:rsidRPr="008621E8" w:rsidRDefault="008E70B3" w:rsidP="00A32082">
      <w:pPr>
        <w:pStyle w:val="PL"/>
        <w:rPr>
          <w:highlight w:val="cyan"/>
        </w:rPr>
      </w:pPr>
    </w:p>
    <w:p w14:paraId="303BA8B4" w14:textId="77777777" w:rsidR="008E70B3" w:rsidRPr="008621E8" w:rsidRDefault="008E70B3" w:rsidP="00A32082">
      <w:pPr>
        <w:pStyle w:val="PL"/>
        <w:rPr>
          <w:highlight w:val="cyan"/>
        </w:rPr>
      </w:pPr>
      <w:r w:rsidRPr="008621E8">
        <w:rPr>
          <w:highlight w:val="cyan"/>
        </w:rPr>
        <w:t>UCI-On</w:t>
      </w:r>
      <w:r w:rsidR="006509C0" w:rsidRPr="008621E8">
        <w:rPr>
          <w:highlight w:val="cyan"/>
        </w:rPr>
        <w:t xml:space="preserve">PUSCH ::= </w:t>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color w:val="993366"/>
          <w:highlight w:val="cyan"/>
        </w:rPr>
        <w:t>SEQUENCE</w:t>
      </w:r>
      <w:r w:rsidR="006509C0" w:rsidRPr="008621E8">
        <w:rPr>
          <w:highlight w:val="cyan"/>
        </w:rPr>
        <w:t xml:space="preserve"> {</w:t>
      </w:r>
    </w:p>
    <w:p w14:paraId="7BC3CF17" w14:textId="77777777" w:rsidR="006509C0" w:rsidRPr="008621E8" w:rsidRDefault="006509C0" w:rsidP="006509C0">
      <w:pPr>
        <w:pStyle w:val="PL"/>
        <w:rPr>
          <w:highlight w:val="cyan"/>
        </w:rPr>
      </w:pPr>
      <w:r w:rsidRPr="008621E8">
        <w:rPr>
          <w:highlight w:val="cyan"/>
        </w:rPr>
        <w:tab/>
        <w:t>betaOff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1EC8D0F" w14:textId="77777777"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4))</w:t>
      </w:r>
      <w:r w:rsidRPr="008621E8">
        <w:rPr>
          <w:color w:val="993366"/>
          <w:highlight w:val="cyan"/>
        </w:rPr>
        <w:t xml:space="preserve"> OF</w:t>
      </w:r>
      <w:r w:rsidRPr="008621E8">
        <w:rPr>
          <w:highlight w:val="cyan"/>
        </w:rPr>
        <w:t xml:space="preserve"> BetaOffsets,</w:t>
      </w:r>
    </w:p>
    <w:p w14:paraId="0AEC3AEA" w14:textId="77777777"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239CDAE8" w14:textId="77777777" w:rsidR="006509C0" w:rsidRPr="008621E8" w:rsidRDefault="006509C0" w:rsidP="006509C0">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5386BD16" w14:textId="77777777" w:rsidR="006509C0" w:rsidRPr="008621E8" w:rsidRDefault="006509C0" w:rsidP="006509C0">
      <w:pPr>
        <w:pStyle w:val="PL"/>
        <w:rPr>
          <w:highlight w:val="cyan"/>
        </w:rPr>
      </w:pPr>
      <w:r w:rsidRPr="008621E8">
        <w:rPr>
          <w:highlight w:val="cyan"/>
        </w:rPr>
        <w:tab/>
      </w:r>
      <w:r w:rsidR="00BC754B" w:rsidRPr="008621E8">
        <w:rPr>
          <w:highlight w:val="cyan"/>
        </w:rPr>
        <w:t>s</w:t>
      </w:r>
      <w:r w:rsidRPr="008621E8">
        <w:rPr>
          <w:highlight w:val="cyan"/>
        </w:rPr>
        <w:t>ca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 f0p5, f0p65, f0p8, f1 }</w:t>
      </w:r>
    </w:p>
    <w:p w14:paraId="7310E7C8" w14:textId="77777777" w:rsidR="006509C0" w:rsidRPr="008621E8" w:rsidRDefault="006509C0" w:rsidP="00A32082">
      <w:pPr>
        <w:pStyle w:val="PL"/>
        <w:rPr>
          <w:highlight w:val="cyan"/>
        </w:rPr>
      </w:pPr>
      <w:r w:rsidRPr="008621E8">
        <w:rPr>
          <w:highlight w:val="cyan"/>
        </w:rPr>
        <w:t>}</w:t>
      </w:r>
    </w:p>
    <w:p w14:paraId="6A98C7FC" w14:textId="77777777" w:rsidR="00A32082" w:rsidRPr="008621E8" w:rsidRDefault="00A32082" w:rsidP="00A32082">
      <w:pPr>
        <w:pStyle w:val="PL"/>
        <w:rPr>
          <w:highlight w:val="cyan"/>
        </w:rPr>
      </w:pPr>
    </w:p>
    <w:p w14:paraId="023CF0C8" w14:textId="77777777" w:rsidR="00A32082" w:rsidRPr="008621E8" w:rsidRDefault="00A32082" w:rsidP="00C06796">
      <w:pPr>
        <w:pStyle w:val="PL"/>
        <w:rPr>
          <w:color w:val="808080"/>
          <w:highlight w:val="cyan"/>
        </w:rPr>
      </w:pPr>
      <w:r w:rsidRPr="008621E8">
        <w:rPr>
          <w:color w:val="808080"/>
          <w:highlight w:val="cyan"/>
        </w:rPr>
        <w:t>-- TAG-PUSCH-CONFIG-STOP</w:t>
      </w:r>
    </w:p>
    <w:p w14:paraId="76EDE126" w14:textId="77777777" w:rsidR="00A32082" w:rsidRPr="008621E8" w:rsidRDefault="00A32082" w:rsidP="00C06796">
      <w:pPr>
        <w:pStyle w:val="PL"/>
        <w:rPr>
          <w:color w:val="808080"/>
          <w:highlight w:val="cyan"/>
        </w:rPr>
      </w:pPr>
      <w:r w:rsidRPr="008621E8">
        <w:rPr>
          <w:color w:val="808080"/>
          <w:highlight w:val="cyan"/>
        </w:rPr>
        <w:t>-- ASN1STOP</w:t>
      </w:r>
    </w:p>
    <w:p w14:paraId="1EE36D5D"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53E8E25" w14:textId="77777777" w:rsidTr="0040018C">
        <w:tc>
          <w:tcPr>
            <w:tcW w:w="14173" w:type="dxa"/>
            <w:shd w:val="clear" w:color="auto" w:fill="auto"/>
          </w:tcPr>
          <w:p w14:paraId="15E74B40" w14:textId="77777777" w:rsidR="008379C9" w:rsidRPr="008621E8" w:rsidRDefault="008379C9" w:rsidP="008379C9">
            <w:pPr>
              <w:pStyle w:val="TAH"/>
              <w:rPr>
                <w:szCs w:val="22"/>
                <w:highlight w:val="cyan"/>
              </w:rPr>
            </w:pPr>
            <w:bookmarkStart w:id="7298" w:name="_Hlk514756726"/>
            <w:r w:rsidRPr="008621E8">
              <w:rPr>
                <w:i/>
                <w:szCs w:val="22"/>
                <w:highlight w:val="cyan"/>
              </w:rPr>
              <w:t>PUSCH-Config</w:t>
            </w:r>
            <w:bookmarkEnd w:id="7298"/>
            <w:r w:rsidRPr="008621E8">
              <w:rPr>
                <w:i/>
                <w:szCs w:val="22"/>
                <w:highlight w:val="cyan"/>
              </w:rPr>
              <w:t xml:space="preserve"> field descriptions</w:t>
            </w:r>
          </w:p>
        </w:tc>
      </w:tr>
      <w:tr w:rsidR="008379C9" w:rsidRPr="008621E8" w14:paraId="2AE3B833" w14:textId="77777777" w:rsidTr="0040018C">
        <w:tc>
          <w:tcPr>
            <w:tcW w:w="14173" w:type="dxa"/>
            <w:shd w:val="clear" w:color="auto" w:fill="auto"/>
          </w:tcPr>
          <w:p w14:paraId="2BE00E9D" w14:textId="77777777" w:rsidR="008379C9" w:rsidRPr="008621E8" w:rsidRDefault="008379C9" w:rsidP="008379C9">
            <w:pPr>
              <w:pStyle w:val="TAL"/>
              <w:rPr>
                <w:szCs w:val="22"/>
                <w:highlight w:val="cyan"/>
              </w:rPr>
            </w:pPr>
            <w:r w:rsidRPr="008621E8">
              <w:rPr>
                <w:b/>
                <w:i/>
                <w:szCs w:val="22"/>
                <w:highlight w:val="cyan"/>
              </w:rPr>
              <w:t>codebookSubset</w:t>
            </w:r>
          </w:p>
          <w:p w14:paraId="4D9D6976" w14:textId="77777777" w:rsidR="008379C9" w:rsidRPr="008621E8" w:rsidRDefault="008379C9" w:rsidP="008379C9">
            <w:pPr>
              <w:pStyle w:val="TAL"/>
              <w:rPr>
                <w:szCs w:val="22"/>
                <w:highlight w:val="cyan"/>
                <w:lang w:val="en-US"/>
              </w:rPr>
            </w:pPr>
            <w:r w:rsidRPr="008621E8">
              <w:rPr>
                <w:szCs w:val="22"/>
                <w:highlight w:val="cyan"/>
              </w:rPr>
              <w:t>Subset of PMIs addressed by TPMI, where PMIs are those supported by UEs with maximum coherence capabilities Corresponds to L1 parameter 'ULCodebookSubset' (see 38.211, section 6.3.1.5)</w:t>
            </w:r>
            <w:r w:rsidR="001A1E75" w:rsidRPr="008621E8">
              <w:rPr>
                <w:szCs w:val="22"/>
                <w:highlight w:val="cyan"/>
                <w:lang w:val="en-US"/>
              </w:rPr>
              <w:t>.</w:t>
            </w:r>
          </w:p>
        </w:tc>
      </w:tr>
      <w:tr w:rsidR="008379C9" w:rsidRPr="008621E8" w14:paraId="023FE49A" w14:textId="77777777" w:rsidTr="0040018C">
        <w:tc>
          <w:tcPr>
            <w:tcW w:w="14173" w:type="dxa"/>
            <w:shd w:val="clear" w:color="auto" w:fill="auto"/>
          </w:tcPr>
          <w:p w14:paraId="7D1E3851" w14:textId="77777777" w:rsidR="008379C9" w:rsidRPr="008621E8" w:rsidRDefault="008379C9" w:rsidP="008379C9">
            <w:pPr>
              <w:pStyle w:val="TAL"/>
              <w:rPr>
                <w:szCs w:val="22"/>
                <w:highlight w:val="cyan"/>
              </w:rPr>
            </w:pPr>
            <w:r w:rsidRPr="008621E8">
              <w:rPr>
                <w:b/>
                <w:i/>
                <w:szCs w:val="22"/>
                <w:highlight w:val="cyan"/>
              </w:rPr>
              <w:t>dataScramblingIdentityPUSCH</w:t>
            </w:r>
          </w:p>
          <w:p w14:paraId="0B6379AF" w14:textId="77777777" w:rsidR="008379C9" w:rsidRPr="008621E8" w:rsidRDefault="008379C9" w:rsidP="008379C9">
            <w:pPr>
              <w:pStyle w:val="TAL"/>
              <w:rPr>
                <w:szCs w:val="22"/>
                <w:highlight w:val="cyan"/>
                <w:lang w:val="en-US"/>
              </w:rPr>
            </w:pPr>
            <w:r w:rsidRPr="008621E8">
              <w:rPr>
                <w:szCs w:val="22"/>
                <w:highlight w:val="cyan"/>
              </w:rPr>
              <w:t>Identifer used to initalite data scrambling (c_init) for both PUSCH. Corresponds to L1 parameter 'Data-scrambling-Identity' (see 38</w:t>
            </w:r>
            <w:r w:rsidR="00FA0B57" w:rsidRPr="008621E8">
              <w:rPr>
                <w:szCs w:val="22"/>
                <w:highlight w:val="cyan"/>
                <w:lang w:val="sv-SE"/>
              </w:rPr>
              <w:t>.</w:t>
            </w:r>
            <w:r w:rsidRPr="008621E8">
              <w:rPr>
                <w:szCs w:val="22"/>
                <w:highlight w:val="cyan"/>
              </w:rPr>
              <w:t>21</w:t>
            </w:r>
            <w:r w:rsidR="00FA0B57" w:rsidRPr="008621E8">
              <w:rPr>
                <w:szCs w:val="22"/>
                <w:highlight w:val="cyan"/>
                <w:lang w:val="sv-SE"/>
              </w:rPr>
              <w:t>1</w:t>
            </w:r>
            <w:r w:rsidRPr="008621E8">
              <w:rPr>
                <w:szCs w:val="22"/>
                <w:highlight w:val="cyan"/>
              </w:rPr>
              <w:t xml:space="preserve">, section </w:t>
            </w:r>
            <w:r w:rsidR="00FA0B57" w:rsidRPr="008621E8">
              <w:rPr>
                <w:szCs w:val="22"/>
                <w:highlight w:val="cyan"/>
                <w:lang w:val="sv-SE"/>
              </w:rPr>
              <w:t>6.3.1.1</w:t>
            </w:r>
            <w:r w:rsidRPr="008621E8">
              <w:rPr>
                <w:szCs w:val="22"/>
                <w:highlight w:val="cyan"/>
              </w:rPr>
              <w:t>)</w:t>
            </w:r>
            <w:r w:rsidR="001A1E75" w:rsidRPr="008621E8">
              <w:rPr>
                <w:szCs w:val="22"/>
                <w:highlight w:val="cyan"/>
                <w:lang w:val="en-US"/>
              </w:rPr>
              <w:t>.</w:t>
            </w:r>
          </w:p>
        </w:tc>
      </w:tr>
      <w:tr w:rsidR="008379C9" w:rsidRPr="008621E8" w14:paraId="26E08BC1" w14:textId="77777777" w:rsidTr="0040018C">
        <w:tc>
          <w:tcPr>
            <w:tcW w:w="14173" w:type="dxa"/>
            <w:shd w:val="clear" w:color="auto" w:fill="auto"/>
          </w:tcPr>
          <w:p w14:paraId="683199FF" w14:textId="77777777" w:rsidR="008379C9" w:rsidRPr="008621E8" w:rsidRDefault="008379C9" w:rsidP="008379C9">
            <w:pPr>
              <w:pStyle w:val="TAL"/>
              <w:rPr>
                <w:szCs w:val="22"/>
                <w:highlight w:val="cyan"/>
              </w:rPr>
            </w:pPr>
            <w:r w:rsidRPr="008621E8">
              <w:rPr>
                <w:b/>
                <w:i/>
                <w:szCs w:val="22"/>
                <w:highlight w:val="cyan"/>
              </w:rPr>
              <w:t>dmrs-UplinkForPUSCH-MappingTypeA</w:t>
            </w:r>
          </w:p>
          <w:p w14:paraId="51EDB25D" w14:textId="77777777" w:rsidR="008379C9" w:rsidRPr="008621E8" w:rsidRDefault="008379C9" w:rsidP="008379C9">
            <w:pPr>
              <w:pStyle w:val="TAL"/>
              <w:rPr>
                <w:szCs w:val="22"/>
                <w:highlight w:val="cyan"/>
              </w:rPr>
            </w:pPr>
            <w:r w:rsidRPr="008621E8">
              <w:rPr>
                <w:szCs w:val="22"/>
                <w:highlight w:val="cyan"/>
              </w:rPr>
              <w:t>DMRS configuration for PUSCH transmissions using PUSCH mapping type A (chosen dynamically via PUSCH-TimeDomainResourceAllocation).</w:t>
            </w:r>
          </w:p>
        </w:tc>
      </w:tr>
      <w:tr w:rsidR="008379C9" w:rsidRPr="008621E8" w14:paraId="65C15F04" w14:textId="77777777" w:rsidTr="0040018C">
        <w:tc>
          <w:tcPr>
            <w:tcW w:w="14173" w:type="dxa"/>
            <w:shd w:val="clear" w:color="auto" w:fill="auto"/>
          </w:tcPr>
          <w:p w14:paraId="0F5E2928" w14:textId="77777777" w:rsidR="008379C9" w:rsidRPr="008621E8" w:rsidRDefault="008379C9" w:rsidP="008379C9">
            <w:pPr>
              <w:pStyle w:val="TAL"/>
              <w:rPr>
                <w:szCs w:val="22"/>
                <w:highlight w:val="cyan"/>
              </w:rPr>
            </w:pPr>
            <w:r w:rsidRPr="008621E8">
              <w:rPr>
                <w:b/>
                <w:i/>
                <w:szCs w:val="22"/>
                <w:highlight w:val="cyan"/>
              </w:rPr>
              <w:t>dmrs-UplinkForPUSCH-MappingTypeB</w:t>
            </w:r>
          </w:p>
          <w:p w14:paraId="2A5DA64B" w14:textId="77777777" w:rsidR="008379C9" w:rsidRPr="008621E8" w:rsidRDefault="008379C9" w:rsidP="008379C9">
            <w:pPr>
              <w:pStyle w:val="TAL"/>
              <w:rPr>
                <w:szCs w:val="22"/>
                <w:highlight w:val="cyan"/>
                <w:lang w:val="en-US"/>
              </w:rPr>
            </w:pPr>
            <w:r w:rsidRPr="008621E8">
              <w:rPr>
                <w:szCs w:val="22"/>
                <w:highlight w:val="cyan"/>
              </w:rPr>
              <w:t>DMRS configuration for PUSCH transmissions using PUSCH mapping type B (chosen dynamically via PUSCH-TimeDomainResourceAllocation)</w:t>
            </w:r>
            <w:r w:rsidR="001A1E75" w:rsidRPr="008621E8">
              <w:rPr>
                <w:szCs w:val="22"/>
                <w:highlight w:val="cyan"/>
                <w:lang w:val="en-US"/>
              </w:rPr>
              <w:t>.</w:t>
            </w:r>
          </w:p>
        </w:tc>
      </w:tr>
      <w:tr w:rsidR="008379C9" w:rsidRPr="008621E8" w14:paraId="37EA049B" w14:textId="77777777" w:rsidTr="0040018C">
        <w:tc>
          <w:tcPr>
            <w:tcW w:w="14173" w:type="dxa"/>
            <w:shd w:val="clear" w:color="auto" w:fill="auto"/>
          </w:tcPr>
          <w:p w14:paraId="4666F924" w14:textId="77777777" w:rsidR="008379C9" w:rsidRPr="008621E8" w:rsidRDefault="008379C9" w:rsidP="008379C9">
            <w:pPr>
              <w:pStyle w:val="TAL"/>
              <w:rPr>
                <w:szCs w:val="22"/>
                <w:highlight w:val="cyan"/>
              </w:rPr>
            </w:pPr>
            <w:r w:rsidRPr="008621E8">
              <w:rPr>
                <w:b/>
                <w:i/>
                <w:szCs w:val="22"/>
                <w:highlight w:val="cyan"/>
              </w:rPr>
              <w:t>frequencyHopping</w:t>
            </w:r>
          </w:p>
          <w:p w14:paraId="7770A800" w14:textId="77777777" w:rsidR="008379C9" w:rsidRPr="008621E8" w:rsidRDefault="008379C9" w:rsidP="008379C9">
            <w:pPr>
              <w:pStyle w:val="TAL"/>
              <w:rPr>
                <w:szCs w:val="22"/>
                <w:highlight w:val="cyan"/>
              </w:rPr>
            </w:pPr>
            <w:r w:rsidRPr="008621E8">
              <w:rPr>
                <w:szCs w:val="22"/>
                <w:highlight w:val="cyan"/>
              </w:rPr>
              <w:t>Configure</w:t>
            </w:r>
            <w:r w:rsidR="001A1E75" w:rsidRPr="008621E8">
              <w:rPr>
                <w:szCs w:val="22"/>
                <w:highlight w:val="cyan"/>
                <w:lang w:val="en-US"/>
              </w:rPr>
              <w:t>s</w:t>
            </w:r>
            <w:r w:rsidRPr="008621E8">
              <w:rPr>
                <w:szCs w:val="22"/>
                <w:highlight w:val="cyan"/>
              </w:rPr>
              <w:t xml:space="preserve"> one of two supported frequency hopping mode. If not configured</w:t>
            </w:r>
            <w:r w:rsidR="001A1E75" w:rsidRPr="008621E8">
              <w:rPr>
                <w:szCs w:val="22"/>
                <w:highlight w:val="cyan"/>
                <w:lang w:val="en-US"/>
              </w:rPr>
              <w:t>,</w:t>
            </w:r>
            <w:r w:rsidRPr="008621E8">
              <w:rPr>
                <w:szCs w:val="22"/>
                <w:highlight w:val="cyan"/>
              </w:rPr>
              <w:t xml:space="preserve"> frequency hopping is not configured</w:t>
            </w:r>
            <w:r w:rsidR="001A1E75" w:rsidRPr="008621E8">
              <w:rPr>
                <w:szCs w:val="22"/>
                <w:highlight w:val="cyan"/>
                <w:lang w:val="en-US"/>
              </w:rPr>
              <w:t>.</w:t>
            </w:r>
            <w:r w:rsidRPr="008621E8">
              <w:rPr>
                <w:szCs w:val="22"/>
                <w:highlight w:val="cyan"/>
              </w:rPr>
              <w:t xml:space="preserve"> Corresponds to L1 parameter 'Frequency-hopping-PUSCH' (see 38.214, section 6)</w:t>
            </w:r>
            <w:r w:rsidR="001A1E75" w:rsidRPr="008621E8">
              <w:rPr>
                <w:szCs w:val="22"/>
                <w:highlight w:val="cyan"/>
                <w:lang w:val="sv-SE"/>
              </w:rPr>
              <w:t>.</w:t>
            </w:r>
          </w:p>
        </w:tc>
      </w:tr>
      <w:tr w:rsidR="008379C9" w:rsidRPr="008621E8" w14:paraId="46FB64C6" w14:textId="77777777" w:rsidTr="0040018C">
        <w:tc>
          <w:tcPr>
            <w:tcW w:w="14173" w:type="dxa"/>
            <w:shd w:val="clear" w:color="auto" w:fill="auto"/>
          </w:tcPr>
          <w:p w14:paraId="27BF8AD9" w14:textId="77777777" w:rsidR="008379C9" w:rsidRPr="008621E8" w:rsidRDefault="008379C9" w:rsidP="008379C9">
            <w:pPr>
              <w:pStyle w:val="TAL"/>
              <w:rPr>
                <w:szCs w:val="22"/>
                <w:highlight w:val="cyan"/>
              </w:rPr>
            </w:pPr>
            <w:r w:rsidRPr="008621E8">
              <w:rPr>
                <w:b/>
                <w:i/>
                <w:szCs w:val="22"/>
                <w:highlight w:val="cyan"/>
              </w:rPr>
              <w:t>frequencyHoppingOffsetLists</w:t>
            </w:r>
          </w:p>
          <w:p w14:paraId="7A3E66D1" w14:textId="77777777" w:rsidR="008379C9" w:rsidRPr="008621E8" w:rsidRDefault="008379C9" w:rsidP="008379C9">
            <w:pPr>
              <w:pStyle w:val="TAL"/>
              <w:rPr>
                <w:szCs w:val="22"/>
                <w:highlight w:val="cyan"/>
                <w:lang w:val="en-US"/>
              </w:rPr>
            </w:pPr>
            <w:r w:rsidRPr="008621E8">
              <w:rPr>
                <w:szCs w:val="22"/>
                <w:highlight w:val="cyan"/>
              </w:rPr>
              <w:t>Set of frequency hopping offsets used when frequency hopping is enabled for granted transmission (not msg3) and type 2 Corresponds to L1 parameter 'Frequency-hopping-offsets-set' (see 38.214, section 6.3)</w:t>
            </w:r>
            <w:r w:rsidR="00E760E9" w:rsidRPr="008621E8">
              <w:rPr>
                <w:szCs w:val="22"/>
                <w:highlight w:val="cyan"/>
                <w:lang w:val="en-US"/>
              </w:rPr>
              <w:t>.</w:t>
            </w:r>
          </w:p>
        </w:tc>
      </w:tr>
      <w:tr w:rsidR="008379C9" w:rsidRPr="008621E8" w14:paraId="1E24BAB6" w14:textId="77777777" w:rsidTr="0040018C">
        <w:tc>
          <w:tcPr>
            <w:tcW w:w="14173" w:type="dxa"/>
            <w:shd w:val="clear" w:color="auto" w:fill="auto"/>
          </w:tcPr>
          <w:p w14:paraId="3555DBB8" w14:textId="77777777" w:rsidR="008379C9" w:rsidRPr="008621E8" w:rsidRDefault="008379C9" w:rsidP="008379C9">
            <w:pPr>
              <w:pStyle w:val="TAL"/>
              <w:rPr>
                <w:szCs w:val="22"/>
                <w:highlight w:val="cyan"/>
              </w:rPr>
            </w:pPr>
            <w:r w:rsidRPr="008621E8">
              <w:rPr>
                <w:b/>
                <w:i/>
                <w:szCs w:val="22"/>
                <w:highlight w:val="cyan"/>
              </w:rPr>
              <w:t>maxRank</w:t>
            </w:r>
          </w:p>
          <w:p w14:paraId="39DAE8E0" w14:textId="77777777" w:rsidR="008379C9" w:rsidRPr="008621E8" w:rsidRDefault="008379C9" w:rsidP="008379C9">
            <w:pPr>
              <w:pStyle w:val="TAL"/>
              <w:rPr>
                <w:szCs w:val="22"/>
                <w:highlight w:val="cyan"/>
                <w:lang w:val="en-US"/>
              </w:rPr>
            </w:pPr>
            <w:r w:rsidRPr="008621E8">
              <w:rPr>
                <w:szCs w:val="22"/>
                <w:highlight w:val="cyan"/>
              </w:rPr>
              <w:t>Subset of PMIs addressed by TRIs from 1 to ULmaxRank. Corresponds to L1 parameter 'ULmaxRank' (see 38.211, section 6.3.1.5)</w:t>
            </w:r>
            <w:r w:rsidR="00E760E9" w:rsidRPr="008621E8">
              <w:rPr>
                <w:szCs w:val="22"/>
                <w:highlight w:val="cyan"/>
                <w:lang w:val="en-US"/>
              </w:rPr>
              <w:t>.</w:t>
            </w:r>
          </w:p>
        </w:tc>
      </w:tr>
      <w:tr w:rsidR="008379C9" w:rsidRPr="008621E8" w14:paraId="2D0C07F4" w14:textId="77777777" w:rsidTr="0040018C">
        <w:tc>
          <w:tcPr>
            <w:tcW w:w="14173" w:type="dxa"/>
            <w:shd w:val="clear" w:color="auto" w:fill="auto"/>
          </w:tcPr>
          <w:p w14:paraId="021B89B9" w14:textId="77777777" w:rsidR="008379C9" w:rsidRPr="008621E8" w:rsidRDefault="008379C9" w:rsidP="008379C9">
            <w:pPr>
              <w:pStyle w:val="TAL"/>
              <w:rPr>
                <w:szCs w:val="22"/>
                <w:highlight w:val="cyan"/>
              </w:rPr>
            </w:pPr>
            <w:r w:rsidRPr="008621E8">
              <w:rPr>
                <w:b/>
                <w:i/>
                <w:szCs w:val="22"/>
                <w:highlight w:val="cyan"/>
              </w:rPr>
              <w:t>mcs-Table</w:t>
            </w:r>
          </w:p>
          <w:p w14:paraId="757F3B1F" w14:textId="77777777" w:rsidR="008379C9" w:rsidRPr="008621E8" w:rsidRDefault="008379C9" w:rsidP="008379C9">
            <w:pPr>
              <w:pStyle w:val="TAL"/>
              <w:rPr>
                <w:szCs w:val="22"/>
                <w:highlight w:val="cyan"/>
              </w:rPr>
            </w:pPr>
            <w:r w:rsidRPr="008621E8">
              <w:rPr>
                <w:szCs w:val="22"/>
                <w:highlight w:val="cyan"/>
              </w:rPr>
              <w:t xml:space="preserve">Indicates which MCS table the UE shall use for PUSCH without transform precoder Corresponds to L1 parameter 'MCS-Table-PUSCH'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1F6AAE64" w14:textId="77777777" w:rsidTr="0040018C">
        <w:tc>
          <w:tcPr>
            <w:tcW w:w="14173" w:type="dxa"/>
            <w:shd w:val="clear" w:color="auto" w:fill="auto"/>
          </w:tcPr>
          <w:p w14:paraId="4199F794" w14:textId="77777777" w:rsidR="008379C9" w:rsidRPr="008621E8" w:rsidRDefault="008379C9" w:rsidP="008379C9">
            <w:pPr>
              <w:pStyle w:val="TAL"/>
              <w:rPr>
                <w:szCs w:val="22"/>
                <w:highlight w:val="cyan"/>
              </w:rPr>
            </w:pPr>
            <w:r w:rsidRPr="008621E8">
              <w:rPr>
                <w:b/>
                <w:i/>
                <w:szCs w:val="22"/>
                <w:highlight w:val="cyan"/>
              </w:rPr>
              <w:t>mcs-TableTransformPrecoder</w:t>
            </w:r>
          </w:p>
          <w:p w14:paraId="4ABBBDBC" w14:textId="77777777" w:rsidR="008379C9" w:rsidRPr="008621E8" w:rsidRDefault="008379C9" w:rsidP="008379C9">
            <w:pPr>
              <w:pStyle w:val="TAL"/>
              <w:rPr>
                <w:szCs w:val="22"/>
                <w:highlight w:val="cyan"/>
              </w:rPr>
            </w:pPr>
            <w:r w:rsidRPr="008621E8">
              <w:rPr>
                <w:szCs w:val="22"/>
                <w:highlight w:val="cyan"/>
              </w:rPr>
              <w:t xml:space="preserve">Indicates which MCS table the UE shall use for PUSCH with transform precoding Corresponds to L1 parameter 'MCS-Table-PUSCH-transform-precoding'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28F3DD42" w14:textId="77777777" w:rsidTr="0040018C">
        <w:tc>
          <w:tcPr>
            <w:tcW w:w="14173" w:type="dxa"/>
            <w:shd w:val="clear" w:color="auto" w:fill="auto"/>
          </w:tcPr>
          <w:p w14:paraId="5AB0E4AE" w14:textId="77777777" w:rsidR="008379C9" w:rsidRPr="008621E8" w:rsidRDefault="008379C9" w:rsidP="008379C9">
            <w:pPr>
              <w:pStyle w:val="TAL"/>
              <w:rPr>
                <w:szCs w:val="22"/>
                <w:highlight w:val="cyan"/>
              </w:rPr>
            </w:pPr>
            <w:r w:rsidRPr="008621E8">
              <w:rPr>
                <w:b/>
                <w:i/>
                <w:szCs w:val="22"/>
                <w:highlight w:val="cyan"/>
              </w:rPr>
              <w:t>pusch-AggregationFactor</w:t>
            </w:r>
          </w:p>
          <w:p w14:paraId="4F41C372" w14:textId="77777777"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UL' (see 38.214, section FFS_Section)</w:t>
            </w:r>
            <w:r w:rsidR="00354993" w:rsidRPr="008621E8">
              <w:rPr>
                <w:szCs w:val="22"/>
                <w:highlight w:val="cyan"/>
                <w:lang w:val="en-US"/>
              </w:rPr>
              <w:t>.</w:t>
            </w:r>
            <w:r w:rsidRPr="008621E8">
              <w:rPr>
                <w:szCs w:val="22"/>
                <w:highlight w:val="cyan"/>
              </w:rPr>
              <w:t xml:space="preserve"> </w:t>
            </w:r>
            <w:r w:rsidR="00354993" w:rsidRPr="008621E8">
              <w:rPr>
                <w:szCs w:val="22"/>
                <w:highlight w:val="cyan"/>
                <w:lang w:val="en-US"/>
              </w:rPr>
              <w:t xml:space="preserve">If </w:t>
            </w:r>
            <w:r w:rsidRPr="008621E8">
              <w:rPr>
                <w:szCs w:val="22"/>
                <w:highlight w:val="cyan"/>
              </w:rPr>
              <w:t>the field is absent the UE applies the value 1.</w:t>
            </w:r>
          </w:p>
        </w:tc>
      </w:tr>
      <w:tr w:rsidR="008379C9" w:rsidRPr="008621E8" w14:paraId="7DEA111E" w14:textId="77777777" w:rsidTr="0040018C">
        <w:tc>
          <w:tcPr>
            <w:tcW w:w="14173" w:type="dxa"/>
            <w:shd w:val="clear" w:color="auto" w:fill="auto"/>
          </w:tcPr>
          <w:p w14:paraId="2E7BF595" w14:textId="77777777" w:rsidR="008379C9" w:rsidRPr="008621E8" w:rsidRDefault="008379C9" w:rsidP="008379C9">
            <w:pPr>
              <w:pStyle w:val="TAL"/>
              <w:rPr>
                <w:szCs w:val="22"/>
                <w:highlight w:val="cyan"/>
              </w:rPr>
            </w:pPr>
            <w:r w:rsidRPr="008621E8">
              <w:rPr>
                <w:b/>
                <w:i/>
                <w:szCs w:val="22"/>
                <w:highlight w:val="cyan"/>
              </w:rPr>
              <w:t>pusch-AllocationList</w:t>
            </w:r>
          </w:p>
          <w:p w14:paraId="64892F57"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 If configured, the values provided herein override the values received in corresponding PUSCH-ConfigCommon.</w:t>
            </w:r>
          </w:p>
        </w:tc>
      </w:tr>
      <w:tr w:rsidR="008379C9" w:rsidRPr="008621E8" w14:paraId="226363C1" w14:textId="77777777" w:rsidTr="0040018C">
        <w:tc>
          <w:tcPr>
            <w:tcW w:w="14173" w:type="dxa"/>
            <w:shd w:val="clear" w:color="auto" w:fill="auto"/>
          </w:tcPr>
          <w:p w14:paraId="179F970C" w14:textId="77777777" w:rsidR="008379C9" w:rsidRPr="008621E8" w:rsidRDefault="008379C9" w:rsidP="008379C9">
            <w:pPr>
              <w:pStyle w:val="TAL"/>
              <w:rPr>
                <w:szCs w:val="22"/>
                <w:highlight w:val="cyan"/>
              </w:rPr>
            </w:pPr>
            <w:r w:rsidRPr="008621E8">
              <w:rPr>
                <w:b/>
                <w:i/>
                <w:szCs w:val="22"/>
                <w:highlight w:val="cyan"/>
              </w:rPr>
              <w:t>rbg-Size</w:t>
            </w:r>
          </w:p>
          <w:p w14:paraId="6072779B" w14:textId="77777777" w:rsidR="008379C9" w:rsidRPr="008621E8" w:rsidRDefault="008379C9" w:rsidP="008379C9">
            <w:pPr>
              <w:pStyle w:val="TAL"/>
              <w:rPr>
                <w:szCs w:val="22"/>
                <w:highlight w:val="cyan"/>
                <w:lang w:val="sv-SE"/>
              </w:rPr>
            </w:pPr>
            <w:r w:rsidRPr="008621E8">
              <w:rPr>
                <w:szCs w:val="22"/>
                <w:highlight w:val="cyan"/>
              </w:rPr>
              <w:t>Selection between config 1 and config 2 for RBG size for PUSCH. When the field is absent the UE applies the value config1. Corresponds to L1 parameter 'RBG-size-PUSCH' (see 38.214, section 6.1.2.2.1)</w:t>
            </w:r>
            <w:r w:rsidR="00E760E9" w:rsidRPr="008621E8">
              <w:rPr>
                <w:szCs w:val="22"/>
                <w:highlight w:val="cyan"/>
                <w:lang w:val="sv-SE"/>
              </w:rPr>
              <w:t>.</w:t>
            </w:r>
          </w:p>
        </w:tc>
      </w:tr>
      <w:tr w:rsidR="008379C9" w:rsidRPr="008621E8" w14:paraId="273F9F1B" w14:textId="77777777" w:rsidTr="0040018C">
        <w:tc>
          <w:tcPr>
            <w:tcW w:w="14173" w:type="dxa"/>
            <w:shd w:val="clear" w:color="auto" w:fill="auto"/>
          </w:tcPr>
          <w:p w14:paraId="59F6B2E9" w14:textId="77777777" w:rsidR="008379C9" w:rsidRPr="008621E8" w:rsidRDefault="008379C9" w:rsidP="008379C9">
            <w:pPr>
              <w:pStyle w:val="TAL"/>
              <w:rPr>
                <w:szCs w:val="22"/>
                <w:highlight w:val="cyan"/>
              </w:rPr>
            </w:pPr>
            <w:r w:rsidRPr="008621E8">
              <w:rPr>
                <w:b/>
                <w:i/>
                <w:szCs w:val="22"/>
                <w:highlight w:val="cyan"/>
              </w:rPr>
              <w:t>resourceAllocation</w:t>
            </w:r>
          </w:p>
          <w:p w14:paraId="683A7FA4" w14:textId="77777777" w:rsidR="008379C9" w:rsidRPr="008621E8" w:rsidRDefault="008379C9" w:rsidP="008379C9">
            <w:pPr>
              <w:pStyle w:val="TAL"/>
              <w:rPr>
                <w:szCs w:val="22"/>
                <w:highlight w:val="cyan"/>
                <w:lang w:val="en-US"/>
              </w:rPr>
            </w:pPr>
            <w:r w:rsidRPr="008621E8">
              <w:rPr>
                <w:szCs w:val="22"/>
                <w:highlight w:val="cyan"/>
              </w:rPr>
              <w:t>Configuration of resource allocation type 0 and resource allocation type 1 for non-fallback DCI Corresponds to L1 parameter 'Resouce-allocation-config' (see 38.214, section 6.1.2)</w:t>
            </w:r>
            <w:r w:rsidR="00E760E9" w:rsidRPr="008621E8">
              <w:rPr>
                <w:szCs w:val="22"/>
                <w:highlight w:val="cyan"/>
                <w:lang w:val="en-US"/>
              </w:rPr>
              <w:t>.</w:t>
            </w:r>
          </w:p>
        </w:tc>
      </w:tr>
      <w:tr w:rsidR="009A04E0" w:rsidRPr="008621E8" w14:paraId="55DD0D6E" w14:textId="77777777" w:rsidTr="0040018C">
        <w:tc>
          <w:tcPr>
            <w:tcW w:w="14173" w:type="dxa"/>
            <w:shd w:val="clear" w:color="auto" w:fill="auto"/>
          </w:tcPr>
          <w:p w14:paraId="4EC79132" w14:textId="77777777" w:rsidR="009A04E0" w:rsidRPr="008621E8" w:rsidRDefault="009A04E0" w:rsidP="008379C9">
            <w:pPr>
              <w:pStyle w:val="TAL"/>
              <w:rPr>
                <w:szCs w:val="22"/>
                <w:highlight w:val="cyan"/>
              </w:rPr>
            </w:pPr>
            <w:r w:rsidRPr="008621E8">
              <w:rPr>
                <w:b/>
                <w:i/>
                <w:szCs w:val="22"/>
                <w:highlight w:val="cyan"/>
              </w:rPr>
              <w:t>tp-pi2PBSK</w:t>
            </w:r>
          </w:p>
          <w:p w14:paraId="591A0274" w14:textId="77777777" w:rsidR="009A04E0" w:rsidRPr="008621E8" w:rsidRDefault="009A04E0" w:rsidP="008379C9">
            <w:pPr>
              <w:pStyle w:val="TAL"/>
              <w:rPr>
                <w:szCs w:val="22"/>
                <w:highlight w:val="cyan"/>
              </w:rPr>
            </w:pPr>
            <w:r w:rsidRPr="008621E8">
              <w:rPr>
                <w:szCs w:val="22"/>
                <w:highlight w:val="cyan"/>
              </w:rPr>
              <w:t xml:space="preserve">Enables pi/2-BPSK modulation with transform precoding if </w:t>
            </w:r>
            <w:r w:rsidRPr="008621E8">
              <w:rPr>
                <w:szCs w:val="22"/>
                <w:highlight w:val="cyan"/>
                <w:lang w:val="en-US"/>
              </w:rPr>
              <w:t xml:space="preserve">the field is </w:t>
            </w:r>
            <w:r w:rsidRPr="008621E8">
              <w:rPr>
                <w:szCs w:val="22"/>
                <w:highlight w:val="cyan"/>
              </w:rPr>
              <w:t>present</w:t>
            </w:r>
            <w:r w:rsidRPr="008621E8">
              <w:rPr>
                <w:szCs w:val="22"/>
                <w:highlight w:val="cyan"/>
                <w:lang w:val="en-US"/>
              </w:rPr>
              <w:t xml:space="preserve"> and disables it otherwise</w:t>
            </w:r>
            <w:r w:rsidRPr="008621E8">
              <w:rPr>
                <w:szCs w:val="22"/>
                <w:highlight w:val="cyan"/>
              </w:rPr>
              <w:t xml:space="preserve">. </w:t>
            </w:r>
          </w:p>
        </w:tc>
      </w:tr>
      <w:tr w:rsidR="008379C9" w:rsidRPr="008621E8" w14:paraId="2DD930F8" w14:textId="77777777" w:rsidTr="0040018C">
        <w:tc>
          <w:tcPr>
            <w:tcW w:w="14173" w:type="dxa"/>
            <w:shd w:val="clear" w:color="auto" w:fill="auto"/>
          </w:tcPr>
          <w:p w14:paraId="1C592761" w14:textId="77777777" w:rsidR="008379C9" w:rsidRPr="008621E8" w:rsidRDefault="008379C9" w:rsidP="008379C9">
            <w:pPr>
              <w:pStyle w:val="TAL"/>
              <w:rPr>
                <w:szCs w:val="22"/>
                <w:highlight w:val="cyan"/>
              </w:rPr>
            </w:pPr>
            <w:r w:rsidRPr="008621E8">
              <w:rPr>
                <w:b/>
                <w:i/>
                <w:szCs w:val="22"/>
                <w:highlight w:val="cyan"/>
              </w:rPr>
              <w:t>transformPrecoder</w:t>
            </w:r>
          </w:p>
          <w:p w14:paraId="234875BA" w14:textId="77777777" w:rsidR="008379C9" w:rsidRPr="008621E8" w:rsidRDefault="008379C9" w:rsidP="008379C9">
            <w:pPr>
              <w:pStyle w:val="TAL"/>
              <w:rPr>
                <w:szCs w:val="22"/>
                <w:highlight w:val="cyan"/>
                <w:lang w:val="sv-SE"/>
              </w:rPr>
            </w:pPr>
            <w:r w:rsidRPr="008621E8">
              <w:rPr>
                <w:szCs w:val="22"/>
                <w:highlight w:val="cyan"/>
              </w:rPr>
              <w:t>The UE specific selection of transformer precoder for PUSCH. When the field is absent the UE applies the value msg3-tp. Corresponds to L1 parameter 'PUSCH-tp' (see 38.211, section 6.3.1.4)</w:t>
            </w:r>
            <w:r w:rsidR="00E760E9" w:rsidRPr="008621E8">
              <w:rPr>
                <w:szCs w:val="22"/>
                <w:highlight w:val="cyan"/>
                <w:lang w:val="sv-SE"/>
              </w:rPr>
              <w:t>.</w:t>
            </w:r>
          </w:p>
        </w:tc>
      </w:tr>
      <w:tr w:rsidR="008379C9" w:rsidRPr="008621E8" w14:paraId="6208EE1A" w14:textId="77777777" w:rsidTr="0040018C">
        <w:tc>
          <w:tcPr>
            <w:tcW w:w="14173" w:type="dxa"/>
            <w:shd w:val="clear" w:color="auto" w:fill="auto"/>
          </w:tcPr>
          <w:p w14:paraId="0038701E" w14:textId="77777777" w:rsidR="008379C9" w:rsidRPr="008621E8" w:rsidRDefault="008379C9" w:rsidP="008379C9">
            <w:pPr>
              <w:pStyle w:val="TAL"/>
              <w:rPr>
                <w:szCs w:val="22"/>
                <w:highlight w:val="cyan"/>
              </w:rPr>
            </w:pPr>
            <w:r w:rsidRPr="008621E8">
              <w:rPr>
                <w:b/>
                <w:i/>
                <w:szCs w:val="22"/>
                <w:highlight w:val="cyan"/>
              </w:rPr>
              <w:t>txConfig</w:t>
            </w:r>
          </w:p>
          <w:p w14:paraId="1031D018" w14:textId="77777777" w:rsidR="008379C9" w:rsidRPr="008621E8" w:rsidRDefault="008379C9" w:rsidP="008379C9">
            <w:pPr>
              <w:pStyle w:val="TAL"/>
              <w:rPr>
                <w:szCs w:val="22"/>
                <w:highlight w:val="cyan"/>
                <w:lang w:val="sv-SE"/>
              </w:rPr>
            </w:pPr>
            <w:r w:rsidRPr="008621E8">
              <w:rPr>
                <w:szCs w:val="22"/>
                <w:highlight w:val="cyan"/>
              </w:rPr>
              <w:t>Whether UE uses codebook based or non-codebook based transmission. Corresponds to L1 parameter 'ulTxConfig' (see 38.214, section 6.1.1)</w:t>
            </w:r>
            <w:r w:rsidR="00E760E9" w:rsidRPr="008621E8">
              <w:rPr>
                <w:szCs w:val="22"/>
                <w:highlight w:val="cyan"/>
                <w:lang w:val="sv-SE"/>
              </w:rPr>
              <w:t>.</w:t>
            </w:r>
            <w:r w:rsidR="00502D8E" w:rsidRPr="008621E8">
              <w:rPr>
                <w:szCs w:val="22"/>
                <w:highlight w:val="cyan"/>
                <w:lang w:val="sv-SE"/>
              </w:rPr>
              <w:t xml:space="preserve"> </w:t>
            </w:r>
            <w:r w:rsidR="00811BE7" w:rsidRPr="008621E8">
              <w:rPr>
                <w:szCs w:val="22"/>
                <w:highlight w:val="cyan"/>
                <w:lang w:val="sv-SE"/>
              </w:rPr>
              <w:t>If the field is absent, the UE transmits PUSCH on one antenna port, see 38.214, section 6.1.1.</w:t>
            </w:r>
          </w:p>
        </w:tc>
      </w:tr>
      <w:tr w:rsidR="008379C9" w:rsidRPr="008621E8" w14:paraId="2F14018B" w14:textId="77777777" w:rsidTr="0040018C">
        <w:tc>
          <w:tcPr>
            <w:tcW w:w="14173" w:type="dxa"/>
            <w:shd w:val="clear" w:color="auto" w:fill="auto"/>
          </w:tcPr>
          <w:p w14:paraId="0BA34B4C" w14:textId="77777777" w:rsidR="008379C9" w:rsidRPr="008621E8" w:rsidRDefault="008379C9" w:rsidP="008379C9">
            <w:pPr>
              <w:pStyle w:val="TAL"/>
              <w:rPr>
                <w:szCs w:val="22"/>
                <w:highlight w:val="cyan"/>
              </w:rPr>
            </w:pPr>
            <w:r w:rsidRPr="008621E8">
              <w:rPr>
                <w:b/>
                <w:i/>
                <w:szCs w:val="22"/>
                <w:highlight w:val="cyan"/>
              </w:rPr>
              <w:t>uci-OnPUSCH</w:t>
            </w:r>
          </w:p>
          <w:p w14:paraId="128C6539" w14:textId="77777777" w:rsidR="008379C9" w:rsidRPr="008621E8" w:rsidRDefault="008379C9" w:rsidP="008379C9">
            <w:pPr>
              <w:pStyle w:val="TAL"/>
              <w:rPr>
                <w:szCs w:val="22"/>
                <w:highlight w:val="cyan"/>
                <w:lang w:val="sv-SE"/>
              </w:rPr>
            </w:pPr>
            <w:r w:rsidRPr="008621E8">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621E8">
              <w:rPr>
                <w:szCs w:val="22"/>
                <w:highlight w:val="cyan"/>
                <w:lang w:val="sv-SE"/>
              </w:rPr>
              <w:t>.</w:t>
            </w:r>
          </w:p>
        </w:tc>
      </w:tr>
      <w:tr w:rsidR="008379C9" w:rsidRPr="008621E8" w14:paraId="6C8562FC" w14:textId="77777777" w:rsidTr="0040018C">
        <w:tc>
          <w:tcPr>
            <w:tcW w:w="14173" w:type="dxa"/>
            <w:shd w:val="clear" w:color="auto" w:fill="auto"/>
          </w:tcPr>
          <w:p w14:paraId="2D8BF010" w14:textId="77777777" w:rsidR="008379C9" w:rsidRPr="008621E8" w:rsidRDefault="008379C9" w:rsidP="008379C9">
            <w:pPr>
              <w:pStyle w:val="TAL"/>
              <w:rPr>
                <w:szCs w:val="22"/>
                <w:highlight w:val="cyan"/>
              </w:rPr>
            </w:pPr>
          </w:p>
        </w:tc>
      </w:tr>
    </w:tbl>
    <w:p w14:paraId="54336132"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621E8" w14:paraId="6149CF77" w14:textId="77777777" w:rsidTr="00866AE1">
        <w:tc>
          <w:tcPr>
            <w:tcW w:w="14173" w:type="dxa"/>
            <w:shd w:val="clear" w:color="auto" w:fill="auto"/>
          </w:tcPr>
          <w:p w14:paraId="52249A8C" w14:textId="77777777" w:rsidR="00D07F2C" w:rsidRPr="008621E8" w:rsidRDefault="00D07F2C" w:rsidP="00075C2C">
            <w:pPr>
              <w:pStyle w:val="TAH"/>
              <w:rPr>
                <w:szCs w:val="22"/>
                <w:highlight w:val="cyan"/>
              </w:rPr>
            </w:pPr>
            <w:r w:rsidRPr="008621E8">
              <w:rPr>
                <w:i/>
                <w:szCs w:val="22"/>
                <w:highlight w:val="cyan"/>
              </w:rPr>
              <w:t>UCI-OnPUSCH field descriptions</w:t>
            </w:r>
          </w:p>
        </w:tc>
      </w:tr>
      <w:tr w:rsidR="00D07F2C" w:rsidRPr="008621E8" w14:paraId="0B439CD3" w14:textId="77777777" w:rsidTr="00866AE1">
        <w:tc>
          <w:tcPr>
            <w:tcW w:w="14173" w:type="dxa"/>
            <w:shd w:val="clear" w:color="auto" w:fill="auto"/>
          </w:tcPr>
          <w:p w14:paraId="67A8E391" w14:textId="77777777" w:rsidR="00D07F2C" w:rsidRPr="008621E8" w:rsidRDefault="00D07F2C" w:rsidP="00075C2C">
            <w:pPr>
              <w:pStyle w:val="TAL"/>
              <w:rPr>
                <w:szCs w:val="22"/>
                <w:highlight w:val="cyan"/>
              </w:rPr>
            </w:pPr>
            <w:r w:rsidRPr="008621E8">
              <w:rPr>
                <w:b/>
                <w:i/>
                <w:szCs w:val="22"/>
                <w:highlight w:val="cyan"/>
              </w:rPr>
              <w:t>scaling</w:t>
            </w:r>
          </w:p>
          <w:p w14:paraId="552F1BA0" w14:textId="77777777" w:rsidR="00D07F2C" w:rsidRPr="008621E8" w:rsidRDefault="00D07F2C" w:rsidP="00075C2C">
            <w:pPr>
              <w:pStyle w:val="TAL"/>
              <w:rPr>
                <w:szCs w:val="22"/>
                <w:highlight w:val="cyan"/>
                <w:lang w:val="en-US"/>
              </w:rPr>
            </w:pPr>
            <w:r w:rsidRPr="008621E8">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621E8">
              <w:rPr>
                <w:szCs w:val="22"/>
                <w:highlight w:val="cyan"/>
                <w:lang w:val="en-US"/>
              </w:rPr>
              <w:t>.</w:t>
            </w:r>
          </w:p>
        </w:tc>
      </w:tr>
    </w:tbl>
    <w:p w14:paraId="3BE3FA02" w14:textId="77777777" w:rsidR="009731E3" w:rsidRPr="008621E8"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621E8" w14:paraId="6BF8BF17" w14:textId="77777777" w:rsidTr="00031CD5">
        <w:tc>
          <w:tcPr>
            <w:tcW w:w="2834" w:type="dxa"/>
          </w:tcPr>
          <w:p w14:paraId="33FAF0C6" w14:textId="77777777" w:rsidR="009731E3" w:rsidRPr="008621E8" w:rsidRDefault="009731E3" w:rsidP="00031CD5">
            <w:pPr>
              <w:pStyle w:val="TAH"/>
              <w:rPr>
                <w:highlight w:val="cyan"/>
              </w:rPr>
            </w:pPr>
            <w:r w:rsidRPr="008621E8">
              <w:rPr>
                <w:highlight w:val="cyan"/>
              </w:rPr>
              <w:t>Conditional Presence</w:t>
            </w:r>
          </w:p>
        </w:tc>
        <w:tc>
          <w:tcPr>
            <w:tcW w:w="7141" w:type="dxa"/>
          </w:tcPr>
          <w:p w14:paraId="3CF3B1CC" w14:textId="77777777" w:rsidR="009731E3" w:rsidRPr="008621E8" w:rsidRDefault="009731E3" w:rsidP="00031CD5">
            <w:pPr>
              <w:pStyle w:val="TAH"/>
              <w:rPr>
                <w:highlight w:val="cyan"/>
              </w:rPr>
            </w:pPr>
            <w:r w:rsidRPr="008621E8">
              <w:rPr>
                <w:highlight w:val="cyan"/>
              </w:rPr>
              <w:t>Explanation</w:t>
            </w:r>
          </w:p>
        </w:tc>
      </w:tr>
      <w:tr w:rsidR="009731E3" w:rsidRPr="008621E8" w14:paraId="254160FA" w14:textId="77777777" w:rsidTr="00031CD5">
        <w:tc>
          <w:tcPr>
            <w:tcW w:w="2834" w:type="dxa"/>
          </w:tcPr>
          <w:p w14:paraId="40C7C958" w14:textId="77777777" w:rsidR="009731E3" w:rsidRPr="008621E8" w:rsidRDefault="009731E3" w:rsidP="00031CD5">
            <w:pPr>
              <w:pStyle w:val="TAL"/>
              <w:rPr>
                <w:i/>
                <w:highlight w:val="cyan"/>
              </w:rPr>
            </w:pPr>
            <w:r w:rsidRPr="008621E8">
              <w:rPr>
                <w:highlight w:val="cyan"/>
                <w:lang w:val="de-DE"/>
              </w:rPr>
              <w:t>codebookBased</w:t>
            </w:r>
          </w:p>
        </w:tc>
        <w:tc>
          <w:tcPr>
            <w:tcW w:w="7141" w:type="dxa"/>
          </w:tcPr>
          <w:p w14:paraId="4B8415B3" w14:textId="77777777" w:rsidR="009731E3" w:rsidRPr="008621E8" w:rsidRDefault="009731E3" w:rsidP="00031CD5">
            <w:pPr>
              <w:pStyle w:val="TAL"/>
              <w:rPr>
                <w:highlight w:val="cyan"/>
              </w:rPr>
            </w:pPr>
            <w:r w:rsidRPr="008621E8">
              <w:rPr>
                <w:highlight w:val="cyan"/>
              </w:rPr>
              <w:t xml:space="preserve">The field is mandatory present if </w:t>
            </w:r>
            <w:r w:rsidRPr="008621E8">
              <w:rPr>
                <w:i/>
                <w:highlight w:val="cyan"/>
              </w:rPr>
              <w:t>txConfig</w:t>
            </w:r>
            <w:r w:rsidRPr="008621E8">
              <w:rPr>
                <w:highlight w:val="cyan"/>
              </w:rPr>
              <w:t xml:space="preserve"> is set to codebook and absent otherwise.</w:t>
            </w:r>
          </w:p>
        </w:tc>
      </w:tr>
    </w:tbl>
    <w:p w14:paraId="58320E57" w14:textId="77777777" w:rsidR="009731E3" w:rsidRPr="008621E8" w:rsidRDefault="009731E3" w:rsidP="009731E3">
      <w:pPr>
        <w:rPr>
          <w:highlight w:val="cyan"/>
        </w:rPr>
      </w:pPr>
    </w:p>
    <w:p w14:paraId="135D104D" w14:textId="77777777" w:rsidR="00D07F2C" w:rsidRPr="008621E8" w:rsidRDefault="00D07F2C" w:rsidP="008379C9">
      <w:pPr>
        <w:rPr>
          <w:highlight w:val="cyan"/>
        </w:rPr>
      </w:pPr>
    </w:p>
    <w:p w14:paraId="744714A3" w14:textId="77777777" w:rsidR="002C77C4" w:rsidRPr="008621E8" w:rsidRDefault="002C77C4" w:rsidP="002C77C4">
      <w:pPr>
        <w:pStyle w:val="Heading4"/>
        <w:rPr>
          <w:highlight w:val="cyan"/>
        </w:rPr>
      </w:pPr>
      <w:bookmarkStart w:id="7299" w:name="_Toc510018656"/>
      <w:r w:rsidRPr="008621E8">
        <w:rPr>
          <w:highlight w:val="cyan"/>
        </w:rPr>
        <w:t>–</w:t>
      </w:r>
      <w:r w:rsidRPr="008621E8">
        <w:rPr>
          <w:highlight w:val="cyan"/>
        </w:rPr>
        <w:tab/>
      </w:r>
      <w:r w:rsidRPr="008621E8">
        <w:rPr>
          <w:i/>
          <w:highlight w:val="cyan"/>
        </w:rPr>
        <w:t>PUSCH-ConfigCommon</w:t>
      </w:r>
      <w:bookmarkEnd w:id="7299"/>
    </w:p>
    <w:p w14:paraId="65EFBA08" w14:textId="77777777" w:rsidR="002C77C4" w:rsidRPr="008621E8" w:rsidRDefault="002C77C4" w:rsidP="002C77C4">
      <w:pPr>
        <w:rPr>
          <w:highlight w:val="cyan"/>
        </w:rPr>
      </w:pPr>
      <w:r w:rsidRPr="008621E8">
        <w:rPr>
          <w:highlight w:val="cyan"/>
        </w:rPr>
        <w:t xml:space="preserve">The IE </w:t>
      </w:r>
      <w:r w:rsidRPr="008621E8">
        <w:rPr>
          <w:i/>
          <w:highlight w:val="cyan"/>
        </w:rPr>
        <w:t xml:space="preserve">PUSCH-ConfigCommon </w:t>
      </w:r>
      <w:r w:rsidRPr="008621E8">
        <w:rPr>
          <w:highlight w:val="cyan"/>
        </w:rPr>
        <w:t>IE is used to configure the cell specific PUSCH parameters.</w:t>
      </w:r>
    </w:p>
    <w:p w14:paraId="38C0B8D2" w14:textId="77777777" w:rsidR="002C77C4" w:rsidRPr="008621E8" w:rsidRDefault="002C77C4" w:rsidP="002C77C4">
      <w:pPr>
        <w:pStyle w:val="TH"/>
        <w:rPr>
          <w:highlight w:val="cyan"/>
        </w:rPr>
      </w:pPr>
      <w:r w:rsidRPr="008621E8">
        <w:rPr>
          <w:bCs/>
          <w:i/>
          <w:iCs/>
          <w:highlight w:val="cyan"/>
        </w:rPr>
        <w:t xml:space="preserve">PUSCH-Config </w:t>
      </w:r>
      <w:r w:rsidRPr="008621E8">
        <w:rPr>
          <w:highlight w:val="cyan"/>
        </w:rPr>
        <w:t>information element</w:t>
      </w:r>
    </w:p>
    <w:p w14:paraId="547F2A0D" w14:textId="77777777" w:rsidR="002C77C4" w:rsidRPr="008621E8" w:rsidRDefault="002C77C4" w:rsidP="00C06796">
      <w:pPr>
        <w:pStyle w:val="PL"/>
        <w:rPr>
          <w:color w:val="808080"/>
          <w:highlight w:val="cyan"/>
        </w:rPr>
      </w:pPr>
      <w:r w:rsidRPr="008621E8">
        <w:rPr>
          <w:color w:val="808080"/>
          <w:highlight w:val="cyan"/>
        </w:rPr>
        <w:t>-- ASN1START</w:t>
      </w:r>
    </w:p>
    <w:p w14:paraId="2D7D25CA" w14:textId="77777777" w:rsidR="002C77C4" w:rsidRPr="008621E8" w:rsidRDefault="002C77C4" w:rsidP="00C06796">
      <w:pPr>
        <w:pStyle w:val="PL"/>
        <w:rPr>
          <w:color w:val="808080"/>
          <w:highlight w:val="cyan"/>
        </w:rPr>
      </w:pPr>
      <w:r w:rsidRPr="008621E8">
        <w:rPr>
          <w:color w:val="808080"/>
          <w:highlight w:val="cyan"/>
        </w:rPr>
        <w:t>-- TAG-PUSCH-CONFIGCOMMON-START</w:t>
      </w:r>
    </w:p>
    <w:p w14:paraId="351F93E5" w14:textId="77777777" w:rsidR="002C77C4" w:rsidRPr="008621E8" w:rsidRDefault="002C77C4" w:rsidP="002C77C4">
      <w:pPr>
        <w:pStyle w:val="PL"/>
        <w:rPr>
          <w:highlight w:val="cyan"/>
        </w:rPr>
      </w:pPr>
    </w:p>
    <w:p w14:paraId="1779860B" w14:textId="77777777" w:rsidR="002C77C4" w:rsidRPr="008621E8" w:rsidRDefault="002C77C4" w:rsidP="002C77C4">
      <w:pPr>
        <w:pStyle w:val="PL"/>
        <w:rPr>
          <w:highlight w:val="cyan"/>
        </w:rPr>
      </w:pPr>
      <w:r w:rsidRPr="008621E8">
        <w:rPr>
          <w:highlight w:val="cyan"/>
        </w:rPr>
        <w:t xml:space="preserve">PUS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C182346" w14:textId="77777777" w:rsidR="002C77C4" w:rsidRPr="008621E8" w:rsidRDefault="002C77C4" w:rsidP="002C77C4">
      <w:pPr>
        <w:pStyle w:val="PL"/>
        <w:rPr>
          <w:color w:val="808080"/>
          <w:highlight w:val="cyan"/>
        </w:rPr>
      </w:pPr>
      <w:r w:rsidRPr="008621E8">
        <w:rPr>
          <w:highlight w:val="cyan"/>
        </w:rPr>
        <w:tab/>
        <w:t>groupHoppingEnabledTransformPrecoding</w:t>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50DEEA6" w14:textId="77777777" w:rsidR="002C77C4" w:rsidRPr="008621E8" w:rsidRDefault="002C77C4" w:rsidP="002C77C4">
      <w:pPr>
        <w:pStyle w:val="PL"/>
        <w:rPr>
          <w:color w:val="808080"/>
          <w:highlight w:val="cyan"/>
        </w:rPr>
      </w:pPr>
      <w:r w:rsidRPr="008621E8">
        <w:rPr>
          <w:highlight w:val="cyan"/>
        </w:rPr>
        <w:tab/>
        <w:t>pusch-</w:t>
      </w:r>
      <w:r w:rsidR="000B41E7"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t>PUSCH-TimeDomainResourceAllocation</w:t>
      </w:r>
      <w:r w:rsidR="000B41E7" w:rsidRPr="008621E8">
        <w:rPr>
          <w:highlight w:val="cyan"/>
        </w:rPr>
        <w:t>List</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2893550" w14:textId="77777777" w:rsidR="002C77C4" w:rsidRPr="008621E8" w:rsidRDefault="002C77C4" w:rsidP="002C77C4">
      <w:pPr>
        <w:pStyle w:val="PL"/>
        <w:rPr>
          <w:color w:val="808080"/>
          <w:highlight w:val="cyan"/>
        </w:rPr>
      </w:pPr>
      <w:r w:rsidRPr="008621E8">
        <w:rPr>
          <w:highlight w:val="cyan"/>
        </w:rPr>
        <w:tab/>
        <w:t>msg3-DeltaPream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4CF2431" w14:textId="77777777" w:rsidR="002C77C4" w:rsidRPr="008621E8" w:rsidRDefault="002C77C4" w:rsidP="002C77C4">
      <w:pPr>
        <w:pStyle w:val="PL"/>
        <w:rPr>
          <w:color w:val="808080"/>
          <w:highlight w:val="cyan"/>
        </w:rPr>
      </w:pPr>
      <w:r w:rsidRPr="008621E8">
        <w:rPr>
          <w:highlight w:val="cyan"/>
        </w:rPr>
        <w:tab/>
        <w:t>p0-NominalWithGra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9AC3574" w14:textId="77777777" w:rsidR="002C77C4" w:rsidRPr="008621E8" w:rsidRDefault="002C77C4" w:rsidP="002C77C4">
      <w:pPr>
        <w:pStyle w:val="PL"/>
        <w:rPr>
          <w:highlight w:val="cyan"/>
        </w:rPr>
      </w:pPr>
      <w:r w:rsidRPr="008621E8">
        <w:rPr>
          <w:highlight w:val="cyan"/>
        </w:rPr>
        <w:tab/>
        <w:t>...</w:t>
      </w:r>
    </w:p>
    <w:p w14:paraId="0E8B9230" w14:textId="77777777" w:rsidR="002C77C4" w:rsidRPr="008621E8" w:rsidRDefault="002C77C4" w:rsidP="002C77C4">
      <w:pPr>
        <w:pStyle w:val="PL"/>
        <w:rPr>
          <w:highlight w:val="cyan"/>
        </w:rPr>
      </w:pPr>
      <w:r w:rsidRPr="008621E8">
        <w:rPr>
          <w:highlight w:val="cyan"/>
        </w:rPr>
        <w:t>}</w:t>
      </w:r>
    </w:p>
    <w:p w14:paraId="1B73F642" w14:textId="77777777" w:rsidR="002C77C4" w:rsidRPr="008621E8" w:rsidRDefault="002C77C4" w:rsidP="002C77C4">
      <w:pPr>
        <w:pStyle w:val="PL"/>
        <w:rPr>
          <w:highlight w:val="cyan"/>
        </w:rPr>
      </w:pPr>
    </w:p>
    <w:p w14:paraId="4ABB0C01" w14:textId="77777777" w:rsidR="002C77C4" w:rsidRPr="008621E8" w:rsidRDefault="002C77C4" w:rsidP="002C77C4">
      <w:pPr>
        <w:pStyle w:val="PL"/>
        <w:rPr>
          <w:color w:val="808080"/>
          <w:highlight w:val="cyan"/>
        </w:rPr>
      </w:pPr>
      <w:r w:rsidRPr="008621E8">
        <w:rPr>
          <w:color w:val="808080"/>
          <w:highlight w:val="cyan"/>
        </w:rPr>
        <w:t>-- TAG-PUSCH-CONFIGCOMMON-STOP</w:t>
      </w:r>
    </w:p>
    <w:p w14:paraId="04C86DE4" w14:textId="77777777" w:rsidR="002C77C4" w:rsidRPr="008621E8" w:rsidRDefault="002C77C4" w:rsidP="002C77C4">
      <w:pPr>
        <w:pStyle w:val="PL"/>
        <w:rPr>
          <w:color w:val="808080"/>
          <w:highlight w:val="cyan"/>
        </w:rPr>
      </w:pPr>
      <w:r w:rsidRPr="008621E8">
        <w:rPr>
          <w:color w:val="808080"/>
          <w:highlight w:val="cyan"/>
        </w:rPr>
        <w:t>-- ASN1STOP</w:t>
      </w:r>
    </w:p>
    <w:p w14:paraId="182C6A0B"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F559877" w14:textId="77777777" w:rsidTr="0040018C">
        <w:tc>
          <w:tcPr>
            <w:tcW w:w="14507" w:type="dxa"/>
            <w:shd w:val="clear" w:color="auto" w:fill="auto"/>
          </w:tcPr>
          <w:p w14:paraId="7AECF3E5" w14:textId="77777777" w:rsidR="008379C9" w:rsidRPr="008621E8" w:rsidRDefault="008379C9" w:rsidP="008379C9">
            <w:pPr>
              <w:pStyle w:val="TAH"/>
              <w:rPr>
                <w:szCs w:val="22"/>
                <w:highlight w:val="cyan"/>
              </w:rPr>
            </w:pPr>
            <w:r w:rsidRPr="008621E8">
              <w:rPr>
                <w:i/>
                <w:szCs w:val="22"/>
                <w:highlight w:val="cyan"/>
              </w:rPr>
              <w:t>PUSCH-ConfigCommon field descriptions</w:t>
            </w:r>
          </w:p>
        </w:tc>
      </w:tr>
      <w:tr w:rsidR="008379C9" w:rsidRPr="008621E8" w14:paraId="3C764DA6" w14:textId="77777777" w:rsidTr="0040018C">
        <w:tc>
          <w:tcPr>
            <w:tcW w:w="14507" w:type="dxa"/>
            <w:shd w:val="clear" w:color="auto" w:fill="auto"/>
          </w:tcPr>
          <w:p w14:paraId="41C70C3C" w14:textId="77777777" w:rsidR="008379C9" w:rsidRPr="008621E8" w:rsidRDefault="008379C9" w:rsidP="008379C9">
            <w:pPr>
              <w:pStyle w:val="TAL"/>
              <w:rPr>
                <w:szCs w:val="22"/>
                <w:highlight w:val="cyan"/>
              </w:rPr>
            </w:pPr>
            <w:r w:rsidRPr="008621E8">
              <w:rPr>
                <w:b/>
                <w:i/>
                <w:szCs w:val="22"/>
                <w:highlight w:val="cyan"/>
              </w:rPr>
              <w:t>groupHoppingEnabledTransformPrecoding</w:t>
            </w:r>
          </w:p>
          <w:p w14:paraId="0C2D2F25" w14:textId="77777777" w:rsidR="008379C9" w:rsidRPr="008621E8" w:rsidRDefault="008379C9" w:rsidP="008379C9">
            <w:pPr>
              <w:pStyle w:val="TAL"/>
              <w:rPr>
                <w:szCs w:val="22"/>
                <w:highlight w:val="cyan"/>
              </w:rPr>
            </w:pPr>
            <w:r w:rsidRPr="008621E8">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621E8" w14:paraId="412F91A2" w14:textId="77777777" w:rsidTr="0040018C">
        <w:tc>
          <w:tcPr>
            <w:tcW w:w="14507" w:type="dxa"/>
            <w:shd w:val="clear" w:color="auto" w:fill="auto"/>
          </w:tcPr>
          <w:p w14:paraId="218D9D6B" w14:textId="77777777" w:rsidR="008379C9" w:rsidRPr="008621E8" w:rsidRDefault="008379C9" w:rsidP="008379C9">
            <w:pPr>
              <w:pStyle w:val="TAL"/>
              <w:rPr>
                <w:szCs w:val="22"/>
                <w:highlight w:val="cyan"/>
              </w:rPr>
            </w:pPr>
            <w:r w:rsidRPr="008621E8">
              <w:rPr>
                <w:b/>
                <w:i/>
                <w:szCs w:val="22"/>
                <w:highlight w:val="cyan"/>
              </w:rPr>
              <w:t>msg3-DeltaPreamble</w:t>
            </w:r>
          </w:p>
          <w:p w14:paraId="50DCC99E" w14:textId="77777777" w:rsidR="008379C9" w:rsidRPr="008621E8" w:rsidRDefault="008379C9" w:rsidP="008379C9">
            <w:pPr>
              <w:pStyle w:val="TAL"/>
              <w:rPr>
                <w:szCs w:val="22"/>
                <w:highlight w:val="cyan"/>
              </w:rPr>
            </w:pPr>
            <w:r w:rsidRPr="008621E8">
              <w:rPr>
                <w:szCs w:val="22"/>
                <w:highlight w:val="cyan"/>
              </w:rPr>
              <w:t>Power offset between msg3 and RACH preamble transmission in steps of 1dB. Corresponds to L1 parameter 'Delta-preamble-msg3' (see 38.213, section 7.1)</w:t>
            </w:r>
          </w:p>
        </w:tc>
      </w:tr>
      <w:tr w:rsidR="008379C9" w:rsidRPr="008621E8" w14:paraId="21682F65" w14:textId="77777777" w:rsidTr="0040018C">
        <w:tc>
          <w:tcPr>
            <w:tcW w:w="14507" w:type="dxa"/>
            <w:shd w:val="clear" w:color="auto" w:fill="auto"/>
          </w:tcPr>
          <w:p w14:paraId="58F2C885" w14:textId="77777777" w:rsidR="008379C9" w:rsidRPr="008621E8" w:rsidRDefault="008379C9" w:rsidP="008379C9">
            <w:pPr>
              <w:pStyle w:val="TAL"/>
              <w:rPr>
                <w:szCs w:val="22"/>
                <w:highlight w:val="cyan"/>
              </w:rPr>
            </w:pPr>
            <w:r w:rsidRPr="008621E8">
              <w:rPr>
                <w:b/>
                <w:i/>
                <w:szCs w:val="22"/>
                <w:highlight w:val="cyan"/>
              </w:rPr>
              <w:t>p0-NominalWithGrant</w:t>
            </w:r>
          </w:p>
          <w:p w14:paraId="750379E5" w14:textId="77777777" w:rsidR="008379C9" w:rsidRPr="008621E8" w:rsidRDefault="008379C9" w:rsidP="008379C9">
            <w:pPr>
              <w:pStyle w:val="TAL"/>
              <w:rPr>
                <w:szCs w:val="22"/>
                <w:highlight w:val="cyan"/>
              </w:rPr>
            </w:pPr>
            <w:r w:rsidRPr="008621E8">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621E8" w14:paraId="40F05553" w14:textId="77777777" w:rsidTr="0040018C">
        <w:tc>
          <w:tcPr>
            <w:tcW w:w="14507" w:type="dxa"/>
            <w:shd w:val="clear" w:color="auto" w:fill="auto"/>
          </w:tcPr>
          <w:p w14:paraId="34EEEA11" w14:textId="77777777" w:rsidR="008379C9" w:rsidRPr="008621E8" w:rsidRDefault="008379C9" w:rsidP="008379C9">
            <w:pPr>
              <w:pStyle w:val="TAL"/>
              <w:rPr>
                <w:szCs w:val="22"/>
                <w:highlight w:val="cyan"/>
              </w:rPr>
            </w:pPr>
            <w:r w:rsidRPr="008621E8">
              <w:rPr>
                <w:b/>
                <w:i/>
                <w:szCs w:val="22"/>
                <w:highlight w:val="cyan"/>
              </w:rPr>
              <w:t>pusch-AllocationList</w:t>
            </w:r>
          </w:p>
          <w:p w14:paraId="4C9666BE"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w:t>
            </w:r>
          </w:p>
        </w:tc>
      </w:tr>
    </w:tbl>
    <w:p w14:paraId="5F0623DF" w14:textId="77777777" w:rsidR="008379C9" w:rsidRPr="008621E8" w:rsidRDefault="008379C9" w:rsidP="008379C9">
      <w:pPr>
        <w:rPr>
          <w:highlight w:val="cyan"/>
        </w:rPr>
      </w:pPr>
    </w:p>
    <w:p w14:paraId="099B103C" w14:textId="77777777" w:rsidR="00A32082" w:rsidRPr="008621E8" w:rsidRDefault="00A32082" w:rsidP="00A32082">
      <w:pPr>
        <w:pStyle w:val="Heading4"/>
        <w:rPr>
          <w:highlight w:val="cyan"/>
        </w:rPr>
      </w:pPr>
      <w:bookmarkStart w:id="7300" w:name="_Toc510018657"/>
      <w:r w:rsidRPr="008621E8">
        <w:rPr>
          <w:highlight w:val="cyan"/>
        </w:rPr>
        <w:t>–</w:t>
      </w:r>
      <w:r w:rsidRPr="008621E8">
        <w:rPr>
          <w:highlight w:val="cyan"/>
        </w:rPr>
        <w:tab/>
      </w:r>
      <w:r w:rsidRPr="008621E8">
        <w:rPr>
          <w:i/>
          <w:highlight w:val="cyan"/>
        </w:rPr>
        <w:t>PUSCH-PowerControl</w:t>
      </w:r>
      <w:bookmarkEnd w:id="7300"/>
    </w:p>
    <w:p w14:paraId="1CCA88B1" w14:textId="77777777" w:rsidR="00A32082" w:rsidRPr="008621E8" w:rsidRDefault="00A32082" w:rsidP="00A32082">
      <w:pPr>
        <w:rPr>
          <w:highlight w:val="cyan"/>
        </w:rPr>
      </w:pPr>
      <w:r w:rsidRPr="008621E8">
        <w:rPr>
          <w:highlight w:val="cyan"/>
        </w:rPr>
        <w:t xml:space="preserve">The IE </w:t>
      </w:r>
      <w:r w:rsidRPr="008621E8">
        <w:rPr>
          <w:i/>
          <w:highlight w:val="cyan"/>
        </w:rPr>
        <w:t>PUSCH-PowerControl</w:t>
      </w:r>
      <w:r w:rsidRPr="008621E8">
        <w:rPr>
          <w:highlight w:val="cyan"/>
        </w:rPr>
        <w:t xml:space="preserve"> is used to configure UE specific power control parameter for PUSCH.</w:t>
      </w:r>
    </w:p>
    <w:p w14:paraId="20EABF4D" w14:textId="77777777" w:rsidR="00A32082" w:rsidRPr="008621E8" w:rsidRDefault="00A32082" w:rsidP="00A32082">
      <w:pPr>
        <w:pStyle w:val="TH"/>
        <w:rPr>
          <w:highlight w:val="cyan"/>
        </w:rPr>
      </w:pPr>
      <w:r w:rsidRPr="008621E8">
        <w:rPr>
          <w:i/>
          <w:highlight w:val="cyan"/>
        </w:rPr>
        <w:t>PUSCH-PowerControl</w:t>
      </w:r>
      <w:r w:rsidRPr="008621E8">
        <w:rPr>
          <w:highlight w:val="cyan"/>
        </w:rPr>
        <w:t xml:space="preserve"> information element</w:t>
      </w:r>
    </w:p>
    <w:p w14:paraId="68B9AE02" w14:textId="77777777" w:rsidR="00A32082" w:rsidRPr="008621E8" w:rsidRDefault="00A32082" w:rsidP="00A32082">
      <w:pPr>
        <w:pStyle w:val="PL"/>
        <w:rPr>
          <w:color w:val="808080"/>
          <w:highlight w:val="cyan"/>
        </w:rPr>
      </w:pPr>
      <w:r w:rsidRPr="008621E8">
        <w:rPr>
          <w:color w:val="808080"/>
          <w:highlight w:val="cyan"/>
        </w:rPr>
        <w:t>-- ASN1START</w:t>
      </w:r>
    </w:p>
    <w:p w14:paraId="3655760B" w14:textId="77777777" w:rsidR="00A32082" w:rsidRPr="008621E8" w:rsidRDefault="00A32082" w:rsidP="00A32082">
      <w:pPr>
        <w:pStyle w:val="PL"/>
        <w:rPr>
          <w:color w:val="808080"/>
          <w:highlight w:val="cyan"/>
        </w:rPr>
      </w:pPr>
      <w:r w:rsidRPr="008621E8">
        <w:rPr>
          <w:color w:val="808080"/>
          <w:highlight w:val="cyan"/>
        </w:rPr>
        <w:t>-- TAG-PUSCH-POWERCONTROL-START</w:t>
      </w:r>
    </w:p>
    <w:p w14:paraId="079E4C61" w14:textId="77777777" w:rsidR="00A32082" w:rsidRPr="008621E8" w:rsidRDefault="00A32082" w:rsidP="00A32082">
      <w:pPr>
        <w:pStyle w:val="PL"/>
        <w:rPr>
          <w:highlight w:val="cyan"/>
        </w:rPr>
      </w:pPr>
    </w:p>
    <w:p w14:paraId="5EE4EA8C" w14:textId="77777777" w:rsidR="00A32082" w:rsidRPr="008621E8" w:rsidRDefault="00A32082" w:rsidP="00A32082">
      <w:pPr>
        <w:pStyle w:val="PL"/>
        <w:rPr>
          <w:highlight w:val="cyan"/>
        </w:rPr>
      </w:pPr>
      <w:r w:rsidRPr="008621E8">
        <w:rPr>
          <w:highlight w:val="cyan"/>
        </w:rPr>
        <w:t xml:space="preserve">PUS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06D760" w14:textId="77777777" w:rsidR="00A32082" w:rsidRPr="008621E8" w:rsidRDefault="00A32082" w:rsidP="00A32082">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S</w:t>
      </w:r>
    </w:p>
    <w:p w14:paraId="1481418A" w14:textId="77777777" w:rsidR="00A32082" w:rsidRPr="008621E8" w:rsidRDefault="00A32082" w:rsidP="00A32082">
      <w:pPr>
        <w:pStyle w:val="PL"/>
        <w:rPr>
          <w:color w:val="808080"/>
          <w:highlight w:val="cyan"/>
        </w:rPr>
      </w:pPr>
      <w:r w:rsidRPr="008621E8">
        <w:rPr>
          <w:highlight w:val="cyan"/>
        </w:rPr>
        <w:tab/>
        <w:t>msg3-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Pr="008621E8" w:rsidDel="006235A1">
        <w:rPr>
          <w:color w:val="808080"/>
          <w:highlight w:val="cyan"/>
        </w:rPr>
        <w:t>S</w:t>
      </w:r>
    </w:p>
    <w:p w14:paraId="3DBBFF6F" w14:textId="77777777" w:rsidR="00A32082" w:rsidRPr="008621E8" w:rsidDel="003D475F" w:rsidRDefault="00A32082" w:rsidP="00A32082">
      <w:pPr>
        <w:pStyle w:val="PL"/>
        <w:rPr>
          <w:color w:val="808080"/>
          <w:highlight w:val="cyan"/>
        </w:rPr>
      </w:pPr>
      <w:r w:rsidRPr="008621E8" w:rsidDel="003D475F">
        <w:rPr>
          <w:highlight w:val="cyan"/>
        </w:rPr>
        <w:tab/>
        <w:t>p0-NominalWithoutGrant</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INTEGER</w:t>
      </w:r>
      <w:r w:rsidRPr="008621E8" w:rsidDel="003D475F">
        <w:rPr>
          <w:highlight w:val="cyan"/>
        </w:rPr>
        <w:t xml:space="preserve"> (-202..24)</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00FB3F12" w:rsidRPr="008621E8">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OPTIONAL</w:t>
      </w:r>
      <w:r w:rsidRPr="008621E8">
        <w:rPr>
          <w:highlight w:val="cyan"/>
        </w:rPr>
        <w:t>,</w:t>
      </w:r>
      <w:r w:rsidRPr="008621E8">
        <w:rPr>
          <w:highlight w:val="cyan"/>
        </w:rPr>
        <w:tab/>
      </w:r>
      <w:r w:rsidRPr="008621E8">
        <w:rPr>
          <w:color w:val="808080"/>
          <w:highlight w:val="cyan"/>
        </w:rPr>
        <w:t>-- Need M</w:t>
      </w:r>
      <w:r w:rsidRPr="008621E8" w:rsidDel="003D475F">
        <w:rPr>
          <w:color w:val="808080"/>
          <w:highlight w:val="cyan"/>
        </w:rPr>
        <w:t>,</w:t>
      </w:r>
    </w:p>
    <w:p w14:paraId="704316EB" w14:textId="77777777" w:rsidR="00A32082" w:rsidRPr="008621E8" w:rsidRDefault="00A32082" w:rsidP="00A32082">
      <w:pPr>
        <w:pStyle w:val="PL"/>
        <w:rPr>
          <w:color w:val="808080"/>
          <w:highlight w:val="cyan"/>
        </w:rPr>
      </w:pPr>
      <w:r w:rsidRPr="008621E8">
        <w:rPr>
          <w:highlight w:val="cyan"/>
        </w:rPr>
        <w:tab/>
        <w:t>p0-Alpha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0-PUSCH-AlphaSets))</w:t>
      </w:r>
      <w:r w:rsidRPr="008621E8">
        <w:rPr>
          <w:color w:val="993366"/>
          <w:highlight w:val="cyan"/>
        </w:rPr>
        <w:t xml:space="preserve"> OF</w:t>
      </w:r>
      <w:r w:rsidRPr="008621E8">
        <w:rPr>
          <w:highlight w:val="cyan"/>
        </w:rPr>
        <w:t xml:space="preserve"> P0-PUSCH-AlphaSet</w:t>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8D32E28" w14:textId="77777777" w:rsidR="00A32082" w:rsidRPr="008621E8" w:rsidRDefault="00A32082" w:rsidP="00A32082">
      <w:pPr>
        <w:pStyle w:val="PL"/>
        <w:rPr>
          <w:highlight w:val="cyan"/>
        </w:rPr>
      </w:pPr>
      <w:r w:rsidRPr="008621E8">
        <w:rPr>
          <w:highlight w:val="cyan"/>
        </w:rPr>
        <w:tab/>
        <w:t>pathlossReferenceR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w:t>
      </w:r>
      <w:r w:rsidRPr="008621E8">
        <w:rPr>
          <w:highlight w:val="cyan"/>
        </w:rPr>
        <w:tab/>
      </w:r>
    </w:p>
    <w:p w14:paraId="389E86E1" w14:textId="77777777"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4A9311E" w14:textId="77777777" w:rsidR="00A32082" w:rsidRPr="008621E8" w:rsidRDefault="00A32082" w:rsidP="00A32082">
      <w:pPr>
        <w:pStyle w:val="PL"/>
        <w:rPr>
          <w:highlight w:val="cyan"/>
        </w:rPr>
      </w:pPr>
      <w:r w:rsidRPr="008621E8">
        <w:rPr>
          <w:highlight w:val="cyan"/>
        </w:rPr>
        <w:tab/>
        <w:t>pathlossReferenceR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Id</w:t>
      </w:r>
      <w:r w:rsidRPr="008621E8">
        <w:rPr>
          <w:highlight w:val="cyan"/>
        </w:rPr>
        <w:tab/>
      </w:r>
    </w:p>
    <w:p w14:paraId="59CE1B65" w14:textId="77777777"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2FDE72E" w14:textId="77777777" w:rsidR="00A32082" w:rsidRPr="008621E8" w:rsidRDefault="00A32082" w:rsidP="00A32082">
      <w:pPr>
        <w:pStyle w:val="PL"/>
        <w:rPr>
          <w:color w:val="808080"/>
          <w:highlight w:val="cyan"/>
        </w:rPr>
      </w:pPr>
      <w:r w:rsidRPr="008621E8">
        <w:rPr>
          <w:highlight w:val="cyan"/>
        </w:rPr>
        <w:tab/>
        <w:t>twoPUS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719AA25B" w14:textId="77777777" w:rsidR="00A32082" w:rsidRPr="008621E8" w:rsidRDefault="00A32082" w:rsidP="00A32082">
      <w:pPr>
        <w:pStyle w:val="PL"/>
        <w:rPr>
          <w:color w:val="808080"/>
          <w:highlight w:val="cyan"/>
        </w:rPr>
      </w:pPr>
      <w:r w:rsidRPr="008621E8">
        <w:rPr>
          <w:highlight w:val="cyan"/>
        </w:rPr>
        <w:tab/>
        <w:t>deltaMC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5453644F" w14:textId="77777777" w:rsidR="00A32082" w:rsidRPr="008621E8" w:rsidRDefault="00A32082" w:rsidP="00A32082">
      <w:pPr>
        <w:pStyle w:val="PL"/>
        <w:rPr>
          <w:color w:val="808080"/>
          <w:highlight w:val="cyan"/>
        </w:rPr>
      </w:pPr>
      <w:r w:rsidRPr="008621E8">
        <w:rPr>
          <w:highlight w:val="cyan"/>
        </w:rPr>
        <w:tab/>
        <w:t>sri-PUSCH-Mappin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N</w:t>
      </w:r>
    </w:p>
    <w:p w14:paraId="1E3C103B" w14:textId="77777777" w:rsidR="00A32082" w:rsidRPr="008621E8" w:rsidRDefault="00A32082" w:rsidP="00A32082">
      <w:pPr>
        <w:pStyle w:val="PL"/>
        <w:rPr>
          <w:color w:val="808080"/>
          <w:highlight w:val="cyan"/>
        </w:rPr>
      </w:pPr>
      <w:r w:rsidRPr="008621E8">
        <w:rPr>
          <w:highlight w:val="cyan"/>
        </w:rPr>
        <w:tab/>
        <w:t>sri-PUSCH-Mappin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Id</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 xml:space="preserve">N </w:t>
      </w:r>
    </w:p>
    <w:p w14:paraId="01475FA2" w14:textId="77777777" w:rsidR="00A32082" w:rsidRPr="008621E8" w:rsidRDefault="00A32082" w:rsidP="00A32082">
      <w:pPr>
        <w:pStyle w:val="PL"/>
        <w:rPr>
          <w:highlight w:val="cyan"/>
        </w:rPr>
      </w:pPr>
      <w:r w:rsidRPr="008621E8">
        <w:rPr>
          <w:highlight w:val="cyan"/>
        </w:rPr>
        <w:t>}</w:t>
      </w:r>
    </w:p>
    <w:p w14:paraId="2A2C862C" w14:textId="77777777" w:rsidR="00A32082" w:rsidRPr="008621E8" w:rsidRDefault="00A32082" w:rsidP="00A32082">
      <w:pPr>
        <w:pStyle w:val="PL"/>
        <w:rPr>
          <w:highlight w:val="cyan"/>
        </w:rPr>
      </w:pPr>
    </w:p>
    <w:p w14:paraId="092401EF" w14:textId="77777777" w:rsidR="00A32082" w:rsidRPr="008621E8" w:rsidRDefault="00A32082" w:rsidP="00C06796">
      <w:pPr>
        <w:pStyle w:val="PL"/>
        <w:rPr>
          <w:color w:val="808080"/>
          <w:highlight w:val="cyan"/>
        </w:rPr>
      </w:pPr>
      <w:r w:rsidRPr="008621E8">
        <w:rPr>
          <w:color w:val="808080"/>
          <w:highlight w:val="cyan"/>
        </w:rPr>
        <w:t xml:space="preserve">-- A set of p0-pusch and alpha used for PUSCH with grant. 'PUSCH beam indication' (if present) gives the index of the set to </w:t>
      </w:r>
    </w:p>
    <w:p w14:paraId="456AD26D" w14:textId="77777777" w:rsidR="00A32082" w:rsidRPr="008621E8" w:rsidRDefault="00A32082" w:rsidP="00C06796">
      <w:pPr>
        <w:pStyle w:val="PL"/>
        <w:rPr>
          <w:color w:val="808080"/>
          <w:highlight w:val="cyan"/>
        </w:rPr>
      </w:pPr>
      <w:r w:rsidRPr="008621E8">
        <w:rPr>
          <w:color w:val="808080"/>
          <w:highlight w:val="cyan"/>
        </w:rPr>
        <w:t>-- be used for a particular PUSCH transmission.</w:t>
      </w:r>
    </w:p>
    <w:p w14:paraId="2E178251" w14:textId="77777777" w:rsidR="00A32082" w:rsidRPr="008621E8" w:rsidRDefault="00A32082" w:rsidP="00C06796">
      <w:pPr>
        <w:pStyle w:val="PL"/>
        <w:rPr>
          <w:color w:val="808080"/>
          <w:highlight w:val="cyan"/>
        </w:rPr>
      </w:pPr>
      <w:r w:rsidRPr="008621E8">
        <w:rPr>
          <w:color w:val="808080"/>
          <w:highlight w:val="cyan"/>
        </w:rPr>
        <w:t>-- FFS_CHECK: Is the ”PUSCH beam indication” in DCI which schedules the PUSCH? If so, clarify in field description</w:t>
      </w:r>
    </w:p>
    <w:p w14:paraId="56EF2FFF" w14:textId="77777777" w:rsidR="00A32082" w:rsidRPr="008621E8" w:rsidRDefault="00A32082" w:rsidP="00C06796">
      <w:pPr>
        <w:pStyle w:val="PL"/>
        <w:rPr>
          <w:color w:val="808080"/>
          <w:highlight w:val="cyan"/>
        </w:rPr>
      </w:pPr>
      <w:r w:rsidRPr="008621E8">
        <w:rPr>
          <w:color w:val="808080"/>
          <w:highlight w:val="cyan"/>
        </w:rPr>
        <w:t>-- Corresponds to L1 parameter 'p0-pusch-alpha-set' (see 38.213, section 7.1)</w:t>
      </w:r>
    </w:p>
    <w:p w14:paraId="311129EC" w14:textId="77777777" w:rsidR="00A32082" w:rsidRPr="008621E8" w:rsidRDefault="00A32082" w:rsidP="00A32082">
      <w:pPr>
        <w:pStyle w:val="PL"/>
        <w:rPr>
          <w:highlight w:val="cyan"/>
        </w:rPr>
      </w:pPr>
      <w:r w:rsidRPr="008621E8">
        <w:rPr>
          <w:highlight w:val="cyan"/>
        </w:rPr>
        <w:t xml:space="preserve">P0-PUSCH-AlphaSet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8205DE" w14:textId="77777777" w:rsidR="00A32082" w:rsidRPr="008621E8" w:rsidRDefault="00A32082" w:rsidP="00A32082">
      <w:pPr>
        <w:pStyle w:val="PL"/>
        <w:rPr>
          <w:highlight w:val="cyan"/>
        </w:rPr>
      </w:pPr>
      <w:r w:rsidRPr="008621E8">
        <w:rPr>
          <w:highlight w:val="cyan"/>
        </w:rPr>
        <w:tab/>
        <w:t xml:space="preserve">p0-PUSCH-AlphaSetId </w:t>
      </w:r>
      <w:r w:rsidRPr="008621E8">
        <w:rPr>
          <w:highlight w:val="cyan"/>
        </w:rPr>
        <w:tab/>
      </w:r>
      <w:r w:rsidRPr="008621E8">
        <w:rPr>
          <w:highlight w:val="cyan"/>
        </w:rPr>
        <w:tab/>
      </w:r>
      <w:r w:rsidRPr="008621E8">
        <w:rPr>
          <w:highlight w:val="cyan"/>
        </w:rPr>
        <w:tab/>
      </w:r>
      <w:r w:rsidRPr="008621E8">
        <w:rPr>
          <w:highlight w:val="cyan"/>
        </w:rPr>
        <w:tab/>
        <w:t>P0-PUSCH-AlphaSetId,</w:t>
      </w:r>
    </w:p>
    <w:p w14:paraId="69280C42" w14:textId="77777777" w:rsidR="00A32082" w:rsidRPr="008621E8" w:rsidRDefault="00A32082" w:rsidP="00A32082">
      <w:pPr>
        <w:pStyle w:val="PL"/>
        <w:rPr>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B651A" w:rsidRPr="008621E8">
        <w:rPr>
          <w:color w:val="993366"/>
          <w:highlight w:val="cyan"/>
        </w:rPr>
        <w:t>INTEGER</w:t>
      </w:r>
      <w:r w:rsidR="001B651A"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06B2E7F" w14:textId="77777777" w:rsidR="00A32082" w:rsidRPr="008621E8" w:rsidRDefault="00A32082" w:rsidP="00A32082">
      <w:pPr>
        <w:pStyle w:val="PL"/>
        <w:rPr>
          <w:color w:val="808080"/>
          <w:highlight w:val="cyan"/>
        </w:rPr>
      </w:pPr>
      <w:r w:rsidRPr="008621E8">
        <w:rPr>
          <w:highlight w:val="cyan"/>
        </w:rPr>
        <w:tab/>
        <w:t xml:space="preserve">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xml:space="preserve">-- Need </w:t>
      </w:r>
      <w:r w:rsidRPr="008621E8" w:rsidDel="006235A1">
        <w:rPr>
          <w:color w:val="808080"/>
          <w:highlight w:val="cyan"/>
        </w:rPr>
        <w:t>S</w:t>
      </w:r>
    </w:p>
    <w:p w14:paraId="6AE394E7" w14:textId="77777777" w:rsidR="00A32082" w:rsidRPr="008621E8" w:rsidRDefault="00A32082" w:rsidP="00A32082">
      <w:pPr>
        <w:pStyle w:val="PL"/>
        <w:rPr>
          <w:highlight w:val="cyan"/>
        </w:rPr>
      </w:pPr>
      <w:r w:rsidRPr="008621E8">
        <w:rPr>
          <w:highlight w:val="cyan"/>
        </w:rPr>
        <w:t>}</w:t>
      </w:r>
    </w:p>
    <w:p w14:paraId="37D448CC" w14:textId="77777777" w:rsidR="00A32082" w:rsidRPr="008621E8" w:rsidRDefault="00A32082" w:rsidP="00A32082">
      <w:pPr>
        <w:pStyle w:val="PL"/>
        <w:rPr>
          <w:highlight w:val="cyan"/>
        </w:rPr>
      </w:pPr>
    </w:p>
    <w:p w14:paraId="65F97CB8" w14:textId="77777777" w:rsidR="00A32082" w:rsidRPr="008621E8" w:rsidRDefault="00A32082" w:rsidP="00C06796">
      <w:pPr>
        <w:pStyle w:val="PL"/>
        <w:rPr>
          <w:color w:val="808080"/>
          <w:highlight w:val="cyan"/>
        </w:rPr>
      </w:pPr>
      <w:r w:rsidRPr="008621E8">
        <w:rPr>
          <w:color w:val="808080"/>
          <w:highlight w:val="cyan"/>
        </w:rPr>
        <w:t>-- ID for a P0-PUSCH-AlphaSet. Corresponds to L1 parameter 'p0alphasetindex' (see 38.213, section 7.1)</w:t>
      </w:r>
    </w:p>
    <w:p w14:paraId="2F328B0B" w14:textId="77777777" w:rsidR="00A32082" w:rsidRPr="008621E8" w:rsidRDefault="00A32082" w:rsidP="00A32082">
      <w:pPr>
        <w:pStyle w:val="PL"/>
        <w:rPr>
          <w:highlight w:val="cyan"/>
        </w:rPr>
      </w:pPr>
      <w:r w:rsidRPr="008621E8">
        <w:rPr>
          <w:highlight w:val="cyan"/>
        </w:rPr>
        <w:t xml:space="preserve">P0-PUSCH-AlphaSet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0-PUSCH-AlphaSets-1)</w:t>
      </w:r>
    </w:p>
    <w:p w14:paraId="410CE390" w14:textId="77777777" w:rsidR="00A32082" w:rsidRPr="008621E8" w:rsidRDefault="00A32082" w:rsidP="00A32082">
      <w:pPr>
        <w:pStyle w:val="PL"/>
        <w:rPr>
          <w:highlight w:val="cyan"/>
        </w:rPr>
      </w:pPr>
    </w:p>
    <w:p w14:paraId="2682D87E" w14:textId="77777777" w:rsidR="00A32082" w:rsidRPr="008621E8" w:rsidRDefault="00A32082" w:rsidP="00C06796">
      <w:pPr>
        <w:pStyle w:val="PL"/>
        <w:rPr>
          <w:color w:val="808080"/>
          <w:highlight w:val="cyan"/>
        </w:rPr>
      </w:pPr>
      <w:r w:rsidRPr="008621E8">
        <w:rPr>
          <w:color w:val="808080"/>
          <w:highlight w:val="cyan"/>
        </w:rPr>
        <w:t>-- A reference signal (RS) configured as pathloss reference signal for PUSCH power control</w:t>
      </w:r>
    </w:p>
    <w:p w14:paraId="04B810B3" w14:textId="77777777" w:rsidR="00A32082" w:rsidRPr="008621E8" w:rsidRDefault="00A32082" w:rsidP="00C06796">
      <w:pPr>
        <w:pStyle w:val="PL"/>
        <w:rPr>
          <w:color w:val="808080"/>
          <w:highlight w:val="cyan"/>
        </w:rPr>
      </w:pPr>
      <w:r w:rsidRPr="008621E8">
        <w:rPr>
          <w:color w:val="808080"/>
          <w:highlight w:val="cyan"/>
        </w:rPr>
        <w:t>-- Corresponds to L1 parameter 'pusch-pathlossReference-rs' (see 38.213, section 7.1)</w:t>
      </w:r>
    </w:p>
    <w:p w14:paraId="24655BFA" w14:textId="77777777" w:rsidR="00A32082" w:rsidRPr="008621E8" w:rsidRDefault="00A32082" w:rsidP="00A32082">
      <w:pPr>
        <w:pStyle w:val="PL"/>
        <w:rPr>
          <w:highlight w:val="cyan"/>
        </w:rPr>
      </w:pPr>
      <w:r w:rsidRPr="008621E8">
        <w:rPr>
          <w:highlight w:val="cyan"/>
        </w:rPr>
        <w:t>PUSCH-PathlossReferenceR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F863B18" w14:textId="77777777" w:rsidR="00A32082" w:rsidRPr="008621E8" w:rsidRDefault="00A32082" w:rsidP="00A32082">
      <w:pPr>
        <w:pStyle w:val="PL"/>
        <w:rPr>
          <w:highlight w:val="cyan"/>
        </w:rPr>
      </w:pPr>
      <w:r w:rsidRPr="008621E8">
        <w:rPr>
          <w:highlight w:val="cyan"/>
        </w:rPr>
        <w:tab/>
        <w:t xml:space="preserve">pusch-PathlossReferenceRS-Id </w:t>
      </w:r>
      <w:r w:rsidRPr="008621E8">
        <w:rPr>
          <w:highlight w:val="cyan"/>
        </w:rPr>
        <w:tab/>
      </w:r>
      <w:r w:rsidRPr="008621E8">
        <w:rPr>
          <w:highlight w:val="cyan"/>
        </w:rPr>
        <w:tab/>
        <w:t xml:space="preserve">PUSCH-PathlossReferenceRS-Id, </w:t>
      </w:r>
    </w:p>
    <w:p w14:paraId="3B95E72E" w14:textId="77777777" w:rsidR="00A32082" w:rsidRPr="008621E8" w:rsidRDefault="00A32082" w:rsidP="00A32082">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D292ED" w14:textId="77777777" w:rsidR="00A32082" w:rsidRPr="008621E8" w:rsidRDefault="00A32082" w:rsidP="00A3208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295B3EF4" w14:textId="77777777" w:rsidR="00A32082" w:rsidRPr="008621E8" w:rsidRDefault="00A32082" w:rsidP="00A3208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2C8ADA9A" w14:textId="77777777" w:rsidR="00A32082" w:rsidRPr="008621E8" w:rsidRDefault="00A32082" w:rsidP="00A32082">
      <w:pPr>
        <w:pStyle w:val="PL"/>
        <w:rPr>
          <w:highlight w:val="cyan"/>
        </w:rPr>
      </w:pPr>
      <w:r w:rsidRPr="008621E8">
        <w:rPr>
          <w:highlight w:val="cyan"/>
        </w:rPr>
        <w:tab/>
        <w:t>}</w:t>
      </w:r>
    </w:p>
    <w:p w14:paraId="65F1219E" w14:textId="77777777" w:rsidR="00A32082" w:rsidRPr="008621E8" w:rsidRDefault="00A32082" w:rsidP="00A32082">
      <w:pPr>
        <w:pStyle w:val="PL"/>
        <w:rPr>
          <w:highlight w:val="cyan"/>
        </w:rPr>
      </w:pPr>
      <w:r w:rsidRPr="008621E8">
        <w:rPr>
          <w:highlight w:val="cyan"/>
        </w:rPr>
        <w:t>}</w:t>
      </w:r>
    </w:p>
    <w:p w14:paraId="6EA3A085" w14:textId="77777777" w:rsidR="00A32082" w:rsidRPr="008621E8" w:rsidRDefault="00A32082" w:rsidP="00A32082">
      <w:pPr>
        <w:pStyle w:val="PL"/>
        <w:rPr>
          <w:highlight w:val="cyan"/>
        </w:rPr>
      </w:pPr>
    </w:p>
    <w:p w14:paraId="1652090D" w14:textId="77777777" w:rsidR="00A32082" w:rsidRPr="008621E8" w:rsidRDefault="00A32082" w:rsidP="00C06796">
      <w:pPr>
        <w:pStyle w:val="PL"/>
        <w:rPr>
          <w:color w:val="808080"/>
          <w:highlight w:val="cyan"/>
        </w:rPr>
      </w:pPr>
      <w:r w:rsidRPr="008621E8">
        <w:rPr>
          <w:color w:val="808080"/>
          <w:highlight w:val="cyan"/>
        </w:rPr>
        <w:t xml:space="preserve">-- ID for a referemce signal (RS) configured as PUSCH pathloss reference </w:t>
      </w:r>
    </w:p>
    <w:p w14:paraId="6431FF94" w14:textId="77777777" w:rsidR="00A32082" w:rsidRPr="008621E8" w:rsidRDefault="00A32082" w:rsidP="00C06796">
      <w:pPr>
        <w:pStyle w:val="PL"/>
        <w:rPr>
          <w:color w:val="808080"/>
          <w:highlight w:val="cyan"/>
        </w:rPr>
      </w:pPr>
      <w:r w:rsidRPr="008621E8">
        <w:rPr>
          <w:color w:val="808080"/>
          <w:highlight w:val="cyan"/>
        </w:rPr>
        <w:t>-- Corresponds to L1 parameter 'pathlossreference-index' (see 38.213, section 7.1)</w:t>
      </w:r>
    </w:p>
    <w:p w14:paraId="6D26B205" w14:textId="77777777" w:rsidR="00A32082" w:rsidRPr="008621E8" w:rsidRDefault="00A32082" w:rsidP="00C06796">
      <w:pPr>
        <w:pStyle w:val="PL"/>
        <w:rPr>
          <w:color w:val="808080"/>
          <w:highlight w:val="cyan"/>
        </w:rPr>
      </w:pPr>
      <w:r w:rsidRPr="008621E8">
        <w:rPr>
          <w:color w:val="808080"/>
          <w:highlight w:val="cyan"/>
        </w:rPr>
        <w:t>-- FFS_CHECK: Is this ID used anywhere except inside the PUSCH-PathlossReference-RS</w:t>
      </w:r>
      <w:r w:rsidRPr="008621E8">
        <w:rPr>
          <w:color w:val="808080"/>
          <w:highlight w:val="cyan"/>
        </w:rPr>
        <w:tab/>
        <w:t>itself?</w:t>
      </w:r>
    </w:p>
    <w:p w14:paraId="0088612E" w14:textId="77777777" w:rsidR="00A32082" w:rsidRPr="008621E8" w:rsidRDefault="00A32082" w:rsidP="00A32082">
      <w:pPr>
        <w:pStyle w:val="PL"/>
        <w:rPr>
          <w:highlight w:val="cyan"/>
        </w:rPr>
      </w:pPr>
      <w:r w:rsidRPr="008621E8">
        <w:rPr>
          <w:highlight w:val="cyan"/>
        </w:rPr>
        <w:t>PUSCH-PathlossReferenceRS-Id ::=</w:t>
      </w:r>
      <w:r w:rsidRPr="008621E8">
        <w:rPr>
          <w:highlight w:val="cyan"/>
        </w:rPr>
        <w:tab/>
      </w:r>
      <w:r w:rsidRPr="008621E8">
        <w:rPr>
          <w:color w:val="993366"/>
          <w:highlight w:val="cyan"/>
        </w:rPr>
        <w:t>INTEGER</w:t>
      </w:r>
      <w:r w:rsidRPr="008621E8">
        <w:rPr>
          <w:highlight w:val="cyan"/>
        </w:rPr>
        <w:t xml:space="preserve"> (0..maxNrofPUSCH-PathlossReferenceRSs-1)</w:t>
      </w:r>
    </w:p>
    <w:p w14:paraId="0B04E2D4" w14:textId="77777777" w:rsidR="00A32082" w:rsidRPr="008621E8" w:rsidRDefault="00A32082" w:rsidP="00A32082">
      <w:pPr>
        <w:pStyle w:val="PL"/>
        <w:rPr>
          <w:highlight w:val="cyan"/>
        </w:rPr>
      </w:pPr>
    </w:p>
    <w:p w14:paraId="557E8C92" w14:textId="77777777" w:rsidR="00A32082" w:rsidRPr="008621E8" w:rsidRDefault="00A32082" w:rsidP="00A32082">
      <w:pPr>
        <w:pStyle w:val="PL"/>
        <w:rPr>
          <w:highlight w:val="cyan"/>
        </w:rPr>
      </w:pPr>
    </w:p>
    <w:p w14:paraId="72E3B329" w14:textId="77777777" w:rsidR="00A32082" w:rsidRPr="008621E8" w:rsidRDefault="00A32082" w:rsidP="00A32082">
      <w:pPr>
        <w:pStyle w:val="PL"/>
        <w:rPr>
          <w:color w:val="808080"/>
          <w:highlight w:val="cyan"/>
        </w:rPr>
      </w:pPr>
      <w:r w:rsidRPr="008621E8">
        <w:rPr>
          <w:color w:val="808080"/>
          <w:highlight w:val="cyan"/>
        </w:rPr>
        <w:t>-- A set of PUSCH power control parameters associated with one SRS-ResourceIndex (SRI)</w:t>
      </w:r>
    </w:p>
    <w:p w14:paraId="245D26A1" w14:textId="77777777" w:rsidR="00A32082" w:rsidRPr="008621E8" w:rsidRDefault="00A32082" w:rsidP="00A32082">
      <w:pPr>
        <w:pStyle w:val="PL"/>
        <w:rPr>
          <w:highlight w:val="cyan"/>
        </w:rPr>
      </w:pPr>
      <w:r w:rsidRPr="008621E8">
        <w:rPr>
          <w:highlight w:val="cyan"/>
        </w:rPr>
        <w:t>SRI-PUSCH-PowerControl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49FB659" w14:textId="77777777" w:rsidR="00A32082" w:rsidRPr="008621E8" w:rsidRDefault="00A32082" w:rsidP="00A32082">
      <w:pPr>
        <w:pStyle w:val="PL"/>
        <w:rPr>
          <w:highlight w:val="cyan"/>
        </w:rPr>
      </w:pPr>
      <w:r w:rsidRPr="008621E8">
        <w:rPr>
          <w:highlight w:val="cyan"/>
        </w:rPr>
        <w:tab/>
        <w:t>sri-PUSCH-PowerControlId</w:t>
      </w:r>
      <w:r w:rsidRPr="008621E8">
        <w:rPr>
          <w:highlight w:val="cyan"/>
        </w:rPr>
        <w:tab/>
      </w:r>
      <w:r w:rsidRPr="008621E8">
        <w:rPr>
          <w:highlight w:val="cyan"/>
        </w:rPr>
        <w:tab/>
      </w:r>
      <w:r w:rsidRPr="008621E8">
        <w:rPr>
          <w:highlight w:val="cyan"/>
        </w:rPr>
        <w:tab/>
        <w:t>SRI-PUSCH-PowerControlId,</w:t>
      </w:r>
    </w:p>
    <w:p w14:paraId="1E232F3A" w14:textId="77777777" w:rsidR="00A32082" w:rsidRPr="008621E8" w:rsidRDefault="00A32082" w:rsidP="00A32082">
      <w:pPr>
        <w:pStyle w:val="PL"/>
        <w:rPr>
          <w:highlight w:val="cyan"/>
        </w:rPr>
      </w:pPr>
      <w:r w:rsidRPr="008621E8">
        <w:rPr>
          <w:highlight w:val="cyan"/>
        </w:rPr>
        <w:tab/>
        <w:t>sri-PUSCH-PathlossReferenceRS-Id</w:t>
      </w:r>
      <w:r w:rsidRPr="008621E8">
        <w:rPr>
          <w:highlight w:val="cyan"/>
        </w:rPr>
        <w:tab/>
        <w:t>PUSCH-PathlossReferenceRS-Id,</w:t>
      </w:r>
    </w:p>
    <w:p w14:paraId="46D79511" w14:textId="77777777" w:rsidR="00A32082" w:rsidRPr="008621E8" w:rsidRDefault="00A32082" w:rsidP="00A32082">
      <w:pPr>
        <w:pStyle w:val="PL"/>
        <w:rPr>
          <w:highlight w:val="cyan"/>
        </w:rPr>
      </w:pPr>
      <w:r w:rsidRPr="008621E8">
        <w:rPr>
          <w:highlight w:val="cyan"/>
        </w:rPr>
        <w:tab/>
        <w:t xml:space="preserve">sri-P0-PUSCH-AlphaSetId </w:t>
      </w:r>
      <w:r w:rsidRPr="008621E8">
        <w:rPr>
          <w:highlight w:val="cyan"/>
        </w:rPr>
        <w:tab/>
      </w:r>
      <w:r w:rsidRPr="008621E8">
        <w:rPr>
          <w:highlight w:val="cyan"/>
        </w:rPr>
        <w:tab/>
      </w:r>
      <w:r w:rsidR="00302AF7" w:rsidRPr="008621E8">
        <w:rPr>
          <w:highlight w:val="cyan"/>
        </w:rPr>
        <w:tab/>
      </w:r>
      <w:r w:rsidRPr="008621E8">
        <w:rPr>
          <w:highlight w:val="cyan"/>
        </w:rPr>
        <w:t>P0-PUSCH-AlphaSetId,</w:t>
      </w:r>
    </w:p>
    <w:p w14:paraId="577E9493" w14:textId="77777777" w:rsidR="00A32082" w:rsidRPr="008621E8" w:rsidRDefault="00A32082" w:rsidP="00A32082">
      <w:pPr>
        <w:pStyle w:val="PL"/>
        <w:rPr>
          <w:highlight w:val="cyan"/>
        </w:rPr>
      </w:pPr>
      <w:r w:rsidRPr="008621E8">
        <w:rPr>
          <w:highlight w:val="cyan"/>
        </w:rPr>
        <w:tab/>
        <w:t>sri-PUSCH-ClosedLoopIndex</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2E16BEB8" w14:textId="77777777" w:rsidR="00A32082" w:rsidRPr="008621E8" w:rsidRDefault="00A32082" w:rsidP="00A32082">
      <w:pPr>
        <w:pStyle w:val="PL"/>
        <w:rPr>
          <w:highlight w:val="cyan"/>
        </w:rPr>
      </w:pPr>
      <w:r w:rsidRPr="008621E8">
        <w:rPr>
          <w:highlight w:val="cyan"/>
        </w:rPr>
        <w:t>}</w:t>
      </w:r>
    </w:p>
    <w:p w14:paraId="399F613A" w14:textId="77777777" w:rsidR="00A32082" w:rsidRPr="008621E8" w:rsidRDefault="00A32082" w:rsidP="00A32082">
      <w:pPr>
        <w:pStyle w:val="PL"/>
        <w:rPr>
          <w:highlight w:val="cyan"/>
        </w:rPr>
      </w:pPr>
    </w:p>
    <w:p w14:paraId="3261B361" w14:textId="77777777" w:rsidR="00A32082" w:rsidRPr="008621E8" w:rsidRDefault="00A32082" w:rsidP="00A32082">
      <w:pPr>
        <w:pStyle w:val="PL"/>
        <w:rPr>
          <w:highlight w:val="cyan"/>
        </w:rPr>
      </w:pPr>
      <w:r w:rsidRPr="008621E8">
        <w:rPr>
          <w:highlight w:val="cyan"/>
        </w:rPr>
        <w:t>SRI-PUSCH-PowerControlId ::=</w:t>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I-PUSCH-Mappings-1)</w:t>
      </w:r>
    </w:p>
    <w:p w14:paraId="692B6AC0" w14:textId="77777777" w:rsidR="00A32082" w:rsidRPr="008621E8" w:rsidRDefault="00A32082" w:rsidP="00A32082">
      <w:pPr>
        <w:pStyle w:val="PL"/>
        <w:rPr>
          <w:highlight w:val="cyan"/>
        </w:rPr>
      </w:pPr>
    </w:p>
    <w:p w14:paraId="41AB31C6" w14:textId="77777777" w:rsidR="00A32082" w:rsidRPr="008621E8" w:rsidRDefault="00A32082" w:rsidP="00C06796">
      <w:pPr>
        <w:pStyle w:val="PL"/>
        <w:rPr>
          <w:color w:val="808080"/>
          <w:highlight w:val="cyan"/>
        </w:rPr>
      </w:pPr>
      <w:r w:rsidRPr="008621E8">
        <w:rPr>
          <w:color w:val="808080"/>
          <w:highlight w:val="cyan"/>
        </w:rPr>
        <w:t>-- A set of beta-offset values</w:t>
      </w:r>
    </w:p>
    <w:p w14:paraId="5FA15397" w14:textId="77777777" w:rsidR="00A32082" w:rsidRPr="008621E8" w:rsidRDefault="00A32082" w:rsidP="00A32082">
      <w:pPr>
        <w:pStyle w:val="PL"/>
        <w:rPr>
          <w:highlight w:val="cyan"/>
        </w:rPr>
      </w:pPr>
      <w:r w:rsidRPr="008621E8">
        <w:rPr>
          <w:highlight w:val="cyan"/>
        </w:rPr>
        <w:t xml:space="preserve">BetaOffset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10BFD1" w14:textId="77777777" w:rsidR="00A32082" w:rsidRPr="008621E8" w:rsidRDefault="00A32082" w:rsidP="00A32082">
      <w:pPr>
        <w:pStyle w:val="PL"/>
        <w:rPr>
          <w:color w:val="808080"/>
          <w:highlight w:val="cyan"/>
        </w:rPr>
      </w:pPr>
      <w:r w:rsidRPr="008621E8">
        <w:rPr>
          <w:highlight w:val="cyan"/>
        </w:rPr>
        <w:tab/>
        <w:t>betaOffsetACK-Index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5C9B8758" w14:textId="77777777" w:rsidR="00A32082" w:rsidRPr="008621E8" w:rsidRDefault="00A32082" w:rsidP="00A32082">
      <w:pPr>
        <w:pStyle w:val="PL"/>
        <w:rPr>
          <w:color w:val="808080"/>
          <w:highlight w:val="cyan"/>
        </w:rPr>
      </w:pPr>
      <w:r w:rsidRPr="008621E8">
        <w:rPr>
          <w:highlight w:val="cyan"/>
        </w:rPr>
        <w:tab/>
        <w:t>betaOffsetACK-Index2</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55A433AD" w14:textId="77777777" w:rsidR="00A32082" w:rsidRPr="008621E8" w:rsidRDefault="00A32082" w:rsidP="00A32082">
      <w:pPr>
        <w:pStyle w:val="PL"/>
        <w:rPr>
          <w:color w:val="808080"/>
          <w:highlight w:val="cyan"/>
        </w:rPr>
      </w:pPr>
      <w:r w:rsidRPr="008621E8">
        <w:rPr>
          <w:highlight w:val="cyan"/>
        </w:rPr>
        <w:tab/>
        <w:t>betaOffsetACK-Index3</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175F6597" w14:textId="77777777" w:rsidR="00A32082" w:rsidRPr="008621E8" w:rsidRDefault="00A32082" w:rsidP="00A32082">
      <w:pPr>
        <w:pStyle w:val="PL"/>
        <w:rPr>
          <w:color w:val="808080"/>
          <w:highlight w:val="cyan"/>
        </w:rPr>
      </w:pPr>
      <w:r w:rsidRPr="008621E8">
        <w:rPr>
          <w:highlight w:val="cyan"/>
        </w:rPr>
        <w:tab/>
        <w:t>betaOffsetCSI-Part1-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41C9215B" w14:textId="77777777" w:rsidR="00A32082" w:rsidRPr="008621E8" w:rsidRDefault="00A32082" w:rsidP="00A32082">
      <w:pPr>
        <w:pStyle w:val="PL"/>
        <w:rPr>
          <w:color w:val="808080"/>
          <w:highlight w:val="cyan"/>
        </w:rPr>
      </w:pPr>
      <w:r w:rsidRPr="008621E8">
        <w:rPr>
          <w:highlight w:val="cyan"/>
        </w:rPr>
        <w:tab/>
        <w:t>betaOffsetCSI-Part1-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5C116F2E" w14:textId="77777777" w:rsidR="00A32082" w:rsidRPr="008621E8" w:rsidRDefault="00A32082" w:rsidP="00A32082">
      <w:pPr>
        <w:pStyle w:val="PL"/>
        <w:rPr>
          <w:color w:val="808080"/>
          <w:highlight w:val="cyan"/>
        </w:rPr>
      </w:pPr>
      <w:r w:rsidRPr="008621E8">
        <w:rPr>
          <w:highlight w:val="cyan"/>
        </w:rPr>
        <w:tab/>
        <w:t>betaOffsetCSI-Part2-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23E330B9" w14:textId="77777777" w:rsidR="00A32082" w:rsidRPr="008621E8" w:rsidRDefault="00A32082" w:rsidP="00A32082">
      <w:pPr>
        <w:pStyle w:val="PL"/>
        <w:rPr>
          <w:color w:val="808080"/>
          <w:highlight w:val="cyan"/>
        </w:rPr>
      </w:pPr>
      <w:r w:rsidRPr="008621E8">
        <w:rPr>
          <w:highlight w:val="cyan"/>
        </w:rPr>
        <w:tab/>
        <w:t>betaOffsetCSI-Part2-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5DD0EA18" w14:textId="77777777" w:rsidR="00A32082" w:rsidRPr="008621E8" w:rsidRDefault="00A32082" w:rsidP="00A32082">
      <w:pPr>
        <w:pStyle w:val="PL"/>
        <w:rPr>
          <w:highlight w:val="cyan"/>
        </w:rPr>
      </w:pPr>
      <w:r w:rsidRPr="008621E8">
        <w:rPr>
          <w:highlight w:val="cyan"/>
        </w:rPr>
        <w:t>}</w:t>
      </w:r>
    </w:p>
    <w:p w14:paraId="32B18019" w14:textId="77777777" w:rsidR="00A32082" w:rsidRPr="008621E8" w:rsidRDefault="00A32082" w:rsidP="00A32082">
      <w:pPr>
        <w:pStyle w:val="PL"/>
        <w:rPr>
          <w:highlight w:val="cyan"/>
        </w:rPr>
      </w:pPr>
    </w:p>
    <w:p w14:paraId="5E8C0FB4" w14:textId="77777777" w:rsidR="00A32082" w:rsidRPr="008621E8" w:rsidRDefault="00A32082" w:rsidP="00A32082">
      <w:pPr>
        <w:pStyle w:val="PL"/>
        <w:rPr>
          <w:color w:val="808080"/>
          <w:highlight w:val="cyan"/>
        </w:rPr>
      </w:pPr>
      <w:r w:rsidRPr="008621E8">
        <w:rPr>
          <w:color w:val="808080"/>
          <w:highlight w:val="cyan"/>
        </w:rPr>
        <w:t>-- TAG-PUSCH-POWERCONTROL-STOP</w:t>
      </w:r>
    </w:p>
    <w:p w14:paraId="3E435750" w14:textId="77777777" w:rsidR="00A32082" w:rsidRPr="008621E8" w:rsidRDefault="00A32082" w:rsidP="00A32082">
      <w:pPr>
        <w:pStyle w:val="PL"/>
        <w:rPr>
          <w:color w:val="808080"/>
          <w:highlight w:val="cyan"/>
        </w:rPr>
      </w:pPr>
      <w:r w:rsidRPr="008621E8">
        <w:rPr>
          <w:color w:val="808080"/>
          <w:highlight w:val="cyan"/>
        </w:rPr>
        <w:t>-- ASN1STOP</w:t>
      </w:r>
    </w:p>
    <w:p w14:paraId="3879799F"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2F420FC" w14:textId="77777777" w:rsidTr="0040018C">
        <w:tc>
          <w:tcPr>
            <w:tcW w:w="14507" w:type="dxa"/>
            <w:shd w:val="clear" w:color="auto" w:fill="auto"/>
          </w:tcPr>
          <w:p w14:paraId="273B8F45" w14:textId="77777777" w:rsidR="008379C9" w:rsidRPr="008621E8" w:rsidRDefault="008379C9" w:rsidP="008379C9">
            <w:pPr>
              <w:pStyle w:val="TAH"/>
              <w:rPr>
                <w:szCs w:val="22"/>
                <w:highlight w:val="cyan"/>
              </w:rPr>
            </w:pPr>
            <w:r w:rsidRPr="008621E8">
              <w:rPr>
                <w:i/>
                <w:szCs w:val="22"/>
                <w:highlight w:val="cyan"/>
              </w:rPr>
              <w:t>BetaOffsets field descriptions</w:t>
            </w:r>
          </w:p>
        </w:tc>
      </w:tr>
      <w:tr w:rsidR="008379C9" w:rsidRPr="008621E8" w14:paraId="0896F73A" w14:textId="77777777" w:rsidTr="0040018C">
        <w:tc>
          <w:tcPr>
            <w:tcW w:w="14507" w:type="dxa"/>
            <w:shd w:val="clear" w:color="auto" w:fill="auto"/>
          </w:tcPr>
          <w:p w14:paraId="5AA231FF" w14:textId="77777777" w:rsidR="008379C9" w:rsidRPr="008621E8" w:rsidRDefault="008379C9" w:rsidP="008379C9">
            <w:pPr>
              <w:pStyle w:val="TAL"/>
              <w:rPr>
                <w:szCs w:val="22"/>
                <w:highlight w:val="cyan"/>
              </w:rPr>
            </w:pPr>
            <w:r w:rsidRPr="008621E8">
              <w:rPr>
                <w:b/>
                <w:i/>
                <w:szCs w:val="22"/>
                <w:highlight w:val="cyan"/>
              </w:rPr>
              <w:t>betaOffsetACK-Index1</w:t>
            </w:r>
          </w:p>
          <w:p w14:paraId="1B64E44C" w14:textId="77777777" w:rsidR="008379C9" w:rsidRPr="008621E8" w:rsidRDefault="008379C9" w:rsidP="008379C9">
            <w:pPr>
              <w:pStyle w:val="TAL"/>
              <w:rPr>
                <w:szCs w:val="22"/>
                <w:highlight w:val="cyan"/>
              </w:rPr>
            </w:pPr>
            <w:r w:rsidRPr="008621E8">
              <w:rPr>
                <w:szCs w:val="22"/>
                <w:highlight w:val="cyan"/>
              </w:rPr>
              <w:t>Up to 2 bits HARQ-ACK. Corresponds to L1 parameter 'betaOffset-ACK-Index-1' (see 38.213, section 9.3) When the field is absent the UE applies the value 11</w:t>
            </w:r>
          </w:p>
        </w:tc>
      </w:tr>
      <w:tr w:rsidR="008379C9" w:rsidRPr="008621E8" w14:paraId="4A35C3E1" w14:textId="77777777" w:rsidTr="0040018C">
        <w:tc>
          <w:tcPr>
            <w:tcW w:w="14507" w:type="dxa"/>
            <w:shd w:val="clear" w:color="auto" w:fill="auto"/>
          </w:tcPr>
          <w:p w14:paraId="229727B7" w14:textId="77777777" w:rsidR="008379C9" w:rsidRPr="008621E8" w:rsidRDefault="008379C9" w:rsidP="008379C9">
            <w:pPr>
              <w:pStyle w:val="TAL"/>
              <w:rPr>
                <w:szCs w:val="22"/>
                <w:highlight w:val="cyan"/>
              </w:rPr>
            </w:pPr>
            <w:r w:rsidRPr="008621E8">
              <w:rPr>
                <w:b/>
                <w:i/>
                <w:szCs w:val="22"/>
                <w:highlight w:val="cyan"/>
              </w:rPr>
              <w:t>betaOffsetACK-Index2</w:t>
            </w:r>
          </w:p>
          <w:p w14:paraId="1BDB6170" w14:textId="77777777" w:rsidR="008379C9" w:rsidRPr="008621E8" w:rsidRDefault="008379C9" w:rsidP="008379C9">
            <w:pPr>
              <w:pStyle w:val="TAL"/>
              <w:rPr>
                <w:szCs w:val="22"/>
                <w:highlight w:val="cyan"/>
              </w:rPr>
            </w:pPr>
            <w:r w:rsidRPr="008621E8">
              <w:rPr>
                <w:szCs w:val="22"/>
                <w:highlight w:val="cyan"/>
              </w:rPr>
              <w:t>Up to 11 bits HARQ-ACK. Corresponds to L1 parameter 'betaOffset-ACK-Index-2' (see 38.213, section 9.3) When the field is absent the UE applies the value 11</w:t>
            </w:r>
          </w:p>
        </w:tc>
      </w:tr>
      <w:tr w:rsidR="008379C9" w:rsidRPr="008621E8" w14:paraId="2F21766B" w14:textId="77777777" w:rsidTr="0040018C">
        <w:tc>
          <w:tcPr>
            <w:tcW w:w="14507" w:type="dxa"/>
            <w:shd w:val="clear" w:color="auto" w:fill="auto"/>
          </w:tcPr>
          <w:p w14:paraId="0BA85F71" w14:textId="77777777" w:rsidR="008379C9" w:rsidRPr="008621E8" w:rsidRDefault="008379C9" w:rsidP="008379C9">
            <w:pPr>
              <w:pStyle w:val="TAL"/>
              <w:rPr>
                <w:szCs w:val="22"/>
                <w:highlight w:val="cyan"/>
              </w:rPr>
            </w:pPr>
            <w:r w:rsidRPr="008621E8">
              <w:rPr>
                <w:b/>
                <w:i/>
                <w:szCs w:val="22"/>
                <w:highlight w:val="cyan"/>
              </w:rPr>
              <w:t>betaOffsetACK-Index3</w:t>
            </w:r>
          </w:p>
          <w:p w14:paraId="55621737" w14:textId="77777777" w:rsidR="008379C9" w:rsidRPr="008621E8" w:rsidRDefault="008379C9" w:rsidP="008379C9">
            <w:pPr>
              <w:pStyle w:val="TAL"/>
              <w:rPr>
                <w:szCs w:val="22"/>
                <w:highlight w:val="cyan"/>
              </w:rPr>
            </w:pPr>
            <w:r w:rsidRPr="008621E8">
              <w:rPr>
                <w:szCs w:val="22"/>
                <w:highlight w:val="cyan"/>
              </w:rPr>
              <w:t>Above 11 bits HARQ-ACK. Corresponds to L1 parameter 'betaOffset-ACK-Index-3' (see 38.213, section 9.3) When the field is absent the UE applies the value 11</w:t>
            </w:r>
          </w:p>
        </w:tc>
      </w:tr>
      <w:tr w:rsidR="008379C9" w:rsidRPr="008621E8" w14:paraId="7CED936E" w14:textId="77777777" w:rsidTr="0040018C">
        <w:tc>
          <w:tcPr>
            <w:tcW w:w="14507" w:type="dxa"/>
            <w:shd w:val="clear" w:color="auto" w:fill="auto"/>
          </w:tcPr>
          <w:p w14:paraId="31C8ADC1" w14:textId="77777777" w:rsidR="008379C9" w:rsidRPr="008621E8" w:rsidRDefault="008379C9" w:rsidP="008379C9">
            <w:pPr>
              <w:pStyle w:val="TAL"/>
              <w:rPr>
                <w:szCs w:val="22"/>
                <w:highlight w:val="cyan"/>
              </w:rPr>
            </w:pPr>
            <w:r w:rsidRPr="008621E8">
              <w:rPr>
                <w:b/>
                <w:i/>
                <w:szCs w:val="22"/>
                <w:highlight w:val="cyan"/>
              </w:rPr>
              <w:t>betaOffsetCSI-Part1-Index1</w:t>
            </w:r>
          </w:p>
          <w:p w14:paraId="7ABE9881" w14:textId="77777777" w:rsidR="008379C9" w:rsidRPr="008621E8" w:rsidRDefault="008379C9" w:rsidP="008379C9">
            <w:pPr>
              <w:pStyle w:val="TAL"/>
              <w:rPr>
                <w:szCs w:val="22"/>
                <w:highlight w:val="cyan"/>
              </w:rPr>
            </w:pPr>
            <w:r w:rsidRPr="008621E8">
              <w:rPr>
                <w:szCs w:val="22"/>
                <w:highlight w:val="cyan"/>
              </w:rPr>
              <w:t>Up to 11 bits of CSI part 1 bits. Corresponds to L1 parameter 'betaOffset-CSI-part-1-Index-1' (see 38.213, section 9.3) When the field is absent the UE applies the value 13</w:t>
            </w:r>
          </w:p>
        </w:tc>
      </w:tr>
      <w:tr w:rsidR="008379C9" w:rsidRPr="008621E8" w14:paraId="0662C60B" w14:textId="77777777" w:rsidTr="0040018C">
        <w:tc>
          <w:tcPr>
            <w:tcW w:w="14507" w:type="dxa"/>
            <w:shd w:val="clear" w:color="auto" w:fill="auto"/>
          </w:tcPr>
          <w:p w14:paraId="413DEBDB" w14:textId="77777777" w:rsidR="008379C9" w:rsidRPr="008621E8" w:rsidRDefault="008379C9" w:rsidP="008379C9">
            <w:pPr>
              <w:pStyle w:val="TAL"/>
              <w:rPr>
                <w:szCs w:val="22"/>
                <w:highlight w:val="cyan"/>
              </w:rPr>
            </w:pPr>
            <w:r w:rsidRPr="008621E8">
              <w:rPr>
                <w:b/>
                <w:i/>
                <w:szCs w:val="22"/>
                <w:highlight w:val="cyan"/>
              </w:rPr>
              <w:t>betaOffsetCSI-Part1-Index2</w:t>
            </w:r>
          </w:p>
          <w:p w14:paraId="7F8E0500" w14:textId="77777777" w:rsidR="008379C9" w:rsidRPr="008621E8" w:rsidRDefault="008379C9" w:rsidP="008379C9">
            <w:pPr>
              <w:pStyle w:val="TAL"/>
              <w:rPr>
                <w:szCs w:val="22"/>
                <w:highlight w:val="cyan"/>
              </w:rPr>
            </w:pPr>
            <w:r w:rsidRPr="008621E8">
              <w:rPr>
                <w:szCs w:val="22"/>
                <w:highlight w:val="cyan"/>
              </w:rPr>
              <w:t>Above 11 bits of CSI part 1 bits. Corresponds to L1 parameter 'betaOffset-CSI-part-1-Index-2' (see 38.213, section 9.3) When the field is absent the UE applies the value 13</w:t>
            </w:r>
          </w:p>
        </w:tc>
      </w:tr>
      <w:tr w:rsidR="008379C9" w:rsidRPr="008621E8" w14:paraId="788A172F" w14:textId="77777777" w:rsidTr="0040018C">
        <w:tc>
          <w:tcPr>
            <w:tcW w:w="14507" w:type="dxa"/>
            <w:shd w:val="clear" w:color="auto" w:fill="auto"/>
          </w:tcPr>
          <w:p w14:paraId="16543CFC" w14:textId="77777777" w:rsidR="008379C9" w:rsidRPr="008621E8" w:rsidRDefault="008379C9" w:rsidP="008379C9">
            <w:pPr>
              <w:pStyle w:val="TAL"/>
              <w:rPr>
                <w:szCs w:val="22"/>
                <w:highlight w:val="cyan"/>
              </w:rPr>
            </w:pPr>
            <w:r w:rsidRPr="008621E8">
              <w:rPr>
                <w:b/>
                <w:i/>
                <w:szCs w:val="22"/>
                <w:highlight w:val="cyan"/>
              </w:rPr>
              <w:t>betaOffsetCSI-Part2-Index1</w:t>
            </w:r>
          </w:p>
          <w:p w14:paraId="38B450BC" w14:textId="77777777" w:rsidR="008379C9" w:rsidRPr="008621E8" w:rsidRDefault="008379C9" w:rsidP="008379C9">
            <w:pPr>
              <w:pStyle w:val="TAL"/>
              <w:rPr>
                <w:szCs w:val="22"/>
                <w:highlight w:val="cyan"/>
              </w:rPr>
            </w:pPr>
            <w:r w:rsidRPr="008621E8">
              <w:rPr>
                <w:szCs w:val="22"/>
                <w:highlight w:val="cyan"/>
              </w:rPr>
              <w:t>Up to 11 bits of CSI part 2 bits. Corresponds to L1 parameter 'betaOffset-CSI-part-2-Index-1' (see 38.213, section 9.3) When the field is absent the UE applies the value 13</w:t>
            </w:r>
          </w:p>
        </w:tc>
      </w:tr>
      <w:tr w:rsidR="008379C9" w:rsidRPr="008621E8" w14:paraId="23306520" w14:textId="77777777" w:rsidTr="0040018C">
        <w:tc>
          <w:tcPr>
            <w:tcW w:w="14507" w:type="dxa"/>
            <w:shd w:val="clear" w:color="auto" w:fill="auto"/>
          </w:tcPr>
          <w:p w14:paraId="64A84C93" w14:textId="77777777" w:rsidR="008379C9" w:rsidRPr="008621E8" w:rsidRDefault="008379C9" w:rsidP="008379C9">
            <w:pPr>
              <w:pStyle w:val="TAL"/>
              <w:rPr>
                <w:szCs w:val="22"/>
                <w:highlight w:val="cyan"/>
              </w:rPr>
            </w:pPr>
            <w:r w:rsidRPr="008621E8">
              <w:rPr>
                <w:b/>
                <w:i/>
                <w:szCs w:val="22"/>
                <w:highlight w:val="cyan"/>
              </w:rPr>
              <w:t>betaOffsetCSI-Part2-Index2</w:t>
            </w:r>
          </w:p>
          <w:p w14:paraId="278E8FD3" w14:textId="77777777" w:rsidR="008379C9" w:rsidRPr="008621E8" w:rsidRDefault="008379C9" w:rsidP="008379C9">
            <w:pPr>
              <w:pStyle w:val="TAL"/>
              <w:rPr>
                <w:szCs w:val="22"/>
                <w:highlight w:val="cyan"/>
              </w:rPr>
            </w:pPr>
            <w:r w:rsidRPr="008621E8">
              <w:rPr>
                <w:szCs w:val="22"/>
                <w:highlight w:val="cyan"/>
              </w:rPr>
              <w:t>Above 11 bits of CSI part 2 bits. Corresponds to L1 parameter 'betaOffset-CSI-part-2-Index-2' (see 38.213, section 9.3) When the field is absent the UE applies the value 13</w:t>
            </w:r>
          </w:p>
        </w:tc>
      </w:tr>
    </w:tbl>
    <w:p w14:paraId="12A43D71"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29D23D3" w14:textId="77777777" w:rsidTr="0040018C">
        <w:tc>
          <w:tcPr>
            <w:tcW w:w="14173" w:type="dxa"/>
            <w:shd w:val="clear" w:color="auto" w:fill="auto"/>
          </w:tcPr>
          <w:p w14:paraId="41D5D019" w14:textId="77777777" w:rsidR="008379C9" w:rsidRPr="008621E8" w:rsidRDefault="008379C9" w:rsidP="008379C9">
            <w:pPr>
              <w:pStyle w:val="TAH"/>
              <w:rPr>
                <w:szCs w:val="22"/>
                <w:highlight w:val="cyan"/>
              </w:rPr>
            </w:pPr>
            <w:r w:rsidRPr="008621E8">
              <w:rPr>
                <w:i/>
                <w:szCs w:val="22"/>
                <w:highlight w:val="cyan"/>
              </w:rPr>
              <w:t>P0-PUSCH-AlphaSet field descriptions</w:t>
            </w:r>
          </w:p>
        </w:tc>
      </w:tr>
      <w:tr w:rsidR="008379C9" w:rsidRPr="008621E8" w14:paraId="55761A6C" w14:textId="77777777" w:rsidTr="0040018C">
        <w:tc>
          <w:tcPr>
            <w:tcW w:w="14173" w:type="dxa"/>
            <w:shd w:val="clear" w:color="auto" w:fill="auto"/>
          </w:tcPr>
          <w:p w14:paraId="21744034" w14:textId="77777777" w:rsidR="008379C9" w:rsidRPr="008621E8" w:rsidRDefault="008379C9" w:rsidP="008379C9">
            <w:pPr>
              <w:pStyle w:val="TAL"/>
              <w:rPr>
                <w:szCs w:val="22"/>
                <w:highlight w:val="cyan"/>
              </w:rPr>
            </w:pPr>
            <w:r w:rsidRPr="008621E8">
              <w:rPr>
                <w:b/>
                <w:i/>
                <w:szCs w:val="22"/>
                <w:highlight w:val="cyan"/>
              </w:rPr>
              <w:t>alpha</w:t>
            </w:r>
          </w:p>
          <w:p w14:paraId="03CFC99C" w14:textId="77777777" w:rsidR="008379C9" w:rsidRPr="008621E8" w:rsidRDefault="008379C9" w:rsidP="008379C9">
            <w:pPr>
              <w:pStyle w:val="TAL"/>
              <w:rPr>
                <w:szCs w:val="22"/>
                <w:highlight w:val="cyan"/>
              </w:rPr>
            </w:pPr>
            <w:r w:rsidRPr="008621E8">
              <w:rPr>
                <w:szCs w:val="22"/>
                <w:highlight w:val="cyan"/>
              </w:rPr>
              <w:t>alpha value for PUSCH with grant (except msg3) (see 38.213, section 7.1) When the field is absent the UE applies the value 1</w:t>
            </w:r>
          </w:p>
        </w:tc>
      </w:tr>
      <w:tr w:rsidR="008379C9" w:rsidRPr="008621E8" w14:paraId="7F84BCC9" w14:textId="77777777" w:rsidTr="0040018C">
        <w:tc>
          <w:tcPr>
            <w:tcW w:w="14173" w:type="dxa"/>
            <w:shd w:val="clear" w:color="auto" w:fill="auto"/>
          </w:tcPr>
          <w:p w14:paraId="2EE07648" w14:textId="77777777" w:rsidR="008379C9" w:rsidRPr="008621E8" w:rsidRDefault="008379C9" w:rsidP="008379C9">
            <w:pPr>
              <w:pStyle w:val="TAL"/>
              <w:rPr>
                <w:szCs w:val="22"/>
                <w:highlight w:val="cyan"/>
              </w:rPr>
            </w:pPr>
            <w:r w:rsidRPr="008621E8">
              <w:rPr>
                <w:b/>
                <w:i/>
                <w:szCs w:val="22"/>
                <w:highlight w:val="cyan"/>
              </w:rPr>
              <w:t>p0</w:t>
            </w:r>
          </w:p>
          <w:p w14:paraId="742661D9" w14:textId="77777777" w:rsidR="008379C9" w:rsidRPr="008621E8" w:rsidRDefault="008379C9" w:rsidP="008379C9">
            <w:pPr>
              <w:pStyle w:val="TAL"/>
              <w:rPr>
                <w:szCs w:val="22"/>
                <w:highlight w:val="cyan"/>
              </w:rPr>
            </w:pPr>
            <w:r w:rsidRPr="008621E8">
              <w:rPr>
                <w:szCs w:val="22"/>
                <w:highlight w:val="cyan"/>
              </w:rPr>
              <w:t>P0 value for PUSCH with grant (except msg3) in steps of 1dB. Corresponds to L1 parameter 'p0-pusch' (see 38,213, section 7.1)</w:t>
            </w:r>
          </w:p>
        </w:tc>
      </w:tr>
    </w:tbl>
    <w:p w14:paraId="224B6E12"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C326957" w14:textId="77777777" w:rsidTr="0040018C">
        <w:tc>
          <w:tcPr>
            <w:tcW w:w="14507" w:type="dxa"/>
            <w:shd w:val="clear" w:color="auto" w:fill="auto"/>
          </w:tcPr>
          <w:p w14:paraId="42CA768A" w14:textId="77777777" w:rsidR="008379C9" w:rsidRPr="008621E8" w:rsidRDefault="008379C9" w:rsidP="008379C9">
            <w:pPr>
              <w:pStyle w:val="TAH"/>
              <w:rPr>
                <w:szCs w:val="22"/>
                <w:highlight w:val="cyan"/>
              </w:rPr>
            </w:pPr>
            <w:r w:rsidRPr="008621E8">
              <w:rPr>
                <w:i/>
                <w:szCs w:val="22"/>
                <w:highlight w:val="cyan"/>
              </w:rPr>
              <w:t>PUSCH-PowerControl field descriptions</w:t>
            </w:r>
          </w:p>
        </w:tc>
      </w:tr>
      <w:tr w:rsidR="008379C9" w:rsidRPr="008621E8" w14:paraId="1F7BBA76" w14:textId="77777777" w:rsidTr="0040018C">
        <w:tc>
          <w:tcPr>
            <w:tcW w:w="14507" w:type="dxa"/>
            <w:shd w:val="clear" w:color="auto" w:fill="auto"/>
          </w:tcPr>
          <w:p w14:paraId="65002D4F" w14:textId="77777777" w:rsidR="008379C9" w:rsidRPr="008621E8" w:rsidRDefault="008379C9" w:rsidP="008379C9">
            <w:pPr>
              <w:pStyle w:val="TAL"/>
              <w:rPr>
                <w:szCs w:val="22"/>
                <w:highlight w:val="cyan"/>
              </w:rPr>
            </w:pPr>
            <w:r w:rsidRPr="008621E8">
              <w:rPr>
                <w:b/>
                <w:i/>
                <w:szCs w:val="22"/>
                <w:highlight w:val="cyan"/>
              </w:rPr>
              <w:t>deltaMCS</w:t>
            </w:r>
          </w:p>
          <w:p w14:paraId="52D70F88" w14:textId="77777777" w:rsidR="008379C9" w:rsidRPr="008621E8" w:rsidRDefault="008379C9" w:rsidP="008379C9">
            <w:pPr>
              <w:pStyle w:val="TAL"/>
              <w:rPr>
                <w:szCs w:val="22"/>
                <w:highlight w:val="cyan"/>
              </w:rPr>
            </w:pPr>
            <w:r w:rsidRPr="008621E8">
              <w:rPr>
                <w:szCs w:val="22"/>
                <w:highlight w:val="cyan"/>
              </w:rPr>
              <w:t>Indicates whether to apply dela MCS. When the field is absent, the UE applies Ks = 0 in delta_TFC formula for PUSCH. Corresponds to L1 parameter 'deltaMCS-Enabled' (see 38.213, section 7.1)</w:t>
            </w:r>
          </w:p>
        </w:tc>
      </w:tr>
      <w:tr w:rsidR="008379C9" w:rsidRPr="008621E8" w14:paraId="3F3CEBE2" w14:textId="77777777" w:rsidTr="0040018C">
        <w:tc>
          <w:tcPr>
            <w:tcW w:w="14507" w:type="dxa"/>
            <w:shd w:val="clear" w:color="auto" w:fill="auto"/>
          </w:tcPr>
          <w:p w14:paraId="68AD037A" w14:textId="77777777" w:rsidR="008379C9" w:rsidRPr="008621E8" w:rsidRDefault="008379C9" w:rsidP="008379C9">
            <w:pPr>
              <w:pStyle w:val="TAL"/>
              <w:rPr>
                <w:szCs w:val="22"/>
                <w:highlight w:val="cyan"/>
              </w:rPr>
            </w:pPr>
            <w:r w:rsidRPr="008621E8">
              <w:rPr>
                <w:b/>
                <w:i/>
                <w:szCs w:val="22"/>
                <w:highlight w:val="cyan"/>
              </w:rPr>
              <w:t>msg3-Alpha</w:t>
            </w:r>
          </w:p>
          <w:p w14:paraId="506B4B84" w14:textId="77777777" w:rsidR="008379C9" w:rsidRPr="008621E8" w:rsidRDefault="008379C9" w:rsidP="008379C9">
            <w:pPr>
              <w:pStyle w:val="TAL"/>
              <w:rPr>
                <w:szCs w:val="22"/>
                <w:highlight w:val="cyan"/>
              </w:rPr>
            </w:pPr>
            <w:r w:rsidRPr="008621E8">
              <w:rPr>
                <w:szCs w:val="22"/>
                <w:highlight w:val="cyan"/>
              </w:rPr>
              <w:t>Dedicated alpha value for msg3 PUSCH. Corresponds to L1 parameter 'alpha-ue-pusch-msg3' (see 38.213, section 7.1) When the field is absent the UE applies the value 1.</w:t>
            </w:r>
          </w:p>
        </w:tc>
      </w:tr>
      <w:tr w:rsidR="008379C9" w:rsidRPr="008621E8" w14:paraId="556B9593" w14:textId="77777777" w:rsidTr="0040018C">
        <w:tc>
          <w:tcPr>
            <w:tcW w:w="14507" w:type="dxa"/>
            <w:shd w:val="clear" w:color="auto" w:fill="auto"/>
          </w:tcPr>
          <w:p w14:paraId="1F320A48" w14:textId="77777777" w:rsidR="008379C9" w:rsidRPr="008621E8" w:rsidRDefault="008379C9" w:rsidP="008379C9">
            <w:pPr>
              <w:pStyle w:val="TAL"/>
              <w:rPr>
                <w:szCs w:val="22"/>
                <w:highlight w:val="cyan"/>
              </w:rPr>
            </w:pPr>
            <w:r w:rsidRPr="008621E8">
              <w:rPr>
                <w:b/>
                <w:i/>
                <w:szCs w:val="22"/>
                <w:highlight w:val="cyan"/>
              </w:rPr>
              <w:t>p0-AlphaSets</w:t>
            </w:r>
          </w:p>
          <w:p w14:paraId="5DC12314" w14:textId="77777777" w:rsidR="008379C9" w:rsidRPr="008621E8" w:rsidRDefault="008379C9" w:rsidP="008379C9">
            <w:pPr>
              <w:pStyle w:val="TAL"/>
              <w:rPr>
                <w:szCs w:val="22"/>
                <w:highlight w:val="cyan"/>
              </w:rPr>
            </w:pPr>
            <w:r w:rsidRPr="008621E8">
              <w:rPr>
                <w:szCs w:val="22"/>
                <w:highlight w:val="cyan"/>
              </w:rPr>
              <w:t>configuration {p0-pusch,alpha} sets for PUSCH (except msg3), i.e., { {p0,alpha,index1}, {p0,alpha,index2},...}. Corresponds to L1 parameter 'p0-push-alpha-setconfig' (see 38,213, section 7.1)</w:t>
            </w:r>
          </w:p>
        </w:tc>
      </w:tr>
      <w:tr w:rsidR="008379C9" w:rsidRPr="008621E8" w14:paraId="04E002EF" w14:textId="77777777" w:rsidTr="0040018C">
        <w:tc>
          <w:tcPr>
            <w:tcW w:w="14507" w:type="dxa"/>
            <w:shd w:val="clear" w:color="auto" w:fill="auto"/>
          </w:tcPr>
          <w:p w14:paraId="1B56040B" w14:textId="77777777" w:rsidR="008379C9" w:rsidRPr="008621E8" w:rsidRDefault="008379C9" w:rsidP="008379C9">
            <w:pPr>
              <w:pStyle w:val="TAL"/>
              <w:rPr>
                <w:szCs w:val="22"/>
                <w:highlight w:val="cyan"/>
              </w:rPr>
            </w:pPr>
            <w:r w:rsidRPr="008621E8">
              <w:rPr>
                <w:b/>
                <w:i/>
                <w:szCs w:val="22"/>
                <w:highlight w:val="cyan"/>
              </w:rPr>
              <w:t>p0-NominalWithoutGrant</w:t>
            </w:r>
          </w:p>
          <w:p w14:paraId="4DE5D317" w14:textId="77777777" w:rsidR="008379C9" w:rsidRPr="008621E8" w:rsidRDefault="008379C9" w:rsidP="008379C9">
            <w:pPr>
              <w:pStyle w:val="TAL"/>
              <w:rPr>
                <w:szCs w:val="22"/>
                <w:highlight w:val="cyan"/>
              </w:rPr>
            </w:pPr>
            <w:r w:rsidRPr="008621E8">
              <w:rPr>
                <w:szCs w:val="22"/>
                <w:highlight w:val="cyan"/>
              </w:rPr>
              <w:t>P0 value for UL grant-free/SPS based PUSCH. Value in dBm. Only even values (step size 2) allowed. Corresponds to L1 parameter 'p0-nominal-pusch-withoutgrant' (see 38.213, section 7.1)</w:t>
            </w:r>
          </w:p>
        </w:tc>
      </w:tr>
      <w:tr w:rsidR="008379C9" w:rsidRPr="008621E8" w14:paraId="635BD628" w14:textId="77777777" w:rsidTr="0040018C">
        <w:tc>
          <w:tcPr>
            <w:tcW w:w="14507" w:type="dxa"/>
            <w:shd w:val="clear" w:color="auto" w:fill="auto"/>
          </w:tcPr>
          <w:p w14:paraId="20DD3BAE" w14:textId="77777777" w:rsidR="008379C9" w:rsidRPr="008621E8" w:rsidRDefault="008379C9" w:rsidP="008379C9">
            <w:pPr>
              <w:pStyle w:val="TAL"/>
              <w:rPr>
                <w:szCs w:val="22"/>
                <w:highlight w:val="cyan"/>
              </w:rPr>
            </w:pPr>
            <w:r w:rsidRPr="008621E8">
              <w:rPr>
                <w:b/>
                <w:i/>
                <w:szCs w:val="22"/>
                <w:highlight w:val="cyan"/>
              </w:rPr>
              <w:t>pathlossReferenceRSToAddModList</w:t>
            </w:r>
          </w:p>
          <w:p w14:paraId="6247462B"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621E8" w14:paraId="434A0891" w14:textId="77777777" w:rsidTr="0040018C">
        <w:tc>
          <w:tcPr>
            <w:tcW w:w="14507" w:type="dxa"/>
            <w:shd w:val="clear" w:color="auto" w:fill="auto"/>
          </w:tcPr>
          <w:p w14:paraId="5533A402" w14:textId="77777777" w:rsidR="008379C9" w:rsidRPr="008621E8" w:rsidRDefault="008379C9" w:rsidP="008379C9">
            <w:pPr>
              <w:pStyle w:val="TAL"/>
              <w:rPr>
                <w:szCs w:val="22"/>
                <w:highlight w:val="cyan"/>
              </w:rPr>
            </w:pPr>
            <w:r w:rsidRPr="008621E8">
              <w:rPr>
                <w:b/>
                <w:i/>
                <w:szCs w:val="22"/>
                <w:highlight w:val="cyan"/>
              </w:rPr>
              <w:t>sri-PUSCH-MappingToAddModList</w:t>
            </w:r>
          </w:p>
          <w:p w14:paraId="3927B4A6" w14:textId="77777777" w:rsidR="008379C9" w:rsidRPr="008621E8" w:rsidRDefault="008379C9" w:rsidP="008379C9">
            <w:pPr>
              <w:pStyle w:val="TAL"/>
              <w:rPr>
                <w:szCs w:val="22"/>
                <w:highlight w:val="cyan"/>
              </w:rPr>
            </w:pPr>
            <w:r w:rsidRPr="008621E8">
              <w:rPr>
                <w:szCs w:val="22"/>
                <w:highlight w:val="cyan"/>
              </w:rPr>
              <w:t>A list of SRI-PUSCH-PowerControl elements among which one is selected by the SRI field in DCI. Corresponds to L1 parameter 'SRI-PUSCHPowerControl-mapping' (see 38.213, section 7.1)</w:t>
            </w:r>
          </w:p>
        </w:tc>
      </w:tr>
      <w:tr w:rsidR="008379C9" w:rsidRPr="008621E8" w14:paraId="6CD17FEC" w14:textId="77777777" w:rsidTr="0040018C">
        <w:tc>
          <w:tcPr>
            <w:tcW w:w="14507" w:type="dxa"/>
            <w:shd w:val="clear" w:color="auto" w:fill="auto"/>
          </w:tcPr>
          <w:p w14:paraId="0A37685D" w14:textId="77777777" w:rsidR="008379C9" w:rsidRPr="008621E8" w:rsidRDefault="008379C9" w:rsidP="008379C9">
            <w:pPr>
              <w:pStyle w:val="TAL"/>
              <w:rPr>
                <w:szCs w:val="22"/>
                <w:highlight w:val="cyan"/>
              </w:rPr>
            </w:pPr>
            <w:r w:rsidRPr="008621E8">
              <w:rPr>
                <w:b/>
                <w:i/>
                <w:szCs w:val="22"/>
                <w:highlight w:val="cyan"/>
              </w:rPr>
              <w:t>tpc-Accumulation</w:t>
            </w:r>
          </w:p>
          <w:p w14:paraId="0AAB686B" w14:textId="77777777" w:rsidR="008379C9" w:rsidRPr="008621E8" w:rsidRDefault="008379C9" w:rsidP="008379C9">
            <w:pPr>
              <w:pStyle w:val="TAL"/>
              <w:rPr>
                <w:szCs w:val="22"/>
                <w:highlight w:val="cyan"/>
              </w:rPr>
            </w:pPr>
            <w:r w:rsidRPr="008621E8">
              <w:rPr>
                <w:szCs w:val="22"/>
                <w:highlight w:val="cyan"/>
              </w:rPr>
              <w:t xml:space="preserve">If enabled, UE applies TPC commands via accumulation. If not enabled, UE applies the TPC command without accumulation. If </w:t>
            </w:r>
            <w:r w:rsidR="00443C89" w:rsidRPr="008621E8">
              <w:rPr>
                <w:szCs w:val="22"/>
                <w:highlight w:val="cyan"/>
                <w:lang w:val="en-US"/>
              </w:rPr>
              <w:t>the field is</w:t>
            </w:r>
            <w:r w:rsidR="00443C89" w:rsidRPr="008621E8">
              <w:rPr>
                <w:szCs w:val="22"/>
                <w:highlight w:val="cyan"/>
              </w:rPr>
              <w:t xml:space="preserve"> </w:t>
            </w:r>
            <w:r w:rsidRPr="008621E8">
              <w:rPr>
                <w:szCs w:val="22"/>
                <w:highlight w:val="cyan"/>
              </w:rPr>
              <w:t>absent, TPC accumulation is enabled. Corresponds to L1 parameter 'Accumulation-enabled' (see 38.213, section 7.1)</w:t>
            </w:r>
          </w:p>
        </w:tc>
      </w:tr>
      <w:tr w:rsidR="008379C9" w:rsidRPr="008621E8" w14:paraId="2471BD3F" w14:textId="77777777" w:rsidTr="0040018C">
        <w:tc>
          <w:tcPr>
            <w:tcW w:w="14507" w:type="dxa"/>
            <w:shd w:val="clear" w:color="auto" w:fill="auto"/>
          </w:tcPr>
          <w:p w14:paraId="3C2583A2" w14:textId="77777777" w:rsidR="008379C9" w:rsidRPr="008621E8" w:rsidRDefault="008379C9" w:rsidP="008379C9">
            <w:pPr>
              <w:pStyle w:val="TAL"/>
              <w:rPr>
                <w:szCs w:val="22"/>
                <w:highlight w:val="cyan"/>
              </w:rPr>
            </w:pPr>
            <w:r w:rsidRPr="008621E8">
              <w:rPr>
                <w:b/>
                <w:i/>
                <w:szCs w:val="22"/>
                <w:highlight w:val="cyan"/>
              </w:rPr>
              <w:t>twoPUSCH-PC-AdjustmentStates</w:t>
            </w:r>
          </w:p>
          <w:p w14:paraId="0637C448" w14:textId="77777777" w:rsidR="008379C9" w:rsidRPr="008621E8" w:rsidRDefault="008379C9" w:rsidP="008379C9">
            <w:pPr>
              <w:pStyle w:val="TAL"/>
              <w:rPr>
                <w:szCs w:val="22"/>
                <w:highlight w:val="cyan"/>
              </w:rPr>
            </w:pPr>
            <w:r w:rsidRPr="008621E8">
              <w:rPr>
                <w:szCs w:val="22"/>
                <w:highlight w:val="cyan"/>
              </w:rPr>
              <w:t xml:space="preserve">Number of PUSCH power control adjustment states maintained by the UE (i.e., fc(i)). If the field is present (n2) the UE maintains two power control states (i.e., fc(i,1) and fc(i,2)). </w:t>
            </w:r>
            <w:r w:rsidR="00443C89" w:rsidRPr="008621E8">
              <w:rPr>
                <w:szCs w:val="22"/>
                <w:highlight w:val="cyan"/>
                <w:lang w:val="en-US"/>
              </w:rPr>
              <w:t>If the field is absent</w:t>
            </w:r>
            <w:r w:rsidRPr="008621E8">
              <w:rPr>
                <w:szCs w:val="22"/>
                <w:highlight w:val="cyan"/>
              </w:rPr>
              <w:t>, it applies one (i.e., fc(i,1)). Corresponds to L1 parameter 'num-pusch-pcadjustment-states' (see 38.213, section 7.1)</w:t>
            </w:r>
          </w:p>
        </w:tc>
      </w:tr>
    </w:tbl>
    <w:p w14:paraId="3A75F17B"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5EE6D331" w14:textId="77777777" w:rsidTr="0040018C">
        <w:tc>
          <w:tcPr>
            <w:tcW w:w="14507" w:type="dxa"/>
            <w:shd w:val="clear" w:color="auto" w:fill="auto"/>
          </w:tcPr>
          <w:p w14:paraId="59BDBC1F" w14:textId="77777777" w:rsidR="00463A95" w:rsidRPr="008621E8" w:rsidRDefault="00463A95" w:rsidP="00075C2C">
            <w:pPr>
              <w:pStyle w:val="TAH"/>
              <w:rPr>
                <w:szCs w:val="22"/>
                <w:highlight w:val="cyan"/>
              </w:rPr>
            </w:pPr>
            <w:r w:rsidRPr="008621E8">
              <w:rPr>
                <w:i/>
                <w:szCs w:val="22"/>
                <w:highlight w:val="cyan"/>
              </w:rPr>
              <w:t>SRI-PUSCH-PowerControl field descriptions</w:t>
            </w:r>
          </w:p>
        </w:tc>
      </w:tr>
      <w:tr w:rsidR="00463A95" w:rsidRPr="008621E8" w14:paraId="01FB5903" w14:textId="77777777" w:rsidTr="0040018C">
        <w:tc>
          <w:tcPr>
            <w:tcW w:w="14507" w:type="dxa"/>
            <w:shd w:val="clear" w:color="auto" w:fill="auto"/>
          </w:tcPr>
          <w:p w14:paraId="5840E826" w14:textId="77777777" w:rsidR="00463A95" w:rsidRPr="008621E8" w:rsidRDefault="00463A95" w:rsidP="00075C2C">
            <w:pPr>
              <w:pStyle w:val="TAL"/>
              <w:rPr>
                <w:szCs w:val="22"/>
                <w:highlight w:val="cyan"/>
              </w:rPr>
            </w:pPr>
            <w:r w:rsidRPr="008621E8">
              <w:rPr>
                <w:b/>
                <w:i/>
                <w:szCs w:val="22"/>
                <w:highlight w:val="cyan"/>
              </w:rPr>
              <w:t>sri-P0-PUSCH-AlphaSetId</w:t>
            </w:r>
          </w:p>
          <w:p w14:paraId="4D16E27B" w14:textId="77777777" w:rsidR="00463A95" w:rsidRPr="008621E8" w:rsidRDefault="00463A95" w:rsidP="00075C2C">
            <w:pPr>
              <w:pStyle w:val="TAL"/>
              <w:rPr>
                <w:szCs w:val="22"/>
                <w:highlight w:val="cyan"/>
              </w:rPr>
            </w:pPr>
            <w:r w:rsidRPr="008621E8">
              <w:rPr>
                <w:szCs w:val="22"/>
                <w:highlight w:val="cyan"/>
              </w:rPr>
              <w:t>The ID of a P0-PUSCH-AlphaSet as configured in p0-AlphaSets in PUSCH-PowerControl.</w:t>
            </w:r>
          </w:p>
        </w:tc>
      </w:tr>
      <w:tr w:rsidR="00463A95" w:rsidRPr="008621E8" w14:paraId="1EA52579" w14:textId="77777777" w:rsidTr="0040018C">
        <w:tc>
          <w:tcPr>
            <w:tcW w:w="14507" w:type="dxa"/>
            <w:shd w:val="clear" w:color="auto" w:fill="auto"/>
          </w:tcPr>
          <w:p w14:paraId="229270C7" w14:textId="77777777" w:rsidR="00463A95" w:rsidRPr="008621E8" w:rsidRDefault="00463A95" w:rsidP="00075C2C">
            <w:pPr>
              <w:pStyle w:val="TAL"/>
              <w:rPr>
                <w:szCs w:val="22"/>
                <w:highlight w:val="cyan"/>
              </w:rPr>
            </w:pPr>
            <w:r w:rsidRPr="008621E8">
              <w:rPr>
                <w:b/>
                <w:i/>
                <w:szCs w:val="22"/>
                <w:highlight w:val="cyan"/>
              </w:rPr>
              <w:t>sri-PUSCH-ClosedLoopIndex</w:t>
            </w:r>
          </w:p>
          <w:p w14:paraId="66FD4DF9" w14:textId="77777777" w:rsidR="00463A95" w:rsidRPr="008621E8" w:rsidRDefault="00463A95" w:rsidP="00075C2C">
            <w:pPr>
              <w:pStyle w:val="TAL"/>
              <w:rPr>
                <w:szCs w:val="22"/>
                <w:highlight w:val="cyan"/>
              </w:rPr>
            </w:pPr>
            <w:r w:rsidRPr="008621E8">
              <w:rPr>
                <w:szCs w:val="22"/>
                <w:highlight w:val="cyan"/>
              </w:rPr>
              <w:t>The index of the closed power control loop associated with this SRI-PUSCH-PowerControl</w:t>
            </w:r>
          </w:p>
        </w:tc>
      </w:tr>
      <w:tr w:rsidR="00463A95" w:rsidRPr="008621E8" w14:paraId="7A4361F6" w14:textId="77777777" w:rsidTr="0040018C">
        <w:tc>
          <w:tcPr>
            <w:tcW w:w="14507" w:type="dxa"/>
            <w:shd w:val="clear" w:color="auto" w:fill="auto"/>
          </w:tcPr>
          <w:p w14:paraId="409B4888" w14:textId="77777777" w:rsidR="00463A95" w:rsidRPr="008621E8" w:rsidRDefault="00463A95" w:rsidP="00075C2C">
            <w:pPr>
              <w:pStyle w:val="TAL"/>
              <w:rPr>
                <w:szCs w:val="22"/>
                <w:highlight w:val="cyan"/>
              </w:rPr>
            </w:pPr>
            <w:r w:rsidRPr="008621E8">
              <w:rPr>
                <w:b/>
                <w:i/>
                <w:szCs w:val="22"/>
                <w:highlight w:val="cyan"/>
              </w:rPr>
              <w:t>sri-PUSCH-PathlossReferenceRS-Id</w:t>
            </w:r>
          </w:p>
          <w:p w14:paraId="203A5E61" w14:textId="77777777" w:rsidR="00463A95" w:rsidRPr="008621E8" w:rsidRDefault="00463A95" w:rsidP="00075C2C">
            <w:pPr>
              <w:pStyle w:val="TAL"/>
              <w:rPr>
                <w:szCs w:val="22"/>
                <w:highlight w:val="cyan"/>
              </w:rPr>
            </w:pPr>
            <w:r w:rsidRPr="008621E8">
              <w:rPr>
                <w:szCs w:val="22"/>
                <w:highlight w:val="cyan"/>
              </w:rPr>
              <w:t>The ID of PUSCH-PathlossReferenceRS as configured in the pathlossReferenceRSToAddModList in PUSCH-PowerControl.</w:t>
            </w:r>
          </w:p>
        </w:tc>
      </w:tr>
      <w:tr w:rsidR="00463A95" w:rsidRPr="008621E8" w14:paraId="2E76FF26" w14:textId="77777777" w:rsidTr="0040018C">
        <w:tc>
          <w:tcPr>
            <w:tcW w:w="14507" w:type="dxa"/>
            <w:shd w:val="clear" w:color="auto" w:fill="auto"/>
          </w:tcPr>
          <w:p w14:paraId="06121973" w14:textId="77777777" w:rsidR="00463A95" w:rsidRPr="008621E8" w:rsidRDefault="00463A95" w:rsidP="00075C2C">
            <w:pPr>
              <w:pStyle w:val="TAL"/>
              <w:rPr>
                <w:szCs w:val="22"/>
                <w:highlight w:val="cyan"/>
              </w:rPr>
            </w:pPr>
            <w:r w:rsidRPr="008621E8">
              <w:rPr>
                <w:b/>
                <w:i/>
                <w:szCs w:val="22"/>
                <w:highlight w:val="cyan"/>
              </w:rPr>
              <w:t>sri-PUSCH-PowerControlId</w:t>
            </w:r>
          </w:p>
          <w:p w14:paraId="7F6706A6" w14:textId="77777777" w:rsidR="00463A95" w:rsidRPr="008621E8" w:rsidRDefault="00463A95" w:rsidP="00075C2C">
            <w:pPr>
              <w:pStyle w:val="TAL"/>
              <w:rPr>
                <w:szCs w:val="22"/>
                <w:highlight w:val="cyan"/>
              </w:rPr>
            </w:pPr>
            <w:r w:rsidRPr="008621E8">
              <w:rPr>
                <w:szCs w:val="22"/>
                <w:highlight w:val="cyan"/>
              </w:rPr>
              <w:t>The ID of this SRI-PUSCH-PowerControl configuration. It is used as the codepoint (payload) in the SRI DCI field.</w:t>
            </w:r>
          </w:p>
        </w:tc>
      </w:tr>
    </w:tbl>
    <w:p w14:paraId="26271D90" w14:textId="77777777" w:rsidR="00463A95" w:rsidRPr="008621E8" w:rsidRDefault="00463A95" w:rsidP="00463A95">
      <w:pPr>
        <w:rPr>
          <w:highlight w:val="cyan"/>
        </w:rPr>
      </w:pPr>
    </w:p>
    <w:p w14:paraId="45A5DF19" w14:textId="77777777" w:rsidR="001B2E87" w:rsidRPr="008621E8" w:rsidRDefault="001B2E87" w:rsidP="001B2E87">
      <w:pPr>
        <w:pStyle w:val="Heading4"/>
        <w:rPr>
          <w:highlight w:val="cyan"/>
        </w:rPr>
      </w:pPr>
      <w:bookmarkStart w:id="7301" w:name="_Toc510018658"/>
      <w:r w:rsidRPr="008621E8">
        <w:rPr>
          <w:highlight w:val="cyan"/>
        </w:rPr>
        <w:t>–</w:t>
      </w:r>
      <w:r w:rsidRPr="008621E8">
        <w:rPr>
          <w:highlight w:val="cyan"/>
        </w:rPr>
        <w:tab/>
      </w:r>
      <w:r w:rsidRPr="008621E8">
        <w:rPr>
          <w:i/>
          <w:highlight w:val="cyan"/>
        </w:rPr>
        <w:t>PUSCH-ServingCellConfig</w:t>
      </w:r>
      <w:bookmarkEnd w:id="7301"/>
    </w:p>
    <w:p w14:paraId="076CAE5B" w14:textId="77777777" w:rsidR="001B2E87" w:rsidRPr="008621E8" w:rsidRDefault="001B2E87" w:rsidP="001B2E87">
      <w:pPr>
        <w:rPr>
          <w:highlight w:val="cyan"/>
        </w:rPr>
      </w:pPr>
      <w:r w:rsidRPr="008621E8">
        <w:rPr>
          <w:highlight w:val="cyan"/>
        </w:rPr>
        <w:t xml:space="preserve">The IE </w:t>
      </w:r>
      <w:r w:rsidRPr="008621E8">
        <w:rPr>
          <w:i/>
          <w:highlight w:val="cyan"/>
        </w:rPr>
        <w:t>PUSCH-ServingCellConfig</w:t>
      </w:r>
      <w:r w:rsidRPr="008621E8">
        <w:rPr>
          <w:highlight w:val="cyan"/>
        </w:rPr>
        <w:t xml:space="preserve"> is used to configure UE specific PUSCH parameters that are common across the UE's BWPs of one serving cell. </w:t>
      </w:r>
    </w:p>
    <w:p w14:paraId="6F699E97" w14:textId="77777777" w:rsidR="001B2E87" w:rsidRPr="008621E8" w:rsidRDefault="001B2E87" w:rsidP="001B2E87">
      <w:pPr>
        <w:pStyle w:val="TH"/>
        <w:rPr>
          <w:highlight w:val="cyan"/>
        </w:rPr>
      </w:pPr>
      <w:r w:rsidRPr="008621E8">
        <w:rPr>
          <w:i/>
          <w:highlight w:val="cyan"/>
        </w:rPr>
        <w:t>PUSCH-ServingCellConfig</w:t>
      </w:r>
      <w:r w:rsidRPr="008621E8">
        <w:rPr>
          <w:highlight w:val="cyan"/>
        </w:rPr>
        <w:t xml:space="preserve"> information element</w:t>
      </w:r>
    </w:p>
    <w:p w14:paraId="41F5F646" w14:textId="77777777" w:rsidR="001B2E87" w:rsidRPr="008621E8" w:rsidRDefault="001B2E87" w:rsidP="001B2E87">
      <w:pPr>
        <w:pStyle w:val="PL"/>
        <w:rPr>
          <w:color w:val="808080"/>
          <w:highlight w:val="cyan"/>
        </w:rPr>
      </w:pPr>
      <w:r w:rsidRPr="008621E8">
        <w:rPr>
          <w:color w:val="808080"/>
          <w:highlight w:val="cyan"/>
        </w:rPr>
        <w:t>-- ASN1START</w:t>
      </w:r>
    </w:p>
    <w:p w14:paraId="13F5B92B" w14:textId="77777777" w:rsidR="001B2E87" w:rsidRPr="008621E8" w:rsidRDefault="001B2E87" w:rsidP="001B2E87">
      <w:pPr>
        <w:pStyle w:val="PL"/>
        <w:rPr>
          <w:color w:val="808080"/>
          <w:highlight w:val="cyan"/>
        </w:rPr>
      </w:pPr>
      <w:r w:rsidRPr="008621E8">
        <w:rPr>
          <w:color w:val="808080"/>
          <w:highlight w:val="cyan"/>
        </w:rPr>
        <w:t>-- TAG-PUSCH-SERVINGCELLCONFIG-START</w:t>
      </w:r>
    </w:p>
    <w:p w14:paraId="54CD6303" w14:textId="77777777" w:rsidR="001B2E87" w:rsidRPr="008621E8" w:rsidRDefault="001B2E87" w:rsidP="001B2E87">
      <w:pPr>
        <w:pStyle w:val="PL"/>
        <w:rPr>
          <w:highlight w:val="cyan"/>
        </w:rPr>
      </w:pPr>
    </w:p>
    <w:p w14:paraId="665C535D" w14:textId="77777777" w:rsidR="001B2E87" w:rsidRPr="008621E8" w:rsidRDefault="001B2E87" w:rsidP="001B2E87">
      <w:pPr>
        <w:pStyle w:val="PL"/>
        <w:rPr>
          <w:highlight w:val="cyan"/>
        </w:rPr>
      </w:pPr>
      <w:r w:rsidRPr="008621E8">
        <w:rPr>
          <w:highlight w:val="cyan"/>
        </w:rPr>
        <w:t>PU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EF6F87D" w14:textId="77777777" w:rsidR="001B2E87" w:rsidRPr="008621E8" w:rsidRDefault="001B2E87" w:rsidP="00123E0B">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123E0B" w:rsidRPr="008621E8">
        <w:rPr>
          <w:highlight w:val="cyan"/>
        </w:rPr>
        <w:t>PUSCH-CodeBlockGroup</w:t>
      </w:r>
      <w:r w:rsidR="00D42C32" w:rsidRPr="008621E8">
        <w:rPr>
          <w:highlight w:val="cyan"/>
        </w:rPr>
        <w:t>T</w:t>
      </w:r>
      <w:r w:rsidR="00123E0B" w:rsidRPr="008621E8">
        <w:rPr>
          <w:highlight w:val="cyan"/>
        </w:rPr>
        <w:t>ransmission</w:t>
      </w:r>
      <w:r w:rsidRPr="008621E8">
        <w:rPr>
          <w:highlight w:val="cyan"/>
        </w:rPr>
        <w:tab/>
        <w:t>}</w:t>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3A7CE37" w14:textId="77777777" w:rsidR="00F40D4C" w:rsidRPr="008621E8" w:rsidRDefault="00F40D4C" w:rsidP="00F40D4C">
      <w:pPr>
        <w:pStyle w:val="PL"/>
        <w:rPr>
          <w:color w:val="808080"/>
          <w:highlight w:val="cyan"/>
        </w:rPr>
      </w:pPr>
      <w:r w:rsidRPr="008621E8">
        <w:rPr>
          <w:highlight w:val="cyan"/>
        </w:rPr>
        <w:tab/>
        <w:t>rateMatch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imitedBuffer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79F0918" w14:textId="77777777" w:rsidR="00123E0B" w:rsidRPr="008621E8" w:rsidRDefault="00F40D4C" w:rsidP="001B2E87">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xoh6, xoh12, xoh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B2CB3E2" w14:textId="77777777" w:rsidR="001B2E87" w:rsidRPr="008621E8" w:rsidRDefault="00123E0B" w:rsidP="001B2E87">
      <w:pPr>
        <w:pStyle w:val="PL"/>
        <w:rPr>
          <w:highlight w:val="cyan"/>
        </w:rPr>
      </w:pPr>
      <w:r w:rsidRPr="008621E8">
        <w:rPr>
          <w:highlight w:val="cyan"/>
        </w:rPr>
        <w:tab/>
        <w:t>...</w:t>
      </w:r>
    </w:p>
    <w:p w14:paraId="2CFDE0F6" w14:textId="77777777" w:rsidR="001B2E87" w:rsidRPr="008621E8" w:rsidRDefault="001B2E87" w:rsidP="001B2E87">
      <w:pPr>
        <w:pStyle w:val="PL"/>
        <w:rPr>
          <w:highlight w:val="cyan"/>
        </w:rPr>
      </w:pPr>
      <w:r w:rsidRPr="008621E8">
        <w:rPr>
          <w:highlight w:val="cyan"/>
        </w:rPr>
        <w:t>}</w:t>
      </w:r>
    </w:p>
    <w:p w14:paraId="22ABFA96" w14:textId="77777777" w:rsidR="001B2E87" w:rsidRPr="008621E8" w:rsidRDefault="001B2E87" w:rsidP="001B2E87">
      <w:pPr>
        <w:pStyle w:val="PL"/>
        <w:rPr>
          <w:highlight w:val="cyan"/>
        </w:rPr>
      </w:pPr>
    </w:p>
    <w:p w14:paraId="3AB90F54" w14:textId="77777777" w:rsidR="001B2E87" w:rsidRPr="008621E8" w:rsidRDefault="001B2E87" w:rsidP="001B2E87">
      <w:pPr>
        <w:pStyle w:val="PL"/>
        <w:rPr>
          <w:highlight w:val="cyan"/>
        </w:rPr>
      </w:pPr>
      <w:r w:rsidRPr="008621E8">
        <w:rPr>
          <w:highlight w:val="cyan"/>
        </w:rPr>
        <w:t>PUSCH-CodeBlockGroup</w:t>
      </w:r>
      <w:r w:rsidR="00D42C32" w:rsidRPr="008621E8">
        <w:rPr>
          <w:highlight w:val="cyan"/>
        </w:rPr>
        <w:t>T</w:t>
      </w:r>
      <w:r w:rsidRPr="008621E8">
        <w:rPr>
          <w:highlight w:val="cyan"/>
        </w:rPr>
        <w:t>ransmission ::=</w:t>
      </w:r>
      <w:r w:rsidRPr="008621E8">
        <w:rPr>
          <w:highlight w:val="cyan"/>
        </w:rPr>
        <w:tab/>
      </w:r>
      <w:r w:rsidRPr="008621E8">
        <w:rPr>
          <w:color w:val="993366"/>
          <w:highlight w:val="cyan"/>
        </w:rPr>
        <w:t>SEQUENCE</w:t>
      </w:r>
      <w:r w:rsidRPr="008621E8">
        <w:rPr>
          <w:highlight w:val="cyan"/>
        </w:rPr>
        <w:t xml:space="preserve"> {</w:t>
      </w:r>
    </w:p>
    <w:p w14:paraId="688DE440" w14:textId="77777777" w:rsidR="001B2E87" w:rsidRPr="008621E8" w:rsidRDefault="001B2E87" w:rsidP="001B2E87">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267A6A2E" w14:textId="77777777" w:rsidR="001B2E87" w:rsidRPr="008621E8" w:rsidRDefault="001B2E87" w:rsidP="001B2E87">
      <w:pPr>
        <w:pStyle w:val="PL"/>
        <w:rPr>
          <w:highlight w:val="cyan"/>
        </w:rPr>
      </w:pPr>
      <w:r w:rsidRPr="008621E8">
        <w:rPr>
          <w:highlight w:val="cyan"/>
        </w:rPr>
        <w:tab/>
        <w:t>...</w:t>
      </w:r>
    </w:p>
    <w:p w14:paraId="41483503" w14:textId="77777777" w:rsidR="001B2E87" w:rsidRPr="008621E8" w:rsidRDefault="001B2E87" w:rsidP="001B2E87">
      <w:pPr>
        <w:pStyle w:val="PL"/>
        <w:rPr>
          <w:highlight w:val="cyan"/>
        </w:rPr>
      </w:pPr>
      <w:r w:rsidRPr="008621E8">
        <w:rPr>
          <w:highlight w:val="cyan"/>
        </w:rPr>
        <w:t>}</w:t>
      </w:r>
    </w:p>
    <w:p w14:paraId="0A2686D0" w14:textId="77777777" w:rsidR="001B2E87" w:rsidRPr="008621E8" w:rsidRDefault="001B2E87" w:rsidP="001B2E87">
      <w:pPr>
        <w:pStyle w:val="PL"/>
        <w:rPr>
          <w:highlight w:val="cyan"/>
        </w:rPr>
      </w:pPr>
    </w:p>
    <w:p w14:paraId="030EA16C" w14:textId="77777777" w:rsidR="001B2E87" w:rsidRPr="008621E8" w:rsidRDefault="001B2E87" w:rsidP="001B2E87">
      <w:pPr>
        <w:pStyle w:val="PL"/>
        <w:rPr>
          <w:color w:val="808080"/>
          <w:highlight w:val="cyan"/>
        </w:rPr>
      </w:pPr>
      <w:r w:rsidRPr="008621E8">
        <w:rPr>
          <w:color w:val="808080"/>
          <w:highlight w:val="cyan"/>
        </w:rPr>
        <w:t>-- TAG-PUSCH-SERVINGCELLCONFIG-STOP</w:t>
      </w:r>
    </w:p>
    <w:p w14:paraId="63536720" w14:textId="77777777" w:rsidR="001B2E87" w:rsidRPr="008621E8" w:rsidRDefault="001B2E87">
      <w:pPr>
        <w:pStyle w:val="PL"/>
        <w:rPr>
          <w:color w:val="808080"/>
          <w:highlight w:val="cyan"/>
        </w:rPr>
      </w:pPr>
      <w:r w:rsidRPr="008621E8">
        <w:rPr>
          <w:color w:val="808080"/>
          <w:highlight w:val="cyan"/>
        </w:rPr>
        <w:t>-- ASN1STOP</w:t>
      </w:r>
    </w:p>
    <w:p w14:paraId="11A82DF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E8BC687" w14:textId="77777777" w:rsidTr="0040018C">
        <w:tc>
          <w:tcPr>
            <w:tcW w:w="14507" w:type="dxa"/>
            <w:shd w:val="clear" w:color="auto" w:fill="auto"/>
          </w:tcPr>
          <w:p w14:paraId="7BF91AF3" w14:textId="77777777" w:rsidR="008379C9" w:rsidRPr="008621E8" w:rsidRDefault="008379C9" w:rsidP="008379C9">
            <w:pPr>
              <w:pStyle w:val="TAH"/>
              <w:rPr>
                <w:szCs w:val="22"/>
                <w:highlight w:val="cyan"/>
              </w:rPr>
            </w:pPr>
            <w:r w:rsidRPr="008621E8">
              <w:rPr>
                <w:i/>
                <w:szCs w:val="22"/>
                <w:highlight w:val="cyan"/>
              </w:rPr>
              <w:t>PUSCH-CodeBlockGroup</w:t>
            </w:r>
            <w:r w:rsidR="00D42C32" w:rsidRPr="008621E8">
              <w:rPr>
                <w:i/>
                <w:szCs w:val="22"/>
                <w:highlight w:val="cyan"/>
                <w:lang w:val="sv-SE"/>
              </w:rPr>
              <w:t>T</w:t>
            </w:r>
            <w:r w:rsidRPr="008621E8">
              <w:rPr>
                <w:i/>
                <w:szCs w:val="22"/>
                <w:highlight w:val="cyan"/>
              </w:rPr>
              <w:t>ransmission field descriptions</w:t>
            </w:r>
          </w:p>
        </w:tc>
      </w:tr>
      <w:tr w:rsidR="008379C9" w:rsidRPr="008621E8" w14:paraId="46BEAA86" w14:textId="77777777" w:rsidTr="0040018C">
        <w:tc>
          <w:tcPr>
            <w:tcW w:w="14507" w:type="dxa"/>
            <w:shd w:val="clear" w:color="auto" w:fill="auto"/>
          </w:tcPr>
          <w:p w14:paraId="734BF265"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439F063A" w14:textId="77777777" w:rsidR="008379C9" w:rsidRPr="008621E8" w:rsidRDefault="008379C9" w:rsidP="008379C9">
            <w:pPr>
              <w:pStyle w:val="TAL"/>
              <w:rPr>
                <w:szCs w:val="22"/>
                <w:highlight w:val="cyan"/>
              </w:rPr>
            </w:pPr>
            <w:r w:rsidRPr="008621E8">
              <w:rPr>
                <w:szCs w:val="22"/>
                <w:highlight w:val="cyan"/>
              </w:rPr>
              <w:t>Maximum number of code-block-groups (CBGs) per TB (see 38.xxx, section x.x.x, FFS_Ref) For 2 codewords, only the values { n2, n4 } are valid.</w:t>
            </w:r>
          </w:p>
        </w:tc>
      </w:tr>
    </w:tbl>
    <w:p w14:paraId="1BA0AD26"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32BB939" w14:textId="77777777" w:rsidTr="0040018C">
        <w:tc>
          <w:tcPr>
            <w:tcW w:w="14507" w:type="dxa"/>
            <w:shd w:val="clear" w:color="auto" w:fill="auto"/>
          </w:tcPr>
          <w:p w14:paraId="7E1F55CE" w14:textId="77777777" w:rsidR="008379C9" w:rsidRPr="008621E8" w:rsidRDefault="008379C9" w:rsidP="008379C9">
            <w:pPr>
              <w:pStyle w:val="TAH"/>
              <w:rPr>
                <w:szCs w:val="22"/>
                <w:highlight w:val="cyan"/>
              </w:rPr>
            </w:pPr>
            <w:r w:rsidRPr="008621E8">
              <w:rPr>
                <w:i/>
                <w:szCs w:val="22"/>
                <w:highlight w:val="cyan"/>
              </w:rPr>
              <w:t>PUSCH-ServingCellConfig field descriptions</w:t>
            </w:r>
          </w:p>
        </w:tc>
      </w:tr>
      <w:tr w:rsidR="008379C9" w:rsidRPr="008621E8" w14:paraId="782D4957" w14:textId="77777777" w:rsidTr="0040018C">
        <w:tc>
          <w:tcPr>
            <w:tcW w:w="14507" w:type="dxa"/>
            <w:shd w:val="clear" w:color="auto" w:fill="auto"/>
          </w:tcPr>
          <w:p w14:paraId="0F6D7D14" w14:textId="77777777" w:rsidR="008379C9" w:rsidRPr="008621E8" w:rsidRDefault="008379C9" w:rsidP="008379C9">
            <w:pPr>
              <w:pStyle w:val="TAL"/>
              <w:rPr>
                <w:szCs w:val="22"/>
                <w:highlight w:val="cyan"/>
              </w:rPr>
            </w:pPr>
            <w:r w:rsidRPr="008621E8">
              <w:rPr>
                <w:b/>
                <w:i/>
                <w:szCs w:val="22"/>
                <w:highlight w:val="cyan"/>
              </w:rPr>
              <w:t>codeBlockGroupTransmission</w:t>
            </w:r>
          </w:p>
          <w:p w14:paraId="766412AC"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4, section FFS_Section)</w:t>
            </w:r>
          </w:p>
        </w:tc>
      </w:tr>
      <w:tr w:rsidR="008379C9" w:rsidRPr="008621E8" w14:paraId="023BE502" w14:textId="77777777" w:rsidTr="0040018C">
        <w:tc>
          <w:tcPr>
            <w:tcW w:w="14507" w:type="dxa"/>
            <w:shd w:val="clear" w:color="auto" w:fill="auto"/>
          </w:tcPr>
          <w:p w14:paraId="7C638E5B" w14:textId="77777777" w:rsidR="008379C9" w:rsidRPr="008621E8" w:rsidRDefault="008379C9" w:rsidP="008379C9">
            <w:pPr>
              <w:pStyle w:val="TAL"/>
              <w:rPr>
                <w:szCs w:val="22"/>
                <w:highlight w:val="cyan"/>
              </w:rPr>
            </w:pPr>
            <w:r w:rsidRPr="008621E8">
              <w:rPr>
                <w:b/>
                <w:i/>
                <w:szCs w:val="22"/>
                <w:highlight w:val="cyan"/>
              </w:rPr>
              <w:t>rateMatching</w:t>
            </w:r>
          </w:p>
          <w:p w14:paraId="12592DBA" w14:textId="77777777" w:rsidR="008379C9" w:rsidRPr="008621E8" w:rsidRDefault="008379C9" w:rsidP="008379C9">
            <w:pPr>
              <w:pStyle w:val="TAL"/>
              <w:rPr>
                <w:szCs w:val="22"/>
                <w:highlight w:val="cyan"/>
              </w:rPr>
            </w:pPr>
            <w:r w:rsidRPr="008621E8">
              <w:rPr>
                <w:szCs w:val="22"/>
                <w:highlight w:val="cyan"/>
              </w:rPr>
              <w:t>Enables LBRM (Limited buffer rate-matching). When the field is absent the UE applies FBRM (Full buffer rate-matchingLBRM). Corresponds to L1 parameter 'LBRM-FBRM-selection' (see 38.212, section 5.4.2)</w:t>
            </w:r>
          </w:p>
        </w:tc>
      </w:tr>
      <w:tr w:rsidR="008379C9" w:rsidRPr="008621E8" w14:paraId="19A0DBC8" w14:textId="77777777" w:rsidTr="0040018C">
        <w:tc>
          <w:tcPr>
            <w:tcW w:w="14507" w:type="dxa"/>
            <w:shd w:val="clear" w:color="auto" w:fill="auto"/>
          </w:tcPr>
          <w:p w14:paraId="4ECD2630" w14:textId="77777777" w:rsidR="008379C9" w:rsidRPr="008621E8" w:rsidRDefault="008379C9" w:rsidP="008379C9">
            <w:pPr>
              <w:pStyle w:val="TAL"/>
              <w:rPr>
                <w:szCs w:val="22"/>
                <w:highlight w:val="cyan"/>
              </w:rPr>
            </w:pPr>
            <w:r w:rsidRPr="008621E8">
              <w:rPr>
                <w:b/>
                <w:i/>
                <w:szCs w:val="22"/>
                <w:highlight w:val="cyan"/>
              </w:rPr>
              <w:t>xOverhead</w:t>
            </w:r>
          </w:p>
          <w:p w14:paraId="2F3EDC94"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the value 'xoh0'. Corresponds to L1 parameter 'Xoh-PUSCH' (see 38.214, section 5.1.3.2)</w:t>
            </w:r>
          </w:p>
        </w:tc>
      </w:tr>
    </w:tbl>
    <w:p w14:paraId="4B1C3C1B" w14:textId="77777777" w:rsidR="008379C9" w:rsidRPr="008621E8" w:rsidRDefault="008379C9" w:rsidP="008379C9">
      <w:pPr>
        <w:rPr>
          <w:highlight w:val="cyan"/>
        </w:rPr>
      </w:pPr>
    </w:p>
    <w:p w14:paraId="153AB758" w14:textId="77777777" w:rsidR="002C77C4" w:rsidRPr="008621E8" w:rsidRDefault="002C77C4" w:rsidP="002C77C4">
      <w:pPr>
        <w:pStyle w:val="Heading4"/>
        <w:rPr>
          <w:highlight w:val="cyan"/>
        </w:rPr>
      </w:pPr>
      <w:bookmarkStart w:id="7302" w:name="_Toc510018659"/>
      <w:r w:rsidRPr="008621E8">
        <w:rPr>
          <w:highlight w:val="cyan"/>
        </w:rPr>
        <w:t>–</w:t>
      </w:r>
      <w:r w:rsidRPr="008621E8">
        <w:rPr>
          <w:highlight w:val="cyan"/>
        </w:rPr>
        <w:tab/>
      </w:r>
      <w:r w:rsidRPr="008621E8">
        <w:rPr>
          <w:i/>
          <w:highlight w:val="cyan"/>
        </w:rPr>
        <w:t>PUSCH-TimeDomainResourceAllocation</w:t>
      </w:r>
      <w:bookmarkEnd w:id="7302"/>
      <w:r w:rsidR="000B41E7" w:rsidRPr="008621E8">
        <w:rPr>
          <w:i/>
          <w:highlight w:val="cyan"/>
        </w:rPr>
        <w:t>List</w:t>
      </w:r>
    </w:p>
    <w:p w14:paraId="08987527" w14:textId="77777777" w:rsidR="002C77C4" w:rsidRPr="008621E8" w:rsidRDefault="002C77C4" w:rsidP="002C77C4">
      <w:pPr>
        <w:rPr>
          <w:highlight w:val="cyan"/>
        </w:rPr>
      </w:pPr>
      <w:r w:rsidRPr="008621E8">
        <w:rPr>
          <w:highlight w:val="cyan"/>
        </w:rPr>
        <w:t xml:space="preserve">The IE </w:t>
      </w:r>
      <w:r w:rsidRPr="008621E8">
        <w:rPr>
          <w:i/>
          <w:highlight w:val="cyan"/>
        </w:rPr>
        <w:t>PUSCH-TimeDomainResourceAllocation</w:t>
      </w:r>
      <w:r w:rsidRPr="008621E8">
        <w:rPr>
          <w:highlight w:val="cyan"/>
        </w:rPr>
        <w:t xml:space="preserve"> is used to configure a time domain relation between PDCCH and PUSCH.</w:t>
      </w:r>
      <w:r w:rsidR="000B41E7" w:rsidRPr="008621E8">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5BD305E6" w14:textId="77777777" w:rsidR="002C77C4" w:rsidRPr="008621E8" w:rsidRDefault="002C77C4" w:rsidP="002C77C4">
      <w:pPr>
        <w:pStyle w:val="TH"/>
        <w:rPr>
          <w:highlight w:val="cyan"/>
        </w:rPr>
      </w:pPr>
      <w:r w:rsidRPr="008621E8">
        <w:rPr>
          <w:i/>
          <w:highlight w:val="cyan"/>
        </w:rPr>
        <w:t>PUSCH-TimeDomainResourceAllocation</w:t>
      </w:r>
      <w:r w:rsidRPr="008621E8">
        <w:rPr>
          <w:highlight w:val="cyan"/>
        </w:rPr>
        <w:t xml:space="preserve"> information element</w:t>
      </w:r>
    </w:p>
    <w:p w14:paraId="49963341" w14:textId="77777777" w:rsidR="002C77C4" w:rsidRPr="008621E8" w:rsidRDefault="002C77C4" w:rsidP="002C77C4">
      <w:pPr>
        <w:pStyle w:val="PL"/>
        <w:rPr>
          <w:color w:val="808080"/>
          <w:highlight w:val="cyan"/>
        </w:rPr>
      </w:pPr>
      <w:r w:rsidRPr="008621E8">
        <w:rPr>
          <w:color w:val="808080"/>
          <w:highlight w:val="cyan"/>
        </w:rPr>
        <w:t>-- ASN1START</w:t>
      </w:r>
    </w:p>
    <w:p w14:paraId="22391144" w14:textId="77777777"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ART</w:t>
      </w:r>
    </w:p>
    <w:p w14:paraId="02583094" w14:textId="77777777" w:rsidR="00720770" w:rsidRPr="008621E8" w:rsidRDefault="00720770" w:rsidP="00720770">
      <w:pPr>
        <w:pStyle w:val="PL"/>
        <w:rPr>
          <w:highlight w:val="cyan"/>
        </w:rPr>
      </w:pPr>
    </w:p>
    <w:p w14:paraId="0C4C4D33" w14:textId="77777777" w:rsidR="00720770" w:rsidRPr="008621E8" w:rsidRDefault="00720770" w:rsidP="00720770">
      <w:pPr>
        <w:pStyle w:val="PL"/>
        <w:rPr>
          <w:highlight w:val="cyan"/>
        </w:rPr>
      </w:pPr>
      <w:r w:rsidRPr="008621E8">
        <w:rPr>
          <w:highlight w:val="cyan"/>
        </w:rPr>
        <w:t xml:space="preserve">PUSCH-TimeDomainResourceAllocationList ::= </w:t>
      </w:r>
      <w:r w:rsidRPr="008621E8">
        <w:rPr>
          <w:highlight w:val="cyan"/>
        </w:rPr>
        <w:tab/>
        <w:t>SEQUENCE (SIZE(1..maxNrofUL-Allocations)) OF PUSCH-TimeDomainResourceAllocation</w:t>
      </w:r>
    </w:p>
    <w:p w14:paraId="663A502E" w14:textId="77777777" w:rsidR="002C77C4" w:rsidRPr="008621E8" w:rsidRDefault="002C77C4" w:rsidP="002C77C4">
      <w:pPr>
        <w:pStyle w:val="PL"/>
        <w:rPr>
          <w:highlight w:val="cyan"/>
        </w:rPr>
      </w:pPr>
    </w:p>
    <w:p w14:paraId="6622DD73" w14:textId="77777777" w:rsidR="002C77C4" w:rsidRPr="008621E8" w:rsidRDefault="002C77C4" w:rsidP="002C77C4">
      <w:pPr>
        <w:pStyle w:val="PL"/>
        <w:rPr>
          <w:highlight w:val="cyan"/>
        </w:rPr>
      </w:pPr>
      <w:r w:rsidRPr="008621E8">
        <w:rPr>
          <w:highlight w:val="cyan"/>
        </w:rPr>
        <w:t xml:space="preserve">PUSCH-TimeDomainResourceAllocation ::= </w:t>
      </w:r>
      <w:r w:rsidRPr="008621E8">
        <w:rPr>
          <w:highlight w:val="cyan"/>
        </w:rPr>
        <w:tab/>
      </w:r>
      <w:r w:rsidRPr="008621E8">
        <w:rPr>
          <w:color w:val="993366"/>
          <w:highlight w:val="cyan"/>
        </w:rPr>
        <w:t>SEQUENCE</w:t>
      </w:r>
      <w:r w:rsidRPr="008621E8">
        <w:rPr>
          <w:highlight w:val="cyan"/>
        </w:rPr>
        <w:t xml:space="preserve"> {</w:t>
      </w:r>
    </w:p>
    <w:p w14:paraId="62967325" w14:textId="77777777" w:rsidR="002C77C4" w:rsidRPr="008621E8" w:rsidRDefault="002C77C4" w:rsidP="002C77C4">
      <w:pPr>
        <w:pStyle w:val="PL"/>
        <w:rPr>
          <w:color w:val="808080"/>
          <w:highlight w:val="cyan"/>
        </w:rPr>
      </w:pPr>
      <w:r w:rsidRPr="008621E8">
        <w:rPr>
          <w:highlight w:val="cyan"/>
        </w:rPr>
        <w:tab/>
        <w:t>k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0CC41A3" w14:textId="77777777" w:rsidR="002C77C4" w:rsidRPr="008621E8" w:rsidRDefault="002C77C4" w:rsidP="002C77C4">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color w:val="993366"/>
          <w:highlight w:val="cyan"/>
        </w:rPr>
        <w:t>ENUMERATED</w:t>
      </w:r>
      <w:r w:rsidRPr="008621E8">
        <w:rPr>
          <w:highlight w:val="cyan"/>
        </w:rPr>
        <w:t xml:space="preserve"> {typeA, typeB},</w:t>
      </w:r>
    </w:p>
    <w:p w14:paraId="76FED2F8" w14:textId="77777777" w:rsidR="002C77C4" w:rsidRPr="008621E8" w:rsidRDefault="002C77C4" w:rsidP="002C77C4">
      <w:pPr>
        <w:pStyle w:val="PL"/>
        <w:rPr>
          <w:highlight w:val="cyan"/>
        </w:rPr>
      </w:pPr>
      <w:r w:rsidRPr="008621E8">
        <w:rPr>
          <w:highlight w:val="cyan"/>
        </w:rPr>
        <w:tab/>
        <w:t>startSymbolAndLength</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0B549F" w:rsidRPr="008621E8">
        <w:rPr>
          <w:highlight w:val="cyan"/>
        </w:rPr>
        <w:t>INTEGER (0..127)</w:t>
      </w:r>
    </w:p>
    <w:p w14:paraId="28F05C3F" w14:textId="77777777" w:rsidR="002C77C4" w:rsidRPr="008621E8" w:rsidRDefault="002C77C4" w:rsidP="002C77C4">
      <w:pPr>
        <w:pStyle w:val="PL"/>
        <w:rPr>
          <w:highlight w:val="cyan"/>
        </w:rPr>
      </w:pPr>
      <w:r w:rsidRPr="008621E8">
        <w:rPr>
          <w:highlight w:val="cyan"/>
        </w:rPr>
        <w:t>}</w:t>
      </w:r>
    </w:p>
    <w:p w14:paraId="280FA2F2" w14:textId="77777777" w:rsidR="002C77C4" w:rsidRPr="008621E8" w:rsidRDefault="002C77C4" w:rsidP="002C77C4">
      <w:pPr>
        <w:pStyle w:val="PL"/>
        <w:rPr>
          <w:highlight w:val="cyan"/>
        </w:rPr>
      </w:pPr>
    </w:p>
    <w:p w14:paraId="7AEAF162" w14:textId="77777777"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OP</w:t>
      </w:r>
    </w:p>
    <w:p w14:paraId="223B23C8" w14:textId="77777777" w:rsidR="002C77C4" w:rsidRPr="008621E8" w:rsidRDefault="002C77C4" w:rsidP="00302AF7">
      <w:pPr>
        <w:pStyle w:val="PL"/>
        <w:rPr>
          <w:color w:val="808080"/>
          <w:highlight w:val="cyan"/>
        </w:rPr>
      </w:pPr>
      <w:r w:rsidRPr="008621E8">
        <w:rPr>
          <w:color w:val="808080"/>
          <w:highlight w:val="cyan"/>
        </w:rPr>
        <w:t>-- ASN1STOP</w:t>
      </w:r>
    </w:p>
    <w:p w14:paraId="51D867C7"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F5621CB" w14:textId="77777777" w:rsidTr="0040018C">
        <w:tc>
          <w:tcPr>
            <w:tcW w:w="14507" w:type="dxa"/>
            <w:shd w:val="clear" w:color="auto" w:fill="auto"/>
          </w:tcPr>
          <w:p w14:paraId="76121901" w14:textId="77777777" w:rsidR="008379C9" w:rsidRPr="008621E8" w:rsidRDefault="008379C9" w:rsidP="008379C9">
            <w:pPr>
              <w:pStyle w:val="TAH"/>
              <w:rPr>
                <w:szCs w:val="22"/>
                <w:highlight w:val="cyan"/>
              </w:rPr>
            </w:pPr>
            <w:r w:rsidRPr="008621E8">
              <w:rPr>
                <w:i/>
                <w:szCs w:val="22"/>
                <w:highlight w:val="cyan"/>
              </w:rPr>
              <w:t>PUSCH-TimeDomainResourceAllocation</w:t>
            </w:r>
            <w:r w:rsidR="000B41E7" w:rsidRPr="008621E8">
              <w:rPr>
                <w:i/>
                <w:szCs w:val="22"/>
                <w:highlight w:val="cyan"/>
              </w:rPr>
              <w:t>List</w:t>
            </w:r>
            <w:r w:rsidRPr="008621E8">
              <w:rPr>
                <w:i/>
                <w:szCs w:val="22"/>
                <w:highlight w:val="cyan"/>
              </w:rPr>
              <w:t xml:space="preserve"> field descriptions</w:t>
            </w:r>
          </w:p>
        </w:tc>
      </w:tr>
      <w:tr w:rsidR="008379C9" w:rsidRPr="008621E8" w14:paraId="05A35193" w14:textId="77777777" w:rsidTr="0040018C">
        <w:tc>
          <w:tcPr>
            <w:tcW w:w="14507" w:type="dxa"/>
            <w:shd w:val="clear" w:color="auto" w:fill="auto"/>
          </w:tcPr>
          <w:p w14:paraId="165B27EA" w14:textId="77777777" w:rsidR="008379C9" w:rsidRPr="008621E8" w:rsidRDefault="008379C9" w:rsidP="008379C9">
            <w:pPr>
              <w:pStyle w:val="TAL"/>
              <w:rPr>
                <w:szCs w:val="22"/>
                <w:highlight w:val="cyan"/>
              </w:rPr>
            </w:pPr>
            <w:r w:rsidRPr="008621E8">
              <w:rPr>
                <w:b/>
                <w:i/>
                <w:szCs w:val="22"/>
                <w:highlight w:val="cyan"/>
              </w:rPr>
              <w:t>k2</w:t>
            </w:r>
          </w:p>
          <w:p w14:paraId="4216F434" w14:textId="77777777" w:rsidR="008379C9" w:rsidRPr="008621E8" w:rsidRDefault="008379C9" w:rsidP="008379C9">
            <w:pPr>
              <w:pStyle w:val="TAL"/>
              <w:rPr>
                <w:szCs w:val="22"/>
                <w:highlight w:val="cyan"/>
              </w:rPr>
            </w:pPr>
            <w:r w:rsidRPr="008621E8">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621E8" w14:paraId="3E7DB72E" w14:textId="77777777" w:rsidTr="0040018C">
        <w:tc>
          <w:tcPr>
            <w:tcW w:w="14507" w:type="dxa"/>
            <w:shd w:val="clear" w:color="auto" w:fill="auto"/>
          </w:tcPr>
          <w:p w14:paraId="657D3058" w14:textId="77777777" w:rsidR="008379C9" w:rsidRPr="008621E8" w:rsidRDefault="008379C9" w:rsidP="008379C9">
            <w:pPr>
              <w:pStyle w:val="TAL"/>
              <w:rPr>
                <w:szCs w:val="22"/>
                <w:highlight w:val="cyan"/>
              </w:rPr>
            </w:pPr>
            <w:r w:rsidRPr="008621E8">
              <w:rPr>
                <w:b/>
                <w:i/>
                <w:szCs w:val="22"/>
                <w:highlight w:val="cyan"/>
              </w:rPr>
              <w:t>mappingType</w:t>
            </w:r>
          </w:p>
          <w:p w14:paraId="0EB485CD" w14:textId="77777777" w:rsidR="008379C9" w:rsidRPr="008621E8" w:rsidRDefault="008379C9" w:rsidP="008379C9">
            <w:pPr>
              <w:pStyle w:val="TAL"/>
              <w:rPr>
                <w:szCs w:val="22"/>
                <w:highlight w:val="cyan"/>
              </w:rPr>
            </w:pPr>
            <w:r w:rsidRPr="008621E8">
              <w:rPr>
                <w:szCs w:val="22"/>
                <w:highlight w:val="cyan"/>
              </w:rPr>
              <w:t>Mapping type. Corresponds to L1 parameter 'Mapping-type' (see 38.214, section FFS_Section)</w:t>
            </w:r>
          </w:p>
        </w:tc>
      </w:tr>
      <w:tr w:rsidR="008379C9" w:rsidRPr="008621E8" w14:paraId="6C94A4BB" w14:textId="77777777" w:rsidTr="0040018C">
        <w:tc>
          <w:tcPr>
            <w:tcW w:w="14507" w:type="dxa"/>
            <w:shd w:val="clear" w:color="auto" w:fill="auto"/>
          </w:tcPr>
          <w:p w14:paraId="77E931E7" w14:textId="77777777" w:rsidR="008379C9" w:rsidRPr="008621E8" w:rsidRDefault="008379C9" w:rsidP="008379C9">
            <w:pPr>
              <w:pStyle w:val="TAL"/>
              <w:rPr>
                <w:szCs w:val="22"/>
                <w:highlight w:val="cyan"/>
              </w:rPr>
            </w:pPr>
            <w:r w:rsidRPr="008621E8">
              <w:rPr>
                <w:b/>
                <w:i/>
                <w:szCs w:val="22"/>
                <w:highlight w:val="cyan"/>
              </w:rPr>
              <w:t>startSymbolAndLength</w:t>
            </w:r>
          </w:p>
          <w:p w14:paraId="482C7516" w14:textId="77777777" w:rsidR="008379C9"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 Corresponds to L1 parameter 'Index-start-len' (see 38.214, section FFS_Section)</w:t>
            </w:r>
          </w:p>
        </w:tc>
      </w:tr>
    </w:tbl>
    <w:p w14:paraId="1D808EAD" w14:textId="77777777" w:rsidR="008379C9" w:rsidRPr="008621E8" w:rsidRDefault="008379C9" w:rsidP="008379C9">
      <w:pPr>
        <w:rPr>
          <w:highlight w:val="cyan"/>
        </w:rPr>
      </w:pPr>
    </w:p>
    <w:p w14:paraId="67EE3652" w14:textId="77777777" w:rsidR="00B57E4D" w:rsidRPr="008621E8" w:rsidRDefault="00B57E4D" w:rsidP="00B57E4D">
      <w:pPr>
        <w:pStyle w:val="Heading4"/>
        <w:rPr>
          <w:highlight w:val="cyan"/>
        </w:rPr>
      </w:pPr>
      <w:bookmarkStart w:id="7303" w:name="_Toc510018660"/>
      <w:r w:rsidRPr="008621E8">
        <w:rPr>
          <w:highlight w:val="cyan"/>
        </w:rPr>
        <w:t>–</w:t>
      </w:r>
      <w:r w:rsidRPr="008621E8">
        <w:rPr>
          <w:highlight w:val="cyan"/>
        </w:rPr>
        <w:tab/>
      </w:r>
      <w:r w:rsidRPr="008621E8">
        <w:rPr>
          <w:i/>
          <w:highlight w:val="cyan"/>
        </w:rPr>
        <w:t>PUSCH-TPC-CommandConfig</w:t>
      </w:r>
      <w:bookmarkEnd w:id="7303"/>
    </w:p>
    <w:p w14:paraId="38A6DFD3" w14:textId="77777777" w:rsidR="00B57E4D" w:rsidRPr="008621E8" w:rsidRDefault="00B57E4D" w:rsidP="00B57E4D">
      <w:pPr>
        <w:rPr>
          <w:highlight w:val="cyan"/>
        </w:rPr>
      </w:pPr>
      <w:r w:rsidRPr="008621E8">
        <w:rPr>
          <w:highlight w:val="cyan"/>
        </w:rPr>
        <w:t xml:space="preserve">The IE </w:t>
      </w:r>
      <w:r w:rsidRPr="008621E8">
        <w:rPr>
          <w:i/>
          <w:highlight w:val="cyan"/>
        </w:rPr>
        <w:t>PUSCH-TPC-CommandConfig</w:t>
      </w:r>
      <w:r w:rsidRPr="008621E8">
        <w:rPr>
          <w:highlight w:val="cyan"/>
        </w:rPr>
        <w:t xml:space="preserve"> is used to configure the UE for extracting TPC commands for PUSCH from a group-TPC messages on DCI.</w:t>
      </w:r>
    </w:p>
    <w:p w14:paraId="74E57B0A" w14:textId="77777777" w:rsidR="00B57E4D" w:rsidRPr="008621E8" w:rsidRDefault="00B57E4D" w:rsidP="00B57E4D">
      <w:pPr>
        <w:pStyle w:val="TH"/>
        <w:rPr>
          <w:highlight w:val="cyan"/>
        </w:rPr>
      </w:pPr>
      <w:r w:rsidRPr="008621E8">
        <w:rPr>
          <w:i/>
          <w:highlight w:val="cyan"/>
        </w:rPr>
        <w:t>PUSCH-TPC-CommandConfig</w:t>
      </w:r>
      <w:r w:rsidRPr="008621E8">
        <w:rPr>
          <w:highlight w:val="cyan"/>
        </w:rPr>
        <w:t xml:space="preserve"> information element</w:t>
      </w:r>
    </w:p>
    <w:p w14:paraId="22AE2339" w14:textId="77777777" w:rsidR="00B57E4D" w:rsidRPr="008621E8" w:rsidRDefault="00B57E4D" w:rsidP="00B57E4D">
      <w:pPr>
        <w:pStyle w:val="PL"/>
        <w:rPr>
          <w:color w:val="808080"/>
          <w:highlight w:val="cyan"/>
        </w:rPr>
      </w:pPr>
      <w:r w:rsidRPr="008621E8">
        <w:rPr>
          <w:color w:val="808080"/>
          <w:highlight w:val="cyan"/>
        </w:rPr>
        <w:t>-- ASN1START</w:t>
      </w:r>
    </w:p>
    <w:p w14:paraId="0D8A0D77" w14:textId="77777777" w:rsidR="00B57E4D" w:rsidRPr="008621E8" w:rsidRDefault="00B57E4D" w:rsidP="00B57E4D">
      <w:pPr>
        <w:pStyle w:val="PL"/>
        <w:rPr>
          <w:color w:val="808080"/>
          <w:highlight w:val="cyan"/>
        </w:rPr>
      </w:pPr>
      <w:r w:rsidRPr="008621E8">
        <w:rPr>
          <w:color w:val="808080"/>
          <w:highlight w:val="cyan"/>
        </w:rPr>
        <w:t>-- TAG-PUSCH-TPC-COMMANDCONFIG-START</w:t>
      </w:r>
    </w:p>
    <w:p w14:paraId="043333D9" w14:textId="77777777" w:rsidR="00B57E4D" w:rsidRPr="008621E8" w:rsidRDefault="00B57E4D" w:rsidP="00B57E4D">
      <w:pPr>
        <w:pStyle w:val="PL"/>
        <w:rPr>
          <w:highlight w:val="cyan"/>
        </w:rPr>
      </w:pPr>
    </w:p>
    <w:p w14:paraId="3B58C65A" w14:textId="77777777" w:rsidR="00B57E4D" w:rsidRPr="008621E8" w:rsidRDefault="00B57E4D" w:rsidP="00B57E4D">
      <w:pPr>
        <w:pStyle w:val="PL"/>
        <w:rPr>
          <w:highlight w:val="cyan"/>
        </w:rPr>
      </w:pPr>
      <w:r w:rsidRPr="008621E8">
        <w:rPr>
          <w:highlight w:val="cyan"/>
        </w:rPr>
        <w:t>PUSCH-TPC-Command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BE3F37" w14:textId="77777777" w:rsidR="00B57E4D" w:rsidRPr="008621E8" w:rsidRDefault="00B57E4D" w:rsidP="00B57E4D">
      <w:pPr>
        <w:pStyle w:val="PL"/>
        <w:rPr>
          <w:color w:val="808080"/>
          <w:highlight w:val="cyan"/>
        </w:rPr>
      </w:pPr>
      <w:r w:rsidRPr="008621E8">
        <w:rPr>
          <w:highlight w:val="cyan"/>
        </w:rPr>
        <w:tab/>
        <w:t>tp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color w:val="993366"/>
          <w:highlight w:val="cyan"/>
        </w:rPr>
        <w:t>OPTIONAL</w:t>
      </w:r>
      <w:r w:rsidRPr="008621E8">
        <w:rPr>
          <w:highlight w:val="cyan"/>
        </w:rPr>
        <w:t>,</w:t>
      </w:r>
      <w:r w:rsidR="009A7DA7" w:rsidRPr="008621E8">
        <w:rPr>
          <w:highlight w:val="cyan"/>
        </w:rPr>
        <w:tab/>
      </w:r>
      <w:r w:rsidR="009A7DA7" w:rsidRPr="008621E8">
        <w:rPr>
          <w:color w:val="808080"/>
          <w:highlight w:val="cyan"/>
        </w:rPr>
        <w:t>-- Cond SUL</w:t>
      </w:r>
    </w:p>
    <w:p w14:paraId="388BF6A0" w14:textId="77777777" w:rsidR="00B57E4D" w:rsidRPr="008621E8" w:rsidRDefault="00B57E4D" w:rsidP="00B57E4D">
      <w:pPr>
        <w:pStyle w:val="PL"/>
        <w:rPr>
          <w:color w:val="808080"/>
          <w:highlight w:val="cyan"/>
        </w:rPr>
      </w:pPr>
      <w:r w:rsidRPr="008621E8">
        <w:rPr>
          <w:highlight w:val="cyan"/>
        </w:rPr>
        <w:tab/>
        <w:t>tpc-Inde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Pr="008621E8">
        <w:rPr>
          <w:color w:val="993366"/>
          <w:highlight w:val="cyan"/>
        </w:rPr>
        <w:t>OPTIONAL</w:t>
      </w:r>
      <w:r w:rsidRPr="008621E8">
        <w:rPr>
          <w:highlight w:val="cyan"/>
        </w:rPr>
        <w:t>,</w:t>
      </w:r>
      <w:r w:rsidR="009A7DA7" w:rsidRPr="008621E8">
        <w:rPr>
          <w:highlight w:val="cyan"/>
        </w:rPr>
        <w:tab/>
      </w:r>
      <w:r w:rsidRPr="008621E8">
        <w:rPr>
          <w:color w:val="808080"/>
          <w:highlight w:val="cyan"/>
        </w:rPr>
        <w:t>-- Cond SUL-Only</w:t>
      </w:r>
    </w:p>
    <w:p w14:paraId="6C812333" w14:textId="77777777" w:rsidR="00B57E4D" w:rsidRPr="008621E8" w:rsidRDefault="00B57E4D" w:rsidP="00B57E4D">
      <w:pPr>
        <w:pStyle w:val="PL"/>
        <w:rPr>
          <w:color w:val="808080"/>
          <w:highlight w:val="cyan"/>
        </w:rPr>
      </w:pPr>
      <w:r w:rsidRPr="008621E8">
        <w:rPr>
          <w:highlight w:val="cyan"/>
        </w:rPr>
        <w:tab/>
        <w:t>targ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1305BE1" w14:textId="77777777" w:rsidR="00B57E4D" w:rsidRPr="008621E8" w:rsidRDefault="00B57E4D" w:rsidP="00B57E4D">
      <w:pPr>
        <w:pStyle w:val="PL"/>
        <w:rPr>
          <w:highlight w:val="cyan"/>
        </w:rPr>
      </w:pPr>
      <w:r w:rsidRPr="008621E8">
        <w:rPr>
          <w:highlight w:val="cyan"/>
        </w:rPr>
        <w:tab/>
        <w:t>...</w:t>
      </w:r>
    </w:p>
    <w:p w14:paraId="2741A66C" w14:textId="77777777" w:rsidR="00B57E4D" w:rsidRPr="008621E8" w:rsidRDefault="00B57E4D" w:rsidP="00B57E4D">
      <w:pPr>
        <w:pStyle w:val="PL"/>
        <w:rPr>
          <w:highlight w:val="cyan"/>
        </w:rPr>
      </w:pPr>
      <w:r w:rsidRPr="008621E8">
        <w:rPr>
          <w:highlight w:val="cyan"/>
        </w:rPr>
        <w:t>}</w:t>
      </w:r>
    </w:p>
    <w:p w14:paraId="1C9A555A" w14:textId="77777777" w:rsidR="00B57E4D" w:rsidRPr="008621E8" w:rsidRDefault="00B57E4D" w:rsidP="00B57E4D">
      <w:pPr>
        <w:pStyle w:val="PL"/>
        <w:rPr>
          <w:highlight w:val="cyan"/>
        </w:rPr>
      </w:pPr>
    </w:p>
    <w:p w14:paraId="67C9288C" w14:textId="77777777" w:rsidR="00B57E4D" w:rsidRPr="008621E8" w:rsidRDefault="00B57E4D" w:rsidP="00B57E4D">
      <w:pPr>
        <w:pStyle w:val="PL"/>
        <w:rPr>
          <w:color w:val="808080"/>
          <w:highlight w:val="cyan"/>
        </w:rPr>
      </w:pPr>
      <w:r w:rsidRPr="008621E8">
        <w:rPr>
          <w:color w:val="808080"/>
          <w:highlight w:val="cyan"/>
        </w:rPr>
        <w:t>-- TAG-PUSCH-TPC-COMMANDCONFIG-STOP</w:t>
      </w:r>
    </w:p>
    <w:p w14:paraId="2B256E4F" w14:textId="77777777" w:rsidR="00B57E4D" w:rsidRPr="008621E8" w:rsidRDefault="00B57E4D" w:rsidP="00B57E4D">
      <w:pPr>
        <w:pStyle w:val="PL"/>
        <w:rPr>
          <w:color w:val="808080"/>
          <w:highlight w:val="cyan"/>
        </w:rPr>
      </w:pPr>
      <w:r w:rsidRPr="008621E8">
        <w:rPr>
          <w:color w:val="808080"/>
          <w:highlight w:val="cyan"/>
        </w:rPr>
        <w:t>-- ASN1STOP</w:t>
      </w:r>
    </w:p>
    <w:p w14:paraId="5605924E" w14:textId="77777777" w:rsidR="009A7DA7" w:rsidRPr="008621E8"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0EA82BF" w14:textId="77777777" w:rsidTr="0040018C">
        <w:tc>
          <w:tcPr>
            <w:tcW w:w="14507" w:type="dxa"/>
            <w:shd w:val="clear" w:color="auto" w:fill="auto"/>
          </w:tcPr>
          <w:p w14:paraId="2ECAB0B9" w14:textId="77777777" w:rsidR="008379C9" w:rsidRPr="008621E8" w:rsidRDefault="008379C9" w:rsidP="008379C9">
            <w:pPr>
              <w:pStyle w:val="TAH"/>
              <w:rPr>
                <w:szCs w:val="22"/>
                <w:highlight w:val="cyan"/>
              </w:rPr>
            </w:pPr>
            <w:r w:rsidRPr="008621E8">
              <w:rPr>
                <w:i/>
                <w:szCs w:val="22"/>
                <w:highlight w:val="cyan"/>
              </w:rPr>
              <w:t>PUSCH-TPC-CommandConfig field descriptions</w:t>
            </w:r>
          </w:p>
        </w:tc>
      </w:tr>
      <w:tr w:rsidR="008379C9" w:rsidRPr="008621E8" w14:paraId="06D5EA07" w14:textId="77777777" w:rsidTr="0040018C">
        <w:tc>
          <w:tcPr>
            <w:tcW w:w="14507" w:type="dxa"/>
            <w:shd w:val="clear" w:color="auto" w:fill="auto"/>
          </w:tcPr>
          <w:p w14:paraId="2FA6B58D" w14:textId="77777777" w:rsidR="008379C9" w:rsidRPr="008621E8" w:rsidRDefault="008379C9" w:rsidP="008379C9">
            <w:pPr>
              <w:pStyle w:val="TAL"/>
              <w:rPr>
                <w:szCs w:val="22"/>
                <w:highlight w:val="cyan"/>
              </w:rPr>
            </w:pPr>
            <w:r w:rsidRPr="008621E8">
              <w:rPr>
                <w:b/>
                <w:i/>
                <w:szCs w:val="22"/>
                <w:highlight w:val="cyan"/>
              </w:rPr>
              <w:t>targetCell</w:t>
            </w:r>
          </w:p>
          <w:p w14:paraId="298FA5BC" w14:textId="77777777" w:rsidR="008379C9" w:rsidRPr="008621E8" w:rsidRDefault="008379C9" w:rsidP="008379C9">
            <w:pPr>
              <w:pStyle w:val="TAL"/>
              <w:rPr>
                <w:szCs w:val="22"/>
                <w:highlight w:val="cyan"/>
              </w:rPr>
            </w:pPr>
            <w:r w:rsidRPr="008621E8">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621E8" w14:paraId="361C93CD" w14:textId="77777777" w:rsidTr="0040018C">
        <w:tc>
          <w:tcPr>
            <w:tcW w:w="14507" w:type="dxa"/>
            <w:shd w:val="clear" w:color="auto" w:fill="auto"/>
          </w:tcPr>
          <w:p w14:paraId="577FC205" w14:textId="77777777" w:rsidR="008379C9" w:rsidRPr="008621E8" w:rsidRDefault="008379C9" w:rsidP="008379C9">
            <w:pPr>
              <w:pStyle w:val="TAL"/>
              <w:rPr>
                <w:szCs w:val="22"/>
                <w:highlight w:val="cyan"/>
              </w:rPr>
            </w:pPr>
            <w:r w:rsidRPr="008621E8">
              <w:rPr>
                <w:b/>
                <w:i/>
                <w:szCs w:val="22"/>
                <w:highlight w:val="cyan"/>
              </w:rPr>
              <w:t>tpc-Index</w:t>
            </w:r>
          </w:p>
          <w:p w14:paraId="5B430B7D"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r w:rsidR="008379C9" w:rsidRPr="008621E8" w14:paraId="55843FA2" w14:textId="77777777" w:rsidTr="0040018C">
        <w:tc>
          <w:tcPr>
            <w:tcW w:w="14507" w:type="dxa"/>
            <w:shd w:val="clear" w:color="auto" w:fill="auto"/>
          </w:tcPr>
          <w:p w14:paraId="015EEDB4" w14:textId="77777777" w:rsidR="008379C9" w:rsidRPr="008621E8" w:rsidRDefault="008379C9" w:rsidP="008379C9">
            <w:pPr>
              <w:pStyle w:val="TAL"/>
              <w:rPr>
                <w:szCs w:val="22"/>
                <w:highlight w:val="cyan"/>
              </w:rPr>
            </w:pPr>
            <w:r w:rsidRPr="008621E8">
              <w:rPr>
                <w:b/>
                <w:i/>
                <w:szCs w:val="22"/>
                <w:highlight w:val="cyan"/>
              </w:rPr>
              <w:t>tpc-IndexSUL</w:t>
            </w:r>
          </w:p>
          <w:p w14:paraId="31D1B7C8"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bl>
    <w:p w14:paraId="4D8A163C"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621E8" w14:paraId="2B0F5530" w14:textId="77777777" w:rsidTr="00E01771">
        <w:tc>
          <w:tcPr>
            <w:tcW w:w="2834" w:type="dxa"/>
          </w:tcPr>
          <w:p w14:paraId="4583DF00" w14:textId="77777777" w:rsidR="009A7DA7" w:rsidRPr="008621E8" w:rsidRDefault="009A7DA7" w:rsidP="009A7DA7">
            <w:pPr>
              <w:pStyle w:val="TAH"/>
              <w:rPr>
                <w:highlight w:val="cyan"/>
              </w:rPr>
            </w:pPr>
            <w:r w:rsidRPr="008621E8">
              <w:rPr>
                <w:highlight w:val="cyan"/>
              </w:rPr>
              <w:t>Conditional Presence</w:t>
            </w:r>
          </w:p>
        </w:tc>
        <w:tc>
          <w:tcPr>
            <w:tcW w:w="7141" w:type="dxa"/>
          </w:tcPr>
          <w:p w14:paraId="6F0EEFB8" w14:textId="77777777" w:rsidR="009A7DA7" w:rsidRPr="008621E8" w:rsidRDefault="009A7DA7" w:rsidP="009A7DA7">
            <w:pPr>
              <w:pStyle w:val="TAH"/>
              <w:rPr>
                <w:highlight w:val="cyan"/>
              </w:rPr>
            </w:pPr>
            <w:r w:rsidRPr="008621E8">
              <w:rPr>
                <w:highlight w:val="cyan"/>
              </w:rPr>
              <w:t>Explanation</w:t>
            </w:r>
          </w:p>
        </w:tc>
      </w:tr>
      <w:tr w:rsidR="009A7DA7" w:rsidRPr="008621E8" w14:paraId="5791EFFE" w14:textId="77777777" w:rsidTr="00E01771">
        <w:tc>
          <w:tcPr>
            <w:tcW w:w="2834" w:type="dxa"/>
          </w:tcPr>
          <w:p w14:paraId="0643E949" w14:textId="77777777" w:rsidR="009A7DA7" w:rsidRPr="008621E8" w:rsidRDefault="009A7DA7" w:rsidP="009A7DA7">
            <w:pPr>
              <w:pStyle w:val="TAL"/>
              <w:rPr>
                <w:i/>
                <w:highlight w:val="cyan"/>
              </w:rPr>
            </w:pPr>
            <w:r w:rsidRPr="008621E8">
              <w:rPr>
                <w:i/>
                <w:highlight w:val="cyan"/>
              </w:rPr>
              <w:t>SUL-Only</w:t>
            </w:r>
          </w:p>
        </w:tc>
        <w:tc>
          <w:tcPr>
            <w:tcW w:w="7141" w:type="dxa"/>
          </w:tcPr>
          <w:p w14:paraId="765936A3" w14:textId="77777777" w:rsidR="009A7DA7" w:rsidRPr="008621E8" w:rsidRDefault="009A7DA7" w:rsidP="009A7DA7">
            <w:pPr>
              <w:pStyle w:val="TAL"/>
              <w:rPr>
                <w:highlight w:val="cyan"/>
              </w:rPr>
            </w:pPr>
            <w:r w:rsidRPr="008621E8">
              <w:rPr>
                <w:highlight w:val="cyan"/>
              </w:rPr>
              <w:t>The field is optionally present, Need R, if this serving cell is configured with a supplementary uplink (SUL). It is absent otherwise.</w:t>
            </w:r>
          </w:p>
        </w:tc>
      </w:tr>
      <w:tr w:rsidR="009A7DA7" w:rsidRPr="008621E8" w14:paraId="494FCC5E" w14:textId="77777777" w:rsidTr="00E01771">
        <w:tc>
          <w:tcPr>
            <w:tcW w:w="2834" w:type="dxa"/>
          </w:tcPr>
          <w:p w14:paraId="14B0C8F4" w14:textId="77777777" w:rsidR="009A7DA7" w:rsidRPr="008621E8" w:rsidRDefault="009A7DA7" w:rsidP="009A7DA7">
            <w:pPr>
              <w:pStyle w:val="TAL"/>
              <w:rPr>
                <w:i/>
                <w:highlight w:val="cyan"/>
              </w:rPr>
            </w:pPr>
            <w:r w:rsidRPr="008621E8">
              <w:rPr>
                <w:i/>
                <w:highlight w:val="cyan"/>
              </w:rPr>
              <w:t>SUL</w:t>
            </w:r>
          </w:p>
        </w:tc>
        <w:tc>
          <w:tcPr>
            <w:tcW w:w="7141" w:type="dxa"/>
          </w:tcPr>
          <w:p w14:paraId="5D19FEC6" w14:textId="77777777" w:rsidR="009A7DA7" w:rsidRPr="008621E8" w:rsidRDefault="009A7DA7" w:rsidP="009A7DA7">
            <w:pPr>
              <w:pStyle w:val="TAL"/>
              <w:rPr>
                <w:highlight w:val="cyan"/>
              </w:rPr>
            </w:pPr>
            <w:r w:rsidRPr="008621E8">
              <w:rPr>
                <w:highlight w:val="cyan"/>
              </w:rPr>
              <w:t>The field is optionally present, Need R, if this serving cell is configured with a supplementary uplink (SUL). It is mandatory present otherwise.</w:t>
            </w:r>
          </w:p>
        </w:tc>
      </w:tr>
    </w:tbl>
    <w:p w14:paraId="15601535" w14:textId="77777777" w:rsidR="009A7DA7" w:rsidRPr="008621E8" w:rsidRDefault="009A7DA7" w:rsidP="009A7DA7">
      <w:pPr>
        <w:rPr>
          <w:highlight w:val="cyan"/>
        </w:rPr>
      </w:pPr>
    </w:p>
    <w:p w14:paraId="221A4AAD" w14:textId="77777777" w:rsidR="00B24E64" w:rsidRPr="008621E8" w:rsidRDefault="00B24E64" w:rsidP="00B24E64">
      <w:pPr>
        <w:pStyle w:val="Heading4"/>
        <w:rPr>
          <w:rFonts w:eastAsia="MS Mincho"/>
          <w:i/>
          <w:iCs/>
          <w:highlight w:val="cyan"/>
        </w:rPr>
      </w:pPr>
      <w:bookmarkStart w:id="7304" w:name="_Toc510018661"/>
      <w:r w:rsidRPr="008621E8">
        <w:rPr>
          <w:rFonts w:eastAsia="MS Mincho"/>
          <w:i/>
          <w:iCs/>
          <w:highlight w:val="cyan"/>
        </w:rPr>
        <w:t>–</w:t>
      </w:r>
      <w:r w:rsidRPr="008621E8">
        <w:rPr>
          <w:rFonts w:eastAsia="MS Mincho"/>
          <w:i/>
          <w:iCs/>
          <w:highlight w:val="cyan"/>
        </w:rPr>
        <w:tab/>
        <w:t>Q-OffsetRange</w:t>
      </w:r>
      <w:bookmarkEnd w:id="7304"/>
    </w:p>
    <w:p w14:paraId="65AFA011"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Q-OffsetRange</w:t>
      </w:r>
      <w:r w:rsidRPr="008621E8">
        <w:rPr>
          <w:highlight w:val="cyan"/>
        </w:rPr>
        <w:t xml:space="preserve"> is used to indicate a cell, beam or </w:t>
      </w:r>
      <w:r w:rsidR="00893601" w:rsidRPr="008621E8">
        <w:rPr>
          <w:highlight w:val="cyan"/>
        </w:rPr>
        <w:t xml:space="preserve">measurement object </w:t>
      </w:r>
      <w:r w:rsidRPr="008621E8">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1D9CA87C" w14:textId="77777777" w:rsidR="00B24E64" w:rsidRPr="008621E8" w:rsidRDefault="00B24E64" w:rsidP="00B24E64">
      <w:pPr>
        <w:pStyle w:val="TH"/>
        <w:rPr>
          <w:highlight w:val="cyan"/>
        </w:rPr>
      </w:pPr>
      <w:r w:rsidRPr="008621E8">
        <w:rPr>
          <w:bCs/>
          <w:i/>
          <w:iCs/>
          <w:highlight w:val="cyan"/>
        </w:rPr>
        <w:t>Q-OffsetRange</w:t>
      </w:r>
      <w:r w:rsidRPr="008621E8">
        <w:rPr>
          <w:highlight w:val="cyan"/>
        </w:rPr>
        <w:t xml:space="preserve"> information element</w:t>
      </w:r>
    </w:p>
    <w:p w14:paraId="1DF85DA3" w14:textId="77777777" w:rsidR="00B24E64" w:rsidRPr="008621E8" w:rsidRDefault="00B24E64" w:rsidP="00C06796">
      <w:pPr>
        <w:pStyle w:val="PL"/>
        <w:rPr>
          <w:color w:val="808080"/>
          <w:highlight w:val="cyan"/>
        </w:rPr>
      </w:pPr>
      <w:r w:rsidRPr="008621E8">
        <w:rPr>
          <w:color w:val="808080"/>
          <w:highlight w:val="cyan"/>
        </w:rPr>
        <w:t>-- ASN1START</w:t>
      </w:r>
    </w:p>
    <w:p w14:paraId="5C2CFFB8" w14:textId="77777777" w:rsidR="00B24E64" w:rsidRPr="008621E8" w:rsidRDefault="00B24E64" w:rsidP="00B24E64">
      <w:pPr>
        <w:pStyle w:val="PL"/>
        <w:rPr>
          <w:highlight w:val="cyan"/>
        </w:rPr>
      </w:pPr>
    </w:p>
    <w:p w14:paraId="455B16F3" w14:textId="77777777" w:rsidR="00B24E64" w:rsidRPr="008621E8" w:rsidRDefault="00B24E64" w:rsidP="00B24E64">
      <w:pPr>
        <w:pStyle w:val="PL"/>
        <w:rPr>
          <w:highlight w:val="cyan"/>
        </w:rPr>
      </w:pPr>
      <w:r w:rsidRPr="008621E8">
        <w:rPr>
          <w:highlight w:val="cyan"/>
        </w:rPr>
        <w:t>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28C51B3"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p>
    <w:p w14:paraId="6C272FA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p>
    <w:p w14:paraId="365CA5B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p>
    <w:p w14:paraId="1B4D207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p>
    <w:p w14:paraId="78E237CF" w14:textId="77777777" w:rsidR="00B24E64" w:rsidRPr="008621E8" w:rsidRDefault="00B24E64" w:rsidP="00B24E64">
      <w:pPr>
        <w:pStyle w:val="PL"/>
        <w:rPr>
          <w:snapToGrid w:val="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p>
    <w:p w14:paraId="1983F936" w14:textId="77777777" w:rsidR="00B24E64" w:rsidRPr="008621E8" w:rsidRDefault="00B24E64" w:rsidP="00B24E64">
      <w:pPr>
        <w:pStyle w:val="PL"/>
        <w:rPr>
          <w:highlight w:val="cyan"/>
        </w:rPr>
      </w:pPr>
    </w:p>
    <w:p w14:paraId="76FC4D94" w14:textId="77777777" w:rsidR="00B24E64" w:rsidRPr="008621E8" w:rsidRDefault="00B24E64" w:rsidP="00C06796">
      <w:pPr>
        <w:pStyle w:val="PL"/>
        <w:rPr>
          <w:color w:val="808080"/>
          <w:highlight w:val="cyan"/>
        </w:rPr>
      </w:pPr>
      <w:r w:rsidRPr="008621E8">
        <w:rPr>
          <w:color w:val="808080"/>
          <w:highlight w:val="cyan"/>
        </w:rPr>
        <w:t>-- ASN1STOP</w:t>
      </w:r>
    </w:p>
    <w:p w14:paraId="4839131D" w14:textId="77777777" w:rsidR="00B24E64" w:rsidRPr="008621E8" w:rsidRDefault="00B24E64" w:rsidP="00B24E64">
      <w:pPr>
        <w:rPr>
          <w:highlight w:val="cyan"/>
        </w:rPr>
      </w:pPr>
    </w:p>
    <w:p w14:paraId="509F0C30" w14:textId="77777777" w:rsidR="00B24E64" w:rsidRPr="008621E8" w:rsidRDefault="00B24E64" w:rsidP="00B24E64">
      <w:pPr>
        <w:pStyle w:val="EditorsNote"/>
        <w:rPr>
          <w:highlight w:val="cyan"/>
        </w:rPr>
      </w:pPr>
      <w:r w:rsidRPr="008621E8">
        <w:rPr>
          <w:highlight w:val="cyan"/>
        </w:rPr>
        <w:t>Editor’s Note: FFS Confirm the exact values that are supported.</w:t>
      </w:r>
    </w:p>
    <w:p w14:paraId="00A36050" w14:textId="77777777" w:rsidR="00791C8C" w:rsidRPr="008621E8" w:rsidRDefault="00791C8C" w:rsidP="00791C8C">
      <w:pPr>
        <w:pStyle w:val="Heading4"/>
        <w:rPr>
          <w:ins w:id="7305" w:author="SA R2-1809108" w:date="2018-05-30T01:05:00Z"/>
          <w:rFonts w:eastAsia="SimSun"/>
          <w:highlight w:val="cyan"/>
        </w:rPr>
      </w:pPr>
      <w:bookmarkStart w:id="7306" w:name="_Hlk515405556"/>
      <w:bookmarkStart w:id="7307" w:name="_Toc510018662"/>
      <w:ins w:id="7308"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QualMin</w:t>
        </w:r>
      </w:ins>
    </w:p>
    <w:p w14:paraId="16B28C7F" w14:textId="77777777" w:rsidR="00791C8C" w:rsidRPr="008621E8" w:rsidRDefault="00791C8C" w:rsidP="00791C8C">
      <w:pPr>
        <w:rPr>
          <w:ins w:id="7309" w:author="SA R2-1809108" w:date="2018-05-30T01:05:00Z"/>
          <w:rFonts w:eastAsia="SimSun"/>
          <w:highlight w:val="cyan"/>
        </w:rPr>
      </w:pPr>
      <w:ins w:id="7310" w:author="SA R2-1809108" w:date="2018-05-30T01:05:00Z">
        <w:r w:rsidRPr="008621E8">
          <w:rPr>
            <w:highlight w:val="cyan"/>
          </w:rPr>
          <w:t xml:space="preserve">The IE </w:t>
        </w:r>
        <w:r w:rsidRPr="008621E8">
          <w:rPr>
            <w:i/>
            <w:noProof/>
            <w:highlight w:val="cyan"/>
          </w:rPr>
          <w:t>Q-QualMin</w:t>
        </w:r>
        <w:r w:rsidRPr="008621E8">
          <w:rPr>
            <w:highlight w:val="cyan"/>
          </w:rPr>
          <w:t xml:space="preserve"> is used to indicate for cell selection/ re-selection the required minimum received RSRQ level in the (NR) cell. Corresponds to parameter Q</w:t>
        </w:r>
        <w:r w:rsidRPr="008621E8">
          <w:rPr>
            <w:highlight w:val="cyan"/>
            <w:vertAlign w:val="subscript"/>
          </w:rPr>
          <w:t>qualmin</w:t>
        </w:r>
        <w:r w:rsidRPr="008621E8">
          <w:rPr>
            <w:highlight w:val="cyan"/>
          </w:rPr>
          <w:t xml:space="preserve"> in TS 38.304 [4]. Actual value Q</w:t>
        </w:r>
        <w:r w:rsidRPr="008621E8">
          <w:rPr>
            <w:highlight w:val="cyan"/>
            <w:vertAlign w:val="subscript"/>
          </w:rPr>
          <w:t>qualmin</w:t>
        </w:r>
        <w:r w:rsidRPr="008621E8">
          <w:rPr>
            <w:highlight w:val="cyan"/>
          </w:rPr>
          <w:t xml:space="preserve"> = field value [dB].</w:t>
        </w:r>
      </w:ins>
    </w:p>
    <w:p w14:paraId="5AC496CA" w14:textId="77777777" w:rsidR="00791C8C" w:rsidRPr="008621E8" w:rsidRDefault="00791C8C" w:rsidP="00791C8C">
      <w:pPr>
        <w:pStyle w:val="TH"/>
        <w:rPr>
          <w:ins w:id="7311" w:author="SA R2-1809108" w:date="2018-05-30T01:05:00Z"/>
          <w:highlight w:val="cyan"/>
        </w:rPr>
      </w:pPr>
      <w:ins w:id="7312" w:author="SA R2-1809108" w:date="2018-05-30T01:05:00Z">
        <w:r w:rsidRPr="008621E8">
          <w:rPr>
            <w:bCs/>
            <w:i/>
            <w:iCs/>
            <w:highlight w:val="cyan"/>
          </w:rPr>
          <w:t>Q-QualMin</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2D9A0A2" w14:textId="77777777" w:rsidR="00791C8C" w:rsidRPr="008621E8" w:rsidRDefault="00791C8C" w:rsidP="00791C8C">
      <w:pPr>
        <w:pStyle w:val="PL"/>
        <w:rPr>
          <w:ins w:id="7313" w:author="SA R2-1809108" w:date="2018-05-30T01:05:00Z"/>
          <w:color w:val="808080"/>
          <w:highlight w:val="cyan"/>
        </w:rPr>
      </w:pPr>
      <w:ins w:id="7314"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31F42F88" w14:textId="77777777" w:rsidR="00791C8C" w:rsidRPr="008621E8" w:rsidRDefault="00791C8C" w:rsidP="008C4961">
      <w:pPr>
        <w:pStyle w:val="PL"/>
        <w:rPr>
          <w:ins w:id="7315" w:author="SA R2-1809108" w:date="2018-05-30T01:05:00Z"/>
          <w:highlight w:val="cyan"/>
        </w:rPr>
      </w:pPr>
      <w:ins w:id="7316" w:author="SA R2-1809108" w:date="2018-05-30T01:05:00Z">
        <w:r w:rsidRPr="008621E8">
          <w:rPr>
            <w:highlight w:val="cyan"/>
          </w:rPr>
          <w:t>-- TAG-Q-QUALMIN-START</w:t>
        </w:r>
      </w:ins>
    </w:p>
    <w:p w14:paraId="7FD05596" w14:textId="77777777" w:rsidR="00791C8C" w:rsidRPr="008621E8" w:rsidRDefault="00791C8C" w:rsidP="00791C8C">
      <w:pPr>
        <w:pStyle w:val="PL"/>
        <w:rPr>
          <w:ins w:id="7317" w:author="SA R2-1809108" w:date="2018-05-30T01:05:00Z"/>
          <w:rFonts w:eastAsia="SimSun"/>
          <w:highlight w:val="cyan"/>
          <w:lang w:eastAsia="en-GB"/>
        </w:rPr>
      </w:pPr>
    </w:p>
    <w:p w14:paraId="76704BE2" w14:textId="77777777" w:rsidR="00791C8C" w:rsidRPr="008621E8" w:rsidRDefault="00791C8C" w:rsidP="00791C8C">
      <w:pPr>
        <w:pStyle w:val="PL"/>
        <w:rPr>
          <w:ins w:id="7318" w:author="SA R2-1809108" w:date="2018-05-30T01:05:00Z"/>
          <w:snapToGrid w:val="0"/>
          <w:highlight w:val="cyan"/>
        </w:rPr>
      </w:pPr>
      <w:ins w:id="7319" w:author="SA R2-1809108" w:date="2018-05-30T01:05:00Z">
        <w:r w:rsidRPr="008621E8">
          <w:rPr>
            <w:highlight w:val="cyan"/>
          </w:rPr>
          <w:t>Q-Qual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w:t>
        </w:r>
      </w:ins>
      <w:ins w:id="7320" w:author="SA R2-1809108" w:date="2018-06-01T07:47:00Z">
        <w:r w:rsidR="00B560A8" w:rsidRPr="008621E8">
          <w:rPr>
            <w:highlight w:val="cyan"/>
          </w:rPr>
          <w:tab/>
        </w:r>
        <w:r w:rsidR="00B560A8" w:rsidRPr="008621E8">
          <w:rPr>
            <w:highlight w:val="cyan"/>
          </w:rPr>
          <w:tab/>
          <w:t xml:space="preserve">-- </w:t>
        </w:r>
      </w:ins>
      <w:ins w:id="7321" w:author="SA R2-1809108" w:date="2018-05-30T01:05:00Z">
        <w:r w:rsidRPr="008621E8">
          <w:rPr>
            <w:color w:val="808080"/>
            <w:highlight w:val="cyan"/>
          </w:rPr>
          <w:t>FFS range</w:t>
        </w:r>
      </w:ins>
    </w:p>
    <w:p w14:paraId="4D1C08A0" w14:textId="77777777" w:rsidR="00791C8C" w:rsidRPr="008621E8" w:rsidRDefault="00791C8C" w:rsidP="00791C8C">
      <w:pPr>
        <w:pStyle w:val="PL"/>
        <w:rPr>
          <w:ins w:id="7322" w:author="SA R2-1809108" w:date="2018-05-30T01:05:00Z"/>
          <w:highlight w:val="cyan"/>
        </w:rPr>
      </w:pPr>
    </w:p>
    <w:p w14:paraId="4783AEC7" w14:textId="77777777" w:rsidR="00791C8C" w:rsidRPr="008621E8" w:rsidRDefault="00791C8C" w:rsidP="008C4961">
      <w:pPr>
        <w:pStyle w:val="PL"/>
        <w:rPr>
          <w:ins w:id="7323" w:author="SA R2-1809108" w:date="2018-05-30T01:05:00Z"/>
          <w:highlight w:val="cyan"/>
        </w:rPr>
      </w:pPr>
      <w:ins w:id="7324" w:author="SA R2-1809108" w:date="2018-05-30T01:05:00Z">
        <w:r w:rsidRPr="008621E8">
          <w:rPr>
            <w:highlight w:val="cyan"/>
          </w:rPr>
          <w:t>-- TAG-Q-QUALMIN-STOP</w:t>
        </w:r>
      </w:ins>
    </w:p>
    <w:p w14:paraId="21D4DB2A" w14:textId="77777777" w:rsidR="00791C8C" w:rsidRPr="008621E8" w:rsidRDefault="00791C8C" w:rsidP="00791C8C">
      <w:pPr>
        <w:pStyle w:val="PL"/>
        <w:rPr>
          <w:ins w:id="7325" w:author="SA R2-1809108" w:date="2018-05-30T01:05:00Z"/>
          <w:rFonts w:eastAsia="SimSun"/>
          <w:color w:val="808080"/>
          <w:highlight w:val="cyan"/>
          <w:lang w:eastAsia="en-GB"/>
        </w:rPr>
      </w:pPr>
      <w:ins w:id="7326" w:author="SA R2-1809108" w:date="2018-05-30T01:05:00Z">
        <w:r w:rsidRPr="008621E8">
          <w:rPr>
            <w:color w:val="808080"/>
            <w:highlight w:val="cyan"/>
          </w:rPr>
          <w:t>-- ASN1STOP</w:t>
        </w:r>
      </w:ins>
    </w:p>
    <w:p w14:paraId="7DE8B00C" w14:textId="77777777" w:rsidR="00791C8C" w:rsidRPr="008621E8" w:rsidRDefault="00791C8C" w:rsidP="00791C8C">
      <w:pPr>
        <w:rPr>
          <w:ins w:id="7327" w:author="SA R2-1809108" w:date="2018-05-30T01:05:00Z"/>
          <w:iCs/>
          <w:highlight w:val="cyan"/>
        </w:rPr>
      </w:pPr>
    </w:p>
    <w:p w14:paraId="62B6BBBC" w14:textId="77777777" w:rsidR="00791C8C" w:rsidRPr="008621E8" w:rsidRDefault="00791C8C" w:rsidP="00791C8C">
      <w:pPr>
        <w:pStyle w:val="Heading4"/>
        <w:rPr>
          <w:ins w:id="7328" w:author="SA R2-1809108" w:date="2018-05-30T01:05:00Z"/>
          <w:rFonts w:eastAsia="SimSun"/>
          <w:highlight w:val="cyan"/>
        </w:rPr>
      </w:pPr>
      <w:bookmarkStart w:id="7329" w:name="_Toc503260483"/>
      <w:ins w:id="7330"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RxLevMin</w:t>
        </w:r>
        <w:bookmarkEnd w:id="7329"/>
      </w:ins>
    </w:p>
    <w:p w14:paraId="174D1369" w14:textId="77777777" w:rsidR="00791C8C" w:rsidRPr="008621E8" w:rsidRDefault="00791C8C" w:rsidP="00791C8C">
      <w:pPr>
        <w:rPr>
          <w:ins w:id="7331" w:author="SA R2-1809108" w:date="2018-05-30T01:05:00Z"/>
          <w:rFonts w:eastAsia="SimSun"/>
          <w:highlight w:val="cyan"/>
        </w:rPr>
      </w:pPr>
      <w:ins w:id="7332" w:author="SA R2-1809108" w:date="2018-05-30T01:05:00Z">
        <w:r w:rsidRPr="008621E8">
          <w:rPr>
            <w:highlight w:val="cyan"/>
          </w:rPr>
          <w:t xml:space="preserve">The IE </w:t>
        </w:r>
        <w:r w:rsidRPr="008621E8">
          <w:rPr>
            <w:i/>
            <w:noProof/>
            <w:highlight w:val="cyan"/>
          </w:rPr>
          <w:t>Q-RxLevMin</w:t>
        </w:r>
        <w:r w:rsidRPr="008621E8">
          <w:rPr>
            <w:highlight w:val="cyan"/>
          </w:rPr>
          <w:t xml:space="preserve"> is used to indicate for cell selection/ re-selection the required minimum received RSRP level in the (NR) cell. Corresponds to parameter Q</w:t>
        </w:r>
        <w:r w:rsidRPr="008621E8">
          <w:rPr>
            <w:highlight w:val="cyan"/>
            <w:vertAlign w:val="subscript"/>
          </w:rPr>
          <w:t>rxlevmin</w:t>
        </w:r>
        <w:r w:rsidRPr="008621E8">
          <w:rPr>
            <w:highlight w:val="cyan"/>
          </w:rPr>
          <w:t xml:space="preserve"> in TS 38.304 [4]. Actual value Q</w:t>
        </w:r>
        <w:r w:rsidRPr="008621E8">
          <w:rPr>
            <w:highlight w:val="cyan"/>
            <w:vertAlign w:val="subscript"/>
          </w:rPr>
          <w:t>rxlevmin</w:t>
        </w:r>
        <w:r w:rsidRPr="008621E8">
          <w:rPr>
            <w:highlight w:val="cyan"/>
          </w:rPr>
          <w:t xml:space="preserve"> = field value * 2 [dBm].</w:t>
        </w:r>
      </w:ins>
    </w:p>
    <w:p w14:paraId="02EE5D25" w14:textId="77777777" w:rsidR="00791C8C" w:rsidRPr="008621E8" w:rsidRDefault="00791C8C" w:rsidP="000F3441">
      <w:pPr>
        <w:pStyle w:val="TH"/>
        <w:rPr>
          <w:ins w:id="7333" w:author="SA R2-1809108" w:date="2018-05-30T01:05:00Z"/>
          <w:highlight w:val="cyan"/>
        </w:rPr>
      </w:pPr>
      <w:ins w:id="7334" w:author="SA R2-1809108" w:date="2018-05-30T01:05:00Z">
        <w:r w:rsidRPr="008621E8">
          <w:rPr>
            <w:i/>
            <w:highlight w:val="cyan"/>
          </w:rPr>
          <w:t>Q-RxLevMin</w:t>
        </w:r>
        <w:r w:rsidRPr="008621E8">
          <w:rPr>
            <w:highlight w:val="cyan"/>
          </w:rPr>
          <w:t xml:space="preserve"> information element</w:t>
        </w:r>
      </w:ins>
    </w:p>
    <w:p w14:paraId="0D77F830" w14:textId="77777777" w:rsidR="00791C8C" w:rsidRPr="008621E8" w:rsidRDefault="00791C8C" w:rsidP="00791C8C">
      <w:pPr>
        <w:pStyle w:val="PL"/>
        <w:rPr>
          <w:ins w:id="7335" w:author="SA R2-1809108" w:date="2018-05-30T01:05:00Z"/>
          <w:color w:val="808080"/>
          <w:highlight w:val="cyan"/>
        </w:rPr>
      </w:pPr>
      <w:ins w:id="7336"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4E78EF34" w14:textId="77777777" w:rsidR="00791C8C" w:rsidRPr="008621E8" w:rsidRDefault="00791C8C" w:rsidP="008C4961">
      <w:pPr>
        <w:pStyle w:val="PL"/>
        <w:rPr>
          <w:ins w:id="7337" w:author="SA R2-1809108" w:date="2018-05-30T01:05:00Z"/>
          <w:highlight w:val="cyan"/>
        </w:rPr>
      </w:pPr>
      <w:ins w:id="7338" w:author="SA R2-1809108" w:date="2018-05-30T01:05:00Z">
        <w:r w:rsidRPr="008621E8">
          <w:rPr>
            <w:highlight w:val="cyan"/>
          </w:rPr>
          <w:t>-- TAG-Q-RXLEVMIN-START</w:t>
        </w:r>
      </w:ins>
    </w:p>
    <w:p w14:paraId="107D7D5A" w14:textId="77777777" w:rsidR="00791C8C" w:rsidRPr="008621E8" w:rsidRDefault="00791C8C" w:rsidP="00791C8C">
      <w:pPr>
        <w:pStyle w:val="PL"/>
        <w:rPr>
          <w:ins w:id="7339" w:author="SA R2-1809108" w:date="2018-05-30T01:05:00Z"/>
          <w:rFonts w:eastAsia="SimSun"/>
          <w:highlight w:val="cyan"/>
          <w:lang w:eastAsia="en-GB"/>
        </w:rPr>
      </w:pPr>
    </w:p>
    <w:p w14:paraId="393EA8E8" w14:textId="77777777" w:rsidR="00791C8C" w:rsidRPr="008621E8" w:rsidRDefault="00791C8C" w:rsidP="00791C8C">
      <w:pPr>
        <w:pStyle w:val="PL"/>
        <w:rPr>
          <w:ins w:id="7340" w:author="SA R2-1809108" w:date="2018-05-30T01:05:00Z"/>
          <w:snapToGrid w:val="0"/>
          <w:highlight w:val="cyan"/>
        </w:rPr>
      </w:pPr>
      <w:ins w:id="7341" w:author="SA R2-1809108" w:date="2018-05-30T01:05:00Z">
        <w:r w:rsidRPr="008621E8">
          <w:rPr>
            <w:highlight w:val="cyan"/>
          </w:rPr>
          <w:t>Q-RxLev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w:t>
        </w:r>
      </w:ins>
      <w:ins w:id="7342" w:author="SA R2-1809108" w:date="2018-06-01T07:47:00Z">
        <w:r w:rsidR="00B560A8" w:rsidRPr="008621E8">
          <w:rPr>
            <w:color w:val="808080"/>
            <w:highlight w:val="cyan"/>
          </w:rPr>
          <w:tab/>
        </w:r>
        <w:r w:rsidR="00B560A8" w:rsidRPr="008621E8">
          <w:rPr>
            <w:color w:val="808080"/>
            <w:highlight w:val="cyan"/>
          </w:rPr>
          <w:tab/>
          <w:t xml:space="preserve">-- </w:t>
        </w:r>
      </w:ins>
      <w:ins w:id="7343" w:author="SA R2-1809108" w:date="2018-05-30T01:05:00Z">
        <w:r w:rsidRPr="008621E8">
          <w:rPr>
            <w:color w:val="808080"/>
            <w:highlight w:val="cyan"/>
          </w:rPr>
          <w:t>FFS range</w:t>
        </w:r>
      </w:ins>
    </w:p>
    <w:p w14:paraId="33E2A380" w14:textId="77777777" w:rsidR="00791C8C" w:rsidRPr="008621E8" w:rsidRDefault="00791C8C" w:rsidP="00791C8C">
      <w:pPr>
        <w:pStyle w:val="PL"/>
        <w:rPr>
          <w:ins w:id="7344" w:author="SA R2-1809108" w:date="2018-05-30T01:05:00Z"/>
          <w:highlight w:val="cyan"/>
        </w:rPr>
      </w:pPr>
    </w:p>
    <w:p w14:paraId="18A72976" w14:textId="77777777" w:rsidR="00791C8C" w:rsidRPr="008621E8" w:rsidRDefault="00791C8C" w:rsidP="008C4961">
      <w:pPr>
        <w:pStyle w:val="PL"/>
        <w:rPr>
          <w:ins w:id="7345" w:author="SA R2-1809108" w:date="2018-05-30T01:05:00Z"/>
          <w:highlight w:val="cyan"/>
        </w:rPr>
      </w:pPr>
      <w:ins w:id="7346" w:author="SA R2-1809108" w:date="2018-05-30T01:05:00Z">
        <w:r w:rsidRPr="008621E8">
          <w:rPr>
            <w:highlight w:val="cyan"/>
          </w:rPr>
          <w:t>-- TAG-Q-RXLEVMIN-STOP</w:t>
        </w:r>
      </w:ins>
    </w:p>
    <w:p w14:paraId="5FEE640A" w14:textId="77777777" w:rsidR="00791C8C" w:rsidRPr="008621E8" w:rsidRDefault="00791C8C" w:rsidP="00791C8C">
      <w:pPr>
        <w:pStyle w:val="PL"/>
        <w:rPr>
          <w:ins w:id="7347" w:author="SA R2-1809108" w:date="2018-05-30T01:05:00Z"/>
          <w:rFonts w:eastAsia="SimSun"/>
          <w:color w:val="808080"/>
          <w:highlight w:val="cyan"/>
          <w:lang w:eastAsia="en-GB"/>
        </w:rPr>
      </w:pPr>
      <w:ins w:id="7348" w:author="SA R2-1809108" w:date="2018-05-30T01:05:00Z">
        <w:r w:rsidRPr="008621E8">
          <w:rPr>
            <w:color w:val="808080"/>
            <w:highlight w:val="cyan"/>
          </w:rPr>
          <w:t>-- ASN1STOP</w:t>
        </w:r>
      </w:ins>
    </w:p>
    <w:bookmarkEnd w:id="7306"/>
    <w:p w14:paraId="5780BB1C" w14:textId="77777777" w:rsidR="00B24E64" w:rsidRPr="008621E8" w:rsidRDefault="00B24E64" w:rsidP="00B24E64">
      <w:pPr>
        <w:pStyle w:val="Heading4"/>
        <w:rPr>
          <w:rFonts w:eastAsia="MS Mincho"/>
          <w:i/>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QuantityConfig</w:t>
      </w:r>
      <w:bookmarkEnd w:id="7307"/>
    </w:p>
    <w:p w14:paraId="0096F519"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QuantityConfig</w:t>
      </w:r>
      <w:r w:rsidRPr="008621E8">
        <w:rPr>
          <w:highlight w:val="cyan"/>
        </w:rPr>
        <w:t xml:space="preserve"> specifies the </w:t>
      </w:r>
      <w:bookmarkStart w:id="7349" w:name="_Hlk506886271"/>
      <w:r w:rsidRPr="008621E8">
        <w:rPr>
          <w:highlight w:val="cyan"/>
        </w:rPr>
        <w:t xml:space="preserve">measurement quantities </w:t>
      </w:r>
      <w:bookmarkEnd w:id="7349"/>
      <w:r w:rsidRPr="008621E8">
        <w:rPr>
          <w:highlight w:val="cyan"/>
        </w:rPr>
        <w:t>and layer 3 filtering coefficients for NR and inter-RAT measurements.</w:t>
      </w:r>
    </w:p>
    <w:p w14:paraId="3A455DFB" w14:textId="77777777" w:rsidR="00B24E64" w:rsidRPr="008621E8" w:rsidRDefault="00B24E64" w:rsidP="00B24E64">
      <w:pPr>
        <w:pStyle w:val="TH"/>
        <w:rPr>
          <w:highlight w:val="cyan"/>
        </w:rPr>
      </w:pPr>
      <w:r w:rsidRPr="008621E8">
        <w:rPr>
          <w:highlight w:val="cyan"/>
        </w:rPr>
        <w:t>QuantityConfig information element</w:t>
      </w:r>
    </w:p>
    <w:p w14:paraId="12332BDF" w14:textId="77777777" w:rsidR="00B24E64" w:rsidRPr="008621E8" w:rsidRDefault="00B24E64" w:rsidP="00C06796">
      <w:pPr>
        <w:pStyle w:val="PL"/>
        <w:rPr>
          <w:color w:val="808080"/>
          <w:highlight w:val="cyan"/>
        </w:rPr>
      </w:pPr>
      <w:r w:rsidRPr="008621E8">
        <w:rPr>
          <w:color w:val="808080"/>
          <w:highlight w:val="cyan"/>
        </w:rPr>
        <w:t>-- ASN1START</w:t>
      </w:r>
    </w:p>
    <w:p w14:paraId="5026C61B" w14:textId="77777777" w:rsidR="00B24E64" w:rsidRPr="008621E8" w:rsidRDefault="00B24E64" w:rsidP="00C06796">
      <w:pPr>
        <w:pStyle w:val="PL"/>
        <w:rPr>
          <w:color w:val="808080"/>
          <w:highlight w:val="cyan"/>
        </w:rPr>
      </w:pPr>
      <w:r w:rsidRPr="008621E8">
        <w:rPr>
          <w:color w:val="808080"/>
          <w:highlight w:val="cyan"/>
        </w:rPr>
        <w:t>-- TAG-QUANTITY-CONFIG-START</w:t>
      </w:r>
    </w:p>
    <w:p w14:paraId="7A8AC735" w14:textId="77777777" w:rsidR="00B24E64" w:rsidRPr="008621E8" w:rsidRDefault="00B24E64" w:rsidP="00B24E64">
      <w:pPr>
        <w:pStyle w:val="PL"/>
        <w:rPr>
          <w:highlight w:val="cyan"/>
        </w:rPr>
      </w:pPr>
    </w:p>
    <w:p w14:paraId="39092E72" w14:textId="77777777" w:rsidR="00B24E64" w:rsidRPr="008621E8" w:rsidRDefault="00B24E64" w:rsidP="00B24E64">
      <w:pPr>
        <w:pStyle w:val="PL"/>
        <w:rPr>
          <w:highlight w:val="cyan"/>
        </w:rPr>
      </w:pPr>
      <w:r w:rsidRPr="008621E8">
        <w:rPr>
          <w:highlight w:val="cyan"/>
        </w:rPr>
        <w:tab/>
      </w:r>
    </w:p>
    <w:p w14:paraId="30479E5C" w14:textId="77777777" w:rsidR="00B24E64" w:rsidRPr="008621E8" w:rsidRDefault="00B24E64" w:rsidP="00B24E64">
      <w:pPr>
        <w:pStyle w:val="PL"/>
        <w:rPr>
          <w:highlight w:val="cyan"/>
        </w:rPr>
      </w:pPr>
      <w:bookmarkStart w:id="7350" w:name="_Hlk501360184"/>
      <w:r w:rsidRPr="008621E8">
        <w:rPr>
          <w:highlight w:val="cyan"/>
        </w:rPr>
        <w:t>Quant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930C2F" w14:textId="77777777" w:rsidR="00B24E64" w:rsidRPr="008621E8" w:rsidRDefault="00B24E64" w:rsidP="00B24E64">
      <w:pPr>
        <w:pStyle w:val="PL"/>
        <w:rPr>
          <w:color w:val="808080"/>
          <w:highlight w:val="cyan"/>
        </w:rPr>
      </w:pPr>
      <w:r w:rsidRPr="008621E8">
        <w:rPr>
          <w:highlight w:val="cyan"/>
        </w:rPr>
        <w:tab/>
        <w:t>quantityConfigNR-List</w:t>
      </w:r>
      <w:r w:rsidRPr="008621E8">
        <w:rPr>
          <w:highlight w:val="cyan"/>
        </w:rPr>
        <w:tab/>
      </w:r>
      <w:r w:rsidRPr="008621E8">
        <w:rPr>
          <w:highlight w:val="cyan"/>
        </w:rPr>
        <w:tab/>
      </w:r>
      <w:r w:rsidRPr="008621E8">
        <w:rPr>
          <w:highlight w:val="cyan"/>
        </w:rPr>
        <w:tab/>
      </w:r>
      <w:r w:rsidRPr="008621E8">
        <w:rPr>
          <w:highlight w:val="cyan"/>
        </w:rPr>
        <w:tab/>
      </w:r>
      <w:bookmarkStart w:id="7351" w:name="_Hlk512320293"/>
      <w:r w:rsidR="007A4D55" w:rsidRPr="008621E8">
        <w:rPr>
          <w:color w:val="993366"/>
          <w:highlight w:val="cyan"/>
        </w:rPr>
        <w:t>SEQUENCE</w:t>
      </w:r>
      <w:r w:rsidR="007A4D55" w:rsidRPr="008621E8">
        <w:rPr>
          <w:highlight w:val="cyan"/>
        </w:rPr>
        <w:t xml:space="preserve"> (</w:t>
      </w:r>
      <w:r w:rsidR="007A4D55" w:rsidRPr="008621E8">
        <w:rPr>
          <w:color w:val="993366"/>
          <w:highlight w:val="cyan"/>
        </w:rPr>
        <w:t>SIZE</w:t>
      </w:r>
      <w:r w:rsidR="007A4D55" w:rsidRPr="008621E8">
        <w:rPr>
          <w:highlight w:val="cyan"/>
        </w:rPr>
        <w:t xml:space="preserve"> (1..maxNro</w:t>
      </w:r>
      <w:r w:rsidR="007A4D55" w:rsidRPr="008621E8">
        <w:rPr>
          <w:highlight w:val="cyan"/>
          <w:lang w:eastAsia="ja-JP"/>
        </w:rPr>
        <w:t>f</w:t>
      </w:r>
      <w:r w:rsidR="007A4D55" w:rsidRPr="008621E8">
        <w:rPr>
          <w:highlight w:val="cyan"/>
        </w:rPr>
        <w:t>QuantityConfig))</w:t>
      </w:r>
      <w:r w:rsidR="007A4D55" w:rsidRPr="008621E8">
        <w:rPr>
          <w:color w:val="993366"/>
          <w:highlight w:val="cyan"/>
        </w:rPr>
        <w:t xml:space="preserve"> OF</w:t>
      </w:r>
      <w:r w:rsidR="007A4D55" w:rsidRPr="008621E8">
        <w:rPr>
          <w:highlight w:val="cyan"/>
        </w:rPr>
        <w:t xml:space="preserve"> </w:t>
      </w:r>
      <w:bookmarkEnd w:id="7351"/>
      <w:r w:rsidRPr="008621E8">
        <w:rPr>
          <w:highlight w:val="cyan"/>
        </w:rPr>
        <w:t>QuantityConfigNR</w:t>
      </w:r>
      <w:r w:rsidR="00302AF7"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2473BF9" w14:textId="77777777" w:rsidR="00B24E64" w:rsidRPr="008621E8" w:rsidRDefault="00B24E64" w:rsidP="00B24E64">
      <w:pPr>
        <w:pStyle w:val="PL"/>
        <w:rPr>
          <w:highlight w:val="cyan"/>
        </w:rPr>
      </w:pPr>
      <w:r w:rsidRPr="008621E8">
        <w:rPr>
          <w:highlight w:val="cyan"/>
        </w:rPr>
        <w:tab/>
        <w:t>...</w:t>
      </w:r>
    </w:p>
    <w:p w14:paraId="51D46B37" w14:textId="77777777" w:rsidR="00B24E64" w:rsidRPr="008621E8" w:rsidRDefault="00B24E64" w:rsidP="00B24E64">
      <w:pPr>
        <w:pStyle w:val="PL"/>
        <w:rPr>
          <w:highlight w:val="cyan"/>
        </w:rPr>
      </w:pPr>
      <w:r w:rsidRPr="008621E8">
        <w:rPr>
          <w:highlight w:val="cyan"/>
        </w:rPr>
        <w:t>}</w:t>
      </w:r>
    </w:p>
    <w:p w14:paraId="5D21F9D1" w14:textId="77777777" w:rsidR="00B24E64" w:rsidRPr="008621E8" w:rsidRDefault="00B24E64" w:rsidP="00B24E64">
      <w:pPr>
        <w:pStyle w:val="PL"/>
        <w:rPr>
          <w:highlight w:val="cyan"/>
        </w:rPr>
      </w:pPr>
    </w:p>
    <w:p w14:paraId="7B79A2C9" w14:textId="77777777" w:rsidR="00B24E64" w:rsidRPr="008621E8" w:rsidRDefault="00B24E64" w:rsidP="00B24E64">
      <w:pPr>
        <w:pStyle w:val="PL"/>
        <w:rPr>
          <w:highlight w:val="cyan"/>
        </w:rPr>
      </w:pPr>
      <w:r w:rsidRPr="008621E8">
        <w:rPr>
          <w:highlight w:val="cyan"/>
        </w:rPr>
        <w:t>Quantity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66ED63" w14:textId="77777777" w:rsidR="00B24E64" w:rsidRPr="008621E8" w:rsidRDefault="00B24E64" w:rsidP="00B24E64">
      <w:pPr>
        <w:pStyle w:val="PL"/>
        <w:rPr>
          <w:highlight w:val="cyan"/>
        </w:rPr>
      </w:pPr>
      <w:r w:rsidRPr="008621E8">
        <w:rPr>
          <w:highlight w:val="cyan"/>
        </w:rPr>
        <w:tab/>
        <w:t>quantityConfi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RS,</w:t>
      </w:r>
    </w:p>
    <w:p w14:paraId="7BADA5E2" w14:textId="77777777" w:rsidR="00B24E64" w:rsidRPr="008621E8" w:rsidRDefault="00B24E64" w:rsidP="00B24E64">
      <w:pPr>
        <w:pStyle w:val="PL"/>
        <w:rPr>
          <w:color w:val="808080"/>
          <w:highlight w:val="cyan"/>
        </w:rPr>
      </w:pPr>
      <w:r w:rsidRPr="008621E8">
        <w:rPr>
          <w:highlight w:val="cyan"/>
        </w:rPr>
        <w:tab/>
        <w:t>quantityConfigRS-Index</w:t>
      </w:r>
      <w:r w:rsidRPr="008621E8">
        <w:rPr>
          <w:highlight w:val="cyan"/>
        </w:rPr>
        <w:tab/>
      </w:r>
      <w:r w:rsidRPr="008621E8">
        <w:rPr>
          <w:highlight w:val="cyan"/>
        </w:rPr>
        <w:tab/>
      </w:r>
      <w:r w:rsidRPr="008621E8">
        <w:rPr>
          <w:highlight w:val="cyan"/>
        </w:rPr>
        <w:tab/>
      </w:r>
      <w:r w:rsidRPr="008621E8">
        <w:rPr>
          <w:highlight w:val="cyan"/>
        </w:rPr>
        <w:tab/>
        <w:t>QuantityConfi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4FC1D4C6" w14:textId="77777777" w:rsidR="00B24E64" w:rsidRPr="008621E8" w:rsidRDefault="00B24E64" w:rsidP="00B24E64">
      <w:pPr>
        <w:pStyle w:val="PL"/>
        <w:rPr>
          <w:highlight w:val="cyan"/>
        </w:rPr>
      </w:pPr>
      <w:r w:rsidRPr="008621E8">
        <w:rPr>
          <w:highlight w:val="cyan"/>
        </w:rPr>
        <w:t>}</w:t>
      </w:r>
    </w:p>
    <w:p w14:paraId="5A0C8B91" w14:textId="77777777" w:rsidR="00B24E64" w:rsidRPr="008621E8" w:rsidRDefault="00B24E64" w:rsidP="00B24E64">
      <w:pPr>
        <w:pStyle w:val="PL"/>
        <w:rPr>
          <w:highlight w:val="cyan"/>
        </w:rPr>
      </w:pPr>
    </w:p>
    <w:p w14:paraId="2E531923" w14:textId="77777777" w:rsidR="00B24E64" w:rsidRPr="008621E8" w:rsidRDefault="00B24E64" w:rsidP="00B24E64">
      <w:pPr>
        <w:pStyle w:val="PL"/>
        <w:rPr>
          <w:highlight w:val="cyan"/>
        </w:rPr>
      </w:pPr>
      <w:bookmarkStart w:id="7352" w:name="_Hlk500246926"/>
      <w:bookmarkEnd w:id="7350"/>
      <w:r w:rsidRPr="008621E8">
        <w:rPr>
          <w:highlight w:val="cyan"/>
        </w:rPr>
        <w:t>QuantityConfig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4F816ED" w14:textId="77777777" w:rsidR="00B24E64" w:rsidRPr="008621E8" w:rsidRDefault="00B24E64" w:rsidP="00C06796">
      <w:pPr>
        <w:pStyle w:val="PL"/>
        <w:rPr>
          <w:highlight w:val="cyan"/>
        </w:rPr>
      </w:pPr>
      <w:r w:rsidRPr="008621E8">
        <w:rPr>
          <w:highlight w:val="cyan"/>
        </w:rPr>
        <w:tab/>
        <w:t>ssb-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7C945950" w14:textId="77777777" w:rsidR="00B24E64" w:rsidRPr="008621E8" w:rsidRDefault="00B24E64" w:rsidP="00C06796">
      <w:pPr>
        <w:pStyle w:val="PL"/>
        <w:rPr>
          <w:highlight w:val="cyan"/>
        </w:rPr>
      </w:pPr>
      <w:r w:rsidRPr="008621E8">
        <w:rPr>
          <w:highlight w:val="cyan"/>
        </w:rPr>
        <w:tab/>
        <w:t>cs-RS-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62333C62" w14:textId="77777777" w:rsidR="00B24E64" w:rsidRPr="008621E8" w:rsidRDefault="00B24E64" w:rsidP="00B24E64">
      <w:pPr>
        <w:pStyle w:val="PL"/>
        <w:rPr>
          <w:highlight w:val="cyan"/>
        </w:rPr>
      </w:pPr>
      <w:r w:rsidRPr="008621E8">
        <w:rPr>
          <w:highlight w:val="cyan"/>
        </w:rPr>
        <w:t>}</w:t>
      </w:r>
    </w:p>
    <w:bookmarkEnd w:id="7352"/>
    <w:p w14:paraId="62A07236" w14:textId="77777777" w:rsidR="00B24E64" w:rsidRPr="008621E8" w:rsidRDefault="00B24E64" w:rsidP="00B24E64">
      <w:pPr>
        <w:pStyle w:val="PL"/>
        <w:rPr>
          <w:highlight w:val="cyan"/>
        </w:rPr>
      </w:pPr>
    </w:p>
    <w:p w14:paraId="404A7010" w14:textId="77777777" w:rsidR="00B24E64" w:rsidRPr="008621E8" w:rsidRDefault="00B24E64" w:rsidP="00B24E64">
      <w:pPr>
        <w:pStyle w:val="PL"/>
        <w:rPr>
          <w:highlight w:val="cyan"/>
        </w:rPr>
      </w:pPr>
      <w:bookmarkStart w:id="7353" w:name="_Hlk508961027"/>
      <w:r w:rsidRPr="008621E8">
        <w:rPr>
          <w:highlight w:val="cyan"/>
        </w:rPr>
        <w:t>FilterConfig ::=</w:t>
      </w:r>
      <w:r w:rsidRPr="008621E8">
        <w:rPr>
          <w:highlight w:val="cyan"/>
        </w:rPr>
        <w:tab/>
      </w:r>
      <w:r w:rsidRPr="008621E8">
        <w:rPr>
          <w:highlight w:val="cyan"/>
        </w:rPr>
        <w:tab/>
      </w:r>
      <w:r w:rsidR="00302AF7"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2B9E59D" w14:textId="77777777" w:rsidR="00B24E64" w:rsidRPr="008621E8" w:rsidRDefault="00B24E64" w:rsidP="00B24E64">
      <w:pPr>
        <w:pStyle w:val="PL"/>
        <w:rPr>
          <w:highlight w:val="cyan"/>
        </w:rPr>
      </w:pPr>
      <w:r w:rsidRPr="008621E8">
        <w:rPr>
          <w:highlight w:val="cyan"/>
        </w:rPr>
        <w:tab/>
        <w:t>filterCoefficientRSRP</w:t>
      </w:r>
      <w:r w:rsidRPr="008621E8">
        <w:rPr>
          <w:highlight w:val="cyan"/>
        </w:rPr>
        <w:tab/>
      </w:r>
      <w:r w:rsidR="00302AF7" w:rsidRPr="008621E8">
        <w:rPr>
          <w:highlight w:val="cyan"/>
        </w:rPr>
        <w:tab/>
      </w:r>
      <w:r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bookmarkEnd w:id="7353"/>
    <w:p w14:paraId="30AA7CAC" w14:textId="77777777" w:rsidR="00B24E64" w:rsidRPr="008621E8" w:rsidRDefault="00B24E64" w:rsidP="00B24E64">
      <w:pPr>
        <w:pStyle w:val="PL"/>
        <w:rPr>
          <w:highlight w:val="cyan"/>
        </w:rPr>
      </w:pPr>
      <w:r w:rsidRPr="008621E8">
        <w:rPr>
          <w:highlight w:val="cyan"/>
        </w:rPr>
        <w:tab/>
        <w:t>filterCoefficientRSRQ</w:t>
      </w:r>
      <w:r w:rsidRPr="008621E8">
        <w:rPr>
          <w:highlight w:val="cyan"/>
        </w:rPr>
        <w:tab/>
      </w:r>
      <w:r w:rsidRPr="008621E8">
        <w:rPr>
          <w:highlight w:val="cyan"/>
        </w:rPr>
        <w:tab/>
      </w:r>
      <w:r w:rsidR="00302AF7"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p w14:paraId="177D94A7" w14:textId="77777777" w:rsidR="00B24E64" w:rsidRPr="008621E8" w:rsidRDefault="00B24E64" w:rsidP="00B24E64">
      <w:pPr>
        <w:pStyle w:val="PL"/>
        <w:rPr>
          <w:highlight w:val="cyan"/>
        </w:rPr>
      </w:pPr>
      <w:r w:rsidRPr="008621E8">
        <w:rPr>
          <w:highlight w:val="cyan"/>
        </w:rPr>
        <w:tab/>
        <w:t>filterCoefficientRS-SINR</w:t>
      </w:r>
      <w:r w:rsidRPr="008621E8">
        <w:rPr>
          <w:highlight w:val="cyan"/>
        </w:rPr>
        <w:tab/>
      </w:r>
      <w:r w:rsidRPr="008621E8">
        <w:rPr>
          <w:highlight w:val="cyan"/>
        </w:rPr>
        <w:tab/>
      </w:r>
      <w:r w:rsidR="00302AF7" w:rsidRPr="008621E8">
        <w:rPr>
          <w:highlight w:val="cyan"/>
        </w:rPr>
        <w:tab/>
      </w:r>
      <w:r w:rsidRPr="008621E8">
        <w:rPr>
          <w:highlight w:val="cyan"/>
        </w:rPr>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p>
    <w:p w14:paraId="47BC7DB2" w14:textId="77777777" w:rsidR="00B24E64" w:rsidRPr="008621E8" w:rsidRDefault="00B24E64" w:rsidP="00B24E64">
      <w:pPr>
        <w:pStyle w:val="PL"/>
        <w:rPr>
          <w:highlight w:val="cyan"/>
        </w:rPr>
      </w:pPr>
      <w:r w:rsidRPr="008621E8">
        <w:rPr>
          <w:highlight w:val="cyan"/>
        </w:rPr>
        <w:t>}</w:t>
      </w:r>
    </w:p>
    <w:p w14:paraId="252EE3E4" w14:textId="77777777" w:rsidR="00B24E64" w:rsidRPr="008621E8" w:rsidRDefault="00B24E64" w:rsidP="00B24E64">
      <w:pPr>
        <w:pStyle w:val="PL"/>
        <w:rPr>
          <w:highlight w:val="cyan"/>
        </w:rPr>
      </w:pPr>
    </w:p>
    <w:p w14:paraId="12E96D95" w14:textId="77777777" w:rsidR="00B24E64" w:rsidRPr="008621E8" w:rsidRDefault="00B24E64" w:rsidP="00C06796">
      <w:pPr>
        <w:pStyle w:val="PL"/>
        <w:rPr>
          <w:color w:val="808080"/>
          <w:highlight w:val="cyan"/>
        </w:rPr>
      </w:pPr>
      <w:r w:rsidRPr="008621E8">
        <w:rPr>
          <w:color w:val="808080"/>
          <w:highlight w:val="cyan"/>
        </w:rPr>
        <w:t>-- TAG-QUANTITY-CONFIG-STOP</w:t>
      </w:r>
    </w:p>
    <w:p w14:paraId="201DB91C" w14:textId="77777777" w:rsidR="00B24E64" w:rsidRPr="008621E8" w:rsidRDefault="00B24E64" w:rsidP="00C06796">
      <w:pPr>
        <w:pStyle w:val="PL"/>
        <w:rPr>
          <w:color w:val="808080"/>
          <w:highlight w:val="cyan"/>
        </w:rPr>
      </w:pPr>
      <w:r w:rsidRPr="008621E8">
        <w:rPr>
          <w:color w:val="808080"/>
          <w:highlight w:val="cyan"/>
        </w:rPr>
        <w:t>-- ASN1STOP</w:t>
      </w:r>
    </w:p>
    <w:p w14:paraId="2F5321B1" w14:textId="77777777" w:rsidR="00B24E64" w:rsidRPr="008621E8"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621E8" w14:paraId="7675E8EE" w14:textId="77777777" w:rsidTr="0040018C">
        <w:tc>
          <w:tcPr>
            <w:tcW w:w="14507" w:type="dxa"/>
            <w:shd w:val="clear" w:color="auto" w:fill="auto"/>
          </w:tcPr>
          <w:p w14:paraId="234057D2" w14:textId="77777777" w:rsidR="0087546D" w:rsidRPr="008621E8" w:rsidRDefault="0087546D" w:rsidP="0087546D">
            <w:pPr>
              <w:pStyle w:val="TAH"/>
              <w:rPr>
                <w:szCs w:val="22"/>
                <w:highlight w:val="cyan"/>
              </w:rPr>
            </w:pPr>
            <w:r w:rsidRPr="008621E8">
              <w:rPr>
                <w:i/>
                <w:szCs w:val="22"/>
                <w:highlight w:val="cyan"/>
              </w:rPr>
              <w:t>QuantityConfigNR field descriptions</w:t>
            </w:r>
          </w:p>
        </w:tc>
      </w:tr>
      <w:tr w:rsidR="0087546D" w:rsidRPr="008621E8" w14:paraId="0D43D9A2" w14:textId="77777777" w:rsidTr="0040018C">
        <w:tc>
          <w:tcPr>
            <w:tcW w:w="14507" w:type="dxa"/>
            <w:shd w:val="clear" w:color="auto" w:fill="auto"/>
          </w:tcPr>
          <w:p w14:paraId="2475E3E8" w14:textId="77777777" w:rsidR="0087546D" w:rsidRPr="008621E8" w:rsidRDefault="0087546D" w:rsidP="0087546D">
            <w:pPr>
              <w:pStyle w:val="TAL"/>
              <w:rPr>
                <w:szCs w:val="22"/>
                <w:highlight w:val="cyan"/>
              </w:rPr>
            </w:pPr>
            <w:r w:rsidRPr="008621E8">
              <w:rPr>
                <w:b/>
                <w:i/>
                <w:szCs w:val="22"/>
                <w:highlight w:val="cyan"/>
              </w:rPr>
              <w:t>quantityConfigCell</w:t>
            </w:r>
          </w:p>
          <w:p w14:paraId="59B4EF0E" w14:textId="77777777" w:rsidR="0087546D" w:rsidRPr="008621E8" w:rsidRDefault="0087546D" w:rsidP="0087546D">
            <w:pPr>
              <w:pStyle w:val="TAL"/>
              <w:rPr>
                <w:szCs w:val="22"/>
                <w:highlight w:val="cyan"/>
              </w:rPr>
            </w:pPr>
            <w:r w:rsidRPr="008621E8">
              <w:rPr>
                <w:szCs w:val="22"/>
                <w:highlight w:val="cyan"/>
              </w:rPr>
              <w:t>Specifies L3 filter configurations for cell measurement results for the configurable RS Types (e.g. SS/PBCH block and CSI-RS) and the configurable measurement quantities (e.g. RSRP, RSRQ and SINR).</w:t>
            </w:r>
          </w:p>
        </w:tc>
      </w:tr>
      <w:tr w:rsidR="0087546D" w:rsidRPr="008621E8" w14:paraId="2CDEA68F" w14:textId="77777777" w:rsidTr="0040018C">
        <w:tc>
          <w:tcPr>
            <w:tcW w:w="14507" w:type="dxa"/>
            <w:shd w:val="clear" w:color="auto" w:fill="auto"/>
          </w:tcPr>
          <w:p w14:paraId="7F00E4C1" w14:textId="77777777" w:rsidR="0087546D" w:rsidRPr="008621E8" w:rsidRDefault="0087546D" w:rsidP="0087546D">
            <w:pPr>
              <w:pStyle w:val="TAL"/>
              <w:rPr>
                <w:szCs w:val="22"/>
                <w:highlight w:val="cyan"/>
              </w:rPr>
            </w:pPr>
            <w:r w:rsidRPr="008621E8">
              <w:rPr>
                <w:b/>
                <w:i/>
                <w:szCs w:val="22"/>
                <w:highlight w:val="cyan"/>
              </w:rPr>
              <w:t>quantityConfigRS-Index</w:t>
            </w:r>
          </w:p>
          <w:p w14:paraId="6054B633" w14:textId="77777777" w:rsidR="0087546D" w:rsidRPr="008621E8" w:rsidRDefault="0087546D" w:rsidP="0087546D">
            <w:pPr>
              <w:pStyle w:val="TAL"/>
              <w:rPr>
                <w:szCs w:val="22"/>
                <w:highlight w:val="cyan"/>
              </w:rPr>
            </w:pPr>
            <w:r w:rsidRPr="008621E8">
              <w:rPr>
                <w:szCs w:val="22"/>
                <w:highlight w:val="cyan"/>
              </w:rPr>
              <w:t>Specifies L3 filter configurations for measurement results per RS index for the configurable RS Types (e.g. SS/PBCH block and CSI-RS) and the configurable measurement quantities (e.g. RSRP, RSRQ and SINR).</w:t>
            </w:r>
          </w:p>
        </w:tc>
      </w:tr>
    </w:tbl>
    <w:p w14:paraId="74A8823B" w14:textId="77777777" w:rsidR="0087546D" w:rsidRPr="008621E8"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AB45517" w14:textId="77777777" w:rsidTr="0040018C">
        <w:tc>
          <w:tcPr>
            <w:tcW w:w="14507" w:type="dxa"/>
            <w:shd w:val="clear" w:color="auto" w:fill="auto"/>
          </w:tcPr>
          <w:p w14:paraId="7F98F9CE" w14:textId="77777777" w:rsidR="008379C9" w:rsidRPr="008621E8" w:rsidRDefault="008379C9" w:rsidP="008379C9">
            <w:pPr>
              <w:pStyle w:val="TAH"/>
              <w:rPr>
                <w:szCs w:val="22"/>
                <w:highlight w:val="cyan"/>
              </w:rPr>
            </w:pPr>
            <w:r w:rsidRPr="008621E8">
              <w:rPr>
                <w:i/>
                <w:szCs w:val="22"/>
                <w:highlight w:val="cyan"/>
              </w:rPr>
              <w:t>QuantityConfigRS field descriptions</w:t>
            </w:r>
          </w:p>
        </w:tc>
      </w:tr>
      <w:tr w:rsidR="008379C9" w:rsidRPr="008621E8" w14:paraId="61B5084E" w14:textId="77777777" w:rsidTr="0040018C">
        <w:tc>
          <w:tcPr>
            <w:tcW w:w="14507" w:type="dxa"/>
            <w:shd w:val="clear" w:color="auto" w:fill="auto"/>
          </w:tcPr>
          <w:p w14:paraId="63311391" w14:textId="77777777" w:rsidR="008379C9" w:rsidRPr="008621E8" w:rsidRDefault="008379C9" w:rsidP="008379C9">
            <w:pPr>
              <w:pStyle w:val="TAL"/>
              <w:rPr>
                <w:szCs w:val="22"/>
                <w:highlight w:val="cyan"/>
              </w:rPr>
            </w:pPr>
            <w:r w:rsidRPr="008621E8">
              <w:rPr>
                <w:b/>
                <w:i/>
                <w:szCs w:val="22"/>
                <w:highlight w:val="cyan"/>
              </w:rPr>
              <w:t>cs-RS-FilterConfig</w:t>
            </w:r>
          </w:p>
          <w:p w14:paraId="6CC89510" w14:textId="77777777" w:rsidR="0087546D" w:rsidRPr="008621E8" w:rsidRDefault="008379C9" w:rsidP="008379C9">
            <w:pPr>
              <w:pStyle w:val="TAL"/>
              <w:rPr>
                <w:szCs w:val="22"/>
                <w:highlight w:val="cyan"/>
              </w:rPr>
            </w:pPr>
            <w:r w:rsidRPr="008621E8">
              <w:rPr>
                <w:szCs w:val="22"/>
                <w:highlight w:val="cyan"/>
              </w:rPr>
              <w:t>CSI-RS basedL3 filter configurations:</w:t>
            </w:r>
          </w:p>
          <w:p w14:paraId="660B7C86" w14:textId="77777777" w:rsidR="008379C9" w:rsidRPr="008621E8" w:rsidRDefault="0087546D" w:rsidP="008379C9">
            <w:pPr>
              <w:pStyle w:val="TAL"/>
              <w:rPr>
                <w:szCs w:val="22"/>
                <w:highlight w:val="cyan"/>
              </w:rPr>
            </w:pPr>
            <w:r w:rsidRPr="008621E8">
              <w:rPr>
                <w:szCs w:val="22"/>
                <w:highlight w:val="cyan"/>
              </w:rPr>
              <w:t>Specifies L3 filter configurations for CSI-RSRP, CSI-RSRQ and CSI-SINR measurement results from the L1 filter(s), as defined in 38.215 [9].</w:t>
            </w:r>
          </w:p>
        </w:tc>
      </w:tr>
      <w:tr w:rsidR="008379C9" w:rsidRPr="008621E8" w14:paraId="049E0420" w14:textId="77777777" w:rsidTr="0040018C">
        <w:tc>
          <w:tcPr>
            <w:tcW w:w="14507" w:type="dxa"/>
            <w:shd w:val="clear" w:color="auto" w:fill="auto"/>
          </w:tcPr>
          <w:p w14:paraId="790C7A30" w14:textId="77777777" w:rsidR="008379C9" w:rsidRPr="008621E8" w:rsidRDefault="008379C9" w:rsidP="008379C9">
            <w:pPr>
              <w:pStyle w:val="TAL"/>
              <w:rPr>
                <w:szCs w:val="22"/>
                <w:highlight w:val="cyan"/>
              </w:rPr>
            </w:pPr>
            <w:r w:rsidRPr="008621E8">
              <w:rPr>
                <w:b/>
                <w:i/>
                <w:szCs w:val="22"/>
                <w:highlight w:val="cyan"/>
              </w:rPr>
              <w:t>ssb-FilterConfig</w:t>
            </w:r>
          </w:p>
          <w:p w14:paraId="6EB88C2E" w14:textId="77777777" w:rsidR="0087546D" w:rsidRPr="008621E8" w:rsidRDefault="008379C9" w:rsidP="008379C9">
            <w:pPr>
              <w:pStyle w:val="TAL"/>
              <w:rPr>
                <w:szCs w:val="22"/>
                <w:highlight w:val="cyan"/>
              </w:rPr>
            </w:pPr>
            <w:r w:rsidRPr="008621E8">
              <w:rPr>
                <w:szCs w:val="22"/>
                <w:highlight w:val="cyan"/>
              </w:rPr>
              <w:t>SS Block based L3 filter configurations:</w:t>
            </w:r>
          </w:p>
          <w:p w14:paraId="38E6AD95" w14:textId="77777777" w:rsidR="008379C9" w:rsidRPr="008621E8" w:rsidRDefault="0087546D" w:rsidP="008379C9">
            <w:pPr>
              <w:pStyle w:val="TAL"/>
              <w:rPr>
                <w:szCs w:val="22"/>
                <w:highlight w:val="cyan"/>
              </w:rPr>
            </w:pPr>
            <w:r w:rsidRPr="008621E8">
              <w:rPr>
                <w:szCs w:val="22"/>
                <w:highlight w:val="cyan"/>
              </w:rPr>
              <w:t>Specifies L3 filter configurations for SS-RSRP, SS-RSRQ and SS-SINR measurement results from the L1 filter(s), as defined in 38.215 [9].</w:t>
            </w:r>
          </w:p>
        </w:tc>
      </w:tr>
    </w:tbl>
    <w:p w14:paraId="3D10EEAE" w14:textId="77777777" w:rsidR="00D224EC" w:rsidRPr="008621E8" w:rsidRDefault="00D224EC" w:rsidP="00D224EC">
      <w:pPr>
        <w:rPr>
          <w:highlight w:val="cyan"/>
        </w:rPr>
      </w:pPr>
    </w:p>
    <w:p w14:paraId="4DA165BF" w14:textId="77777777" w:rsidR="00A27028" w:rsidRPr="008621E8" w:rsidRDefault="00A27028" w:rsidP="00A27028">
      <w:pPr>
        <w:pStyle w:val="Heading4"/>
        <w:rPr>
          <w:highlight w:val="cyan"/>
        </w:rPr>
      </w:pPr>
      <w:bookmarkStart w:id="7354" w:name="_Toc510018663"/>
      <w:r w:rsidRPr="008621E8">
        <w:rPr>
          <w:highlight w:val="cyan"/>
        </w:rPr>
        <w:t>–</w:t>
      </w:r>
      <w:r w:rsidRPr="008621E8">
        <w:rPr>
          <w:highlight w:val="cyan"/>
        </w:rPr>
        <w:tab/>
      </w:r>
      <w:r w:rsidRPr="008621E8">
        <w:rPr>
          <w:i/>
          <w:noProof/>
          <w:highlight w:val="cyan"/>
        </w:rPr>
        <w:t>RACH-ConfigCommon</w:t>
      </w:r>
      <w:bookmarkEnd w:id="7354"/>
    </w:p>
    <w:p w14:paraId="43C936BD" w14:textId="77777777" w:rsidR="00A27028" w:rsidRPr="008621E8" w:rsidRDefault="00A27028" w:rsidP="00A27028">
      <w:pPr>
        <w:rPr>
          <w:highlight w:val="cyan"/>
        </w:rPr>
      </w:pPr>
      <w:r w:rsidRPr="008621E8">
        <w:rPr>
          <w:highlight w:val="cyan"/>
        </w:rPr>
        <w:t xml:space="preserve">The </w:t>
      </w:r>
      <w:r w:rsidRPr="008621E8">
        <w:rPr>
          <w:i/>
          <w:highlight w:val="cyan"/>
        </w:rPr>
        <w:t>RACH-ConfigCommon</w:t>
      </w:r>
      <w:r w:rsidRPr="008621E8">
        <w:rPr>
          <w:highlight w:val="cyan"/>
        </w:rPr>
        <w:t xml:space="preserve"> IE is used to specify the cell specific random-access parameters.</w:t>
      </w:r>
    </w:p>
    <w:p w14:paraId="1945CF26" w14:textId="77777777" w:rsidR="00A27028" w:rsidRPr="008621E8" w:rsidRDefault="00A27028" w:rsidP="00A27028">
      <w:pPr>
        <w:pStyle w:val="TH"/>
        <w:rPr>
          <w:highlight w:val="cyan"/>
        </w:rPr>
      </w:pPr>
      <w:r w:rsidRPr="008621E8">
        <w:rPr>
          <w:bCs/>
          <w:i/>
          <w:iCs/>
          <w:highlight w:val="cyan"/>
        </w:rPr>
        <w:t>RACH-ConfigCommon</w:t>
      </w:r>
      <w:r w:rsidRPr="008621E8">
        <w:rPr>
          <w:highlight w:val="cyan"/>
        </w:rPr>
        <w:t xml:space="preserve"> information element</w:t>
      </w:r>
    </w:p>
    <w:p w14:paraId="26289A28" w14:textId="77777777" w:rsidR="00A27028" w:rsidRPr="008621E8" w:rsidRDefault="00A27028" w:rsidP="00C06796">
      <w:pPr>
        <w:pStyle w:val="PL"/>
        <w:rPr>
          <w:color w:val="808080"/>
          <w:highlight w:val="cyan"/>
        </w:rPr>
      </w:pPr>
      <w:r w:rsidRPr="008621E8">
        <w:rPr>
          <w:color w:val="808080"/>
          <w:highlight w:val="cyan"/>
        </w:rPr>
        <w:t>-- ASN1START</w:t>
      </w:r>
    </w:p>
    <w:p w14:paraId="7EAEB097" w14:textId="77777777" w:rsidR="00A27028" w:rsidRPr="008621E8" w:rsidRDefault="00A27028" w:rsidP="00C06796">
      <w:pPr>
        <w:pStyle w:val="PL"/>
        <w:rPr>
          <w:color w:val="808080"/>
          <w:highlight w:val="cyan"/>
        </w:rPr>
      </w:pPr>
      <w:r w:rsidRPr="008621E8">
        <w:rPr>
          <w:color w:val="808080"/>
          <w:highlight w:val="cyan"/>
        </w:rPr>
        <w:t>-- TAG-RACH-CONFIG-COMMON-START</w:t>
      </w:r>
    </w:p>
    <w:p w14:paraId="0EB99CAD" w14:textId="77777777" w:rsidR="00A27028" w:rsidRPr="008621E8" w:rsidRDefault="00A27028" w:rsidP="00A27028">
      <w:pPr>
        <w:pStyle w:val="PL"/>
        <w:rPr>
          <w:highlight w:val="cyan"/>
        </w:rPr>
      </w:pPr>
    </w:p>
    <w:p w14:paraId="01BC4A3B" w14:textId="77777777" w:rsidR="00A27028" w:rsidRPr="008621E8" w:rsidRDefault="00A27028" w:rsidP="00A27028">
      <w:pPr>
        <w:pStyle w:val="PL"/>
        <w:rPr>
          <w:highlight w:val="cyan"/>
        </w:rPr>
      </w:pPr>
      <w:r w:rsidRPr="008621E8">
        <w:rPr>
          <w:highlight w:val="cyan"/>
        </w:rPr>
        <w:t xml:space="preserve">RA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F786172" w14:textId="77777777" w:rsidR="00A27028" w:rsidRPr="008621E8" w:rsidRDefault="00A27028" w:rsidP="00A27028">
      <w:pPr>
        <w:pStyle w:val="PL"/>
        <w:rPr>
          <w:highlight w:val="cyan"/>
        </w:rPr>
      </w:pPr>
      <w:r w:rsidRPr="008621E8">
        <w:rPr>
          <w:highlight w:val="cyan"/>
        </w:rPr>
        <w:tab/>
        <w:t>rach-ConfigGeneric</w:t>
      </w:r>
      <w:r w:rsidRPr="008621E8">
        <w:rPr>
          <w:highlight w:val="cyan"/>
        </w:rPr>
        <w:tab/>
      </w:r>
      <w:r w:rsidRPr="008621E8">
        <w:rPr>
          <w:highlight w:val="cyan"/>
        </w:rPr>
        <w:tab/>
      </w:r>
      <w:r w:rsidRPr="008621E8">
        <w:rPr>
          <w:highlight w:val="cyan"/>
        </w:rPr>
        <w:tab/>
        <w:t>RACH-ConfigGeneric,</w:t>
      </w:r>
    </w:p>
    <w:p w14:paraId="383F2C1B" w14:textId="77777777" w:rsidR="00FB7F03" w:rsidRPr="008621E8" w:rsidRDefault="00FB7F03" w:rsidP="00FB7F03">
      <w:pPr>
        <w:pStyle w:val="PL"/>
        <w:rPr>
          <w:color w:val="808080"/>
          <w:highlight w:val="cyan"/>
        </w:rPr>
      </w:pPr>
      <w:r w:rsidRPr="008621E8">
        <w:rPr>
          <w:highlight w:val="cyan"/>
        </w:rPr>
        <w:tab/>
        <w:t>totalNumberOfRA-Preamble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006E1F42" w:rsidRPr="008621E8">
        <w:rPr>
          <w:highlight w:val="cyan"/>
        </w:rPr>
        <w:t>3</w:t>
      </w:r>
      <w:r w:rsidRPr="008621E8">
        <w:rPr>
          <w:highlight w:val="cyan"/>
        </w:rPr>
        <w:t>)</w:t>
      </w:r>
      <w:r w:rsidRPr="008621E8">
        <w:rPr>
          <w:highlight w:val="cyan"/>
        </w:rPr>
        <w:tab/>
      </w:r>
      <w:r w:rsidR="006E1F42" w:rsidRPr="008621E8">
        <w:rPr>
          <w:highlight w:val="cyan"/>
        </w:rPr>
        <w:tab/>
      </w:r>
      <w:r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Pr="008621E8">
        <w:rPr>
          <w:color w:val="993366"/>
          <w:highlight w:val="cyan"/>
        </w:rPr>
        <w:t>OPTIONAL</w:t>
      </w:r>
      <w:r w:rsidRPr="008621E8">
        <w:rPr>
          <w:highlight w:val="cyan"/>
        </w:rPr>
        <w:t>,</w:t>
      </w:r>
      <w:r w:rsidR="006E1F42" w:rsidRPr="008621E8">
        <w:rPr>
          <w:highlight w:val="cyan"/>
        </w:rPr>
        <w:tab/>
      </w:r>
      <w:r w:rsidR="006E1F42" w:rsidRPr="008621E8">
        <w:rPr>
          <w:color w:val="808080"/>
          <w:highlight w:val="cyan"/>
        </w:rPr>
        <w:t>-- Need S</w:t>
      </w:r>
    </w:p>
    <w:p w14:paraId="6A8BE28B" w14:textId="77777777" w:rsidR="00CC7D69" w:rsidRPr="008621E8" w:rsidRDefault="00CC7D69" w:rsidP="00CC7D69">
      <w:pPr>
        <w:pStyle w:val="PL"/>
        <w:rPr>
          <w:highlight w:val="cyan"/>
        </w:rPr>
      </w:pPr>
      <w:r w:rsidRPr="008621E8">
        <w:rPr>
          <w:highlight w:val="cyan"/>
        </w:rPr>
        <w:tab/>
        <w:t>ssb-perRACH-OccasionAndCB-PreamblesPerSSB</w:t>
      </w:r>
      <w:r w:rsidRPr="008621E8">
        <w:rPr>
          <w:highlight w:val="cyan"/>
        </w:rPr>
        <w:tab/>
      </w:r>
      <w:r w:rsidRPr="008621E8">
        <w:rPr>
          <w:color w:val="993366"/>
          <w:highlight w:val="cyan"/>
        </w:rPr>
        <w:t>CHOICE</w:t>
      </w:r>
      <w:r w:rsidRPr="008621E8">
        <w:rPr>
          <w:highlight w:val="cyan"/>
        </w:rPr>
        <w:t xml:space="preserve"> { </w:t>
      </w:r>
    </w:p>
    <w:p w14:paraId="137EED6D" w14:textId="77777777" w:rsidR="00CC7D69" w:rsidRPr="008621E8" w:rsidRDefault="00CC7D69" w:rsidP="00CC7D69">
      <w:pPr>
        <w:pStyle w:val="PL"/>
        <w:rPr>
          <w:highlight w:val="cyan"/>
        </w:rPr>
      </w:pPr>
      <w:r w:rsidRPr="008621E8">
        <w:rPr>
          <w:highlight w:val="cyan"/>
        </w:rPr>
        <w:tab/>
      </w:r>
      <w:r w:rsidRPr="008621E8">
        <w:rPr>
          <w:highlight w:val="cyan"/>
        </w:rPr>
        <w:tab/>
        <w:t>oneEigh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07673CE7" w14:textId="77777777" w:rsidR="00CC7D69" w:rsidRPr="008621E8" w:rsidRDefault="00CC7D69" w:rsidP="00CC7D69">
      <w:pPr>
        <w:pStyle w:val="PL"/>
        <w:rPr>
          <w:highlight w:val="cyan"/>
        </w:rPr>
      </w:pPr>
      <w:r w:rsidRPr="008621E8">
        <w:rPr>
          <w:highlight w:val="cyan"/>
        </w:rPr>
        <w:tab/>
      </w:r>
      <w:r w:rsidRPr="008621E8">
        <w:rPr>
          <w:highlight w:val="cyan"/>
        </w:rPr>
        <w:tab/>
        <w:t>oneFour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1E981647" w14:textId="77777777" w:rsidR="00CC7D69" w:rsidRPr="008621E8" w:rsidRDefault="00CC7D69" w:rsidP="00CC7D69">
      <w:pPr>
        <w:pStyle w:val="PL"/>
        <w:rPr>
          <w:highlight w:val="cyan"/>
        </w:rPr>
      </w:pPr>
      <w:r w:rsidRPr="008621E8">
        <w:rPr>
          <w:highlight w:val="cyan"/>
        </w:rPr>
        <w:tab/>
      </w:r>
      <w:r w:rsidRPr="008621E8">
        <w:rPr>
          <w:highlight w:val="cyan"/>
        </w:rPr>
        <w:tab/>
        <w:t>oneHal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4B9B69A6" w14:textId="77777777" w:rsidR="00CC7D69" w:rsidRPr="008621E8" w:rsidRDefault="00CC7D69" w:rsidP="00CC7D69">
      <w:pPr>
        <w:pStyle w:val="PL"/>
        <w:rPr>
          <w:highlight w:val="cyan"/>
        </w:rPr>
      </w:pPr>
      <w:r w:rsidRPr="008621E8">
        <w:rPr>
          <w:highlight w:val="cyan"/>
        </w:rPr>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2430E690" w14:textId="77777777" w:rsidR="00CC7D69" w:rsidRPr="008621E8" w:rsidRDefault="00CC7D69" w:rsidP="00CC7D69">
      <w:pPr>
        <w:pStyle w:val="PL"/>
        <w:rPr>
          <w:highlight w:val="cyan"/>
        </w:rPr>
      </w:pP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 </w:t>
      </w:r>
    </w:p>
    <w:p w14:paraId="0309F350" w14:textId="77777777" w:rsidR="00CC7D69" w:rsidRPr="008621E8" w:rsidRDefault="00CC7D69" w:rsidP="00CC7D69">
      <w:pPr>
        <w:pStyle w:val="PL"/>
        <w:rPr>
          <w:highlight w:val="cyan"/>
        </w:rPr>
      </w:pPr>
      <w:r w:rsidRPr="008621E8">
        <w:rPr>
          <w:highlight w:val="cyan"/>
        </w:rPr>
        <w:tab/>
      </w:r>
      <w:r w:rsidRPr="008621E8">
        <w:rPr>
          <w:highlight w:val="cyan"/>
        </w:rPr>
        <w:tab/>
        <w:t>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2FC8051A" w14:textId="77777777" w:rsidR="00CC7D69" w:rsidRPr="008621E8" w:rsidRDefault="00CC7D69" w:rsidP="00CC7D69">
      <w:pPr>
        <w:pStyle w:val="PL"/>
        <w:rPr>
          <w:highlight w:val="cyan"/>
        </w:rPr>
      </w:pPr>
      <w:r w:rsidRPr="008621E8">
        <w:rPr>
          <w:highlight w:val="cyan"/>
        </w:rPr>
        <w:tab/>
      </w:r>
      <w:r w:rsidRPr="008621E8">
        <w:rPr>
          <w:highlight w:val="cyan"/>
        </w:rPr>
        <w:tab/>
        <w:t>eigh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 </w:t>
      </w:r>
    </w:p>
    <w:p w14:paraId="27788367" w14:textId="77777777" w:rsidR="00CC7D69" w:rsidRPr="008621E8" w:rsidRDefault="00CC7D69" w:rsidP="00CC7D69">
      <w:pPr>
        <w:pStyle w:val="PL"/>
        <w:rPr>
          <w:highlight w:val="cyan"/>
        </w:rPr>
      </w:pPr>
      <w:r w:rsidRPr="008621E8">
        <w:rPr>
          <w:highlight w:val="cyan"/>
        </w:rPr>
        <w:tab/>
      </w:r>
      <w:r w:rsidRPr="008621E8">
        <w:rPr>
          <w:highlight w:val="cyan"/>
        </w:rPr>
        <w:tab/>
        <w:t>sixtee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p>
    <w:p w14:paraId="5555BF70" w14:textId="77777777" w:rsidR="00CC7D69" w:rsidRPr="008621E8" w:rsidRDefault="00CC7D69" w:rsidP="00CC7D6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59E0E4B" w14:textId="77777777" w:rsidR="00CC7D69" w:rsidRPr="008621E8" w:rsidRDefault="00CC7D69" w:rsidP="00CC7D69">
      <w:pPr>
        <w:pStyle w:val="PL"/>
        <w:rPr>
          <w:highlight w:val="cyan"/>
        </w:rPr>
      </w:pPr>
    </w:p>
    <w:p w14:paraId="2B972E96" w14:textId="77777777" w:rsidR="00A27028" w:rsidRPr="008621E8" w:rsidRDefault="00A27028" w:rsidP="00A27028">
      <w:pPr>
        <w:pStyle w:val="PL"/>
        <w:rPr>
          <w:highlight w:val="cyan"/>
        </w:rPr>
      </w:pPr>
      <w:r w:rsidRPr="008621E8">
        <w:rPr>
          <w:highlight w:val="cyan"/>
        </w:rPr>
        <w:tab/>
        <w:t xml:space="preserve">groupBconfigur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E2F413" w14:textId="77777777" w:rsidR="0056094A" w:rsidRPr="008621E8" w:rsidRDefault="00A27028" w:rsidP="00A27028">
      <w:pPr>
        <w:pStyle w:val="PL"/>
        <w:rPr>
          <w:highlight w:val="cyan"/>
        </w:rPr>
      </w:pPr>
      <w:r w:rsidRPr="008621E8">
        <w:rPr>
          <w:highlight w:val="cyan"/>
        </w:rPr>
        <w:tab/>
      </w:r>
      <w:r w:rsidRPr="008621E8">
        <w:rPr>
          <w:highlight w:val="cyan"/>
        </w:rPr>
        <w:tab/>
        <w:t>ra-Msg3SizeGroup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56094A" w:rsidRPr="008621E8">
        <w:rPr>
          <w:highlight w:val="cyan"/>
        </w:rPr>
        <w:t xml:space="preserve"> </w:t>
      </w:r>
      <w:r w:rsidRPr="008621E8">
        <w:rPr>
          <w:highlight w:val="cyan"/>
        </w:rPr>
        <w:t xml:space="preserve">b56, b144, b208, b256, b282, b480, b640, </w:t>
      </w:r>
    </w:p>
    <w:p w14:paraId="5ABA76F6" w14:textId="77777777" w:rsidR="00A27028" w:rsidRPr="008621E8" w:rsidRDefault="0056094A" w:rsidP="00A2702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A27028" w:rsidRPr="008621E8">
        <w:rPr>
          <w:highlight w:val="cyan"/>
        </w:rPr>
        <w:t>b800, b1000, spare7, spare6, spare5,</w:t>
      </w:r>
      <w:r w:rsidRPr="008621E8">
        <w:rPr>
          <w:highlight w:val="cyan"/>
        </w:rPr>
        <w:t xml:space="preserve"> </w:t>
      </w:r>
      <w:r w:rsidR="00A27028" w:rsidRPr="008621E8">
        <w:rPr>
          <w:highlight w:val="cyan"/>
        </w:rPr>
        <w:t>spare4, spare3, spare2, spare1},</w:t>
      </w:r>
    </w:p>
    <w:p w14:paraId="3E729116" w14:textId="77777777" w:rsidR="00A27028" w:rsidRPr="008621E8" w:rsidRDefault="00A27028" w:rsidP="00A27028">
      <w:pPr>
        <w:pStyle w:val="PL"/>
        <w:rPr>
          <w:highlight w:val="cyan"/>
        </w:rPr>
      </w:pPr>
      <w:r w:rsidRPr="008621E8">
        <w:rPr>
          <w:highlight w:val="cyan"/>
        </w:rPr>
        <w:tab/>
      </w:r>
      <w:r w:rsidRPr="008621E8">
        <w:rPr>
          <w:highlight w:val="cyan"/>
        </w:rPr>
        <w:tab/>
        <w:t>messagePowerOffsetGroupB</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inusinfinity, dB0, dB5, dB8, dB10, dB12, dB15, dB18},</w:t>
      </w:r>
    </w:p>
    <w:p w14:paraId="4C34CB0A" w14:textId="77777777" w:rsidR="00A27028" w:rsidRPr="008621E8" w:rsidRDefault="00A27028" w:rsidP="00A27028">
      <w:pPr>
        <w:pStyle w:val="PL"/>
        <w:rPr>
          <w:highlight w:val="cyan"/>
        </w:rPr>
      </w:pPr>
      <w:r w:rsidRPr="008621E8">
        <w:rPr>
          <w:highlight w:val="cyan"/>
        </w:rPr>
        <w:tab/>
      </w:r>
      <w:r w:rsidRPr="008621E8">
        <w:rPr>
          <w:highlight w:val="cyan"/>
        </w:rPr>
        <w:tab/>
        <w:t>numberOfRA-PreamblesGroupA</w:t>
      </w:r>
      <w:r w:rsidRPr="008621E8">
        <w:rPr>
          <w:highlight w:val="cyan"/>
        </w:rPr>
        <w:tab/>
      </w:r>
      <w:r w:rsidRPr="008621E8">
        <w:rPr>
          <w:highlight w:val="cyan"/>
        </w:rPr>
        <w:tab/>
      </w:r>
      <w:r w:rsidRPr="008621E8">
        <w:rPr>
          <w:highlight w:val="cyan"/>
        </w:rPr>
        <w:tab/>
      </w:r>
      <w:r w:rsidR="00FB7F03" w:rsidRPr="008621E8">
        <w:rPr>
          <w:color w:val="993366"/>
          <w:highlight w:val="cyan"/>
        </w:rPr>
        <w:t>INTEGER</w:t>
      </w:r>
      <w:r w:rsidR="00FB7F03" w:rsidRPr="008621E8">
        <w:rPr>
          <w:highlight w:val="cyan"/>
        </w:rPr>
        <w:t xml:space="preserve"> (1..64)</w:t>
      </w:r>
    </w:p>
    <w:p w14:paraId="205E1481" w14:textId="77777777" w:rsidR="00A27028" w:rsidRPr="008621E8" w:rsidRDefault="00A27028" w:rsidP="00A2702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5445527B" w14:textId="77777777" w:rsidR="00A27028" w:rsidRPr="008621E8" w:rsidRDefault="00666520" w:rsidP="00A27028">
      <w:pPr>
        <w:pStyle w:val="PL"/>
        <w:rPr>
          <w:highlight w:val="cyan"/>
        </w:rPr>
      </w:pPr>
      <w:r w:rsidRPr="008621E8">
        <w:rPr>
          <w:highlight w:val="cyan"/>
        </w:rPr>
        <w:tab/>
      </w:r>
      <w:r w:rsidR="00A27028" w:rsidRPr="008621E8">
        <w:rPr>
          <w:highlight w:val="cyan"/>
        </w:rPr>
        <w:t>ra-ContentionResolutionTimer</w:t>
      </w:r>
      <w:r w:rsidR="00A27028" w:rsidRPr="008621E8">
        <w:rPr>
          <w:highlight w:val="cyan"/>
        </w:rPr>
        <w:tab/>
      </w:r>
      <w:r w:rsidR="00A27028" w:rsidRPr="008621E8">
        <w:rPr>
          <w:highlight w:val="cyan"/>
        </w:rPr>
        <w:tab/>
      </w:r>
      <w:r w:rsidR="00A27028" w:rsidRPr="008621E8">
        <w:rPr>
          <w:highlight w:val="cyan"/>
        </w:rPr>
        <w:tab/>
      </w:r>
      <w:r w:rsidR="00A27028" w:rsidRPr="008621E8">
        <w:rPr>
          <w:color w:val="993366"/>
          <w:highlight w:val="cyan"/>
        </w:rPr>
        <w:t>ENUMERATED</w:t>
      </w:r>
      <w:r w:rsidR="00A27028" w:rsidRPr="008621E8">
        <w:rPr>
          <w:highlight w:val="cyan"/>
        </w:rPr>
        <w:t xml:space="preserve"> { sf8, sf16, sf24, sf32, sf40, sf48, sf56, sf64},</w:t>
      </w:r>
    </w:p>
    <w:p w14:paraId="027A2CAD" w14:textId="77777777" w:rsidR="00A27028" w:rsidRPr="008621E8" w:rsidRDefault="00A27028" w:rsidP="00A27028">
      <w:pPr>
        <w:pStyle w:val="PL"/>
        <w:rPr>
          <w:color w:val="808080"/>
          <w:highlight w:val="cyan"/>
        </w:rPr>
      </w:pPr>
      <w:r w:rsidRPr="008621E8">
        <w:rPr>
          <w:highlight w:val="cyan"/>
        </w:rPr>
        <w:tab/>
        <w:t>rsrp-Threshol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2410A338" w14:textId="77777777" w:rsidR="00A27028" w:rsidRPr="008621E8" w:rsidRDefault="00A27028" w:rsidP="00A27028">
      <w:pPr>
        <w:pStyle w:val="PL"/>
        <w:rPr>
          <w:color w:val="808080"/>
          <w:highlight w:val="cyan"/>
        </w:rPr>
      </w:pPr>
      <w:r w:rsidRPr="008621E8">
        <w:rPr>
          <w:highlight w:val="cyan"/>
        </w:rPr>
        <w:tab/>
      </w:r>
      <w:r w:rsidR="00872CF4" w:rsidRPr="008621E8">
        <w:rPr>
          <w:highlight w:val="cyan"/>
        </w:rPr>
        <w:t>rsrp</w:t>
      </w:r>
      <w:r w:rsidRPr="008621E8">
        <w:rPr>
          <w:highlight w:val="cyan"/>
        </w:rPr>
        <w:t>-Threshold</w:t>
      </w:r>
      <w:r w:rsidR="00BE091D" w:rsidRPr="008621E8">
        <w:rPr>
          <w:highlight w:val="cyan"/>
        </w:rPr>
        <w:t>SSB</w:t>
      </w:r>
      <w:r w:rsidR="00872CF4" w:rsidRPr="008621E8">
        <w:rPr>
          <w:highlight w:val="cyan"/>
        </w:rPr>
        <w:t>-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xml:space="preserve">-- </w:t>
      </w:r>
      <w:r w:rsidR="001B6291" w:rsidRPr="008621E8">
        <w:rPr>
          <w:color w:val="808080"/>
          <w:highlight w:val="cyan"/>
        </w:rPr>
        <w:t>Cond SUL</w:t>
      </w:r>
    </w:p>
    <w:p w14:paraId="2D5261EE" w14:textId="77777777" w:rsidR="00A27028" w:rsidRPr="008621E8" w:rsidRDefault="00A27028" w:rsidP="00A27028">
      <w:pPr>
        <w:pStyle w:val="PL"/>
        <w:rPr>
          <w:highlight w:val="cyan"/>
        </w:rPr>
      </w:pPr>
      <w:r w:rsidRPr="008621E8">
        <w:rPr>
          <w:highlight w:val="cyan"/>
        </w:rPr>
        <w:tab/>
        <w:t>prach-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C83B5FC" w14:textId="77777777" w:rsidR="00A27028" w:rsidRPr="008621E8" w:rsidRDefault="00A27028" w:rsidP="00A27028">
      <w:pPr>
        <w:pStyle w:val="PL"/>
        <w:rPr>
          <w:highlight w:val="cyan"/>
        </w:rPr>
      </w:pPr>
      <w:r w:rsidRPr="008621E8">
        <w:rPr>
          <w:highlight w:val="cyan"/>
        </w:rPr>
        <w:tab/>
      </w:r>
      <w:r w:rsidRPr="008621E8">
        <w:rPr>
          <w:highlight w:val="cyan"/>
        </w:rPr>
        <w:tab/>
        <w:t>l8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837),</w:t>
      </w:r>
    </w:p>
    <w:p w14:paraId="73E96C2B" w14:textId="77777777" w:rsidR="00A27028" w:rsidRPr="008621E8" w:rsidRDefault="00A27028" w:rsidP="00A27028">
      <w:pPr>
        <w:pStyle w:val="PL"/>
        <w:rPr>
          <w:highlight w:val="cyan"/>
        </w:rPr>
      </w:pPr>
      <w:r w:rsidRPr="008621E8">
        <w:rPr>
          <w:highlight w:val="cyan"/>
        </w:rPr>
        <w:tab/>
      </w:r>
      <w:r w:rsidRPr="008621E8">
        <w:rPr>
          <w:highlight w:val="cyan"/>
        </w:rPr>
        <w:tab/>
        <w:t>l1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p>
    <w:p w14:paraId="5CE7B5D7" w14:textId="77777777" w:rsidR="00A27028" w:rsidRPr="008621E8" w:rsidRDefault="00A27028" w:rsidP="00A27028">
      <w:pPr>
        <w:pStyle w:val="PL"/>
        <w:rPr>
          <w:highlight w:val="cyan"/>
        </w:rPr>
      </w:pPr>
      <w:r w:rsidRPr="008621E8">
        <w:rPr>
          <w:highlight w:val="cyan"/>
        </w:rPr>
        <w:tab/>
        <w:t>},</w:t>
      </w:r>
    </w:p>
    <w:p w14:paraId="4037DBA3" w14:textId="77777777" w:rsidR="00A27028" w:rsidRPr="008621E8" w:rsidRDefault="00A27028" w:rsidP="00A27028">
      <w:pPr>
        <w:pStyle w:val="PL"/>
        <w:rPr>
          <w:highlight w:val="cyan"/>
        </w:rPr>
      </w:pPr>
      <w:r w:rsidRPr="008621E8">
        <w:rPr>
          <w:highlight w:val="cyan"/>
        </w:rPr>
        <w:tab/>
        <w:t>msg1-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00E47E2F" w:rsidRPr="008621E8">
        <w:rPr>
          <w:highlight w:val="cyan"/>
        </w:rPr>
        <w:t xml:space="preserve">                                                     </w:t>
      </w:r>
      <w:r w:rsidR="00E47E2F" w:rsidRPr="008621E8">
        <w:rPr>
          <w:color w:val="993366"/>
          <w:highlight w:val="cyan"/>
        </w:rPr>
        <w:t>OPTIONAL</w:t>
      </w:r>
      <w:r w:rsidR="00E47E2F" w:rsidRPr="008621E8">
        <w:rPr>
          <w:highlight w:val="cyan"/>
        </w:rPr>
        <w:t>,   --Need S</w:t>
      </w:r>
    </w:p>
    <w:p w14:paraId="39F1D096" w14:textId="77777777" w:rsidR="00A27028" w:rsidRPr="008621E8" w:rsidRDefault="00A27028" w:rsidP="00A27028">
      <w:pPr>
        <w:pStyle w:val="PL"/>
        <w:rPr>
          <w:highlight w:val="cyan"/>
        </w:rPr>
      </w:pPr>
      <w:r w:rsidRPr="008621E8">
        <w:rPr>
          <w:highlight w:val="cyan"/>
        </w:rPr>
        <w:tab/>
        <w:t>restrictedSe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unrestrictedSet, restrictedSetTypeA, restrictedSetTypeB},</w:t>
      </w:r>
    </w:p>
    <w:p w14:paraId="0CDBD234" w14:textId="77777777" w:rsidR="009808A4" w:rsidRPr="008621E8" w:rsidRDefault="00A27028" w:rsidP="009808A4">
      <w:pPr>
        <w:pStyle w:val="PL"/>
        <w:rPr>
          <w:color w:val="808080"/>
          <w:highlight w:val="cyan"/>
        </w:rPr>
      </w:pPr>
      <w:r w:rsidRPr="008621E8">
        <w:rPr>
          <w:highlight w:val="cyan"/>
        </w:rPr>
        <w:tab/>
        <w:t>msg3-transformPrecod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001C46AD" w:rsidRPr="008621E8">
        <w:rPr>
          <w:color w:val="993366"/>
          <w:highlight w:val="cyan"/>
        </w:rPr>
        <w:t>,</w:t>
      </w:r>
      <w:r w:rsidR="00164CF8" w:rsidRPr="008621E8">
        <w:rPr>
          <w:highlight w:val="cyan"/>
        </w:rPr>
        <w:tab/>
      </w:r>
      <w:r w:rsidRPr="008621E8">
        <w:rPr>
          <w:color w:val="808080"/>
          <w:highlight w:val="cyan"/>
        </w:rPr>
        <w:t>-- Need R</w:t>
      </w:r>
    </w:p>
    <w:p w14:paraId="681BC1D8" w14:textId="77777777" w:rsidR="003C2504" w:rsidRPr="008621E8" w:rsidRDefault="003C2504" w:rsidP="00A27028">
      <w:pPr>
        <w:pStyle w:val="PL"/>
        <w:rPr>
          <w:highlight w:val="cyan"/>
        </w:rPr>
      </w:pPr>
      <w:r w:rsidRPr="008621E8">
        <w:rPr>
          <w:highlight w:val="cyan"/>
        </w:rPr>
        <w:tab/>
        <w:t>...</w:t>
      </w:r>
    </w:p>
    <w:p w14:paraId="0BE87B13" w14:textId="77777777" w:rsidR="00A27028" w:rsidRPr="008621E8" w:rsidRDefault="00A27028" w:rsidP="00A27028">
      <w:pPr>
        <w:pStyle w:val="PL"/>
        <w:rPr>
          <w:highlight w:val="cyan"/>
        </w:rPr>
      </w:pPr>
      <w:r w:rsidRPr="008621E8">
        <w:rPr>
          <w:highlight w:val="cyan"/>
        </w:rPr>
        <w:t>}</w:t>
      </w:r>
    </w:p>
    <w:p w14:paraId="70C64830" w14:textId="77777777" w:rsidR="00A27028" w:rsidRPr="008621E8" w:rsidRDefault="00A27028" w:rsidP="00A27028">
      <w:pPr>
        <w:pStyle w:val="PL"/>
        <w:rPr>
          <w:highlight w:val="cyan"/>
        </w:rPr>
      </w:pPr>
    </w:p>
    <w:p w14:paraId="01CC53CD" w14:textId="77777777" w:rsidR="00A27028" w:rsidRPr="008621E8" w:rsidRDefault="00A27028" w:rsidP="00C06796">
      <w:pPr>
        <w:pStyle w:val="PL"/>
        <w:rPr>
          <w:color w:val="808080"/>
          <w:highlight w:val="cyan"/>
        </w:rPr>
      </w:pPr>
      <w:r w:rsidRPr="008621E8">
        <w:rPr>
          <w:color w:val="808080"/>
          <w:highlight w:val="cyan"/>
        </w:rPr>
        <w:t xml:space="preserve">-- TAG-RACH-CONFIG-COMMON-STOP </w:t>
      </w:r>
    </w:p>
    <w:p w14:paraId="16B7846A" w14:textId="77777777" w:rsidR="00A27028" w:rsidRPr="008621E8" w:rsidRDefault="00A27028" w:rsidP="00C06796">
      <w:pPr>
        <w:pStyle w:val="PL"/>
        <w:rPr>
          <w:color w:val="808080"/>
          <w:highlight w:val="cyan"/>
        </w:rPr>
      </w:pPr>
      <w:r w:rsidRPr="008621E8">
        <w:rPr>
          <w:color w:val="808080"/>
          <w:highlight w:val="cyan"/>
        </w:rPr>
        <w:t>-- ASN1STOP</w:t>
      </w:r>
    </w:p>
    <w:p w14:paraId="195F9F0B"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877A34F" w14:textId="77777777" w:rsidTr="0040018C">
        <w:tc>
          <w:tcPr>
            <w:tcW w:w="14173" w:type="dxa"/>
            <w:shd w:val="clear" w:color="auto" w:fill="auto"/>
          </w:tcPr>
          <w:p w14:paraId="04652CE3" w14:textId="77777777" w:rsidR="008379C9" w:rsidRPr="008621E8" w:rsidRDefault="008379C9" w:rsidP="008379C9">
            <w:pPr>
              <w:pStyle w:val="TAH"/>
              <w:rPr>
                <w:szCs w:val="22"/>
                <w:highlight w:val="cyan"/>
              </w:rPr>
            </w:pPr>
            <w:r w:rsidRPr="008621E8">
              <w:rPr>
                <w:i/>
                <w:szCs w:val="22"/>
                <w:highlight w:val="cyan"/>
              </w:rPr>
              <w:t>RACH-ConfigCommon field descriptions</w:t>
            </w:r>
          </w:p>
        </w:tc>
      </w:tr>
      <w:tr w:rsidR="008379C9" w:rsidRPr="008621E8" w14:paraId="348D7A4B" w14:textId="77777777" w:rsidTr="0040018C">
        <w:tc>
          <w:tcPr>
            <w:tcW w:w="14173" w:type="dxa"/>
            <w:shd w:val="clear" w:color="auto" w:fill="auto"/>
          </w:tcPr>
          <w:p w14:paraId="60C0D2EE" w14:textId="77777777" w:rsidR="008379C9" w:rsidRPr="008621E8" w:rsidRDefault="008379C9" w:rsidP="008379C9">
            <w:pPr>
              <w:pStyle w:val="TAL"/>
              <w:rPr>
                <w:szCs w:val="22"/>
                <w:highlight w:val="cyan"/>
              </w:rPr>
            </w:pPr>
            <w:r w:rsidRPr="008621E8">
              <w:rPr>
                <w:b/>
                <w:i/>
                <w:szCs w:val="22"/>
                <w:highlight w:val="cyan"/>
              </w:rPr>
              <w:t>messagePowerOffsetGroupB</w:t>
            </w:r>
          </w:p>
          <w:p w14:paraId="6068EE5E" w14:textId="77777777" w:rsidR="008379C9" w:rsidRPr="008621E8" w:rsidRDefault="008379C9" w:rsidP="008379C9">
            <w:pPr>
              <w:pStyle w:val="TAL"/>
              <w:rPr>
                <w:szCs w:val="22"/>
                <w:highlight w:val="cyan"/>
              </w:rPr>
            </w:pPr>
            <w:r w:rsidRPr="008621E8">
              <w:rPr>
                <w:szCs w:val="22"/>
                <w:highlight w:val="cyan"/>
              </w:rPr>
              <w:t>Threshold for preamble selection.  Value in dB.  Value minusinfinity corresponds to –infinity. Value dB0 corresponds to 0 dB, dB5 corresponds to 5 dB and so on. (see FFS_Spec, section FFS_Section)</w:t>
            </w:r>
          </w:p>
        </w:tc>
      </w:tr>
      <w:tr w:rsidR="008379C9" w:rsidRPr="008621E8" w14:paraId="3DEDC87E" w14:textId="77777777" w:rsidTr="0040018C">
        <w:tc>
          <w:tcPr>
            <w:tcW w:w="14173" w:type="dxa"/>
            <w:shd w:val="clear" w:color="auto" w:fill="auto"/>
          </w:tcPr>
          <w:p w14:paraId="32996989" w14:textId="77777777" w:rsidR="008379C9" w:rsidRPr="008621E8" w:rsidRDefault="008379C9" w:rsidP="008379C9">
            <w:pPr>
              <w:pStyle w:val="TAL"/>
              <w:rPr>
                <w:szCs w:val="22"/>
                <w:highlight w:val="cyan"/>
              </w:rPr>
            </w:pPr>
            <w:r w:rsidRPr="008621E8">
              <w:rPr>
                <w:b/>
                <w:i/>
                <w:szCs w:val="22"/>
                <w:highlight w:val="cyan"/>
              </w:rPr>
              <w:t>msg1-SubcarrierSpacing</w:t>
            </w:r>
          </w:p>
          <w:p w14:paraId="427281E3" w14:textId="77777777" w:rsidR="008379C9" w:rsidRPr="008621E8" w:rsidRDefault="008379C9" w:rsidP="008379C9">
            <w:pPr>
              <w:pStyle w:val="TAL"/>
              <w:rPr>
                <w:szCs w:val="22"/>
                <w:highlight w:val="cyan"/>
                <w:lang w:val="sv-SE"/>
              </w:rPr>
            </w:pPr>
            <w:r w:rsidRPr="008621E8">
              <w:rPr>
                <w:szCs w:val="22"/>
                <w:highlight w:val="cyan"/>
              </w:rPr>
              <w:t>Subcarrier spacing of PRACH. Only the values 15 or 30 kHz  (&lt;6GHz), 60 or 120 kHz (&gt;6GHz) are applicable. Corresponds to L1 parameter 'prach-Msg1SubcarrierSpacing' (see 38.211, section FFS_Section)</w:t>
            </w:r>
            <w:r w:rsidR="00E47E2F" w:rsidRPr="008621E8">
              <w:rPr>
                <w:szCs w:val="22"/>
                <w:highlight w:val="cyan"/>
                <w:lang w:val="sv-SE"/>
              </w:rPr>
              <w:t xml:space="preserve">. </w:t>
            </w:r>
            <w:r w:rsidR="00E47E2F" w:rsidRPr="008621E8">
              <w:rPr>
                <w:highlight w:val="cyan"/>
              </w:rPr>
              <w:t xml:space="preserve">If absent, the UE applies the SCS as derived from the </w:t>
            </w:r>
            <w:r w:rsidR="00E47E2F" w:rsidRPr="008621E8">
              <w:rPr>
                <w:i/>
                <w:highlight w:val="cyan"/>
              </w:rPr>
              <w:t>prach-ConfigurationIndex</w:t>
            </w:r>
            <w:r w:rsidR="00E47E2F" w:rsidRPr="008621E8">
              <w:rPr>
                <w:highlight w:val="cyan"/>
              </w:rPr>
              <w:t xml:space="preserve"> in </w:t>
            </w:r>
            <w:r w:rsidR="00E47E2F" w:rsidRPr="008621E8">
              <w:rPr>
                <w:i/>
                <w:highlight w:val="cyan"/>
              </w:rPr>
              <w:t>RACH-ConfigGeneric</w:t>
            </w:r>
            <w:r w:rsidR="00E47E2F" w:rsidRPr="008621E8">
              <w:rPr>
                <w:highlight w:val="cyan"/>
              </w:rPr>
              <w:t xml:space="preserve"> (see 38.211, section XXX)</w:t>
            </w:r>
            <w:r w:rsidR="00E47E2F" w:rsidRPr="008621E8">
              <w:rPr>
                <w:highlight w:val="cyan"/>
                <w:lang w:val="sv-SE"/>
              </w:rPr>
              <w:t>.</w:t>
            </w:r>
          </w:p>
        </w:tc>
      </w:tr>
      <w:tr w:rsidR="008379C9" w:rsidRPr="008621E8" w14:paraId="13E7F7D0" w14:textId="77777777" w:rsidTr="0040018C">
        <w:tc>
          <w:tcPr>
            <w:tcW w:w="14173" w:type="dxa"/>
            <w:shd w:val="clear" w:color="auto" w:fill="auto"/>
          </w:tcPr>
          <w:p w14:paraId="66315A3F" w14:textId="77777777" w:rsidR="008379C9" w:rsidRPr="008621E8" w:rsidRDefault="008379C9" w:rsidP="008379C9">
            <w:pPr>
              <w:pStyle w:val="TAL"/>
              <w:rPr>
                <w:szCs w:val="22"/>
                <w:highlight w:val="cyan"/>
              </w:rPr>
            </w:pPr>
            <w:r w:rsidRPr="008621E8">
              <w:rPr>
                <w:b/>
                <w:i/>
                <w:szCs w:val="22"/>
                <w:highlight w:val="cyan"/>
              </w:rPr>
              <w:t>msg3-transformPrecoding</w:t>
            </w:r>
          </w:p>
          <w:p w14:paraId="0E5FFFE0" w14:textId="77777777" w:rsidR="008379C9" w:rsidRPr="008621E8" w:rsidRDefault="008379C9" w:rsidP="008379C9">
            <w:pPr>
              <w:pStyle w:val="TAL"/>
              <w:rPr>
                <w:szCs w:val="22"/>
                <w:highlight w:val="cyan"/>
              </w:rPr>
            </w:pPr>
            <w:r w:rsidRPr="008621E8">
              <w:rPr>
                <w:szCs w:val="22"/>
                <w:highlight w:val="cyan"/>
              </w:rPr>
              <w:t xml:space="preserve">Indicates to a UE whether transform precoding is enabled for Msg3 transmission. </w:t>
            </w:r>
            <w:r w:rsidR="00DD7516" w:rsidRPr="008621E8">
              <w:rPr>
                <w:szCs w:val="22"/>
                <w:highlight w:val="cyan"/>
              </w:rPr>
              <w:t>Absence indicates that it is disabled.</w:t>
            </w:r>
            <w:r w:rsidR="00DD7516" w:rsidRPr="008621E8">
              <w:rPr>
                <w:szCs w:val="22"/>
                <w:highlight w:val="cyan"/>
                <w:lang w:val="sv-SE"/>
              </w:rPr>
              <w:t xml:space="preserve"> </w:t>
            </w:r>
            <w:r w:rsidRPr="008621E8">
              <w:rPr>
                <w:szCs w:val="22"/>
                <w:highlight w:val="cyan"/>
              </w:rPr>
              <w:t>Corresponds to L1 parameter 'msg3-tp' (see 38.213, section 8.1)</w:t>
            </w:r>
          </w:p>
        </w:tc>
      </w:tr>
      <w:tr w:rsidR="008379C9" w:rsidRPr="008621E8" w14:paraId="7603CE0B" w14:textId="77777777" w:rsidTr="0040018C">
        <w:tc>
          <w:tcPr>
            <w:tcW w:w="14173" w:type="dxa"/>
            <w:shd w:val="clear" w:color="auto" w:fill="auto"/>
          </w:tcPr>
          <w:p w14:paraId="451AAC52" w14:textId="77777777" w:rsidR="008379C9" w:rsidRPr="008621E8" w:rsidRDefault="008379C9" w:rsidP="008379C9">
            <w:pPr>
              <w:pStyle w:val="TAL"/>
              <w:rPr>
                <w:szCs w:val="22"/>
                <w:highlight w:val="cyan"/>
              </w:rPr>
            </w:pPr>
            <w:r w:rsidRPr="008621E8">
              <w:rPr>
                <w:b/>
                <w:i/>
                <w:szCs w:val="22"/>
                <w:highlight w:val="cyan"/>
              </w:rPr>
              <w:t>numberOfRA-PreamblesGroupA</w:t>
            </w:r>
          </w:p>
          <w:p w14:paraId="2B51A3C0" w14:textId="77777777" w:rsidR="008379C9" w:rsidRPr="008621E8" w:rsidRDefault="008379C9" w:rsidP="008379C9">
            <w:pPr>
              <w:pStyle w:val="TAL"/>
              <w:rPr>
                <w:szCs w:val="22"/>
                <w:highlight w:val="cyan"/>
                <w:lang w:val="en-US"/>
              </w:rPr>
            </w:pPr>
            <w:r w:rsidRPr="008621E8">
              <w:rPr>
                <w:szCs w:val="22"/>
                <w:highlight w:val="cyan"/>
              </w:rPr>
              <w:t>The number of CB preambles per SSB in group A. This determines implicitly the number of CB preambles per SSB available in group B. (see 38.321, section 5.1.1)</w:t>
            </w:r>
            <w:r w:rsidR="00D97FF4" w:rsidRPr="008621E8">
              <w:rPr>
                <w:szCs w:val="22"/>
                <w:highlight w:val="cyan"/>
                <w:lang w:val="en-US"/>
              </w:rPr>
              <w:t xml:space="preserve">. The setting should be consistent with the setting of </w:t>
            </w:r>
            <w:r w:rsidR="00D97FF4" w:rsidRPr="008621E8">
              <w:rPr>
                <w:i/>
                <w:szCs w:val="22"/>
                <w:highlight w:val="cyan"/>
                <w:lang w:val="en-US"/>
              </w:rPr>
              <w:t>ssb-perRACH-OccasionAndCB-PreamblesPerSSB</w:t>
            </w:r>
            <w:r w:rsidR="00D97FF4" w:rsidRPr="008621E8">
              <w:rPr>
                <w:szCs w:val="22"/>
                <w:highlight w:val="cyan"/>
                <w:lang w:val="en-US"/>
              </w:rPr>
              <w:t>.</w:t>
            </w:r>
          </w:p>
        </w:tc>
      </w:tr>
      <w:tr w:rsidR="008379C9" w:rsidRPr="008621E8" w14:paraId="1E5FAD70" w14:textId="77777777" w:rsidTr="0040018C">
        <w:tc>
          <w:tcPr>
            <w:tcW w:w="14173" w:type="dxa"/>
            <w:shd w:val="clear" w:color="auto" w:fill="auto"/>
          </w:tcPr>
          <w:p w14:paraId="0B047F46" w14:textId="77777777" w:rsidR="008379C9" w:rsidRPr="008621E8" w:rsidRDefault="008379C9" w:rsidP="008379C9">
            <w:pPr>
              <w:pStyle w:val="TAL"/>
              <w:rPr>
                <w:szCs w:val="22"/>
                <w:highlight w:val="cyan"/>
              </w:rPr>
            </w:pPr>
            <w:r w:rsidRPr="008621E8">
              <w:rPr>
                <w:b/>
                <w:i/>
                <w:szCs w:val="22"/>
                <w:highlight w:val="cyan"/>
              </w:rPr>
              <w:t>prach-RootSequenceIndex</w:t>
            </w:r>
          </w:p>
          <w:p w14:paraId="46935CE6" w14:textId="77777777" w:rsidR="008379C9" w:rsidRPr="008621E8" w:rsidRDefault="008379C9" w:rsidP="008379C9">
            <w:pPr>
              <w:pStyle w:val="TAL"/>
              <w:rPr>
                <w:szCs w:val="22"/>
                <w:highlight w:val="cyan"/>
              </w:rPr>
            </w:pPr>
            <w:r w:rsidRPr="008621E8">
              <w:rPr>
                <w:szCs w:val="22"/>
                <w:highlight w:val="cyan"/>
              </w:rPr>
              <w:t>PRACH root sequence index. Corresponds to L1 parameter 'PRACHRootSequenceIndex' (see 38.211, section 6.3.3.1). The value range depends on whether L=839 or L=139</w:t>
            </w:r>
          </w:p>
        </w:tc>
      </w:tr>
      <w:tr w:rsidR="008379C9" w:rsidRPr="008621E8" w14:paraId="51C31B62" w14:textId="77777777" w:rsidTr="0040018C">
        <w:tc>
          <w:tcPr>
            <w:tcW w:w="14173" w:type="dxa"/>
            <w:shd w:val="clear" w:color="auto" w:fill="auto"/>
          </w:tcPr>
          <w:p w14:paraId="578D58E9" w14:textId="77777777" w:rsidR="008379C9" w:rsidRPr="008621E8" w:rsidRDefault="008379C9" w:rsidP="008379C9">
            <w:pPr>
              <w:pStyle w:val="TAL"/>
              <w:rPr>
                <w:szCs w:val="22"/>
                <w:highlight w:val="cyan"/>
              </w:rPr>
            </w:pPr>
            <w:r w:rsidRPr="008621E8">
              <w:rPr>
                <w:b/>
                <w:i/>
                <w:szCs w:val="22"/>
                <w:highlight w:val="cyan"/>
              </w:rPr>
              <w:t>ra-ContentionResolutionTimer</w:t>
            </w:r>
          </w:p>
          <w:p w14:paraId="6498B776" w14:textId="77777777" w:rsidR="008379C9" w:rsidRPr="008621E8" w:rsidRDefault="008379C9" w:rsidP="008379C9">
            <w:pPr>
              <w:pStyle w:val="TAL"/>
              <w:rPr>
                <w:szCs w:val="22"/>
                <w:highlight w:val="cyan"/>
              </w:rPr>
            </w:pPr>
            <w:r w:rsidRPr="008621E8">
              <w:rPr>
                <w:szCs w:val="22"/>
                <w:highlight w:val="cyan"/>
              </w:rPr>
              <w:t>The initial value for the contention resolution timer (see 38.321, section 5.1.5)</w:t>
            </w:r>
            <w:r w:rsidR="004F5128" w:rsidRPr="008621E8">
              <w:rPr>
                <w:szCs w:val="22"/>
                <w:highlight w:val="cyan"/>
                <w:lang w:val="sv-SE"/>
              </w:rPr>
              <w:t xml:space="preserve">. Value </w:t>
            </w:r>
            <w:r w:rsidR="004F5128" w:rsidRPr="008621E8">
              <w:rPr>
                <w:i/>
                <w:szCs w:val="22"/>
                <w:highlight w:val="cyan"/>
                <w:lang w:val="sv-SE"/>
              </w:rPr>
              <w:t>ms8</w:t>
            </w:r>
            <w:r w:rsidR="004F5128" w:rsidRPr="008621E8">
              <w:rPr>
                <w:szCs w:val="22"/>
                <w:highlight w:val="cyan"/>
                <w:lang w:val="sv-SE"/>
              </w:rPr>
              <w:t xml:space="preserve"> corresponds to 8 ms, value </w:t>
            </w:r>
            <w:r w:rsidR="004F5128" w:rsidRPr="008621E8">
              <w:rPr>
                <w:i/>
                <w:szCs w:val="22"/>
                <w:highlight w:val="cyan"/>
                <w:lang w:val="sv-SE"/>
              </w:rPr>
              <w:t>ms16</w:t>
            </w:r>
            <w:r w:rsidR="004F5128" w:rsidRPr="008621E8">
              <w:rPr>
                <w:szCs w:val="22"/>
                <w:highlight w:val="cyan"/>
                <w:lang w:val="sv-SE"/>
              </w:rPr>
              <w:t xml:space="preserve"> corresponds to 16 ms, and so on.</w:t>
            </w:r>
          </w:p>
        </w:tc>
      </w:tr>
      <w:tr w:rsidR="008379C9" w:rsidRPr="008621E8" w14:paraId="6643B635" w14:textId="77777777" w:rsidTr="0040018C">
        <w:tc>
          <w:tcPr>
            <w:tcW w:w="14173" w:type="dxa"/>
            <w:shd w:val="clear" w:color="auto" w:fill="auto"/>
          </w:tcPr>
          <w:p w14:paraId="44FE5F8F" w14:textId="77777777" w:rsidR="008379C9" w:rsidRPr="008621E8" w:rsidRDefault="008379C9" w:rsidP="008379C9">
            <w:pPr>
              <w:pStyle w:val="TAL"/>
              <w:rPr>
                <w:szCs w:val="22"/>
                <w:highlight w:val="cyan"/>
              </w:rPr>
            </w:pPr>
            <w:r w:rsidRPr="008621E8">
              <w:rPr>
                <w:b/>
                <w:i/>
                <w:szCs w:val="22"/>
                <w:highlight w:val="cyan"/>
              </w:rPr>
              <w:t>ra-Msg3SizeGroupA</w:t>
            </w:r>
          </w:p>
          <w:p w14:paraId="6DA4CC6F" w14:textId="77777777" w:rsidR="008379C9" w:rsidRPr="008621E8" w:rsidRDefault="008379C9" w:rsidP="008379C9">
            <w:pPr>
              <w:pStyle w:val="TAL"/>
              <w:rPr>
                <w:szCs w:val="22"/>
                <w:highlight w:val="cyan"/>
              </w:rPr>
            </w:pPr>
            <w:r w:rsidRPr="008621E8">
              <w:rPr>
                <w:szCs w:val="22"/>
                <w:highlight w:val="cyan"/>
              </w:rPr>
              <w:t>Transport Blocks size threshold in bit below which the UE shall use a contention based RA premable of group A. (see 38.321, section 5.1.2)</w:t>
            </w:r>
          </w:p>
        </w:tc>
      </w:tr>
      <w:tr w:rsidR="008379C9" w:rsidRPr="008621E8" w14:paraId="3187A5BB" w14:textId="77777777" w:rsidTr="0040018C">
        <w:tc>
          <w:tcPr>
            <w:tcW w:w="14173" w:type="dxa"/>
            <w:shd w:val="clear" w:color="auto" w:fill="auto"/>
          </w:tcPr>
          <w:p w14:paraId="4EB20112" w14:textId="77777777" w:rsidR="008379C9" w:rsidRPr="008621E8" w:rsidRDefault="008379C9" w:rsidP="008379C9">
            <w:pPr>
              <w:pStyle w:val="TAL"/>
              <w:rPr>
                <w:szCs w:val="22"/>
                <w:highlight w:val="cyan"/>
              </w:rPr>
            </w:pPr>
            <w:r w:rsidRPr="008621E8">
              <w:rPr>
                <w:b/>
                <w:i/>
                <w:szCs w:val="22"/>
                <w:highlight w:val="cyan"/>
              </w:rPr>
              <w:t>rach-ConfigGeneric</w:t>
            </w:r>
          </w:p>
          <w:p w14:paraId="1DDFE602" w14:textId="77777777" w:rsidR="008379C9" w:rsidRPr="008621E8" w:rsidRDefault="008379C9" w:rsidP="008379C9">
            <w:pPr>
              <w:pStyle w:val="TAL"/>
              <w:rPr>
                <w:szCs w:val="22"/>
                <w:highlight w:val="cyan"/>
              </w:rPr>
            </w:pPr>
            <w:r w:rsidRPr="008621E8">
              <w:rPr>
                <w:szCs w:val="22"/>
                <w:highlight w:val="cyan"/>
              </w:rPr>
              <w:t>Generic RACH parameters</w:t>
            </w:r>
          </w:p>
        </w:tc>
      </w:tr>
      <w:tr w:rsidR="008379C9" w:rsidRPr="008621E8" w14:paraId="65620248" w14:textId="77777777" w:rsidTr="0040018C">
        <w:tc>
          <w:tcPr>
            <w:tcW w:w="14173" w:type="dxa"/>
            <w:shd w:val="clear" w:color="auto" w:fill="auto"/>
          </w:tcPr>
          <w:p w14:paraId="3BEDC9F4" w14:textId="77777777" w:rsidR="008379C9" w:rsidRPr="008621E8" w:rsidRDefault="008379C9" w:rsidP="008379C9">
            <w:pPr>
              <w:pStyle w:val="TAL"/>
              <w:rPr>
                <w:szCs w:val="22"/>
                <w:highlight w:val="cyan"/>
              </w:rPr>
            </w:pPr>
            <w:r w:rsidRPr="008621E8">
              <w:rPr>
                <w:b/>
                <w:i/>
                <w:szCs w:val="22"/>
                <w:highlight w:val="cyan"/>
              </w:rPr>
              <w:t>restrictedSetConfig</w:t>
            </w:r>
          </w:p>
          <w:p w14:paraId="2C69795F" w14:textId="77777777" w:rsidR="008379C9" w:rsidRPr="008621E8" w:rsidRDefault="008379C9" w:rsidP="008379C9">
            <w:pPr>
              <w:pStyle w:val="TAL"/>
              <w:rPr>
                <w:szCs w:val="22"/>
                <w:highlight w:val="cyan"/>
              </w:rPr>
            </w:pPr>
            <w:r w:rsidRPr="008621E8">
              <w:rPr>
                <w:szCs w:val="22"/>
                <w:highlight w:val="cyan"/>
              </w:rPr>
              <w:t>Configuration of an unrestricted set or one of two types of restricted sets, see 38.211</w:t>
            </w:r>
            <w:r w:rsidRPr="008621E8">
              <w:rPr>
                <w:szCs w:val="22"/>
                <w:highlight w:val="cyan"/>
              </w:rPr>
              <w:tab/>
              <w:t>6.3.3.1</w:t>
            </w:r>
          </w:p>
        </w:tc>
      </w:tr>
      <w:tr w:rsidR="001B6291" w:rsidRPr="008621E8" w14:paraId="6E11DBD2" w14:textId="77777777" w:rsidTr="0040018C">
        <w:tc>
          <w:tcPr>
            <w:tcW w:w="14173" w:type="dxa"/>
            <w:shd w:val="clear" w:color="auto" w:fill="auto"/>
          </w:tcPr>
          <w:p w14:paraId="7BFE7D03" w14:textId="77777777" w:rsidR="001B6291" w:rsidRPr="008621E8" w:rsidRDefault="001B6291" w:rsidP="001B6291">
            <w:pPr>
              <w:pStyle w:val="TAL"/>
              <w:rPr>
                <w:szCs w:val="22"/>
                <w:highlight w:val="cyan"/>
              </w:rPr>
            </w:pPr>
            <w:r w:rsidRPr="008621E8">
              <w:rPr>
                <w:b/>
                <w:i/>
                <w:szCs w:val="22"/>
                <w:highlight w:val="cyan"/>
              </w:rPr>
              <w:t>rsrp-ThresholdSSB</w:t>
            </w:r>
          </w:p>
          <w:p w14:paraId="6D0EDBC4" w14:textId="77777777" w:rsidR="001B6291" w:rsidRPr="008621E8" w:rsidRDefault="001B6291" w:rsidP="001B6291">
            <w:pPr>
              <w:pStyle w:val="TAL"/>
              <w:rPr>
                <w:b/>
                <w:i/>
                <w:szCs w:val="22"/>
                <w:highlight w:val="cyan"/>
              </w:rPr>
            </w:pPr>
            <w:r w:rsidRPr="008621E8">
              <w:rPr>
                <w:szCs w:val="22"/>
                <w:highlight w:val="cyan"/>
              </w:rPr>
              <w:t>UE may select the SS block and corresponding PRACH resource for path-loss estimation and (re)transmission based on SS blocks that satisfy the threshold (see 38.213, section REF)</w:t>
            </w:r>
          </w:p>
        </w:tc>
      </w:tr>
      <w:tr w:rsidR="008379C9" w:rsidRPr="008621E8" w14:paraId="1ADBBB1C" w14:textId="77777777" w:rsidTr="0040018C">
        <w:tc>
          <w:tcPr>
            <w:tcW w:w="14173" w:type="dxa"/>
            <w:shd w:val="clear" w:color="auto" w:fill="auto"/>
          </w:tcPr>
          <w:p w14:paraId="3E2AFD9A" w14:textId="77777777" w:rsidR="008379C9" w:rsidRPr="008621E8" w:rsidRDefault="008379C9" w:rsidP="008379C9">
            <w:pPr>
              <w:pStyle w:val="TAL"/>
              <w:rPr>
                <w:szCs w:val="22"/>
                <w:highlight w:val="cyan"/>
              </w:rPr>
            </w:pPr>
            <w:r w:rsidRPr="008621E8">
              <w:rPr>
                <w:b/>
                <w:i/>
                <w:szCs w:val="22"/>
                <w:highlight w:val="cyan"/>
              </w:rPr>
              <w:t>rsrp-ThresholdSSB-SUL</w:t>
            </w:r>
          </w:p>
          <w:p w14:paraId="124FCF98" w14:textId="77777777" w:rsidR="008379C9" w:rsidRPr="008621E8" w:rsidRDefault="001B6291" w:rsidP="008379C9">
            <w:pPr>
              <w:pStyle w:val="TAL"/>
              <w:rPr>
                <w:szCs w:val="22"/>
                <w:highlight w:val="cyan"/>
              </w:rPr>
            </w:pPr>
            <w:r w:rsidRPr="008621E8">
              <w:rPr>
                <w:szCs w:val="22"/>
                <w:highlight w:val="cyan"/>
              </w:rPr>
              <w:t>The UE selects SUL carrier to perform random access based on this threshold (see TS 38.321, section 5.1.1)</w:t>
            </w:r>
            <w:r w:rsidRPr="008621E8">
              <w:rPr>
                <w:szCs w:val="22"/>
                <w:highlight w:val="cyan"/>
                <w:lang w:val="en-US"/>
              </w:rPr>
              <w:t>.</w:t>
            </w:r>
          </w:p>
        </w:tc>
      </w:tr>
      <w:tr w:rsidR="008379C9" w:rsidRPr="008621E8" w14:paraId="4C3CC45F" w14:textId="77777777" w:rsidTr="0040018C">
        <w:tc>
          <w:tcPr>
            <w:tcW w:w="14173" w:type="dxa"/>
            <w:shd w:val="clear" w:color="auto" w:fill="auto"/>
          </w:tcPr>
          <w:p w14:paraId="7AA5E02F" w14:textId="77777777" w:rsidR="008379C9" w:rsidRPr="008621E8" w:rsidRDefault="008379C9" w:rsidP="008379C9">
            <w:pPr>
              <w:pStyle w:val="TAL"/>
              <w:rPr>
                <w:szCs w:val="22"/>
                <w:highlight w:val="cyan"/>
              </w:rPr>
            </w:pPr>
            <w:r w:rsidRPr="008621E8">
              <w:rPr>
                <w:b/>
                <w:i/>
                <w:szCs w:val="22"/>
                <w:highlight w:val="cyan"/>
              </w:rPr>
              <w:t>ssb-perRACH-OccasionAndCB-PreamblesPerSSB</w:t>
            </w:r>
          </w:p>
          <w:p w14:paraId="4896620F" w14:textId="77777777" w:rsidR="008379C9" w:rsidRPr="008621E8" w:rsidRDefault="008379C9" w:rsidP="008379C9">
            <w:pPr>
              <w:pStyle w:val="TAL"/>
              <w:rPr>
                <w:szCs w:val="22"/>
                <w:highlight w:val="cyan"/>
              </w:rPr>
            </w:pPr>
            <w:r w:rsidRPr="008621E8">
              <w:rPr>
                <w:szCs w:val="22"/>
                <w:highlight w:val="cyan"/>
              </w:rPr>
              <w:t xml:space="preserve">Number of SSBs per RACH occasion (L1 parameter 'SSB-per-rach-occasion') and the number of Contention Based preambles per SSB (L1 parameter 'CB-preambles-per-SSB'). </w:t>
            </w:r>
            <w:r w:rsidR="00D97FF4" w:rsidRPr="008621E8">
              <w:rPr>
                <w:szCs w:val="22"/>
                <w:highlight w:val="cyan"/>
              </w:rPr>
              <w:t>The total number of CB preambles in a RACH occasion is given by CB-preambles-per-SSB * max(1,SSB-per-rach-occasion).</w:t>
            </w:r>
          </w:p>
        </w:tc>
      </w:tr>
      <w:tr w:rsidR="008379C9" w:rsidRPr="008621E8" w14:paraId="6D63FA46" w14:textId="77777777" w:rsidTr="0040018C">
        <w:tc>
          <w:tcPr>
            <w:tcW w:w="14173" w:type="dxa"/>
            <w:shd w:val="clear" w:color="auto" w:fill="auto"/>
          </w:tcPr>
          <w:p w14:paraId="52465211" w14:textId="77777777" w:rsidR="008379C9" w:rsidRPr="008621E8" w:rsidRDefault="008379C9" w:rsidP="008379C9">
            <w:pPr>
              <w:pStyle w:val="TAL"/>
              <w:rPr>
                <w:szCs w:val="22"/>
                <w:highlight w:val="cyan"/>
              </w:rPr>
            </w:pPr>
            <w:r w:rsidRPr="008621E8">
              <w:rPr>
                <w:b/>
                <w:i/>
                <w:szCs w:val="22"/>
                <w:highlight w:val="cyan"/>
              </w:rPr>
              <w:t>totalNumberOfRA-Preambles</w:t>
            </w:r>
          </w:p>
          <w:p w14:paraId="6EC7430B" w14:textId="77777777" w:rsidR="008379C9" w:rsidRPr="008621E8" w:rsidRDefault="008379C9" w:rsidP="008379C9">
            <w:pPr>
              <w:pStyle w:val="TAL"/>
              <w:rPr>
                <w:szCs w:val="22"/>
                <w:highlight w:val="cyan"/>
              </w:rPr>
            </w:pPr>
            <w:r w:rsidRPr="008621E8">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2F85443F" w14:textId="77777777" w:rsidR="001B6291" w:rsidRPr="008621E8"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621E8" w14:paraId="1D7B24D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2697DF42" w14:textId="77777777" w:rsidR="00037142" w:rsidRPr="008621E8" w:rsidRDefault="00037142" w:rsidP="00135A88">
            <w:pPr>
              <w:pStyle w:val="TAH"/>
              <w:rPr>
                <w:rFonts w:eastAsia="Calibri"/>
                <w:highlight w:val="cyan"/>
              </w:rPr>
            </w:pPr>
            <w:r w:rsidRPr="008621E8">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5CAD90" w14:textId="77777777" w:rsidR="00037142" w:rsidRPr="008621E8" w:rsidRDefault="00037142" w:rsidP="00135A88">
            <w:pPr>
              <w:pStyle w:val="TAH"/>
              <w:rPr>
                <w:rFonts w:eastAsia="Calibri"/>
                <w:highlight w:val="cyan"/>
              </w:rPr>
            </w:pPr>
            <w:r w:rsidRPr="008621E8">
              <w:rPr>
                <w:rFonts w:eastAsia="Calibri"/>
                <w:highlight w:val="cyan"/>
              </w:rPr>
              <w:t>Explanation</w:t>
            </w:r>
          </w:p>
        </w:tc>
      </w:tr>
      <w:tr w:rsidR="00037142" w:rsidRPr="008621E8" w14:paraId="4BC99A7F"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840F013" w14:textId="77777777" w:rsidR="00037142" w:rsidRPr="008621E8" w:rsidRDefault="00037142" w:rsidP="000F3441">
            <w:pPr>
              <w:pStyle w:val="TAL"/>
              <w:rPr>
                <w:rFonts w:eastAsia="Calibri"/>
                <w:i/>
                <w:iCs/>
                <w:highlight w:val="cyan"/>
              </w:rPr>
            </w:pPr>
            <w:r w:rsidRPr="008621E8">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0E46C393" w14:textId="77777777" w:rsidR="00037142" w:rsidRPr="008621E8" w:rsidRDefault="00037142">
            <w:pPr>
              <w:pStyle w:val="TAL"/>
              <w:rPr>
                <w:rFonts w:eastAsia="SimSun"/>
                <w:highlight w:val="cyan"/>
              </w:rPr>
            </w:pPr>
            <w:r w:rsidRPr="008621E8">
              <w:rPr>
                <w:rFonts w:eastAsia="Calibri"/>
                <w:highlight w:val="cyan"/>
              </w:rPr>
              <w:t>The field is mandatory present</w:t>
            </w:r>
            <w:r w:rsidRPr="008621E8">
              <w:rPr>
                <w:highlight w:val="cyan"/>
              </w:rPr>
              <w:t xml:space="preserve"> in </w:t>
            </w:r>
            <w:r w:rsidRPr="008621E8">
              <w:rPr>
                <w:i/>
                <w:highlight w:val="cyan"/>
              </w:rPr>
              <w:t>initialUplinkBWP</w:t>
            </w:r>
            <w:r w:rsidRPr="008621E8">
              <w:rPr>
                <w:highlight w:val="cyan"/>
              </w:rPr>
              <w:t xml:space="preserve"> in </w:t>
            </w:r>
            <w:r w:rsidRPr="008621E8">
              <w:rPr>
                <w:i/>
                <w:highlight w:val="cyan"/>
              </w:rPr>
              <w:t>supplementaryUplink</w:t>
            </w:r>
            <w:r w:rsidRPr="008621E8">
              <w:rPr>
                <w:highlight w:val="cyan"/>
              </w:rPr>
              <w:t>; o</w:t>
            </w:r>
            <w:r w:rsidRPr="008621E8">
              <w:rPr>
                <w:rFonts w:eastAsia="Calibri"/>
                <w:highlight w:val="cyan"/>
              </w:rPr>
              <w:t>therwise, the field is absent.</w:t>
            </w:r>
          </w:p>
        </w:tc>
      </w:tr>
    </w:tbl>
    <w:p w14:paraId="1038C78A" w14:textId="77777777" w:rsidR="00A27028" w:rsidRPr="008621E8" w:rsidRDefault="00A27028" w:rsidP="00A27028">
      <w:pPr>
        <w:pStyle w:val="Heading4"/>
        <w:rPr>
          <w:highlight w:val="cyan"/>
        </w:rPr>
      </w:pPr>
      <w:bookmarkStart w:id="7355" w:name="_Toc510018664"/>
      <w:r w:rsidRPr="008621E8">
        <w:rPr>
          <w:highlight w:val="cyan"/>
        </w:rPr>
        <w:t>–</w:t>
      </w:r>
      <w:r w:rsidRPr="008621E8">
        <w:rPr>
          <w:highlight w:val="cyan"/>
        </w:rPr>
        <w:tab/>
      </w:r>
      <w:r w:rsidRPr="008621E8">
        <w:rPr>
          <w:i/>
          <w:noProof/>
          <w:highlight w:val="cyan"/>
        </w:rPr>
        <w:t>RACH-ConfigGeneric</w:t>
      </w:r>
      <w:bookmarkEnd w:id="7355"/>
    </w:p>
    <w:p w14:paraId="6D4BC4F5" w14:textId="77777777" w:rsidR="00A27028" w:rsidRPr="008621E8" w:rsidRDefault="00A27028" w:rsidP="00A27028">
      <w:pPr>
        <w:rPr>
          <w:highlight w:val="cyan"/>
        </w:rPr>
      </w:pPr>
      <w:r w:rsidRPr="008621E8">
        <w:rPr>
          <w:highlight w:val="cyan"/>
        </w:rPr>
        <w:t xml:space="preserve">The </w:t>
      </w:r>
      <w:r w:rsidRPr="008621E8">
        <w:rPr>
          <w:i/>
          <w:highlight w:val="cyan"/>
        </w:rPr>
        <w:t>RACH-ConfigGeneric</w:t>
      </w:r>
      <w:r w:rsidRPr="008621E8">
        <w:rPr>
          <w:highlight w:val="cyan"/>
        </w:rPr>
        <w:t xml:space="preserve"> IE is used to specify the cell specific random-access parameters both for regular random access as well as for beam failure recovery.</w:t>
      </w:r>
    </w:p>
    <w:p w14:paraId="0ECFE451" w14:textId="77777777" w:rsidR="00A27028" w:rsidRPr="008621E8" w:rsidRDefault="00A27028" w:rsidP="00A27028">
      <w:pPr>
        <w:pStyle w:val="TH"/>
        <w:rPr>
          <w:highlight w:val="cyan"/>
        </w:rPr>
      </w:pPr>
      <w:r w:rsidRPr="008621E8">
        <w:rPr>
          <w:bCs/>
          <w:i/>
          <w:iCs/>
          <w:highlight w:val="cyan"/>
        </w:rPr>
        <w:t>RACH-Confi</w:t>
      </w:r>
      <w:r w:rsidR="00A72902" w:rsidRPr="008621E8">
        <w:rPr>
          <w:bCs/>
          <w:i/>
          <w:iCs/>
          <w:highlight w:val="cyan"/>
        </w:rPr>
        <w:t>g</w:t>
      </w:r>
      <w:r w:rsidR="00401078" w:rsidRPr="008621E8">
        <w:rPr>
          <w:bCs/>
          <w:i/>
          <w:iCs/>
          <w:highlight w:val="cyan"/>
        </w:rPr>
        <w:t>G</w:t>
      </w:r>
      <w:r w:rsidRPr="008621E8">
        <w:rPr>
          <w:bCs/>
          <w:i/>
          <w:iCs/>
          <w:highlight w:val="cyan"/>
        </w:rPr>
        <w:t>eneric</w:t>
      </w:r>
      <w:r w:rsidRPr="008621E8">
        <w:rPr>
          <w:highlight w:val="cyan"/>
        </w:rPr>
        <w:t xml:space="preserve"> information element</w:t>
      </w:r>
    </w:p>
    <w:p w14:paraId="5876ADE6" w14:textId="77777777" w:rsidR="00A27028" w:rsidRPr="008621E8" w:rsidRDefault="00A27028" w:rsidP="00C06796">
      <w:pPr>
        <w:pStyle w:val="PL"/>
        <w:rPr>
          <w:color w:val="808080"/>
          <w:highlight w:val="cyan"/>
        </w:rPr>
      </w:pPr>
      <w:r w:rsidRPr="008621E8">
        <w:rPr>
          <w:color w:val="808080"/>
          <w:highlight w:val="cyan"/>
        </w:rPr>
        <w:t>-- ASN1START</w:t>
      </w:r>
    </w:p>
    <w:p w14:paraId="5BFA2C6A" w14:textId="77777777" w:rsidR="00A27028" w:rsidRPr="008621E8" w:rsidRDefault="00A27028" w:rsidP="00C06796">
      <w:pPr>
        <w:pStyle w:val="PL"/>
        <w:rPr>
          <w:color w:val="808080"/>
          <w:highlight w:val="cyan"/>
        </w:rPr>
      </w:pPr>
      <w:r w:rsidRPr="008621E8">
        <w:rPr>
          <w:color w:val="808080"/>
          <w:highlight w:val="cyan"/>
        </w:rPr>
        <w:t>-- TAG-RACH-CONFIG-GENERIC-START</w:t>
      </w:r>
    </w:p>
    <w:p w14:paraId="2786D2E0" w14:textId="77777777" w:rsidR="00A27028" w:rsidRPr="008621E8" w:rsidRDefault="00A27028" w:rsidP="00C06796">
      <w:pPr>
        <w:pStyle w:val="PL"/>
        <w:rPr>
          <w:highlight w:val="cyan"/>
        </w:rPr>
      </w:pPr>
    </w:p>
    <w:p w14:paraId="7A549238" w14:textId="77777777" w:rsidR="00A27028" w:rsidRPr="008621E8" w:rsidRDefault="00A27028" w:rsidP="00A27028">
      <w:pPr>
        <w:pStyle w:val="PL"/>
        <w:rPr>
          <w:highlight w:val="cyan"/>
        </w:rPr>
      </w:pPr>
      <w:r w:rsidRPr="008621E8">
        <w:rPr>
          <w:highlight w:val="cyan"/>
        </w:rPr>
        <w:t xml:space="preserve">RACH-ConfigGeneric ::= </w:t>
      </w:r>
      <w:r w:rsidRPr="008621E8">
        <w:rPr>
          <w:highlight w:val="cyan"/>
        </w:rPr>
        <w:tab/>
      </w:r>
      <w:r w:rsidRPr="008621E8">
        <w:rPr>
          <w:highlight w:val="cyan"/>
        </w:rPr>
        <w:tab/>
      </w:r>
      <w:r w:rsidR="0056094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7A6D0D" w14:textId="77777777" w:rsidR="004A3655" w:rsidRPr="008621E8" w:rsidRDefault="004A3655" w:rsidP="004A3655">
      <w:pPr>
        <w:pStyle w:val="PL"/>
        <w:rPr>
          <w:highlight w:val="cyan"/>
        </w:rPr>
      </w:pPr>
      <w:r w:rsidRPr="008621E8">
        <w:rPr>
          <w:highlight w:val="cyan"/>
        </w:rPr>
        <w:tab/>
        <w:t>prach-Configuration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w:t>
      </w:r>
    </w:p>
    <w:p w14:paraId="08B64532" w14:textId="77777777" w:rsidR="004A3655" w:rsidRPr="008621E8" w:rsidRDefault="004A3655" w:rsidP="004A3655">
      <w:pPr>
        <w:pStyle w:val="PL"/>
        <w:rPr>
          <w:highlight w:val="cyan"/>
        </w:rPr>
      </w:pPr>
      <w:r w:rsidRPr="008621E8">
        <w:rPr>
          <w:highlight w:val="cyan"/>
        </w:rPr>
        <w:tab/>
        <w:t>msg1-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ne, two, four, eight},</w:t>
      </w:r>
    </w:p>
    <w:p w14:paraId="53894EDA" w14:textId="77777777" w:rsidR="004A3655" w:rsidRPr="008621E8" w:rsidRDefault="004A3655" w:rsidP="004A3655">
      <w:pPr>
        <w:pStyle w:val="PL"/>
        <w:rPr>
          <w:highlight w:val="cyan"/>
        </w:rPr>
      </w:pPr>
      <w:r w:rsidRPr="008621E8">
        <w:rPr>
          <w:highlight w:val="cyan"/>
        </w:rPr>
        <w:tab/>
        <w:t>msg1-Frequency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55A2EA2B" w14:textId="77777777" w:rsidR="00A27028" w:rsidRPr="008621E8" w:rsidRDefault="00A27028" w:rsidP="00A2702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65FE5FD1" w14:textId="77777777" w:rsidR="00A27028" w:rsidRPr="008621E8" w:rsidRDefault="00A27028">
      <w:pPr>
        <w:pStyle w:val="PL"/>
        <w:rPr>
          <w:highlight w:val="cyan"/>
        </w:rPr>
      </w:pPr>
      <w:bookmarkStart w:id="7356" w:name="_Hlk508206977"/>
      <w:r w:rsidRPr="008621E8">
        <w:rPr>
          <w:highlight w:val="cyan"/>
        </w:rPr>
        <w:tab/>
        <w:t>preambleReceivedTargetPower</w:t>
      </w:r>
      <w:r w:rsidRPr="008621E8">
        <w:rPr>
          <w:highlight w:val="cyan"/>
        </w:rPr>
        <w:tab/>
      </w:r>
      <w:r w:rsidRPr="008621E8">
        <w:rPr>
          <w:highlight w:val="cyan"/>
        </w:rPr>
        <w:tab/>
      </w:r>
      <w:r w:rsidRPr="008621E8">
        <w:rPr>
          <w:highlight w:val="cyan"/>
        </w:rPr>
        <w:tab/>
      </w:r>
      <w:r w:rsidR="00E541E0" w:rsidRPr="008621E8">
        <w:rPr>
          <w:color w:val="993366"/>
          <w:highlight w:val="cyan"/>
        </w:rPr>
        <w:t>INTEGER</w:t>
      </w:r>
      <w:r w:rsidR="00E541E0" w:rsidRPr="008621E8">
        <w:rPr>
          <w:highlight w:val="cyan"/>
        </w:rPr>
        <w:t xml:space="preserve"> (</w:t>
      </w:r>
      <w:r w:rsidR="005A14E9" w:rsidRPr="008621E8">
        <w:rPr>
          <w:highlight w:val="cyan"/>
        </w:rPr>
        <w:t>-20</w:t>
      </w:r>
      <w:r w:rsidR="00E7773E" w:rsidRPr="008621E8">
        <w:rPr>
          <w:highlight w:val="cyan"/>
        </w:rPr>
        <w:t>2</w:t>
      </w:r>
      <w:r w:rsidR="005A14E9" w:rsidRPr="008621E8">
        <w:rPr>
          <w:highlight w:val="cyan"/>
        </w:rPr>
        <w:t>..-</w:t>
      </w:r>
      <w:r w:rsidR="00151A78" w:rsidRPr="008621E8">
        <w:rPr>
          <w:highlight w:val="cyan"/>
        </w:rPr>
        <w:t>60</w:t>
      </w:r>
      <w:r w:rsidR="005A14E9" w:rsidRPr="008621E8">
        <w:rPr>
          <w:highlight w:val="cyan"/>
        </w:rPr>
        <w:t>)</w:t>
      </w:r>
      <w:r w:rsidRPr="008621E8">
        <w:rPr>
          <w:highlight w:val="cyan"/>
        </w:rPr>
        <w:t>,</w:t>
      </w:r>
    </w:p>
    <w:bookmarkEnd w:id="7356"/>
    <w:p w14:paraId="6AAEB9DA" w14:textId="77777777" w:rsidR="00A27028" w:rsidRPr="008621E8" w:rsidRDefault="00A27028" w:rsidP="00A27028">
      <w:pPr>
        <w:pStyle w:val="PL"/>
        <w:rPr>
          <w:highlight w:val="cyan"/>
        </w:rPr>
      </w:pPr>
      <w:r w:rsidRPr="008621E8">
        <w:rPr>
          <w:highlight w:val="cyan"/>
        </w:rPr>
        <w:tab/>
      </w:r>
      <w:bookmarkStart w:id="7357" w:name="_Hlk505955758"/>
      <w:r w:rsidRPr="008621E8">
        <w:rPr>
          <w:highlight w:val="cyan"/>
        </w:rPr>
        <w:t>preambleTransMax</w:t>
      </w:r>
      <w:bookmarkEnd w:id="7357"/>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3, n4, n5, n6, n7,</w:t>
      </w:r>
      <w:r w:rsidRPr="008621E8">
        <w:rPr>
          <w:highlight w:val="cyan"/>
        </w:rPr>
        <w:tab/>
        <w:t>n8, n10, n20, n50, n100, n200},</w:t>
      </w:r>
    </w:p>
    <w:p w14:paraId="4C1CD3BC" w14:textId="77777777" w:rsidR="00A27028" w:rsidRPr="008621E8" w:rsidRDefault="00A27028" w:rsidP="00A27028">
      <w:pPr>
        <w:pStyle w:val="PL"/>
        <w:rPr>
          <w:highlight w:val="cyan"/>
        </w:rPr>
      </w:pPr>
      <w:r w:rsidRPr="008621E8">
        <w:rPr>
          <w:highlight w:val="cyan"/>
        </w:rPr>
        <w:tab/>
        <w:t>powerRampingSt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0, dB2, dB4, dB6},</w:t>
      </w:r>
    </w:p>
    <w:p w14:paraId="08F3B096" w14:textId="77777777" w:rsidR="00A27028" w:rsidRPr="008621E8" w:rsidRDefault="00A27028" w:rsidP="00A27028">
      <w:pPr>
        <w:pStyle w:val="PL"/>
        <w:rPr>
          <w:highlight w:val="cyan"/>
        </w:rPr>
      </w:pPr>
      <w:r w:rsidRPr="008621E8">
        <w:rPr>
          <w:highlight w:val="cyan"/>
        </w:rPr>
        <w:tab/>
      </w:r>
      <w:bookmarkStart w:id="7358" w:name="_Hlk505324461"/>
      <w:r w:rsidRPr="008621E8">
        <w:rPr>
          <w:highlight w:val="cyan"/>
        </w:rPr>
        <w:t>ra-ResponseWindow</w:t>
      </w:r>
      <w:bookmarkEnd w:id="7358"/>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1, sl2, sl4, sl8, sl10, sl20, sl40, sl80}</w:t>
      </w:r>
      <w:r w:rsidR="00401078" w:rsidRPr="008621E8">
        <w:rPr>
          <w:highlight w:val="cyan"/>
        </w:rPr>
        <w:t>,</w:t>
      </w:r>
    </w:p>
    <w:p w14:paraId="07CA2371" w14:textId="77777777" w:rsidR="00401078" w:rsidRPr="008621E8" w:rsidRDefault="00401078" w:rsidP="00A27028">
      <w:pPr>
        <w:pStyle w:val="PL"/>
        <w:rPr>
          <w:highlight w:val="cyan"/>
        </w:rPr>
      </w:pPr>
      <w:r w:rsidRPr="008621E8">
        <w:rPr>
          <w:highlight w:val="cyan"/>
        </w:rPr>
        <w:tab/>
        <w:t>...</w:t>
      </w:r>
    </w:p>
    <w:p w14:paraId="70BE5B52" w14:textId="77777777" w:rsidR="00A27028" w:rsidRPr="008621E8" w:rsidRDefault="00A27028" w:rsidP="00A27028">
      <w:pPr>
        <w:pStyle w:val="PL"/>
        <w:rPr>
          <w:highlight w:val="cyan"/>
        </w:rPr>
      </w:pPr>
      <w:r w:rsidRPr="008621E8">
        <w:rPr>
          <w:highlight w:val="cyan"/>
        </w:rPr>
        <w:t>}</w:t>
      </w:r>
    </w:p>
    <w:p w14:paraId="51C25E9C" w14:textId="77777777" w:rsidR="00A27028" w:rsidRPr="008621E8" w:rsidRDefault="00A27028" w:rsidP="00A27028">
      <w:pPr>
        <w:pStyle w:val="PL"/>
        <w:rPr>
          <w:highlight w:val="cyan"/>
        </w:rPr>
      </w:pPr>
    </w:p>
    <w:p w14:paraId="28B47066" w14:textId="77777777" w:rsidR="00A27028" w:rsidRPr="008621E8" w:rsidRDefault="00A27028" w:rsidP="00C06796">
      <w:pPr>
        <w:pStyle w:val="PL"/>
        <w:rPr>
          <w:color w:val="808080"/>
          <w:highlight w:val="cyan"/>
        </w:rPr>
      </w:pPr>
      <w:r w:rsidRPr="008621E8">
        <w:rPr>
          <w:color w:val="808080"/>
          <w:highlight w:val="cyan"/>
        </w:rPr>
        <w:t xml:space="preserve">-- TAG-RACH-CONFIG-GENERIC-STOP </w:t>
      </w:r>
    </w:p>
    <w:p w14:paraId="2D48B7D9" w14:textId="77777777" w:rsidR="00A27028" w:rsidRPr="008621E8" w:rsidRDefault="00A27028" w:rsidP="00C06796">
      <w:pPr>
        <w:pStyle w:val="PL"/>
        <w:rPr>
          <w:color w:val="808080"/>
          <w:highlight w:val="cyan"/>
        </w:rPr>
      </w:pPr>
      <w:r w:rsidRPr="008621E8">
        <w:rPr>
          <w:color w:val="808080"/>
          <w:highlight w:val="cyan"/>
        </w:rPr>
        <w:t>-- ASN1STOP</w:t>
      </w:r>
    </w:p>
    <w:p w14:paraId="59C1BB8C"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57E28E1" w14:textId="77777777" w:rsidTr="0040018C">
        <w:tc>
          <w:tcPr>
            <w:tcW w:w="14507" w:type="dxa"/>
            <w:shd w:val="clear" w:color="auto" w:fill="auto"/>
          </w:tcPr>
          <w:p w14:paraId="7844E124" w14:textId="77777777" w:rsidR="008379C9" w:rsidRPr="008621E8" w:rsidRDefault="008379C9" w:rsidP="008379C9">
            <w:pPr>
              <w:pStyle w:val="TAH"/>
              <w:rPr>
                <w:szCs w:val="22"/>
                <w:highlight w:val="cyan"/>
              </w:rPr>
            </w:pPr>
            <w:r w:rsidRPr="008621E8">
              <w:rPr>
                <w:i/>
                <w:szCs w:val="22"/>
                <w:highlight w:val="cyan"/>
              </w:rPr>
              <w:t>RACH-ConfigGeneric field descriptions</w:t>
            </w:r>
          </w:p>
        </w:tc>
      </w:tr>
      <w:tr w:rsidR="008379C9" w:rsidRPr="008621E8" w14:paraId="2E4622BE" w14:textId="77777777" w:rsidTr="0040018C">
        <w:tc>
          <w:tcPr>
            <w:tcW w:w="14507" w:type="dxa"/>
            <w:shd w:val="clear" w:color="auto" w:fill="auto"/>
          </w:tcPr>
          <w:p w14:paraId="53F2EA85" w14:textId="77777777" w:rsidR="008379C9" w:rsidRPr="008621E8" w:rsidRDefault="008379C9" w:rsidP="008379C9">
            <w:pPr>
              <w:pStyle w:val="TAL"/>
              <w:rPr>
                <w:szCs w:val="22"/>
                <w:highlight w:val="cyan"/>
              </w:rPr>
            </w:pPr>
            <w:r w:rsidRPr="008621E8">
              <w:rPr>
                <w:b/>
                <w:i/>
                <w:szCs w:val="22"/>
                <w:highlight w:val="cyan"/>
              </w:rPr>
              <w:t>msg1-FDM</w:t>
            </w:r>
          </w:p>
          <w:p w14:paraId="291BE5A8" w14:textId="77777777" w:rsidR="008379C9" w:rsidRPr="008621E8" w:rsidRDefault="008379C9" w:rsidP="008379C9">
            <w:pPr>
              <w:pStyle w:val="TAL"/>
              <w:rPr>
                <w:szCs w:val="22"/>
                <w:highlight w:val="cyan"/>
              </w:rPr>
            </w:pPr>
            <w:r w:rsidRPr="008621E8">
              <w:rPr>
                <w:szCs w:val="22"/>
                <w:highlight w:val="cyan"/>
              </w:rPr>
              <w:t>The number of PRACH transmission occasions FDMed in one time instance. Corresponds to L1 parameter 'prach-FDM' (see 38.211, section FFS_Section)</w:t>
            </w:r>
          </w:p>
        </w:tc>
      </w:tr>
      <w:tr w:rsidR="008379C9" w:rsidRPr="008621E8" w14:paraId="77EF31C6" w14:textId="77777777" w:rsidTr="0040018C">
        <w:tc>
          <w:tcPr>
            <w:tcW w:w="14507" w:type="dxa"/>
            <w:shd w:val="clear" w:color="auto" w:fill="auto"/>
          </w:tcPr>
          <w:p w14:paraId="53AF9C27" w14:textId="77777777" w:rsidR="008379C9" w:rsidRPr="008621E8" w:rsidRDefault="008379C9" w:rsidP="008379C9">
            <w:pPr>
              <w:pStyle w:val="TAL"/>
              <w:rPr>
                <w:szCs w:val="22"/>
                <w:highlight w:val="cyan"/>
              </w:rPr>
            </w:pPr>
            <w:r w:rsidRPr="008621E8">
              <w:rPr>
                <w:b/>
                <w:i/>
                <w:szCs w:val="22"/>
                <w:highlight w:val="cyan"/>
              </w:rPr>
              <w:t>msg1-FrequencyStart</w:t>
            </w:r>
          </w:p>
          <w:p w14:paraId="130668CD" w14:textId="77777777" w:rsidR="008379C9" w:rsidRPr="008621E8" w:rsidRDefault="008379C9" w:rsidP="008379C9">
            <w:pPr>
              <w:pStyle w:val="TAL"/>
              <w:rPr>
                <w:szCs w:val="22"/>
                <w:highlight w:val="cyan"/>
              </w:rPr>
            </w:pPr>
            <w:r w:rsidRPr="008621E8">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621E8" w14:paraId="6415E156" w14:textId="77777777" w:rsidTr="0040018C">
        <w:tc>
          <w:tcPr>
            <w:tcW w:w="14507" w:type="dxa"/>
            <w:shd w:val="clear" w:color="auto" w:fill="auto"/>
          </w:tcPr>
          <w:p w14:paraId="2E5566B3" w14:textId="77777777" w:rsidR="008379C9" w:rsidRPr="008621E8" w:rsidRDefault="008379C9" w:rsidP="008379C9">
            <w:pPr>
              <w:pStyle w:val="TAL"/>
              <w:rPr>
                <w:szCs w:val="22"/>
                <w:highlight w:val="cyan"/>
              </w:rPr>
            </w:pPr>
            <w:r w:rsidRPr="008621E8">
              <w:rPr>
                <w:b/>
                <w:i/>
                <w:szCs w:val="22"/>
                <w:highlight w:val="cyan"/>
              </w:rPr>
              <w:t>powerRampingStep</w:t>
            </w:r>
          </w:p>
          <w:p w14:paraId="1D51BEEA" w14:textId="77777777" w:rsidR="008379C9" w:rsidRPr="008621E8" w:rsidRDefault="008379C9" w:rsidP="008379C9">
            <w:pPr>
              <w:pStyle w:val="TAL"/>
              <w:rPr>
                <w:szCs w:val="22"/>
                <w:highlight w:val="cyan"/>
              </w:rPr>
            </w:pPr>
            <w:r w:rsidRPr="008621E8">
              <w:rPr>
                <w:szCs w:val="22"/>
                <w:highlight w:val="cyan"/>
              </w:rPr>
              <w:t>Power ramping steps for PRACH (see 38.321,5.1.3)</w:t>
            </w:r>
          </w:p>
        </w:tc>
      </w:tr>
      <w:tr w:rsidR="008379C9" w:rsidRPr="008621E8" w14:paraId="72EA9DDD" w14:textId="77777777" w:rsidTr="0040018C">
        <w:tc>
          <w:tcPr>
            <w:tcW w:w="14507" w:type="dxa"/>
            <w:shd w:val="clear" w:color="auto" w:fill="auto"/>
          </w:tcPr>
          <w:p w14:paraId="36728146" w14:textId="77777777" w:rsidR="008379C9" w:rsidRPr="008621E8" w:rsidRDefault="008379C9" w:rsidP="008379C9">
            <w:pPr>
              <w:pStyle w:val="TAL"/>
              <w:rPr>
                <w:szCs w:val="22"/>
                <w:highlight w:val="cyan"/>
              </w:rPr>
            </w:pPr>
            <w:r w:rsidRPr="008621E8">
              <w:rPr>
                <w:b/>
                <w:i/>
                <w:szCs w:val="22"/>
                <w:highlight w:val="cyan"/>
              </w:rPr>
              <w:t>prach-ConfigurationIndex</w:t>
            </w:r>
          </w:p>
          <w:p w14:paraId="61D63CE2" w14:textId="77777777" w:rsidR="008379C9" w:rsidRPr="008621E8" w:rsidRDefault="008379C9" w:rsidP="008379C9">
            <w:pPr>
              <w:pStyle w:val="TAL"/>
              <w:rPr>
                <w:szCs w:val="22"/>
                <w:highlight w:val="cyan"/>
              </w:rPr>
            </w:pPr>
            <w:r w:rsidRPr="008621E8">
              <w:rPr>
                <w:szCs w:val="22"/>
                <w:highlight w:val="cyan"/>
              </w:rPr>
              <w:t>PRACH configuration index. Corresponds to L1 parameter 'PRACHConfigurationIndex' (see 38.211, section 6.3.3.2)</w:t>
            </w:r>
          </w:p>
        </w:tc>
      </w:tr>
      <w:tr w:rsidR="008379C9" w:rsidRPr="008621E8" w14:paraId="4C9D7D77" w14:textId="77777777" w:rsidTr="0040018C">
        <w:tc>
          <w:tcPr>
            <w:tcW w:w="14507" w:type="dxa"/>
            <w:shd w:val="clear" w:color="auto" w:fill="auto"/>
          </w:tcPr>
          <w:p w14:paraId="2DB7197A" w14:textId="77777777" w:rsidR="008379C9" w:rsidRPr="008621E8" w:rsidRDefault="008379C9" w:rsidP="008379C9">
            <w:pPr>
              <w:pStyle w:val="TAL"/>
              <w:rPr>
                <w:szCs w:val="22"/>
                <w:highlight w:val="cyan"/>
              </w:rPr>
            </w:pPr>
            <w:r w:rsidRPr="008621E8">
              <w:rPr>
                <w:b/>
                <w:i/>
                <w:szCs w:val="22"/>
                <w:highlight w:val="cyan"/>
              </w:rPr>
              <w:t>preambleReceivedTargetPower</w:t>
            </w:r>
          </w:p>
          <w:p w14:paraId="64593044" w14:textId="77777777" w:rsidR="008379C9" w:rsidRPr="008621E8" w:rsidRDefault="008379C9" w:rsidP="009731E3">
            <w:pPr>
              <w:pStyle w:val="TAL"/>
              <w:rPr>
                <w:szCs w:val="22"/>
                <w:highlight w:val="cyan"/>
              </w:rPr>
            </w:pPr>
            <w:r w:rsidRPr="008621E8">
              <w:rPr>
                <w:szCs w:val="22"/>
                <w:highlight w:val="cyan"/>
              </w:rPr>
              <w:t>The target power level at the network receiver side (see 38.213, section 7.4, 38.321, section 5.1.2, 5.1.3)</w:t>
            </w:r>
            <w:r w:rsidR="0056094A" w:rsidRPr="008621E8">
              <w:rPr>
                <w:szCs w:val="22"/>
                <w:highlight w:val="cyan"/>
              </w:rPr>
              <w:t>.</w:t>
            </w:r>
            <w:r w:rsidRPr="008621E8">
              <w:rPr>
                <w:szCs w:val="22"/>
                <w:highlight w:val="cyan"/>
              </w:rPr>
              <w:t xml:space="preserve"> Only multiples of 2 dBm may be chosen (e.g. -20</w:t>
            </w:r>
            <w:r w:rsidR="005E4537" w:rsidRPr="008621E8">
              <w:rPr>
                <w:szCs w:val="22"/>
                <w:highlight w:val="cyan"/>
              </w:rPr>
              <w:t>2</w:t>
            </w:r>
            <w:r w:rsidRPr="008621E8">
              <w:rPr>
                <w:szCs w:val="22"/>
                <w:highlight w:val="cyan"/>
              </w:rPr>
              <w:t xml:space="preserve">, </w:t>
            </w:r>
            <w:r w:rsidR="005E4537" w:rsidRPr="008621E8">
              <w:rPr>
                <w:szCs w:val="22"/>
                <w:highlight w:val="cyan"/>
              </w:rPr>
              <w:t xml:space="preserve">-200, </w:t>
            </w:r>
            <w:r w:rsidRPr="008621E8">
              <w:rPr>
                <w:szCs w:val="22"/>
                <w:highlight w:val="cyan"/>
              </w:rPr>
              <w:t xml:space="preserve">-198, ...). </w:t>
            </w:r>
          </w:p>
        </w:tc>
      </w:tr>
      <w:tr w:rsidR="008379C9" w:rsidRPr="008621E8" w14:paraId="622E7039" w14:textId="77777777" w:rsidTr="0040018C">
        <w:tc>
          <w:tcPr>
            <w:tcW w:w="14507" w:type="dxa"/>
            <w:shd w:val="clear" w:color="auto" w:fill="auto"/>
          </w:tcPr>
          <w:p w14:paraId="50E31320" w14:textId="77777777" w:rsidR="008379C9" w:rsidRPr="008621E8" w:rsidRDefault="008379C9" w:rsidP="008379C9">
            <w:pPr>
              <w:pStyle w:val="TAL"/>
              <w:rPr>
                <w:szCs w:val="22"/>
                <w:highlight w:val="cyan"/>
              </w:rPr>
            </w:pPr>
            <w:r w:rsidRPr="008621E8">
              <w:rPr>
                <w:b/>
                <w:i/>
                <w:szCs w:val="22"/>
                <w:highlight w:val="cyan"/>
              </w:rPr>
              <w:t>preambleTransMax</w:t>
            </w:r>
          </w:p>
          <w:p w14:paraId="326184BF" w14:textId="77777777" w:rsidR="008379C9" w:rsidRPr="008621E8" w:rsidRDefault="008379C9" w:rsidP="008379C9">
            <w:pPr>
              <w:pStyle w:val="TAL"/>
              <w:rPr>
                <w:szCs w:val="22"/>
                <w:highlight w:val="cyan"/>
              </w:rPr>
            </w:pPr>
            <w:r w:rsidRPr="008621E8">
              <w:rPr>
                <w:szCs w:val="22"/>
                <w:highlight w:val="cyan"/>
              </w:rPr>
              <w:t>Max number of RA preamble transmission perfomed before declaring a failure (see 38.321, section 5.1.4, 5.1.5)</w:t>
            </w:r>
          </w:p>
        </w:tc>
      </w:tr>
      <w:tr w:rsidR="008379C9" w:rsidRPr="008621E8" w14:paraId="492535D8" w14:textId="77777777" w:rsidTr="0040018C">
        <w:tc>
          <w:tcPr>
            <w:tcW w:w="14507" w:type="dxa"/>
            <w:shd w:val="clear" w:color="auto" w:fill="auto"/>
          </w:tcPr>
          <w:p w14:paraId="2A941692" w14:textId="77777777" w:rsidR="008379C9" w:rsidRPr="008621E8" w:rsidRDefault="008379C9" w:rsidP="008379C9">
            <w:pPr>
              <w:pStyle w:val="TAL"/>
              <w:rPr>
                <w:szCs w:val="22"/>
                <w:highlight w:val="cyan"/>
              </w:rPr>
            </w:pPr>
            <w:r w:rsidRPr="008621E8">
              <w:rPr>
                <w:b/>
                <w:i/>
                <w:szCs w:val="22"/>
                <w:highlight w:val="cyan"/>
              </w:rPr>
              <w:t>ra-ResponseWindow</w:t>
            </w:r>
          </w:p>
          <w:p w14:paraId="0E32AD0B" w14:textId="77777777" w:rsidR="008379C9" w:rsidRPr="008621E8" w:rsidRDefault="008379C9" w:rsidP="008379C9">
            <w:pPr>
              <w:pStyle w:val="TAL"/>
              <w:rPr>
                <w:szCs w:val="22"/>
                <w:highlight w:val="cyan"/>
              </w:rPr>
            </w:pPr>
            <w:r w:rsidRPr="008621E8">
              <w:rPr>
                <w:szCs w:val="22"/>
                <w:highlight w:val="cyan"/>
              </w:rPr>
              <w:t>Msg2 (RAR) window length in number of slots. The network configures a value lower than or euqal to 10 ms (see 38.321, section 5.1.4)</w:t>
            </w:r>
          </w:p>
        </w:tc>
      </w:tr>
      <w:tr w:rsidR="008379C9" w:rsidRPr="008621E8" w14:paraId="2D7AD917" w14:textId="77777777" w:rsidTr="0040018C">
        <w:tc>
          <w:tcPr>
            <w:tcW w:w="14507" w:type="dxa"/>
            <w:shd w:val="clear" w:color="auto" w:fill="auto"/>
          </w:tcPr>
          <w:p w14:paraId="338F77CF" w14:textId="77777777" w:rsidR="008379C9" w:rsidRPr="008621E8" w:rsidRDefault="008379C9" w:rsidP="008379C9">
            <w:pPr>
              <w:pStyle w:val="TAL"/>
              <w:rPr>
                <w:szCs w:val="22"/>
                <w:highlight w:val="cyan"/>
              </w:rPr>
            </w:pPr>
            <w:r w:rsidRPr="008621E8">
              <w:rPr>
                <w:b/>
                <w:i/>
                <w:szCs w:val="22"/>
                <w:highlight w:val="cyan"/>
              </w:rPr>
              <w:t>zeroCorrelationZoneConfig</w:t>
            </w:r>
          </w:p>
          <w:p w14:paraId="21F41FF6" w14:textId="77777777" w:rsidR="008379C9" w:rsidRPr="008621E8" w:rsidRDefault="008379C9" w:rsidP="008379C9">
            <w:pPr>
              <w:pStyle w:val="TAL"/>
              <w:rPr>
                <w:szCs w:val="22"/>
                <w:highlight w:val="cyan"/>
              </w:rPr>
            </w:pPr>
            <w:r w:rsidRPr="008621E8">
              <w:rPr>
                <w:szCs w:val="22"/>
                <w:highlight w:val="cyan"/>
              </w:rPr>
              <w:t>N-CS configuration, see Table 6.3.3.1-3 in 38.211</w:t>
            </w:r>
          </w:p>
        </w:tc>
      </w:tr>
    </w:tbl>
    <w:p w14:paraId="5CE70E16" w14:textId="77777777" w:rsidR="008379C9" w:rsidRPr="008621E8" w:rsidRDefault="008379C9" w:rsidP="008379C9">
      <w:pPr>
        <w:rPr>
          <w:highlight w:val="cyan"/>
        </w:rPr>
      </w:pPr>
    </w:p>
    <w:p w14:paraId="27144DD1" w14:textId="77777777" w:rsidR="00A27028" w:rsidRPr="008621E8" w:rsidRDefault="00A27028" w:rsidP="00A27028">
      <w:pPr>
        <w:pStyle w:val="Heading4"/>
        <w:rPr>
          <w:i/>
          <w:noProof/>
          <w:highlight w:val="cyan"/>
        </w:rPr>
      </w:pPr>
      <w:bookmarkStart w:id="7359" w:name="_Toc510018665"/>
      <w:bookmarkStart w:id="7360" w:name="_Hlk515434066"/>
      <w:r w:rsidRPr="008621E8">
        <w:rPr>
          <w:highlight w:val="cyan"/>
        </w:rPr>
        <w:t>–</w:t>
      </w:r>
      <w:r w:rsidRPr="008621E8">
        <w:rPr>
          <w:highlight w:val="cyan"/>
        </w:rPr>
        <w:tab/>
      </w:r>
      <w:r w:rsidRPr="008621E8">
        <w:rPr>
          <w:i/>
          <w:noProof/>
          <w:highlight w:val="cyan"/>
        </w:rPr>
        <w:t>RACH-ConfigDedicated</w:t>
      </w:r>
      <w:bookmarkEnd w:id="7359"/>
    </w:p>
    <w:bookmarkEnd w:id="7360"/>
    <w:p w14:paraId="50FA0D03" w14:textId="77777777" w:rsidR="00A27028" w:rsidRPr="008621E8" w:rsidRDefault="00A27028" w:rsidP="00A27028">
      <w:pPr>
        <w:rPr>
          <w:highlight w:val="cyan"/>
        </w:rPr>
      </w:pPr>
      <w:r w:rsidRPr="008621E8">
        <w:rPr>
          <w:highlight w:val="cyan"/>
        </w:rPr>
        <w:t xml:space="preserve">The IE </w:t>
      </w:r>
      <w:r w:rsidRPr="008621E8">
        <w:rPr>
          <w:i/>
          <w:highlight w:val="cyan"/>
        </w:rPr>
        <w:t>RACH-ConfigDedicated</w:t>
      </w:r>
      <w:r w:rsidRPr="008621E8">
        <w:rPr>
          <w:highlight w:val="cyan"/>
        </w:rPr>
        <w:t xml:space="preserve"> is used to specify the dedicated random access parameters.</w:t>
      </w:r>
    </w:p>
    <w:p w14:paraId="23D20DE0" w14:textId="77777777" w:rsidR="00A27028" w:rsidRPr="008621E8" w:rsidRDefault="00A27028" w:rsidP="00A27028">
      <w:pPr>
        <w:pStyle w:val="TH"/>
        <w:rPr>
          <w:highlight w:val="cyan"/>
        </w:rPr>
      </w:pPr>
      <w:r w:rsidRPr="008621E8">
        <w:rPr>
          <w:bCs/>
          <w:i/>
          <w:iCs/>
          <w:highlight w:val="cyan"/>
        </w:rPr>
        <w:t>RACH-ConfigDedicated</w:t>
      </w:r>
      <w:r w:rsidRPr="008621E8">
        <w:rPr>
          <w:highlight w:val="cyan"/>
        </w:rPr>
        <w:t xml:space="preserve"> information element</w:t>
      </w:r>
    </w:p>
    <w:p w14:paraId="4C6AFF6C" w14:textId="77777777" w:rsidR="000B31CD" w:rsidRPr="008621E8" w:rsidRDefault="000B31CD" w:rsidP="000B31CD">
      <w:pPr>
        <w:pStyle w:val="PL"/>
        <w:rPr>
          <w:color w:val="808080"/>
          <w:highlight w:val="cyan"/>
        </w:rPr>
      </w:pPr>
      <w:r w:rsidRPr="008621E8">
        <w:rPr>
          <w:color w:val="808080"/>
          <w:highlight w:val="cyan"/>
        </w:rPr>
        <w:t>-- ASN1START</w:t>
      </w:r>
    </w:p>
    <w:p w14:paraId="3FD5C327" w14:textId="77777777" w:rsidR="000B31CD" w:rsidRPr="008621E8" w:rsidRDefault="000B31CD" w:rsidP="000B31CD">
      <w:pPr>
        <w:pStyle w:val="PL"/>
        <w:rPr>
          <w:color w:val="808080"/>
          <w:highlight w:val="cyan"/>
        </w:rPr>
      </w:pPr>
      <w:r w:rsidRPr="008621E8">
        <w:rPr>
          <w:color w:val="808080"/>
          <w:highlight w:val="cyan"/>
        </w:rPr>
        <w:t>-- TAG-RACH-CONFIG-DEDICATED-START</w:t>
      </w:r>
    </w:p>
    <w:p w14:paraId="06AC7EBF" w14:textId="77777777" w:rsidR="000B31CD" w:rsidRPr="008621E8" w:rsidRDefault="000B31CD" w:rsidP="000B31CD">
      <w:pPr>
        <w:pStyle w:val="PL"/>
        <w:rPr>
          <w:highlight w:val="cyan"/>
        </w:rPr>
      </w:pPr>
    </w:p>
    <w:p w14:paraId="2287151E" w14:textId="77777777" w:rsidR="000B31CD" w:rsidRPr="008621E8" w:rsidRDefault="000B31CD" w:rsidP="000B31CD">
      <w:pPr>
        <w:pStyle w:val="PL"/>
        <w:rPr>
          <w:color w:val="808080"/>
          <w:highlight w:val="cyan"/>
        </w:rPr>
      </w:pPr>
      <w:r w:rsidRPr="008621E8">
        <w:rPr>
          <w:color w:val="808080"/>
          <w:highlight w:val="cyan"/>
        </w:rPr>
        <w:t>-- FFS_Standlone: resources for msg1-based on-demand SI request</w:t>
      </w:r>
    </w:p>
    <w:p w14:paraId="3341EE6D" w14:textId="77777777" w:rsidR="000B31CD" w:rsidRPr="008621E8" w:rsidRDefault="000B31CD" w:rsidP="000B31CD">
      <w:pPr>
        <w:pStyle w:val="PL"/>
        <w:rPr>
          <w:highlight w:val="cyan"/>
        </w:rPr>
      </w:pPr>
    </w:p>
    <w:p w14:paraId="03648CDD" w14:textId="77777777" w:rsidR="004E1F21" w:rsidRPr="008621E8" w:rsidRDefault="004E1F21" w:rsidP="004E1F21">
      <w:pPr>
        <w:pStyle w:val="PL"/>
        <w:rPr>
          <w:highlight w:val="cyan"/>
        </w:rPr>
      </w:pPr>
      <w:bookmarkStart w:id="7361" w:name="_Hlk515480822"/>
      <w:r w:rsidRPr="008621E8">
        <w:rPr>
          <w:highlight w:val="cyan"/>
        </w:rPr>
        <w:t>RACH-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7CB5C7" w14:textId="77777777" w:rsidR="004E1F21" w:rsidRPr="008621E8" w:rsidRDefault="004E1F21" w:rsidP="004E1F21">
      <w:pPr>
        <w:pStyle w:val="PL"/>
        <w:rPr>
          <w:highlight w:val="cyan"/>
        </w:rPr>
      </w:pP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Need N </w:t>
      </w:r>
    </w:p>
    <w:p w14:paraId="225675AD" w14:textId="77777777" w:rsidR="004E1F21" w:rsidRPr="008621E8" w:rsidRDefault="004E1F21" w:rsidP="004E1F21">
      <w:pPr>
        <w:pStyle w:val="PL"/>
        <w:rPr>
          <w:color w:val="808080"/>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9ED3447" w14:textId="77777777" w:rsidR="004E1F21" w:rsidRPr="008621E8" w:rsidRDefault="004E1F21" w:rsidP="004E1F21">
      <w:pPr>
        <w:pStyle w:val="PL"/>
        <w:rPr>
          <w:highlight w:val="cyan"/>
        </w:rPr>
      </w:pPr>
      <w:r w:rsidRPr="008621E8">
        <w:rPr>
          <w:highlight w:val="cyan"/>
        </w:rPr>
        <w:tab/>
        <w:t>...</w:t>
      </w:r>
    </w:p>
    <w:p w14:paraId="4BFB7E1B" w14:textId="77777777" w:rsidR="004E1F21" w:rsidRPr="008621E8" w:rsidRDefault="004E1F21" w:rsidP="004E1F21">
      <w:pPr>
        <w:pStyle w:val="PL"/>
        <w:rPr>
          <w:highlight w:val="cyan"/>
        </w:rPr>
      </w:pPr>
      <w:r w:rsidRPr="008621E8">
        <w:rPr>
          <w:highlight w:val="cyan"/>
        </w:rPr>
        <w:t>}</w:t>
      </w:r>
    </w:p>
    <w:p w14:paraId="0A21A462" w14:textId="77777777" w:rsidR="004E1F21" w:rsidRPr="008621E8" w:rsidRDefault="004E1F21" w:rsidP="004E1F21">
      <w:pPr>
        <w:pStyle w:val="PL"/>
        <w:rPr>
          <w:highlight w:val="cyan"/>
        </w:rPr>
      </w:pPr>
    </w:p>
    <w:p w14:paraId="47ABFD85" w14:textId="77777777" w:rsidR="004E1F21" w:rsidRPr="008621E8" w:rsidRDefault="004E1F21" w:rsidP="004E1F21">
      <w:pPr>
        <w:pStyle w:val="PL"/>
        <w:rPr>
          <w:highlight w:val="cyan"/>
        </w:rPr>
      </w:pPr>
      <w:r w:rsidRPr="008621E8">
        <w:rPr>
          <w:highlight w:val="cyan"/>
        </w:rPr>
        <w:t>CFRA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t>SEQUENCE {</w:t>
      </w:r>
    </w:p>
    <w:p w14:paraId="2C29C0D1" w14:textId="77777777" w:rsidR="004E1F21" w:rsidRPr="008621E8" w:rsidRDefault="004E1F21" w:rsidP="004E1F21">
      <w:pPr>
        <w:pStyle w:val="PL"/>
        <w:rPr>
          <w:highlight w:val="cyan"/>
        </w:rPr>
      </w:pPr>
      <w:r w:rsidRPr="008621E8">
        <w:rPr>
          <w:highlight w:val="cyan"/>
        </w:rPr>
        <w:tab/>
        <w:t>occa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58D6E22C" w14:textId="77777777" w:rsidR="004E1F21" w:rsidRPr="008621E8" w:rsidRDefault="004E1F21" w:rsidP="004E1F21">
      <w:pPr>
        <w:pStyle w:val="PL"/>
        <w:rPr>
          <w:highlight w:val="cyan"/>
        </w:rPr>
      </w:pPr>
      <w:r w:rsidRPr="008621E8">
        <w:rPr>
          <w:highlight w:val="cyan"/>
        </w:rPr>
        <w:tab/>
      </w:r>
      <w:r w:rsidRPr="008621E8">
        <w:rPr>
          <w:highlight w:val="cyan"/>
        </w:rPr>
        <w:tab/>
        <w:t>rach-ConfigGeneric</w:t>
      </w:r>
      <w:r w:rsidRPr="008621E8">
        <w:rPr>
          <w:highlight w:val="cyan"/>
        </w:rPr>
        <w:tab/>
      </w:r>
      <w:r w:rsidRPr="008621E8">
        <w:rPr>
          <w:highlight w:val="cyan"/>
        </w:rPr>
        <w:tab/>
      </w:r>
      <w:r w:rsidRPr="008621E8">
        <w:rPr>
          <w:highlight w:val="cyan"/>
        </w:rPr>
        <w:tab/>
      </w:r>
      <w:r w:rsidRPr="008621E8">
        <w:rPr>
          <w:highlight w:val="cyan"/>
        </w:rPr>
        <w:tab/>
        <w:t>RACH-ConfigGeneric,</w:t>
      </w:r>
    </w:p>
    <w:p w14:paraId="46AFA06E" w14:textId="77777777" w:rsidR="004E1F21" w:rsidRPr="008621E8" w:rsidRDefault="004E1F21" w:rsidP="004E1F21">
      <w:pPr>
        <w:pStyle w:val="PL"/>
        <w:rPr>
          <w:highlight w:val="cyan"/>
        </w:rPr>
      </w:pPr>
      <w:r w:rsidRPr="008621E8">
        <w:rPr>
          <w:highlight w:val="cyan"/>
        </w:rPr>
        <w:tab/>
      </w:r>
      <w:r w:rsidRPr="008621E8">
        <w:rPr>
          <w:highlight w:val="cyan"/>
        </w:rPr>
        <w:tab/>
        <w:t>ssb-perRACH-Occasion</w:t>
      </w:r>
      <w:r w:rsidRPr="008621E8">
        <w:rPr>
          <w:highlight w:val="cyan"/>
        </w:rPr>
        <w:tab/>
      </w:r>
      <w:r w:rsidRPr="008621E8">
        <w:rPr>
          <w:highlight w:val="cyan"/>
        </w:rPr>
        <w:tab/>
      </w:r>
      <w:r w:rsidRPr="008621E8">
        <w:rPr>
          <w:highlight w:val="cyan"/>
        </w:rPr>
        <w:tab/>
        <w:t>ENUMERATED {oneEighth, oneFourth, oneHalf, one, two, four, eight, sixteen}</w:t>
      </w:r>
      <w:r w:rsidRPr="008621E8">
        <w:rPr>
          <w:highlight w:val="cyan"/>
        </w:rPr>
        <w:tab/>
        <w:t>OPTIONAL</w:t>
      </w:r>
      <w:r w:rsidRPr="008621E8">
        <w:rPr>
          <w:highlight w:val="cyan"/>
        </w:rPr>
        <w:tab/>
        <w:t xml:space="preserve">-- </w:t>
      </w:r>
      <w:bookmarkStart w:id="7362" w:name="_Hlk512344749"/>
      <w:r w:rsidRPr="008621E8">
        <w:rPr>
          <w:highlight w:val="cyan"/>
        </w:rPr>
        <w:t>Cond SSB-CFRA</w:t>
      </w:r>
      <w:bookmarkEnd w:id="7362"/>
    </w:p>
    <w:p w14:paraId="5AAA6BC2" w14:textId="77777777" w:rsidR="004E1F21" w:rsidRPr="008621E8" w:rsidRDefault="004E1F21" w:rsidP="004E1F21">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56F4DC79" w14:textId="77777777" w:rsidR="004E1F21" w:rsidRPr="008621E8" w:rsidRDefault="004E1F21" w:rsidP="004E1F21">
      <w:pPr>
        <w:pStyle w:val="PL"/>
        <w:rPr>
          <w:highlight w:val="cyan"/>
        </w:rPr>
      </w:pPr>
      <w:r w:rsidRPr="008621E8">
        <w:rPr>
          <w:highlight w:val="cyan"/>
        </w:rPr>
        <w:tab/>
        <w:t>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ABAF67C" w14:textId="77777777" w:rsidR="004E1F21" w:rsidRPr="008621E8" w:rsidRDefault="004E1F21" w:rsidP="004E1F21">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8EB56F"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SSB-Resources))</w:t>
      </w:r>
      <w:r w:rsidRPr="008621E8">
        <w:rPr>
          <w:color w:val="993366"/>
          <w:highlight w:val="cyan"/>
        </w:rPr>
        <w:t xml:space="preserve"> OF</w:t>
      </w:r>
      <w:r w:rsidRPr="008621E8">
        <w:rPr>
          <w:highlight w:val="cyan"/>
        </w:rPr>
        <w:t xml:space="preserve"> CFRA-SSB-Resource,</w:t>
      </w:r>
    </w:p>
    <w:p w14:paraId="1AD33A9E"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ra-ssb-OccasionMaskIndex</w:t>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347C8A54" w14:textId="77777777" w:rsidR="004E1F21" w:rsidRPr="008621E8" w:rsidRDefault="004E1F21" w:rsidP="004E1F21">
      <w:pPr>
        <w:pStyle w:val="PL"/>
        <w:rPr>
          <w:highlight w:val="cyan"/>
        </w:rPr>
      </w:pPr>
      <w:r w:rsidRPr="008621E8">
        <w:rPr>
          <w:highlight w:val="cyan"/>
        </w:rPr>
        <w:tab/>
      </w:r>
      <w:r w:rsidRPr="008621E8">
        <w:rPr>
          <w:highlight w:val="cyan"/>
        </w:rPr>
        <w:tab/>
        <w:t>},</w:t>
      </w:r>
    </w:p>
    <w:p w14:paraId="28D38492" w14:textId="77777777" w:rsidR="004E1F21" w:rsidRPr="008621E8" w:rsidRDefault="004E1F21" w:rsidP="004E1F21">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919687"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csirs-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CSIRS-Resources))</w:t>
      </w:r>
      <w:r w:rsidRPr="008621E8">
        <w:rPr>
          <w:color w:val="993366"/>
          <w:highlight w:val="cyan"/>
        </w:rPr>
        <w:t xml:space="preserve"> OF</w:t>
      </w:r>
      <w:r w:rsidRPr="008621E8">
        <w:rPr>
          <w:highlight w:val="cyan"/>
        </w:rPr>
        <w:t xml:space="preserve"> CFRA-CSIRS-Resource,</w:t>
      </w:r>
    </w:p>
    <w:bookmarkEnd w:id="7361"/>
    <w:p w14:paraId="4D488971" w14:textId="77777777" w:rsidR="000B31CD" w:rsidRPr="008621E8" w:rsidRDefault="004E1F21" w:rsidP="000B31CD">
      <w:pPr>
        <w:pStyle w:val="PL"/>
        <w:rPr>
          <w:highlight w:val="cyan"/>
        </w:rPr>
      </w:pPr>
      <w:r w:rsidRPr="008621E8">
        <w:rPr>
          <w:highlight w:val="cyan"/>
        </w:rPr>
        <w:tab/>
      </w:r>
      <w:r w:rsidR="000B31CD" w:rsidRPr="008621E8">
        <w:rPr>
          <w:highlight w:val="cyan"/>
        </w:rPr>
        <w:tab/>
      </w:r>
      <w:r w:rsidR="000B31CD" w:rsidRPr="008621E8">
        <w:rPr>
          <w:highlight w:val="cyan"/>
        </w:rPr>
        <w:tab/>
      </w:r>
      <w:r w:rsidR="00663E71" w:rsidRPr="008621E8">
        <w:rPr>
          <w:highlight w:val="cyan"/>
        </w:rPr>
        <w:t>rsrp-ThresholdCSI-RS</w:t>
      </w:r>
      <w:r w:rsidR="000B31CD" w:rsidRPr="008621E8">
        <w:rPr>
          <w:highlight w:val="cyan"/>
        </w:rPr>
        <w:tab/>
      </w:r>
      <w:r w:rsidR="000B31CD" w:rsidRPr="008621E8">
        <w:rPr>
          <w:highlight w:val="cyan"/>
        </w:rPr>
        <w:tab/>
      </w:r>
      <w:r w:rsidR="000B31CD" w:rsidRPr="008621E8">
        <w:rPr>
          <w:highlight w:val="cyan"/>
        </w:rPr>
        <w:tab/>
        <w:t>RSRP-Range</w:t>
      </w:r>
    </w:p>
    <w:p w14:paraId="72CD8A11" w14:textId="77777777" w:rsidR="005903A4" w:rsidRPr="008621E8" w:rsidRDefault="004E1F21" w:rsidP="000B31CD">
      <w:pPr>
        <w:pStyle w:val="PL"/>
        <w:rPr>
          <w:highlight w:val="cyan"/>
        </w:rPr>
      </w:pPr>
      <w:r w:rsidRPr="008621E8">
        <w:rPr>
          <w:highlight w:val="cyan"/>
        </w:rPr>
        <w:tab/>
      </w:r>
      <w:r w:rsidR="000B31CD" w:rsidRPr="008621E8">
        <w:rPr>
          <w:highlight w:val="cyan"/>
        </w:rPr>
        <w:tab/>
        <w:t>}</w:t>
      </w:r>
    </w:p>
    <w:p w14:paraId="52369C18" w14:textId="77777777" w:rsidR="005903A4" w:rsidRPr="008621E8" w:rsidRDefault="004E1F21" w:rsidP="000B31CD">
      <w:pPr>
        <w:pStyle w:val="PL"/>
        <w:rPr>
          <w:highlight w:val="cyan"/>
        </w:rPr>
      </w:pPr>
      <w:r w:rsidRPr="008621E8">
        <w:rPr>
          <w:highlight w:val="cyan"/>
        </w:rPr>
        <w:tab/>
        <w:t>},</w:t>
      </w:r>
    </w:p>
    <w:p w14:paraId="140F308B" w14:textId="77777777" w:rsidR="000B31CD" w:rsidRPr="008621E8" w:rsidRDefault="004E1F21" w:rsidP="000B31CD">
      <w:pPr>
        <w:pStyle w:val="PL"/>
        <w:rPr>
          <w:highlight w:val="cyan"/>
        </w:rPr>
      </w:pPr>
      <w:r w:rsidRPr="008621E8">
        <w:rPr>
          <w:highlight w:val="cyan"/>
        </w:rPr>
        <w:tab/>
        <w:t>...</w:t>
      </w:r>
    </w:p>
    <w:p w14:paraId="25C60696" w14:textId="77777777" w:rsidR="000B31CD" w:rsidRPr="008621E8" w:rsidRDefault="000B31CD" w:rsidP="000B31CD">
      <w:pPr>
        <w:pStyle w:val="PL"/>
        <w:rPr>
          <w:highlight w:val="cyan"/>
        </w:rPr>
      </w:pPr>
      <w:r w:rsidRPr="008621E8">
        <w:rPr>
          <w:highlight w:val="cyan"/>
        </w:rPr>
        <w:t>}</w:t>
      </w:r>
    </w:p>
    <w:p w14:paraId="38F763E9" w14:textId="77777777" w:rsidR="000B31CD" w:rsidRPr="008621E8" w:rsidRDefault="000B31CD" w:rsidP="000B31CD">
      <w:pPr>
        <w:pStyle w:val="PL"/>
        <w:rPr>
          <w:highlight w:val="cyan"/>
        </w:rPr>
      </w:pPr>
    </w:p>
    <w:p w14:paraId="05C0BD10" w14:textId="77777777" w:rsidR="000B31CD" w:rsidRPr="008621E8" w:rsidRDefault="000B31CD" w:rsidP="000B31CD">
      <w:pPr>
        <w:pStyle w:val="PL"/>
        <w:rPr>
          <w:highlight w:val="cyan"/>
        </w:rPr>
      </w:pPr>
      <w:r w:rsidRPr="008621E8">
        <w:rPr>
          <w:highlight w:val="cyan"/>
        </w:rPr>
        <w:t xml:space="preserve">CFRA-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E21B301" w14:textId="77777777" w:rsidR="000B31CD" w:rsidRPr="008621E8" w:rsidRDefault="000B31CD" w:rsidP="000B31C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7DDCFCEF"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21E05948" w14:textId="77777777" w:rsidR="000B31CD" w:rsidRPr="008621E8" w:rsidRDefault="000B31CD" w:rsidP="000B31CD">
      <w:pPr>
        <w:pStyle w:val="PL"/>
        <w:rPr>
          <w:highlight w:val="cyan"/>
        </w:rPr>
      </w:pPr>
      <w:r w:rsidRPr="008621E8">
        <w:rPr>
          <w:highlight w:val="cyan"/>
        </w:rPr>
        <w:tab/>
        <w:t>...</w:t>
      </w:r>
    </w:p>
    <w:p w14:paraId="36CDEDC2" w14:textId="77777777" w:rsidR="000B31CD" w:rsidRPr="008621E8" w:rsidRDefault="000B31CD" w:rsidP="000B31CD">
      <w:pPr>
        <w:pStyle w:val="PL"/>
        <w:rPr>
          <w:highlight w:val="cyan"/>
        </w:rPr>
      </w:pPr>
      <w:r w:rsidRPr="008621E8">
        <w:rPr>
          <w:highlight w:val="cyan"/>
        </w:rPr>
        <w:t>}</w:t>
      </w:r>
    </w:p>
    <w:p w14:paraId="1526F3B6" w14:textId="77777777" w:rsidR="000B31CD" w:rsidRPr="008621E8" w:rsidRDefault="000B31CD" w:rsidP="000B31CD">
      <w:pPr>
        <w:pStyle w:val="PL"/>
        <w:rPr>
          <w:highlight w:val="cyan"/>
        </w:rPr>
      </w:pPr>
    </w:p>
    <w:p w14:paraId="1260447E" w14:textId="77777777" w:rsidR="000B31CD" w:rsidRPr="008621E8" w:rsidRDefault="000B31CD" w:rsidP="000B31CD">
      <w:pPr>
        <w:pStyle w:val="PL"/>
        <w:rPr>
          <w:highlight w:val="cyan"/>
        </w:rPr>
      </w:pPr>
      <w:r w:rsidRPr="008621E8">
        <w:rPr>
          <w:highlight w:val="cyan"/>
        </w:rPr>
        <w:t xml:space="preserve">CFRA-CSIRS-Resourc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30522B" w14:textId="77777777" w:rsidR="000B31CD" w:rsidRPr="008621E8" w:rsidRDefault="000B31CD" w:rsidP="000B31C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62CCFE88" w14:textId="77777777" w:rsidR="000B31CD" w:rsidRPr="008621E8" w:rsidRDefault="000B31CD" w:rsidP="000B31CD">
      <w:pPr>
        <w:pStyle w:val="PL"/>
        <w:rPr>
          <w:highlight w:val="cyan"/>
        </w:rPr>
      </w:pPr>
      <w:r w:rsidRPr="008621E8">
        <w:rPr>
          <w:highlight w:val="cyan"/>
        </w:rPr>
        <w:tab/>
        <w:t>ra-Occas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p>
    <w:p w14:paraId="6D4D891C"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p>
    <w:p w14:paraId="5291F1FB" w14:textId="77777777" w:rsidR="000B31CD" w:rsidRPr="008621E8" w:rsidRDefault="000B31CD" w:rsidP="000B31CD">
      <w:pPr>
        <w:pStyle w:val="PL"/>
        <w:rPr>
          <w:highlight w:val="cyan"/>
        </w:rPr>
      </w:pPr>
      <w:r w:rsidRPr="008621E8">
        <w:rPr>
          <w:highlight w:val="cyan"/>
        </w:rPr>
        <w:tab/>
        <w:t>...</w:t>
      </w:r>
    </w:p>
    <w:p w14:paraId="43FCF8EF" w14:textId="77777777" w:rsidR="000B31CD" w:rsidRPr="008621E8" w:rsidRDefault="000B31CD" w:rsidP="000B31CD">
      <w:pPr>
        <w:pStyle w:val="PL"/>
        <w:rPr>
          <w:highlight w:val="cyan"/>
        </w:rPr>
      </w:pPr>
      <w:r w:rsidRPr="008621E8">
        <w:rPr>
          <w:highlight w:val="cyan"/>
        </w:rPr>
        <w:t>}</w:t>
      </w:r>
    </w:p>
    <w:p w14:paraId="5AE6BEFE" w14:textId="77777777" w:rsidR="000B31CD" w:rsidRPr="008621E8" w:rsidRDefault="000B31CD" w:rsidP="000B31CD">
      <w:pPr>
        <w:pStyle w:val="PL"/>
        <w:rPr>
          <w:highlight w:val="cyan"/>
        </w:rPr>
      </w:pPr>
    </w:p>
    <w:p w14:paraId="6139EBC4" w14:textId="77777777" w:rsidR="000B31CD" w:rsidRPr="008621E8" w:rsidRDefault="000B31CD" w:rsidP="000B31CD">
      <w:pPr>
        <w:pStyle w:val="PL"/>
        <w:rPr>
          <w:color w:val="808080"/>
          <w:highlight w:val="cyan"/>
        </w:rPr>
      </w:pPr>
      <w:r w:rsidRPr="008621E8">
        <w:rPr>
          <w:color w:val="808080"/>
          <w:highlight w:val="cyan"/>
        </w:rPr>
        <w:t>-- TAG-RACH-CONFIG-DEDICATED-STOP</w:t>
      </w:r>
    </w:p>
    <w:p w14:paraId="0616A1B6" w14:textId="77777777" w:rsidR="000B31CD" w:rsidRPr="008621E8" w:rsidRDefault="000B31CD" w:rsidP="000B31CD">
      <w:pPr>
        <w:pStyle w:val="PL"/>
        <w:rPr>
          <w:color w:val="808080"/>
          <w:highlight w:val="cyan"/>
        </w:rPr>
      </w:pPr>
      <w:r w:rsidRPr="008621E8">
        <w:rPr>
          <w:color w:val="808080"/>
          <w:highlight w:val="cyan"/>
        </w:rPr>
        <w:t>-- ASN1STOP</w:t>
      </w:r>
    </w:p>
    <w:p w14:paraId="2D467EFD"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9EC35F9" w14:textId="77777777" w:rsidTr="0040018C">
        <w:tc>
          <w:tcPr>
            <w:tcW w:w="14507" w:type="dxa"/>
            <w:shd w:val="clear" w:color="auto" w:fill="auto"/>
          </w:tcPr>
          <w:p w14:paraId="04826869" w14:textId="77777777" w:rsidR="008379C9" w:rsidRPr="008621E8" w:rsidRDefault="008379C9" w:rsidP="008379C9">
            <w:pPr>
              <w:pStyle w:val="TAH"/>
              <w:rPr>
                <w:szCs w:val="22"/>
                <w:highlight w:val="cyan"/>
              </w:rPr>
            </w:pPr>
            <w:r w:rsidRPr="008621E8">
              <w:rPr>
                <w:i/>
                <w:szCs w:val="22"/>
                <w:highlight w:val="cyan"/>
              </w:rPr>
              <w:t>CFRA-CSIRS-Resource field descriptions</w:t>
            </w:r>
          </w:p>
        </w:tc>
      </w:tr>
      <w:tr w:rsidR="008379C9" w:rsidRPr="008621E8" w14:paraId="66BCA53E" w14:textId="77777777" w:rsidTr="0040018C">
        <w:tc>
          <w:tcPr>
            <w:tcW w:w="14507" w:type="dxa"/>
            <w:shd w:val="clear" w:color="auto" w:fill="auto"/>
          </w:tcPr>
          <w:p w14:paraId="15DF6348" w14:textId="77777777" w:rsidR="008379C9" w:rsidRPr="008621E8" w:rsidRDefault="008379C9" w:rsidP="008379C9">
            <w:pPr>
              <w:pStyle w:val="TAL"/>
              <w:rPr>
                <w:szCs w:val="22"/>
                <w:highlight w:val="cyan"/>
              </w:rPr>
            </w:pPr>
            <w:r w:rsidRPr="008621E8">
              <w:rPr>
                <w:b/>
                <w:i/>
                <w:szCs w:val="22"/>
                <w:highlight w:val="cyan"/>
              </w:rPr>
              <w:t>csi-RS</w:t>
            </w:r>
          </w:p>
          <w:p w14:paraId="35F0821F" w14:textId="77777777" w:rsidR="008379C9" w:rsidRPr="008621E8" w:rsidRDefault="008379C9" w:rsidP="008379C9">
            <w:pPr>
              <w:pStyle w:val="TAL"/>
              <w:rPr>
                <w:szCs w:val="22"/>
                <w:highlight w:val="cyan"/>
              </w:rPr>
            </w:pPr>
            <w:r w:rsidRPr="008621E8">
              <w:rPr>
                <w:szCs w:val="22"/>
                <w:highlight w:val="cyan"/>
              </w:rPr>
              <w:t>The ID of a CSI-RS resource defined in the measurement object associated with this serving cell.</w:t>
            </w:r>
          </w:p>
        </w:tc>
      </w:tr>
      <w:tr w:rsidR="008379C9" w:rsidRPr="008621E8" w14:paraId="26E82360" w14:textId="77777777" w:rsidTr="0040018C">
        <w:tc>
          <w:tcPr>
            <w:tcW w:w="14507" w:type="dxa"/>
            <w:shd w:val="clear" w:color="auto" w:fill="auto"/>
          </w:tcPr>
          <w:p w14:paraId="6E1C2E63" w14:textId="77777777" w:rsidR="008379C9" w:rsidRPr="008621E8" w:rsidRDefault="008379C9" w:rsidP="008379C9">
            <w:pPr>
              <w:pStyle w:val="TAL"/>
              <w:rPr>
                <w:szCs w:val="22"/>
                <w:highlight w:val="cyan"/>
              </w:rPr>
            </w:pPr>
            <w:r w:rsidRPr="008621E8">
              <w:rPr>
                <w:b/>
                <w:i/>
                <w:szCs w:val="22"/>
                <w:highlight w:val="cyan"/>
              </w:rPr>
              <w:t>ra-OccasionList</w:t>
            </w:r>
          </w:p>
          <w:p w14:paraId="4A2C7743" w14:textId="77777777" w:rsidR="008379C9" w:rsidRPr="008621E8" w:rsidRDefault="008379C9" w:rsidP="008379C9">
            <w:pPr>
              <w:pStyle w:val="TAL"/>
              <w:rPr>
                <w:szCs w:val="22"/>
                <w:highlight w:val="cyan"/>
              </w:rPr>
            </w:pPr>
            <w:r w:rsidRPr="008621E8">
              <w:rPr>
                <w:szCs w:val="22"/>
                <w:highlight w:val="cyan"/>
              </w:rPr>
              <w:t>RA occasions that the UE shall use when performing CF-RA upon selecting the candidate beam identified by this CSI-RS.</w:t>
            </w:r>
          </w:p>
        </w:tc>
      </w:tr>
      <w:tr w:rsidR="008379C9" w:rsidRPr="008621E8" w14:paraId="04AD52DC" w14:textId="77777777" w:rsidTr="0040018C">
        <w:tc>
          <w:tcPr>
            <w:tcW w:w="14507" w:type="dxa"/>
            <w:shd w:val="clear" w:color="auto" w:fill="auto"/>
          </w:tcPr>
          <w:p w14:paraId="32A1F224" w14:textId="77777777" w:rsidR="008379C9" w:rsidRPr="008621E8" w:rsidRDefault="008379C9" w:rsidP="008379C9">
            <w:pPr>
              <w:pStyle w:val="TAL"/>
              <w:rPr>
                <w:szCs w:val="22"/>
                <w:highlight w:val="cyan"/>
              </w:rPr>
            </w:pPr>
            <w:r w:rsidRPr="008621E8">
              <w:rPr>
                <w:b/>
                <w:i/>
                <w:szCs w:val="22"/>
                <w:highlight w:val="cyan"/>
              </w:rPr>
              <w:t>ra-PreambleIndex</w:t>
            </w:r>
          </w:p>
          <w:p w14:paraId="09D327DF" w14:textId="77777777" w:rsidR="008379C9" w:rsidRPr="008621E8" w:rsidRDefault="008379C9" w:rsidP="008379C9">
            <w:pPr>
              <w:pStyle w:val="TAL"/>
              <w:rPr>
                <w:szCs w:val="22"/>
                <w:highlight w:val="cyan"/>
              </w:rPr>
            </w:pPr>
            <w:r w:rsidRPr="008621E8">
              <w:rPr>
                <w:szCs w:val="22"/>
                <w:highlight w:val="cyan"/>
              </w:rPr>
              <w:t>The RA preamble index to use in the RA occasions assoicated with this CSI-RS.</w:t>
            </w:r>
          </w:p>
        </w:tc>
      </w:tr>
    </w:tbl>
    <w:p w14:paraId="085061EC"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9437C63" w14:textId="77777777" w:rsidTr="0040018C">
        <w:tc>
          <w:tcPr>
            <w:tcW w:w="14173" w:type="dxa"/>
            <w:shd w:val="clear" w:color="auto" w:fill="auto"/>
          </w:tcPr>
          <w:p w14:paraId="0EC93D5B" w14:textId="77777777" w:rsidR="008379C9" w:rsidRPr="008621E8" w:rsidRDefault="008379C9" w:rsidP="008379C9">
            <w:pPr>
              <w:pStyle w:val="TAH"/>
              <w:rPr>
                <w:szCs w:val="22"/>
                <w:highlight w:val="cyan"/>
              </w:rPr>
            </w:pPr>
            <w:r w:rsidRPr="008621E8">
              <w:rPr>
                <w:i/>
                <w:szCs w:val="22"/>
                <w:highlight w:val="cyan"/>
              </w:rPr>
              <w:t>CFRA field descriptions</w:t>
            </w:r>
          </w:p>
        </w:tc>
      </w:tr>
      <w:tr w:rsidR="008379C9" w:rsidRPr="008621E8" w14:paraId="4F8798C2" w14:textId="77777777" w:rsidTr="0040018C">
        <w:tc>
          <w:tcPr>
            <w:tcW w:w="14173" w:type="dxa"/>
            <w:shd w:val="clear" w:color="auto" w:fill="auto"/>
          </w:tcPr>
          <w:p w14:paraId="0D07C1E0" w14:textId="77777777" w:rsidR="008379C9" w:rsidRPr="008621E8" w:rsidRDefault="008379C9" w:rsidP="008379C9">
            <w:pPr>
              <w:pStyle w:val="TAL"/>
              <w:rPr>
                <w:szCs w:val="22"/>
                <w:highlight w:val="cyan"/>
              </w:rPr>
            </w:pPr>
            <w:r w:rsidRPr="008621E8">
              <w:rPr>
                <w:b/>
                <w:i/>
                <w:szCs w:val="22"/>
                <w:highlight w:val="cyan"/>
              </w:rPr>
              <w:t>ra-ssb-OccasionMaskIndex</w:t>
            </w:r>
          </w:p>
          <w:p w14:paraId="7DA57507" w14:textId="77777777" w:rsidR="008379C9" w:rsidRPr="008621E8" w:rsidRDefault="008379C9" w:rsidP="008379C9">
            <w:pPr>
              <w:pStyle w:val="TAL"/>
              <w:rPr>
                <w:szCs w:val="22"/>
                <w:highlight w:val="cyan"/>
              </w:rPr>
            </w:pPr>
            <w:r w:rsidRPr="008621E8">
              <w:rPr>
                <w:szCs w:val="22"/>
                <w:highlight w:val="cyan"/>
              </w:rPr>
              <w:t>Explicitly signalled PRACH Mask Index for RA Resource selection in TS 36.321. The mask is valid for all SSB resources signalled in ssb-ResourceList</w:t>
            </w:r>
          </w:p>
        </w:tc>
      </w:tr>
      <w:tr w:rsidR="000B31CD" w:rsidRPr="008621E8" w14:paraId="545C19EB" w14:textId="77777777" w:rsidTr="0040018C">
        <w:tc>
          <w:tcPr>
            <w:tcW w:w="14173" w:type="dxa"/>
            <w:shd w:val="clear" w:color="auto" w:fill="auto"/>
          </w:tcPr>
          <w:p w14:paraId="1FFC3733" w14:textId="77777777" w:rsidR="000B31CD" w:rsidRPr="008621E8" w:rsidRDefault="000B31CD" w:rsidP="000B31CD">
            <w:pPr>
              <w:pStyle w:val="TAL"/>
              <w:rPr>
                <w:b/>
                <w:i/>
                <w:szCs w:val="22"/>
                <w:highlight w:val="cyan"/>
              </w:rPr>
            </w:pPr>
            <w:r w:rsidRPr="008621E8">
              <w:rPr>
                <w:b/>
                <w:i/>
                <w:szCs w:val="22"/>
                <w:highlight w:val="cyan"/>
              </w:rPr>
              <w:t>rach-ConfigGeneric</w:t>
            </w:r>
          </w:p>
          <w:p w14:paraId="29DE6882" w14:textId="77777777" w:rsidR="000B31CD" w:rsidRPr="008621E8" w:rsidRDefault="000B31CD" w:rsidP="000B31CD">
            <w:pPr>
              <w:pStyle w:val="TAL"/>
              <w:rPr>
                <w:szCs w:val="22"/>
                <w:highlight w:val="cyan"/>
              </w:rPr>
            </w:pPr>
            <w:r w:rsidRPr="008621E8">
              <w:rPr>
                <w:szCs w:val="22"/>
                <w:highlight w:val="cyan"/>
              </w:rPr>
              <w:t>Configuration of contention free random access occasions for CFRA.</w:t>
            </w:r>
          </w:p>
        </w:tc>
      </w:tr>
      <w:tr w:rsidR="000B31CD" w:rsidRPr="008621E8" w14:paraId="292CEC7E" w14:textId="77777777" w:rsidTr="0040018C">
        <w:tc>
          <w:tcPr>
            <w:tcW w:w="14173" w:type="dxa"/>
            <w:shd w:val="clear" w:color="auto" w:fill="auto"/>
          </w:tcPr>
          <w:p w14:paraId="6C5B2C47" w14:textId="77777777" w:rsidR="000B31CD" w:rsidRPr="008621E8" w:rsidRDefault="000B31CD" w:rsidP="000B31CD">
            <w:pPr>
              <w:pStyle w:val="TAL"/>
              <w:rPr>
                <w:b/>
                <w:i/>
                <w:szCs w:val="22"/>
                <w:highlight w:val="cyan"/>
              </w:rPr>
            </w:pPr>
            <w:r w:rsidRPr="008621E8">
              <w:rPr>
                <w:b/>
                <w:i/>
                <w:szCs w:val="22"/>
                <w:highlight w:val="cyan"/>
              </w:rPr>
              <w:t xml:space="preserve">ssb-perRACH-Occasion </w:t>
            </w:r>
          </w:p>
          <w:p w14:paraId="00BE8CD1" w14:textId="77777777" w:rsidR="000B31CD" w:rsidRPr="008621E8" w:rsidRDefault="000B31CD" w:rsidP="000B31CD">
            <w:pPr>
              <w:pStyle w:val="TAL"/>
              <w:rPr>
                <w:szCs w:val="22"/>
                <w:highlight w:val="cyan"/>
              </w:rPr>
            </w:pPr>
            <w:r w:rsidRPr="008621E8">
              <w:rPr>
                <w:szCs w:val="22"/>
                <w:highlight w:val="cyan"/>
              </w:rPr>
              <w:t>Number of SSBs per RACH occasion (L1 parameter 'SSB-per-rach-occasion').</w:t>
            </w:r>
          </w:p>
        </w:tc>
      </w:tr>
    </w:tbl>
    <w:p w14:paraId="3B796AF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39E2B4CF" w14:textId="77777777" w:rsidTr="0040018C">
        <w:tc>
          <w:tcPr>
            <w:tcW w:w="14507" w:type="dxa"/>
            <w:shd w:val="clear" w:color="auto" w:fill="auto"/>
          </w:tcPr>
          <w:p w14:paraId="3C08D511" w14:textId="77777777" w:rsidR="00463A95" w:rsidRPr="008621E8" w:rsidRDefault="00463A95" w:rsidP="00075C2C">
            <w:pPr>
              <w:pStyle w:val="TAH"/>
              <w:rPr>
                <w:szCs w:val="22"/>
                <w:highlight w:val="cyan"/>
              </w:rPr>
            </w:pPr>
            <w:r w:rsidRPr="008621E8">
              <w:rPr>
                <w:i/>
                <w:szCs w:val="22"/>
                <w:highlight w:val="cyan"/>
              </w:rPr>
              <w:t>CFRA-SSB-Resource field descriptions</w:t>
            </w:r>
          </w:p>
        </w:tc>
      </w:tr>
      <w:tr w:rsidR="00463A95" w:rsidRPr="008621E8" w14:paraId="39F21D68" w14:textId="77777777" w:rsidTr="0040018C">
        <w:tc>
          <w:tcPr>
            <w:tcW w:w="14507" w:type="dxa"/>
            <w:shd w:val="clear" w:color="auto" w:fill="auto"/>
          </w:tcPr>
          <w:p w14:paraId="493F358D" w14:textId="77777777" w:rsidR="00463A95" w:rsidRPr="008621E8" w:rsidRDefault="00463A95" w:rsidP="00075C2C">
            <w:pPr>
              <w:pStyle w:val="TAL"/>
              <w:rPr>
                <w:szCs w:val="22"/>
                <w:highlight w:val="cyan"/>
              </w:rPr>
            </w:pPr>
            <w:r w:rsidRPr="008621E8">
              <w:rPr>
                <w:b/>
                <w:i/>
                <w:szCs w:val="22"/>
                <w:highlight w:val="cyan"/>
              </w:rPr>
              <w:t>ra-PreambleIndex</w:t>
            </w:r>
          </w:p>
          <w:p w14:paraId="18F63F96" w14:textId="77777777" w:rsidR="00463A95" w:rsidRPr="008621E8" w:rsidRDefault="00463A95" w:rsidP="00075C2C">
            <w:pPr>
              <w:pStyle w:val="TAL"/>
              <w:rPr>
                <w:szCs w:val="22"/>
                <w:highlight w:val="cyan"/>
              </w:rPr>
            </w:pPr>
            <w:r w:rsidRPr="008621E8">
              <w:rPr>
                <w:szCs w:val="22"/>
                <w:highlight w:val="cyan"/>
              </w:rPr>
              <w:t>The preamble index that the UE shall use when performing CF-RA upon selecting the candidate beams identified by this SSB.</w:t>
            </w:r>
          </w:p>
        </w:tc>
      </w:tr>
      <w:tr w:rsidR="00463A95" w:rsidRPr="008621E8" w14:paraId="550D521A" w14:textId="77777777" w:rsidTr="0040018C">
        <w:tc>
          <w:tcPr>
            <w:tcW w:w="14507" w:type="dxa"/>
            <w:shd w:val="clear" w:color="auto" w:fill="auto"/>
          </w:tcPr>
          <w:p w14:paraId="185EF64D" w14:textId="77777777" w:rsidR="00463A95" w:rsidRPr="008621E8" w:rsidRDefault="00463A95" w:rsidP="00075C2C">
            <w:pPr>
              <w:pStyle w:val="TAL"/>
              <w:rPr>
                <w:szCs w:val="22"/>
                <w:highlight w:val="cyan"/>
              </w:rPr>
            </w:pPr>
            <w:r w:rsidRPr="008621E8">
              <w:rPr>
                <w:b/>
                <w:i/>
                <w:szCs w:val="22"/>
                <w:highlight w:val="cyan"/>
              </w:rPr>
              <w:t>ssb</w:t>
            </w:r>
          </w:p>
          <w:p w14:paraId="0E1BA172" w14:textId="77777777" w:rsidR="00463A95" w:rsidRPr="008621E8" w:rsidRDefault="00463A95" w:rsidP="00075C2C">
            <w:pPr>
              <w:pStyle w:val="TAL"/>
              <w:rPr>
                <w:szCs w:val="22"/>
                <w:highlight w:val="cyan"/>
              </w:rPr>
            </w:pPr>
            <w:r w:rsidRPr="008621E8">
              <w:rPr>
                <w:szCs w:val="22"/>
                <w:highlight w:val="cyan"/>
              </w:rPr>
              <w:t>The ID of an SSB transmitted by this serving cell.</w:t>
            </w:r>
          </w:p>
        </w:tc>
      </w:tr>
    </w:tbl>
    <w:p w14:paraId="7B13986B" w14:textId="77777777" w:rsidR="00463A95" w:rsidRPr="008621E8"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28CCA1B" w14:textId="77777777" w:rsidTr="0040018C">
        <w:tc>
          <w:tcPr>
            <w:tcW w:w="14507" w:type="dxa"/>
            <w:shd w:val="clear" w:color="auto" w:fill="auto"/>
          </w:tcPr>
          <w:p w14:paraId="39CB2D11" w14:textId="77777777" w:rsidR="008379C9" w:rsidRPr="008621E8" w:rsidRDefault="008379C9" w:rsidP="008379C9">
            <w:pPr>
              <w:pStyle w:val="TAH"/>
              <w:rPr>
                <w:szCs w:val="22"/>
                <w:highlight w:val="cyan"/>
              </w:rPr>
            </w:pPr>
            <w:r w:rsidRPr="008621E8">
              <w:rPr>
                <w:i/>
                <w:szCs w:val="22"/>
                <w:highlight w:val="cyan"/>
              </w:rPr>
              <w:t>RACH-ConfigDedicated field descriptions</w:t>
            </w:r>
          </w:p>
        </w:tc>
      </w:tr>
      <w:tr w:rsidR="008379C9" w:rsidRPr="008621E8" w14:paraId="209274B1" w14:textId="77777777" w:rsidTr="0040018C">
        <w:tc>
          <w:tcPr>
            <w:tcW w:w="14507" w:type="dxa"/>
            <w:shd w:val="clear" w:color="auto" w:fill="auto"/>
          </w:tcPr>
          <w:p w14:paraId="2E323AFC" w14:textId="77777777" w:rsidR="008379C9" w:rsidRPr="008621E8" w:rsidRDefault="008379C9" w:rsidP="008379C9">
            <w:pPr>
              <w:pStyle w:val="TAL"/>
              <w:rPr>
                <w:szCs w:val="22"/>
                <w:highlight w:val="cyan"/>
              </w:rPr>
            </w:pPr>
            <w:r w:rsidRPr="008621E8">
              <w:rPr>
                <w:b/>
                <w:i/>
                <w:szCs w:val="22"/>
                <w:highlight w:val="cyan"/>
              </w:rPr>
              <w:t>cfra</w:t>
            </w:r>
          </w:p>
          <w:p w14:paraId="580DB2D5" w14:textId="77777777" w:rsidR="008379C9" w:rsidRPr="008621E8" w:rsidRDefault="000B31CD" w:rsidP="008379C9">
            <w:pPr>
              <w:pStyle w:val="TAL"/>
              <w:rPr>
                <w:szCs w:val="22"/>
                <w:highlight w:val="cyan"/>
              </w:rPr>
            </w:pPr>
            <w:r w:rsidRPr="008621E8">
              <w:rPr>
                <w:szCs w:val="22"/>
                <w:highlight w:val="cyan"/>
              </w:rPr>
              <w:t xml:space="preserve">Parameters </w:t>
            </w:r>
            <w:r w:rsidR="008379C9" w:rsidRPr="008621E8">
              <w:rPr>
                <w:szCs w:val="22"/>
                <w:highlight w:val="cyan"/>
              </w:rPr>
              <w:t>for contention free random access to a given target cell</w:t>
            </w:r>
            <w:r w:rsidRPr="008621E8">
              <w:rPr>
                <w:szCs w:val="22"/>
                <w:highlight w:val="cyan"/>
              </w:rPr>
              <w:t>. If the field is absent, the UE performs contention based random access.</w:t>
            </w:r>
          </w:p>
        </w:tc>
      </w:tr>
      <w:tr w:rsidR="000B31CD" w:rsidRPr="008621E8" w14:paraId="1BD80680" w14:textId="77777777" w:rsidTr="0040018C">
        <w:tc>
          <w:tcPr>
            <w:tcW w:w="14507" w:type="dxa"/>
            <w:shd w:val="clear" w:color="auto" w:fill="auto"/>
          </w:tcPr>
          <w:p w14:paraId="2D935F94" w14:textId="77777777" w:rsidR="000B31CD" w:rsidRPr="008621E8" w:rsidRDefault="000B31CD" w:rsidP="000B31CD">
            <w:pPr>
              <w:pStyle w:val="TAL"/>
              <w:rPr>
                <w:b/>
                <w:i/>
                <w:szCs w:val="22"/>
                <w:highlight w:val="cyan"/>
              </w:rPr>
            </w:pPr>
            <w:r w:rsidRPr="008621E8">
              <w:rPr>
                <w:b/>
                <w:i/>
                <w:szCs w:val="22"/>
                <w:highlight w:val="cyan"/>
              </w:rPr>
              <w:t>ra-prioritization</w:t>
            </w:r>
          </w:p>
          <w:p w14:paraId="09C669DD" w14:textId="77777777" w:rsidR="000B31CD" w:rsidRPr="008621E8" w:rsidRDefault="000B31CD" w:rsidP="000B31CD">
            <w:pPr>
              <w:pStyle w:val="TAL"/>
              <w:rPr>
                <w:szCs w:val="22"/>
                <w:highlight w:val="cyan"/>
              </w:rPr>
            </w:pPr>
            <w:r w:rsidRPr="008621E8">
              <w:rPr>
                <w:szCs w:val="22"/>
                <w:highlight w:val="cyan"/>
              </w:rPr>
              <w:t>Parameters which apply for prioritized random access procedure to a given target cell (see 38.321, section 5.1.1).</w:t>
            </w:r>
          </w:p>
        </w:tc>
      </w:tr>
    </w:tbl>
    <w:p w14:paraId="497E0D5A" w14:textId="77777777" w:rsidR="005E5582" w:rsidRPr="008621E8"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621E8" w14:paraId="31BDE463"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03D32006" w14:textId="77777777" w:rsidR="00DD5657" w:rsidRPr="008621E8" w:rsidRDefault="00DD5657">
            <w:pPr>
              <w:pStyle w:val="TAH"/>
              <w:rPr>
                <w:highlight w:val="cyan"/>
              </w:rPr>
            </w:pPr>
            <w:bookmarkStart w:id="7363" w:name="_Toc510018666"/>
            <w:r w:rsidRPr="008621E8">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802FFD" w14:textId="77777777" w:rsidR="00DD5657" w:rsidRPr="008621E8" w:rsidRDefault="00DD5657">
            <w:pPr>
              <w:pStyle w:val="TAH"/>
              <w:rPr>
                <w:highlight w:val="cyan"/>
              </w:rPr>
            </w:pPr>
            <w:r w:rsidRPr="008621E8">
              <w:rPr>
                <w:highlight w:val="cyan"/>
              </w:rPr>
              <w:t>Explanation</w:t>
            </w:r>
          </w:p>
        </w:tc>
      </w:tr>
      <w:tr w:rsidR="00DD5657" w:rsidRPr="008621E8" w14:paraId="77297240"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CEF7DE2" w14:textId="77777777" w:rsidR="00DD5657" w:rsidRPr="008621E8" w:rsidRDefault="00DD5657">
            <w:pPr>
              <w:pStyle w:val="TAL"/>
              <w:rPr>
                <w:rFonts w:eastAsia="Calibri"/>
                <w:i/>
                <w:szCs w:val="22"/>
                <w:highlight w:val="cyan"/>
              </w:rPr>
            </w:pPr>
            <w:r w:rsidRPr="008621E8">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ABD31B9" w14:textId="77777777" w:rsidR="00DD5657" w:rsidRPr="008621E8" w:rsidRDefault="00DD5657">
            <w:pPr>
              <w:pStyle w:val="TAL"/>
              <w:rPr>
                <w:rFonts w:eastAsia="Calibri"/>
                <w:szCs w:val="22"/>
                <w:highlight w:val="cyan"/>
              </w:rPr>
            </w:pPr>
            <w:r w:rsidRPr="008621E8">
              <w:rPr>
                <w:rFonts w:eastAsia="Calibri"/>
                <w:szCs w:val="22"/>
                <w:highlight w:val="cyan"/>
              </w:rPr>
              <w:t xml:space="preserve">The field is mandatory present if </w:t>
            </w:r>
            <w:r w:rsidR="006A125C" w:rsidRPr="008621E8">
              <w:rPr>
                <w:rFonts w:eastAsia="Calibri"/>
                <w:szCs w:val="22"/>
                <w:highlight w:val="cyan"/>
              </w:rPr>
              <w:t>the field</w:t>
            </w:r>
            <w:r w:rsidRPr="008621E8">
              <w:rPr>
                <w:rFonts w:eastAsia="Calibri"/>
                <w:szCs w:val="22"/>
                <w:highlight w:val="cyan"/>
              </w:rPr>
              <w:t xml:space="preserve"> resources</w:t>
            </w:r>
            <w:r w:rsidR="006A125C" w:rsidRPr="008621E8">
              <w:rPr>
                <w:rFonts w:eastAsia="Calibri"/>
                <w:szCs w:val="22"/>
                <w:highlight w:val="cyan"/>
              </w:rPr>
              <w:t xml:space="preserve"> in CFRA is set to ssb</w:t>
            </w:r>
            <w:r w:rsidRPr="008621E8">
              <w:rPr>
                <w:rFonts w:eastAsia="Calibri"/>
                <w:szCs w:val="22"/>
                <w:highlight w:val="cyan"/>
              </w:rPr>
              <w:t>; otherwise it is not present.</w:t>
            </w:r>
          </w:p>
        </w:tc>
      </w:tr>
    </w:tbl>
    <w:p w14:paraId="0C10FE9C" w14:textId="77777777" w:rsidR="00EB3A05" w:rsidRPr="008621E8" w:rsidRDefault="00EB3A05" w:rsidP="00EB3A05">
      <w:pPr>
        <w:pStyle w:val="Heading4"/>
        <w:rPr>
          <w:highlight w:val="cyan"/>
        </w:rPr>
      </w:pPr>
      <w:r w:rsidRPr="008621E8">
        <w:rPr>
          <w:highlight w:val="cyan"/>
        </w:rPr>
        <w:t>–</w:t>
      </w:r>
      <w:r w:rsidRPr="008621E8">
        <w:rPr>
          <w:highlight w:val="cyan"/>
        </w:rPr>
        <w:tab/>
      </w:r>
      <w:r w:rsidRPr="008621E8">
        <w:rPr>
          <w:i/>
          <w:highlight w:val="cyan"/>
        </w:rPr>
        <w:t>RA-Prioritization</w:t>
      </w:r>
    </w:p>
    <w:p w14:paraId="030455CE" w14:textId="77777777" w:rsidR="00EB3A05" w:rsidRPr="008621E8" w:rsidRDefault="00EB3A05" w:rsidP="00EB3A05">
      <w:pPr>
        <w:rPr>
          <w:highlight w:val="cyan"/>
        </w:rPr>
      </w:pPr>
      <w:r w:rsidRPr="008621E8">
        <w:rPr>
          <w:highlight w:val="cyan"/>
        </w:rPr>
        <w:t xml:space="preserve">The IE </w:t>
      </w:r>
      <w:r w:rsidRPr="008621E8">
        <w:rPr>
          <w:i/>
          <w:highlight w:val="cyan"/>
        </w:rPr>
        <w:t>RA-Prioritization</w:t>
      </w:r>
      <w:r w:rsidRPr="008621E8">
        <w:rPr>
          <w:highlight w:val="cyan"/>
        </w:rPr>
        <w:t xml:space="preserve"> is used to configure prioritized random access. </w:t>
      </w:r>
    </w:p>
    <w:p w14:paraId="585C7CFA" w14:textId="77777777" w:rsidR="00EB3A05" w:rsidRPr="008621E8" w:rsidRDefault="00EB3A05" w:rsidP="00EB3A05">
      <w:pPr>
        <w:pStyle w:val="TH"/>
        <w:rPr>
          <w:highlight w:val="cyan"/>
        </w:rPr>
      </w:pPr>
      <w:r w:rsidRPr="008621E8">
        <w:rPr>
          <w:i/>
          <w:highlight w:val="cyan"/>
        </w:rPr>
        <w:t>RA-Prioritization</w:t>
      </w:r>
      <w:r w:rsidRPr="008621E8">
        <w:rPr>
          <w:highlight w:val="cyan"/>
        </w:rPr>
        <w:t xml:space="preserve"> information element</w:t>
      </w:r>
    </w:p>
    <w:p w14:paraId="6F33650D" w14:textId="77777777" w:rsidR="00EB3A05" w:rsidRPr="008621E8" w:rsidRDefault="00EB3A05" w:rsidP="00EB3A05">
      <w:pPr>
        <w:pStyle w:val="PL"/>
        <w:rPr>
          <w:highlight w:val="cyan"/>
        </w:rPr>
      </w:pPr>
      <w:r w:rsidRPr="008621E8">
        <w:rPr>
          <w:highlight w:val="cyan"/>
        </w:rPr>
        <w:t>-- ASN1START</w:t>
      </w:r>
    </w:p>
    <w:p w14:paraId="21B89996" w14:textId="77777777" w:rsidR="00EB3A05" w:rsidRPr="008621E8" w:rsidRDefault="00EB3A05" w:rsidP="00EB3A05">
      <w:pPr>
        <w:pStyle w:val="PL"/>
        <w:rPr>
          <w:highlight w:val="cyan"/>
        </w:rPr>
      </w:pPr>
      <w:r w:rsidRPr="008621E8">
        <w:rPr>
          <w:highlight w:val="cyan"/>
        </w:rPr>
        <w:t>-- TAG-RA-PRIORITIZATION-START</w:t>
      </w:r>
    </w:p>
    <w:p w14:paraId="41E8DEB1" w14:textId="77777777" w:rsidR="00EB3A05" w:rsidRPr="008621E8" w:rsidRDefault="00EB3A05" w:rsidP="00EB3A05">
      <w:pPr>
        <w:pStyle w:val="PL"/>
        <w:rPr>
          <w:highlight w:val="cyan"/>
        </w:rPr>
      </w:pPr>
    </w:p>
    <w:p w14:paraId="1DB405EB" w14:textId="77777777" w:rsidR="00EB3A05" w:rsidRPr="008621E8" w:rsidRDefault="00EB3A05" w:rsidP="00EB3A05">
      <w:pPr>
        <w:pStyle w:val="PL"/>
        <w:rPr>
          <w:highlight w:val="cyan"/>
        </w:rPr>
      </w:pPr>
      <w:r w:rsidRPr="008621E8">
        <w:rPr>
          <w:highlight w:val="cyan"/>
        </w:rPr>
        <w:t>RA-Prioritization ::=</w:t>
      </w:r>
      <w:r w:rsidRPr="008621E8">
        <w:rPr>
          <w:highlight w:val="cyan"/>
        </w:rPr>
        <w:tab/>
      </w:r>
      <w:r w:rsidRPr="008621E8">
        <w:rPr>
          <w:highlight w:val="cyan"/>
        </w:rPr>
        <w:tab/>
      </w:r>
      <w:r w:rsidRPr="008621E8">
        <w:rPr>
          <w:highlight w:val="cyan"/>
        </w:rPr>
        <w:tab/>
        <w:t>SEQUENCE {</w:t>
      </w:r>
    </w:p>
    <w:p w14:paraId="1E53C524" w14:textId="77777777" w:rsidR="00EB3A05" w:rsidRPr="008621E8" w:rsidRDefault="00EB3A05" w:rsidP="00EB3A05">
      <w:pPr>
        <w:pStyle w:val="PL"/>
        <w:rPr>
          <w:highlight w:val="cyan"/>
        </w:rPr>
      </w:pPr>
      <w:r w:rsidRPr="008621E8">
        <w:rPr>
          <w:highlight w:val="cyan"/>
        </w:rPr>
        <w:tab/>
        <w:t>powerRampingStepHighPriority</w:t>
      </w:r>
      <w:r w:rsidRPr="008621E8">
        <w:rPr>
          <w:highlight w:val="cyan"/>
        </w:rPr>
        <w:tab/>
      </w:r>
      <w:r w:rsidRPr="008621E8">
        <w:rPr>
          <w:highlight w:val="cyan"/>
        </w:rPr>
        <w:tab/>
        <w:t>ENUMERATED {dB0, dB2, dB4, dB6},</w:t>
      </w:r>
    </w:p>
    <w:p w14:paraId="0EBEB579" w14:textId="77777777" w:rsidR="00EB3A05" w:rsidRPr="008621E8" w:rsidRDefault="00EB3A05" w:rsidP="00EB3A05">
      <w:pPr>
        <w:pStyle w:val="PL"/>
        <w:rPr>
          <w:highlight w:val="cyan"/>
        </w:rPr>
      </w:pPr>
      <w:r w:rsidRPr="008621E8">
        <w:rPr>
          <w:highlight w:val="cyan"/>
        </w:rPr>
        <w:tab/>
        <w:t>scalingFactor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r w:rsidR="002B3E38" w:rsidRPr="008621E8">
        <w:rPr>
          <w:highlight w:val="cyan"/>
        </w:rPr>
        <w:t>zero</w:t>
      </w:r>
      <w:r w:rsidRPr="008621E8">
        <w:rPr>
          <w:highlight w:val="cyan"/>
        </w:rPr>
        <w:t xml:space="preserve">, </w:t>
      </w:r>
      <w:r w:rsidR="00FE7E5F" w:rsidRPr="008621E8">
        <w:rPr>
          <w:highlight w:val="cyan"/>
        </w:rPr>
        <w:t>d</w:t>
      </w:r>
      <w:r w:rsidR="002B3E38" w:rsidRPr="008621E8">
        <w:rPr>
          <w:highlight w:val="cyan"/>
        </w:rPr>
        <w:t>ot</w:t>
      </w:r>
      <w:r w:rsidRPr="008621E8">
        <w:rPr>
          <w:highlight w:val="cyan"/>
        </w:rPr>
        <w:t xml:space="preserve">25, </w:t>
      </w:r>
      <w:r w:rsidR="00FE7E5F" w:rsidRPr="008621E8">
        <w:rPr>
          <w:highlight w:val="cyan"/>
        </w:rPr>
        <w:t>d</w:t>
      </w:r>
      <w:r w:rsidR="002B3E38" w:rsidRPr="008621E8">
        <w:rPr>
          <w:highlight w:val="cyan"/>
        </w:rPr>
        <w:t>ot</w:t>
      </w:r>
      <w:r w:rsidRPr="008621E8">
        <w:rPr>
          <w:highlight w:val="cyan"/>
        </w:rPr>
        <w:t xml:space="preserve">5, </w:t>
      </w:r>
      <w:r w:rsidR="00FE7E5F" w:rsidRPr="008621E8">
        <w:rPr>
          <w:highlight w:val="cyan"/>
        </w:rPr>
        <w:t>d</w:t>
      </w:r>
      <w:r w:rsidR="002B3E38" w:rsidRPr="008621E8">
        <w:rPr>
          <w:highlight w:val="cyan"/>
        </w:rPr>
        <w:t>ot</w:t>
      </w:r>
      <w:r w:rsidRPr="008621E8">
        <w:rPr>
          <w:highlight w:val="cyan"/>
        </w:rPr>
        <w:t>7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R</w:t>
      </w:r>
    </w:p>
    <w:p w14:paraId="454489B2" w14:textId="77777777" w:rsidR="00EB3A05" w:rsidRPr="008621E8" w:rsidRDefault="00EB3A05" w:rsidP="00EB3A05">
      <w:pPr>
        <w:pStyle w:val="PL"/>
        <w:rPr>
          <w:highlight w:val="cyan"/>
        </w:rPr>
      </w:pPr>
      <w:r w:rsidRPr="008621E8">
        <w:rPr>
          <w:highlight w:val="cyan"/>
        </w:rPr>
        <w:tab/>
        <w:t>...</w:t>
      </w:r>
    </w:p>
    <w:p w14:paraId="716347FB" w14:textId="77777777" w:rsidR="00EB3A05" w:rsidRPr="008621E8" w:rsidRDefault="00EB3A05" w:rsidP="00EB3A05">
      <w:pPr>
        <w:pStyle w:val="PL"/>
        <w:rPr>
          <w:highlight w:val="cyan"/>
        </w:rPr>
      </w:pPr>
      <w:r w:rsidRPr="008621E8">
        <w:rPr>
          <w:highlight w:val="cyan"/>
        </w:rPr>
        <w:t>}</w:t>
      </w:r>
    </w:p>
    <w:p w14:paraId="08CD4B9E" w14:textId="77777777" w:rsidR="00EB3A05" w:rsidRPr="008621E8" w:rsidRDefault="00EB3A05" w:rsidP="00EB3A05">
      <w:pPr>
        <w:pStyle w:val="PL"/>
        <w:rPr>
          <w:highlight w:val="cyan"/>
        </w:rPr>
      </w:pPr>
    </w:p>
    <w:p w14:paraId="46DAA15F" w14:textId="77777777" w:rsidR="00EB3A05" w:rsidRPr="008621E8" w:rsidRDefault="00EB3A05" w:rsidP="00EB3A05">
      <w:pPr>
        <w:pStyle w:val="PL"/>
        <w:rPr>
          <w:highlight w:val="cyan"/>
        </w:rPr>
      </w:pPr>
      <w:r w:rsidRPr="008621E8">
        <w:rPr>
          <w:highlight w:val="cyan"/>
        </w:rPr>
        <w:t>-- TAG-RA-PRIORITIZATION-STOP</w:t>
      </w:r>
    </w:p>
    <w:p w14:paraId="4C6DA376" w14:textId="77777777" w:rsidR="00EB3A05" w:rsidRPr="008621E8" w:rsidRDefault="00EB3A05" w:rsidP="00EB3A05">
      <w:pPr>
        <w:pStyle w:val="PL"/>
        <w:rPr>
          <w:highlight w:val="cyan"/>
        </w:rPr>
      </w:pPr>
      <w:r w:rsidRPr="008621E8">
        <w:rPr>
          <w:highlight w:val="cyan"/>
        </w:rPr>
        <w:t>-- ASN1STOP</w:t>
      </w:r>
    </w:p>
    <w:p w14:paraId="2524B990" w14:textId="77777777" w:rsidR="00EB3A05" w:rsidRPr="008621E8"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621E8" w14:paraId="5FB4C7F3" w14:textId="77777777" w:rsidTr="00F04CF1">
        <w:tc>
          <w:tcPr>
            <w:tcW w:w="14173" w:type="dxa"/>
          </w:tcPr>
          <w:p w14:paraId="0CEF9F09" w14:textId="77777777" w:rsidR="00EB3A05" w:rsidRPr="008621E8" w:rsidRDefault="00EB3A05" w:rsidP="00F04CF1">
            <w:pPr>
              <w:pStyle w:val="TAH"/>
              <w:rPr>
                <w:highlight w:val="cyan"/>
              </w:rPr>
            </w:pPr>
            <w:r w:rsidRPr="008621E8">
              <w:rPr>
                <w:i/>
                <w:highlight w:val="cyan"/>
              </w:rPr>
              <w:t>RA-Prioritization field descriptions</w:t>
            </w:r>
          </w:p>
        </w:tc>
      </w:tr>
      <w:tr w:rsidR="00EB3A05" w:rsidRPr="008621E8" w14:paraId="4E6EED3E" w14:textId="77777777" w:rsidTr="00F04CF1">
        <w:tc>
          <w:tcPr>
            <w:tcW w:w="14173" w:type="dxa"/>
          </w:tcPr>
          <w:p w14:paraId="3567B182" w14:textId="77777777" w:rsidR="00EB3A05" w:rsidRPr="008621E8" w:rsidRDefault="00EB3A05" w:rsidP="00F04CF1">
            <w:pPr>
              <w:pStyle w:val="TAL"/>
              <w:rPr>
                <w:highlight w:val="cyan"/>
              </w:rPr>
            </w:pPr>
            <w:r w:rsidRPr="008621E8">
              <w:rPr>
                <w:b/>
                <w:i/>
                <w:highlight w:val="cyan"/>
              </w:rPr>
              <w:t>powerRampingStepHighPrioritiy</w:t>
            </w:r>
          </w:p>
          <w:p w14:paraId="6611A835" w14:textId="77777777" w:rsidR="00EB3A05" w:rsidRPr="008621E8" w:rsidRDefault="00EB3A05" w:rsidP="00F04CF1">
            <w:pPr>
              <w:pStyle w:val="TAL"/>
              <w:rPr>
                <w:highlight w:val="cyan"/>
              </w:rPr>
            </w:pPr>
            <w:r w:rsidRPr="008621E8">
              <w:rPr>
                <w:highlight w:val="cyan"/>
              </w:rPr>
              <w:t>Power ramping step applied for prioritized random access procedure.</w:t>
            </w:r>
          </w:p>
        </w:tc>
      </w:tr>
      <w:tr w:rsidR="00EB3A05" w:rsidRPr="008621E8" w14:paraId="0F1371D6" w14:textId="77777777" w:rsidTr="00F04CF1">
        <w:tc>
          <w:tcPr>
            <w:tcW w:w="14173" w:type="dxa"/>
          </w:tcPr>
          <w:p w14:paraId="10904442" w14:textId="77777777" w:rsidR="00EB3A05" w:rsidRPr="008621E8" w:rsidRDefault="00EB3A05" w:rsidP="00F04CF1">
            <w:pPr>
              <w:pStyle w:val="TAL"/>
              <w:rPr>
                <w:highlight w:val="cyan"/>
              </w:rPr>
            </w:pPr>
            <w:r w:rsidRPr="008621E8">
              <w:rPr>
                <w:b/>
                <w:i/>
                <w:highlight w:val="cyan"/>
              </w:rPr>
              <w:t>scalingFactorBI</w:t>
            </w:r>
          </w:p>
          <w:p w14:paraId="09975E90" w14:textId="77777777" w:rsidR="00EB3A05" w:rsidRPr="008621E8" w:rsidRDefault="00EB3A05" w:rsidP="00F04CF1">
            <w:pPr>
              <w:pStyle w:val="TAL"/>
              <w:rPr>
                <w:highlight w:val="cyan"/>
                <w:lang w:val="sv-SE"/>
              </w:rPr>
            </w:pPr>
            <w:r w:rsidRPr="008621E8">
              <w:rPr>
                <w:highlight w:val="cyan"/>
              </w:rPr>
              <w:t>Scaling factor for the backoff indicator (BI) for the prioritized random access procedure. (see 38,321, section 5.1.4)</w:t>
            </w:r>
            <w:r w:rsidR="00FE7E5F" w:rsidRPr="008621E8">
              <w:rPr>
                <w:highlight w:val="cyan"/>
                <w:lang w:val="sv-SE"/>
              </w:rPr>
              <w:t xml:space="preserve">. Value </w:t>
            </w:r>
            <w:r w:rsidR="00FE7E5F" w:rsidRPr="008621E8">
              <w:rPr>
                <w:i/>
                <w:highlight w:val="cyan"/>
                <w:lang w:val="sv-SE"/>
              </w:rPr>
              <w:t>zero</w:t>
            </w:r>
            <w:r w:rsidR="00FE7E5F" w:rsidRPr="008621E8">
              <w:rPr>
                <w:highlight w:val="cyan"/>
                <w:lang w:val="sv-SE"/>
              </w:rPr>
              <w:t xml:space="preserve"> corresponds to 0, value </w:t>
            </w:r>
            <w:r w:rsidR="00FE7E5F" w:rsidRPr="008621E8">
              <w:rPr>
                <w:i/>
                <w:highlight w:val="cyan"/>
                <w:lang w:val="sv-SE"/>
              </w:rPr>
              <w:t>dot25</w:t>
            </w:r>
            <w:r w:rsidR="00FE7E5F" w:rsidRPr="008621E8">
              <w:rPr>
                <w:highlight w:val="cyan"/>
                <w:lang w:val="sv-SE"/>
              </w:rPr>
              <w:t xml:space="preserve"> corresponds to 0.25 and so on.</w:t>
            </w:r>
          </w:p>
        </w:tc>
      </w:tr>
    </w:tbl>
    <w:p w14:paraId="7802E911"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RadioBearerConfig</w:t>
      </w:r>
      <w:bookmarkEnd w:id="7363"/>
    </w:p>
    <w:p w14:paraId="22B43893" w14:textId="77777777" w:rsidR="009C0E19" w:rsidRPr="008621E8" w:rsidRDefault="009C0E19" w:rsidP="009C0E19">
      <w:pPr>
        <w:rPr>
          <w:highlight w:val="cyan"/>
        </w:rPr>
      </w:pPr>
      <w:r w:rsidRPr="008621E8">
        <w:rPr>
          <w:highlight w:val="cyan"/>
        </w:rPr>
        <w:t xml:space="preserve">The IE </w:t>
      </w:r>
      <w:r w:rsidRPr="008621E8">
        <w:rPr>
          <w:i/>
          <w:highlight w:val="cyan"/>
        </w:rPr>
        <w:t xml:space="preserve">RadioBearerConfig </w:t>
      </w:r>
      <w:r w:rsidRPr="008621E8">
        <w:rPr>
          <w:highlight w:val="cyan"/>
        </w:rPr>
        <w:t>is used to add, modify and release signalling and/or data radio bearers. Specifically, this IE carries the parameters for PDCP and, if applicable, SDAP entities for the radio bearers.</w:t>
      </w:r>
    </w:p>
    <w:p w14:paraId="76EB1B91" w14:textId="77777777" w:rsidR="009C0E19" w:rsidRPr="008621E8" w:rsidRDefault="009C0E19" w:rsidP="009C0E19">
      <w:pPr>
        <w:pStyle w:val="TH"/>
        <w:rPr>
          <w:highlight w:val="cyan"/>
        </w:rPr>
      </w:pPr>
      <w:r w:rsidRPr="008621E8">
        <w:rPr>
          <w:bCs/>
          <w:i/>
          <w:iCs/>
          <w:highlight w:val="cyan"/>
        </w:rPr>
        <w:t xml:space="preserve">RadioBearerConfig </w:t>
      </w:r>
      <w:r w:rsidRPr="008621E8">
        <w:rPr>
          <w:highlight w:val="cyan"/>
        </w:rPr>
        <w:t>information element</w:t>
      </w:r>
    </w:p>
    <w:p w14:paraId="348D8469" w14:textId="77777777" w:rsidR="009C0E19" w:rsidRPr="008621E8" w:rsidRDefault="009C0E19" w:rsidP="00C06796">
      <w:pPr>
        <w:pStyle w:val="PL"/>
        <w:rPr>
          <w:color w:val="808080"/>
          <w:highlight w:val="cyan"/>
        </w:rPr>
      </w:pPr>
      <w:r w:rsidRPr="008621E8">
        <w:rPr>
          <w:color w:val="808080"/>
          <w:highlight w:val="cyan"/>
        </w:rPr>
        <w:t>-- ASN1START</w:t>
      </w:r>
    </w:p>
    <w:p w14:paraId="341D7800" w14:textId="77777777" w:rsidR="009C0E19" w:rsidRPr="008621E8" w:rsidRDefault="009C0E19" w:rsidP="00C06796">
      <w:pPr>
        <w:pStyle w:val="PL"/>
        <w:rPr>
          <w:color w:val="808080"/>
          <w:highlight w:val="cyan"/>
        </w:rPr>
      </w:pPr>
      <w:r w:rsidRPr="008621E8">
        <w:rPr>
          <w:color w:val="808080"/>
          <w:highlight w:val="cyan"/>
        </w:rPr>
        <w:t>-- TAG-RADIO-BEARER-CONFIG-START</w:t>
      </w:r>
    </w:p>
    <w:p w14:paraId="69917941" w14:textId="77777777" w:rsidR="009C0E19" w:rsidRPr="008621E8" w:rsidRDefault="009C0E19" w:rsidP="009C0E19">
      <w:pPr>
        <w:pStyle w:val="PL"/>
        <w:rPr>
          <w:highlight w:val="cyan"/>
        </w:rPr>
      </w:pPr>
    </w:p>
    <w:p w14:paraId="0CE5A9FA" w14:textId="77777777" w:rsidR="009C0E19" w:rsidRPr="008621E8" w:rsidRDefault="009C0E19" w:rsidP="009C0E19">
      <w:pPr>
        <w:pStyle w:val="PL"/>
        <w:rPr>
          <w:highlight w:val="cyan"/>
        </w:rPr>
      </w:pPr>
      <w:r w:rsidRPr="008621E8">
        <w:rPr>
          <w:highlight w:val="cyan"/>
        </w:rPr>
        <w:t>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B69CDB" w14:textId="77777777" w:rsidR="009C0E19" w:rsidRPr="008621E8" w:rsidRDefault="009C0E19" w:rsidP="009C0E19">
      <w:pPr>
        <w:pStyle w:val="PL"/>
        <w:rPr>
          <w:color w:val="808080"/>
          <w:highlight w:val="cyan"/>
        </w:rPr>
      </w:pPr>
      <w:r w:rsidRPr="008621E8">
        <w:rPr>
          <w:highlight w:val="cyan"/>
        </w:rPr>
        <w:tab/>
      </w:r>
      <w:r w:rsidRPr="008621E8">
        <w:rPr>
          <w:snapToGrid w:val="0"/>
          <w:highlight w:val="cyan"/>
        </w:rPr>
        <w:t>srb-ToAddModList</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SRB-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35AC70E0" w14:textId="77777777" w:rsidR="009C0E19" w:rsidRPr="008621E8" w:rsidRDefault="009C0E19" w:rsidP="009C0E19">
      <w:pPr>
        <w:pStyle w:val="PL"/>
        <w:rPr>
          <w:color w:val="808080"/>
          <w:highlight w:val="cyan"/>
        </w:rPr>
      </w:pPr>
      <w:r w:rsidRPr="008621E8">
        <w:rPr>
          <w:highlight w:val="cyan"/>
        </w:rPr>
        <w:tab/>
      </w:r>
      <w:r w:rsidRPr="008621E8">
        <w:rPr>
          <w:snapToGrid w:val="0"/>
          <w:highlight w:val="cyan"/>
        </w:rPr>
        <w:t>srb3-ToRelease</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337309C2" w14:textId="77777777"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5F4A1CC9" w14:textId="77777777"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393F2589" w14:textId="77777777" w:rsidR="009C0E19" w:rsidRPr="008621E8" w:rsidRDefault="009C0E19" w:rsidP="00C06796">
      <w:pPr>
        <w:pStyle w:val="PL"/>
        <w:rPr>
          <w:color w:val="808080"/>
          <w:highlight w:val="cyan"/>
        </w:rPr>
      </w:pPr>
      <w:r w:rsidRPr="008621E8">
        <w:rPr>
          <w:highlight w:val="cyan"/>
        </w:rPr>
        <w:tab/>
        <w:t xml:space="preserve">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468FBC6E" w14:textId="77777777" w:rsidR="009C0E19" w:rsidRPr="008621E8" w:rsidRDefault="009C0E19" w:rsidP="00C06796">
      <w:pPr>
        <w:pStyle w:val="PL"/>
        <w:rPr>
          <w:highlight w:val="cyan"/>
        </w:rPr>
      </w:pPr>
      <w:r w:rsidRPr="008621E8">
        <w:rPr>
          <w:highlight w:val="cyan"/>
        </w:rPr>
        <w:tab/>
        <w:t>...</w:t>
      </w:r>
    </w:p>
    <w:p w14:paraId="133CA2A1" w14:textId="77777777" w:rsidR="009C0E19" w:rsidRPr="008621E8" w:rsidRDefault="009C0E19" w:rsidP="009C0E19">
      <w:pPr>
        <w:pStyle w:val="PL"/>
        <w:rPr>
          <w:highlight w:val="cyan"/>
        </w:rPr>
      </w:pPr>
      <w:r w:rsidRPr="008621E8">
        <w:rPr>
          <w:highlight w:val="cyan"/>
        </w:rPr>
        <w:t>}</w:t>
      </w:r>
    </w:p>
    <w:p w14:paraId="1837A5BA" w14:textId="77777777" w:rsidR="009C0E19" w:rsidRPr="008621E8" w:rsidRDefault="009C0E19" w:rsidP="009C0E19">
      <w:pPr>
        <w:pStyle w:val="PL"/>
        <w:rPr>
          <w:highlight w:val="cyan"/>
        </w:rPr>
      </w:pPr>
    </w:p>
    <w:p w14:paraId="29DD7CA1" w14:textId="77777777" w:rsidR="009C0E19" w:rsidRPr="008621E8" w:rsidRDefault="009C0E19" w:rsidP="009C0E19">
      <w:pPr>
        <w:pStyle w:val="PL"/>
        <w:rPr>
          <w:highlight w:val="cyan"/>
        </w:rPr>
      </w:pPr>
      <w:r w:rsidRPr="008621E8">
        <w:rPr>
          <w:highlight w:val="cyan"/>
        </w:rPr>
        <w:t>S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2))</w:t>
      </w:r>
      <w:r w:rsidRPr="008621E8">
        <w:rPr>
          <w:color w:val="993366"/>
          <w:highlight w:val="cyan"/>
        </w:rPr>
        <w:t xml:space="preserve"> OF</w:t>
      </w:r>
      <w:r w:rsidRPr="008621E8">
        <w:rPr>
          <w:highlight w:val="cyan"/>
        </w:rPr>
        <w:t xml:space="preserve"> SRB-ToAddMod</w:t>
      </w:r>
    </w:p>
    <w:p w14:paraId="3102FED6" w14:textId="77777777" w:rsidR="009C0E19" w:rsidRPr="008621E8" w:rsidRDefault="009C0E19" w:rsidP="009C0E19">
      <w:pPr>
        <w:pStyle w:val="PL"/>
        <w:rPr>
          <w:highlight w:val="cyan"/>
        </w:rPr>
      </w:pPr>
      <w:r w:rsidRPr="008621E8">
        <w:rPr>
          <w:highlight w:val="cyan"/>
        </w:rPr>
        <w:t>S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AF7231E" w14:textId="77777777" w:rsidR="009C0E19" w:rsidRPr="008621E8" w:rsidRDefault="009C0E19" w:rsidP="009C0E19">
      <w:pPr>
        <w:pStyle w:val="PL"/>
        <w:rPr>
          <w:highlight w:val="cyan"/>
        </w:rPr>
      </w:pP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560B2BC2" w14:textId="77777777"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059AA6F8" w14:textId="77777777" w:rsidR="009C0E19" w:rsidRPr="008621E8" w:rsidRDefault="009C0E19" w:rsidP="009C0E19">
      <w:pPr>
        <w:pStyle w:val="PL"/>
        <w:rPr>
          <w:color w:val="808080"/>
          <w:highlight w:val="cyan"/>
        </w:rPr>
      </w:pPr>
      <w:r w:rsidRPr="008621E8">
        <w:rPr>
          <w:highlight w:val="cyan"/>
        </w:rPr>
        <w:tab/>
        <w:t xml:space="preserve">discardOnPDCP                           </w:t>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9042461" w14:textId="77777777"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4EF45E20" w14:textId="77777777" w:rsidR="009C0E19" w:rsidRPr="008621E8" w:rsidRDefault="009C0E19" w:rsidP="009C0E19">
      <w:pPr>
        <w:pStyle w:val="PL"/>
        <w:rPr>
          <w:highlight w:val="cyan"/>
        </w:rPr>
      </w:pPr>
      <w:r w:rsidRPr="008621E8">
        <w:rPr>
          <w:highlight w:val="cyan"/>
        </w:rPr>
        <w:tab/>
        <w:t>...</w:t>
      </w:r>
    </w:p>
    <w:p w14:paraId="0FCBD702" w14:textId="77777777" w:rsidR="009C0E19" w:rsidRPr="008621E8" w:rsidRDefault="009C0E19" w:rsidP="009C0E19">
      <w:pPr>
        <w:pStyle w:val="PL"/>
        <w:rPr>
          <w:highlight w:val="cyan"/>
        </w:rPr>
      </w:pPr>
      <w:r w:rsidRPr="008621E8">
        <w:rPr>
          <w:highlight w:val="cyan"/>
        </w:rPr>
        <w:t>}</w:t>
      </w:r>
    </w:p>
    <w:p w14:paraId="1A0411FD" w14:textId="77777777" w:rsidR="009C0E19" w:rsidRPr="008621E8" w:rsidRDefault="009C0E19" w:rsidP="009C0E19">
      <w:pPr>
        <w:pStyle w:val="PL"/>
        <w:rPr>
          <w:highlight w:val="cyan"/>
        </w:rPr>
      </w:pPr>
    </w:p>
    <w:p w14:paraId="2932DB79" w14:textId="77777777" w:rsidR="009C0E19" w:rsidRPr="008621E8" w:rsidRDefault="009C0E19" w:rsidP="009C0E19">
      <w:pPr>
        <w:pStyle w:val="PL"/>
        <w:rPr>
          <w:highlight w:val="cyan"/>
        </w:rPr>
      </w:pPr>
    </w:p>
    <w:p w14:paraId="1F1A6C27" w14:textId="77777777" w:rsidR="009C0E19" w:rsidRPr="008621E8" w:rsidRDefault="009C0E19" w:rsidP="009C0E19">
      <w:pPr>
        <w:pStyle w:val="PL"/>
        <w:rPr>
          <w:highlight w:val="cyan"/>
        </w:rPr>
      </w:pPr>
      <w:r w:rsidRPr="008621E8">
        <w:rPr>
          <w:highlight w:val="cyan"/>
        </w:rPr>
        <w:t>D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ToAddMod</w:t>
      </w:r>
    </w:p>
    <w:p w14:paraId="53B3DAAD" w14:textId="77777777" w:rsidR="009C0E19" w:rsidRPr="008621E8" w:rsidRDefault="009C0E19" w:rsidP="009C0E19">
      <w:pPr>
        <w:pStyle w:val="PL"/>
        <w:rPr>
          <w:highlight w:val="cyan"/>
        </w:rPr>
      </w:pPr>
      <w:r w:rsidRPr="008621E8">
        <w:rPr>
          <w:highlight w:val="cyan"/>
        </w:rPr>
        <w:t>D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D8F5C4" w14:textId="77777777" w:rsidR="009C0E19" w:rsidRPr="008621E8" w:rsidRDefault="009C0E19" w:rsidP="009C0E19">
      <w:pPr>
        <w:pStyle w:val="PL"/>
        <w:rPr>
          <w:highlight w:val="cyan"/>
        </w:rPr>
      </w:pPr>
      <w:r w:rsidRPr="008621E8">
        <w:rPr>
          <w:highlight w:val="cyan"/>
        </w:rPr>
        <w:tab/>
        <w:t>cnAssoci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F592EA7" w14:textId="77777777" w:rsidR="009C0E19" w:rsidRPr="008621E8" w:rsidRDefault="009C0E19" w:rsidP="009C0E19">
      <w:pPr>
        <w:pStyle w:val="PL"/>
        <w:rPr>
          <w:color w:val="808080"/>
          <w:highlight w:val="cyan"/>
        </w:rPr>
      </w:pPr>
      <w:r w:rsidRPr="008621E8">
        <w:rPr>
          <w:highlight w:val="cyan"/>
        </w:rPr>
        <w:tab/>
      </w:r>
      <w:r w:rsidRPr="008621E8">
        <w:rPr>
          <w:highlight w:val="cyan"/>
        </w:rPr>
        <w:tab/>
        <w:t>eps-Bearer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EPS-DRB-Setup</w:t>
      </w:r>
    </w:p>
    <w:p w14:paraId="7B5F9D52" w14:textId="77777777" w:rsidR="009C0E19" w:rsidRPr="008621E8" w:rsidRDefault="009C0E19" w:rsidP="009C0E19">
      <w:pPr>
        <w:pStyle w:val="PL"/>
        <w:rPr>
          <w:color w:val="808080"/>
          <w:highlight w:val="cyan"/>
        </w:rPr>
      </w:pP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5GC</w:t>
      </w:r>
    </w:p>
    <w:p w14:paraId="1E235F22" w14:textId="77777777" w:rsidR="009C0E19" w:rsidRPr="008621E8" w:rsidRDefault="009C0E19" w:rsidP="009C0E19">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DRBSetup</w:t>
      </w:r>
    </w:p>
    <w:p w14:paraId="4E055712" w14:textId="77777777" w:rsidR="009C0E19" w:rsidRPr="008621E8" w:rsidRDefault="009C0E19" w:rsidP="009C0E19">
      <w:pPr>
        <w:pStyle w:val="PL"/>
        <w:rPr>
          <w:highlight w:val="cyan"/>
        </w:rPr>
      </w:pP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3DEA1E76" w14:textId="77777777"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599F754C" w14:textId="77777777" w:rsidR="009C0E19" w:rsidRPr="008621E8" w:rsidRDefault="009C0E19" w:rsidP="009C0E19">
      <w:pPr>
        <w:pStyle w:val="PL"/>
        <w:rPr>
          <w:color w:val="808080"/>
          <w:highlight w:val="cyan"/>
        </w:rPr>
      </w:pPr>
      <w:r w:rsidRPr="008621E8">
        <w:rPr>
          <w:highlight w:val="cyan"/>
        </w:rPr>
        <w:tab/>
        <w:t>recover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5563DC0B" w14:textId="77777777"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72FD805D" w14:textId="77777777" w:rsidR="009C0E19" w:rsidRPr="008621E8" w:rsidRDefault="009C0E19" w:rsidP="009C0E19">
      <w:pPr>
        <w:pStyle w:val="PL"/>
        <w:rPr>
          <w:highlight w:val="cyan"/>
        </w:rPr>
      </w:pPr>
      <w:r w:rsidRPr="008621E8">
        <w:rPr>
          <w:highlight w:val="cyan"/>
        </w:rPr>
        <w:tab/>
        <w:t>...</w:t>
      </w:r>
    </w:p>
    <w:p w14:paraId="02325EFC" w14:textId="77777777" w:rsidR="009C0E19" w:rsidRPr="008621E8" w:rsidRDefault="009C0E19" w:rsidP="009C0E19">
      <w:pPr>
        <w:pStyle w:val="PL"/>
        <w:rPr>
          <w:highlight w:val="cyan"/>
        </w:rPr>
      </w:pPr>
      <w:r w:rsidRPr="008621E8">
        <w:rPr>
          <w:highlight w:val="cyan"/>
        </w:rPr>
        <w:t>}</w:t>
      </w:r>
    </w:p>
    <w:p w14:paraId="61728BF0" w14:textId="77777777" w:rsidR="009C0E19" w:rsidRPr="008621E8" w:rsidRDefault="009C0E19" w:rsidP="009C0E19">
      <w:pPr>
        <w:pStyle w:val="PL"/>
        <w:rPr>
          <w:highlight w:val="cyan"/>
        </w:rPr>
      </w:pPr>
      <w:r w:rsidRPr="008621E8">
        <w:rPr>
          <w:highlight w:val="cyan"/>
        </w:rPr>
        <w:t>DRB-</w:t>
      </w:r>
      <w:r w:rsidRPr="008621E8">
        <w:rPr>
          <w:snapToGrid w:val="0"/>
          <w:highlight w:val="cyan"/>
        </w:rPr>
        <w:t>ToRelease</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Identity</w:t>
      </w:r>
    </w:p>
    <w:p w14:paraId="026F5E58" w14:textId="77777777" w:rsidR="009C0E19" w:rsidRPr="008621E8" w:rsidRDefault="009C0E19" w:rsidP="009C0E19">
      <w:pPr>
        <w:pStyle w:val="PL"/>
        <w:rPr>
          <w:highlight w:val="cyan"/>
        </w:rPr>
      </w:pPr>
    </w:p>
    <w:p w14:paraId="05830C85" w14:textId="77777777" w:rsidR="009C0E19" w:rsidRPr="008621E8" w:rsidRDefault="009C0E19" w:rsidP="009C0E19">
      <w:pPr>
        <w:pStyle w:val="PL"/>
        <w:rPr>
          <w:highlight w:val="cyan"/>
        </w:rPr>
      </w:pPr>
      <w:r w:rsidRPr="008621E8">
        <w:rPr>
          <w:highlight w:val="cyan"/>
        </w:rPr>
        <w:t>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0F8406CA" w14:textId="77777777" w:rsidR="009C0E19" w:rsidRPr="008621E8" w:rsidRDefault="009C0E19" w:rsidP="009C0E19">
      <w:pPr>
        <w:pStyle w:val="PL"/>
        <w:rPr>
          <w:color w:val="808080"/>
          <w:highlight w:val="cyan"/>
        </w:rPr>
      </w:pPr>
      <w:r w:rsidRPr="008621E8">
        <w:rPr>
          <w:highlight w:val="cyan"/>
        </w:rPr>
        <w:tab/>
        <w:t>securityAlgorithmConfig</w:t>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SecurityAlgorith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57052DE4" w14:textId="77777777" w:rsidR="009C0E19" w:rsidRPr="008621E8" w:rsidRDefault="009C0E19" w:rsidP="009C0E19">
      <w:pPr>
        <w:pStyle w:val="PL"/>
        <w:rPr>
          <w:color w:val="808080"/>
          <w:highlight w:val="cyan"/>
        </w:rPr>
      </w:pPr>
      <w:r w:rsidRPr="008621E8">
        <w:rPr>
          <w:highlight w:val="cyan"/>
        </w:rPr>
        <w:tab/>
        <w:t>key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w:t>
      </w:r>
      <w:del w:id="7364" w:author="Rapporteur SA Rev 1" w:date="2018-05-31T08:58:00Z">
        <w:r w:rsidRPr="008621E8" w:rsidDel="000E4FA1">
          <w:rPr>
            <w:highlight w:val="cyan"/>
          </w:rPr>
          <w:delText>keNB</w:delText>
        </w:r>
      </w:del>
      <w:ins w:id="7365" w:author="Rapporteur SA Rev 1" w:date="2018-05-31T08:58:00Z">
        <w:r w:rsidR="000E4FA1" w:rsidRPr="008621E8">
          <w:rPr>
            <w:highlight w:val="cyan"/>
          </w:rPr>
          <w:t>master</w:t>
        </w:r>
      </w:ins>
      <w:r w:rsidRPr="008621E8">
        <w:rPr>
          <w:highlight w:val="cyan"/>
        </w:rPr>
        <w:t xml:space="preserve">, </w:t>
      </w:r>
      <w:del w:id="7366" w:author="Rapporteur SA Rev 1" w:date="2018-05-31T08:59:00Z">
        <w:r w:rsidRPr="008621E8" w:rsidDel="000E4FA1">
          <w:rPr>
            <w:highlight w:val="cyan"/>
          </w:rPr>
          <w:delText>s-KgNB</w:delText>
        </w:r>
      </w:del>
      <w:ins w:id="7367" w:author="Rapporteur SA Rev 1" w:date="2018-05-31T08:59:00Z">
        <w:r w:rsidR="000E4FA1" w:rsidRPr="008621E8">
          <w:rPr>
            <w:highlight w:val="cyan"/>
          </w:rPr>
          <w:t>secondary</w:t>
        </w:r>
      </w:ins>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7CBE6F76" w14:textId="77777777" w:rsidR="00B17753" w:rsidRPr="008621E8" w:rsidRDefault="009C0E19" w:rsidP="00B17753">
      <w:pPr>
        <w:pStyle w:val="PL"/>
        <w:rPr>
          <w:ins w:id="7368" w:author="Rapporteur SA Rev 1" w:date="2018-05-31T08:42:00Z"/>
          <w:highlight w:val="cyan"/>
        </w:rPr>
      </w:pPr>
      <w:r w:rsidRPr="008621E8">
        <w:rPr>
          <w:highlight w:val="cyan"/>
        </w:rPr>
        <w:tab/>
        <w:t>...</w:t>
      </w:r>
      <w:ins w:id="7369" w:author="Rapporteur SA Rev 1" w:date="2018-05-31T08:42:00Z">
        <w:r w:rsidR="00B17753" w:rsidRPr="008621E8">
          <w:rPr>
            <w:highlight w:val="cyan"/>
          </w:rPr>
          <w:t xml:space="preserve"> ,</w:t>
        </w:r>
      </w:ins>
    </w:p>
    <w:p w14:paraId="30C6EC1E" w14:textId="77777777" w:rsidR="00B17753" w:rsidRPr="008621E8" w:rsidRDefault="00B17753" w:rsidP="00B17753">
      <w:pPr>
        <w:pStyle w:val="PL"/>
        <w:rPr>
          <w:ins w:id="7370" w:author="Rapporteur SA Rev 1" w:date="2018-05-31T08:42:00Z"/>
          <w:highlight w:val="cyan"/>
        </w:rPr>
      </w:pPr>
      <w:ins w:id="7371" w:author="Rapporteur SA Rev 1" w:date="2018-05-31T08:42:00Z">
        <w:r w:rsidRPr="008621E8">
          <w:rPr>
            <w:highlight w:val="cyan"/>
          </w:rPr>
          <w:tab/>
          <w:t>[[</w:t>
        </w:r>
      </w:ins>
    </w:p>
    <w:p w14:paraId="5A5D0441" w14:textId="77777777" w:rsidR="00B17753" w:rsidRPr="008621E8" w:rsidRDefault="00B17753" w:rsidP="00B17753">
      <w:pPr>
        <w:pStyle w:val="PL"/>
        <w:rPr>
          <w:ins w:id="7372" w:author="Rapporteur SA Rev 1" w:date="2018-05-31T08:42:00Z"/>
          <w:color w:val="808080"/>
          <w:highlight w:val="cyan"/>
        </w:rPr>
      </w:pPr>
      <w:ins w:id="7373" w:author="Rapporteur SA Rev 1" w:date="2018-05-31T08:42:00Z">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Need M</w:t>
        </w:r>
      </w:ins>
    </w:p>
    <w:p w14:paraId="3D7904C9" w14:textId="77777777" w:rsidR="00B17753" w:rsidRPr="008621E8" w:rsidDel="009627F4" w:rsidRDefault="00B17753" w:rsidP="009C0E19">
      <w:pPr>
        <w:pStyle w:val="PL"/>
        <w:rPr>
          <w:del w:id="7374" w:author="Rapporteur SA Rev 1" w:date="2018-05-31T08:43:00Z"/>
          <w:highlight w:val="cyan"/>
        </w:rPr>
      </w:pPr>
      <w:ins w:id="7375" w:author="Rapporteur SA Rev 1" w:date="2018-05-31T08:42:00Z">
        <w:r w:rsidRPr="008621E8">
          <w:rPr>
            <w:highlight w:val="cyan"/>
          </w:rPr>
          <w:tab/>
          <w:t>]]</w:t>
        </w:r>
      </w:ins>
    </w:p>
    <w:p w14:paraId="66B95E52" w14:textId="77777777" w:rsidR="009C0E19" w:rsidRPr="008621E8" w:rsidRDefault="009C0E19" w:rsidP="009C0E19">
      <w:pPr>
        <w:pStyle w:val="PL"/>
        <w:rPr>
          <w:ins w:id="7376" w:author="Rapporteur SA Rev 1" w:date="2018-05-31T08:54:00Z"/>
          <w:highlight w:val="cyan"/>
        </w:rPr>
      </w:pPr>
      <w:r w:rsidRPr="008621E8">
        <w:rPr>
          <w:highlight w:val="cyan"/>
        </w:rPr>
        <w:t>}</w:t>
      </w:r>
    </w:p>
    <w:p w14:paraId="70645EAE" w14:textId="77777777" w:rsidR="009627F4" w:rsidRPr="008621E8" w:rsidRDefault="009627F4" w:rsidP="009C0E19">
      <w:pPr>
        <w:pStyle w:val="PL"/>
        <w:rPr>
          <w:ins w:id="7377" w:author="Rapporteur SA Rev 1" w:date="2018-05-31T08:54:00Z"/>
          <w:highlight w:val="cyan"/>
        </w:rPr>
      </w:pPr>
    </w:p>
    <w:p w14:paraId="559132D2" w14:textId="77777777" w:rsidR="009627F4" w:rsidRPr="008621E8" w:rsidRDefault="009627F4" w:rsidP="009627F4">
      <w:pPr>
        <w:pStyle w:val="PL"/>
        <w:rPr>
          <w:ins w:id="7378" w:author="Rapporteur SA Rev 1" w:date="2018-05-31T08:54:00Z"/>
          <w:highlight w:val="cyan"/>
        </w:rPr>
      </w:pPr>
      <w:ins w:id="7379" w:author="Rapporteur SA Rev 1" w:date="2018-05-31T08:54:00Z">
        <w:r w:rsidRPr="008621E8">
          <w:rPr>
            <w:highlight w:val="cyan"/>
          </w:rPr>
          <w:t>KeyRefres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E5774A3" w14:textId="77777777" w:rsidR="009627F4" w:rsidRPr="008621E8" w:rsidRDefault="009627F4" w:rsidP="009627F4">
      <w:pPr>
        <w:pStyle w:val="PL"/>
        <w:rPr>
          <w:ins w:id="7380" w:author="Rapporteur SA Rev 1" w:date="2018-05-31T08:54:00Z"/>
          <w:color w:val="808080"/>
          <w:highlight w:val="cyan"/>
        </w:rPr>
      </w:pPr>
      <w:ins w:id="7381" w:author="Rapporteur SA Rev 1" w:date="2018-05-31T08:54:00Z">
        <w:r w:rsidRPr="008621E8">
          <w:rPr>
            <w:highlight w:val="cyan"/>
          </w:rPr>
          <w:tab/>
          <w:t>keySetChange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3C225C98" w14:textId="77777777" w:rsidR="009627F4" w:rsidRPr="008621E8" w:rsidRDefault="009627F4" w:rsidP="009627F4">
      <w:pPr>
        <w:pStyle w:val="PL"/>
        <w:rPr>
          <w:ins w:id="7382" w:author="Rapporteur SA Rev 1" w:date="2018-05-31T08:54:00Z"/>
          <w:highlight w:val="cyan"/>
        </w:rPr>
      </w:pPr>
      <w:ins w:id="7383" w:author="Rapporteur SA Rev 1" w:date="2018-05-31T08:54:00Z">
        <w:r w:rsidRPr="008621E8">
          <w:rPr>
            <w:highlight w:val="cyan"/>
          </w:rPr>
          <w:tab/>
          <w:t>nextHopChainingCount</w:t>
        </w:r>
        <w:r w:rsidRPr="008621E8">
          <w:rPr>
            <w:highlight w:val="cyan"/>
          </w:rPr>
          <w:tab/>
        </w:r>
        <w:r w:rsidRPr="008621E8">
          <w:rPr>
            <w:highlight w:val="cyan"/>
          </w:rPr>
          <w:tab/>
        </w:r>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0D4702B9" w14:textId="77777777" w:rsidR="009627F4" w:rsidRPr="008621E8" w:rsidRDefault="009627F4" w:rsidP="009627F4">
      <w:pPr>
        <w:pStyle w:val="PL"/>
        <w:rPr>
          <w:ins w:id="7384" w:author="Rapporteur SA Rev 1" w:date="2018-05-31T08:54:00Z"/>
          <w:highlight w:val="cyan"/>
        </w:rPr>
      </w:pPr>
      <w:ins w:id="7385" w:author="Rapporteur SA Rev 1" w:date="2018-05-31T08:54:00Z">
        <w:r w:rsidRPr="008621E8">
          <w:rPr>
            <w:highlight w:val="cyan"/>
          </w:rPr>
          <w:tab/>
          <w:t>nas-SecurityParamToNGRAN</w:t>
        </w:r>
        <w:r w:rsidRPr="008621E8">
          <w:rPr>
            <w:highlight w:val="cyan"/>
          </w:rPr>
          <w:tab/>
        </w:r>
        <w:r w:rsidRPr="008621E8">
          <w:rPr>
            <w:highlight w:val="cyan"/>
          </w:rPr>
          <w:tab/>
        </w:r>
        <w:r w:rsidRPr="008621E8">
          <w:rPr>
            <w:color w:val="993366"/>
            <w:highlight w:val="cyan"/>
          </w:rPr>
          <w:t>OCTET STRING</w:t>
        </w:r>
        <w:r w:rsidRPr="008621E8">
          <w:rPr>
            <w:highlight w:val="cyan"/>
          </w:rPr>
          <w:t xml:space="preserve"> (SIZE(</w:t>
        </w:r>
      </w:ins>
      <w:ins w:id="7386" w:author="Rapporteur SA Rev 1" w:date="2018-06-01T08:03:00Z">
        <w:r w:rsidR="002A57F9" w:rsidRPr="008621E8">
          <w:rPr>
            <w:highlight w:val="cyan"/>
          </w:rPr>
          <w:t>ffsValue</w:t>
        </w:r>
      </w:ins>
      <w:ins w:id="7387" w:author="Rapporteur SA Rev 1" w:date="2018-05-31T08:54:00Z">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InterSystemHO</w:t>
        </w:r>
      </w:ins>
    </w:p>
    <w:p w14:paraId="78401BF7" w14:textId="77777777" w:rsidR="009627F4" w:rsidRPr="008621E8" w:rsidRDefault="009627F4" w:rsidP="009627F4">
      <w:pPr>
        <w:pStyle w:val="PL"/>
        <w:rPr>
          <w:ins w:id="7388" w:author="Rapporteur SA Rev 1" w:date="2018-05-31T08:54:00Z"/>
          <w:highlight w:val="cyan"/>
        </w:rPr>
      </w:pPr>
      <w:ins w:id="7389" w:author="Rapporteur SA Rev 1" w:date="2018-05-31T08:54:00Z">
        <w:r w:rsidRPr="008621E8">
          <w:rPr>
            <w:highlight w:val="cyan"/>
          </w:rPr>
          <w:t>}</w:t>
        </w:r>
      </w:ins>
    </w:p>
    <w:p w14:paraId="4E7DCBBD" w14:textId="77777777" w:rsidR="009627F4" w:rsidRPr="008621E8" w:rsidRDefault="009627F4" w:rsidP="009C0E19">
      <w:pPr>
        <w:pStyle w:val="PL"/>
        <w:rPr>
          <w:highlight w:val="cyan"/>
        </w:rPr>
      </w:pPr>
    </w:p>
    <w:p w14:paraId="4AFDF8FC" w14:textId="77777777" w:rsidR="009C0E19" w:rsidRPr="008621E8" w:rsidRDefault="009C0E19" w:rsidP="009C0E19">
      <w:pPr>
        <w:pStyle w:val="PL"/>
        <w:rPr>
          <w:highlight w:val="cyan"/>
        </w:rPr>
      </w:pPr>
    </w:p>
    <w:p w14:paraId="0C45C7E6" w14:textId="77777777" w:rsidR="009C0E19" w:rsidRPr="008621E8" w:rsidRDefault="009C0E19" w:rsidP="00C06796">
      <w:pPr>
        <w:pStyle w:val="PL"/>
        <w:rPr>
          <w:color w:val="808080"/>
          <w:highlight w:val="cyan"/>
        </w:rPr>
      </w:pPr>
      <w:r w:rsidRPr="008621E8">
        <w:rPr>
          <w:color w:val="808080"/>
          <w:highlight w:val="cyan"/>
        </w:rPr>
        <w:t>-- TAG-RADIO-BEARER-CONFIG-STOP</w:t>
      </w:r>
    </w:p>
    <w:p w14:paraId="6C1268B1" w14:textId="77777777" w:rsidR="009C0E19" w:rsidRPr="008621E8" w:rsidRDefault="009C0E19" w:rsidP="00C06796">
      <w:pPr>
        <w:pStyle w:val="PL"/>
        <w:rPr>
          <w:color w:val="808080"/>
          <w:highlight w:val="cyan"/>
        </w:rPr>
      </w:pPr>
      <w:r w:rsidRPr="008621E8">
        <w:rPr>
          <w:color w:val="808080"/>
          <w:highlight w:val="cyan"/>
        </w:rPr>
        <w:t>-- ASN1STOP</w:t>
      </w:r>
    </w:p>
    <w:p w14:paraId="1947399A" w14:textId="77777777" w:rsidR="009C0E19" w:rsidRPr="008621E8" w:rsidRDefault="009C0E19" w:rsidP="00E2145E">
      <w:pPr>
        <w:rPr>
          <w:rFonts w:eastAsia="SimSun"/>
          <w:highlight w:val="cyan"/>
        </w:rPr>
      </w:pPr>
    </w:p>
    <w:p w14:paraId="5C79809E" w14:textId="77777777" w:rsidR="00E2145E" w:rsidRPr="008621E8"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20E238D" w14:textId="77777777" w:rsidTr="0040018C">
        <w:tc>
          <w:tcPr>
            <w:tcW w:w="14507" w:type="dxa"/>
            <w:shd w:val="clear" w:color="auto" w:fill="auto"/>
          </w:tcPr>
          <w:p w14:paraId="3C4805AA" w14:textId="77777777" w:rsidR="008379C9" w:rsidRPr="008621E8" w:rsidRDefault="008379C9" w:rsidP="008379C9">
            <w:pPr>
              <w:pStyle w:val="TAH"/>
              <w:rPr>
                <w:rFonts w:eastAsia="SimSun"/>
                <w:szCs w:val="22"/>
                <w:highlight w:val="cyan"/>
              </w:rPr>
            </w:pPr>
            <w:r w:rsidRPr="008621E8">
              <w:rPr>
                <w:rFonts w:eastAsia="SimSun"/>
                <w:i/>
                <w:szCs w:val="22"/>
                <w:highlight w:val="cyan"/>
              </w:rPr>
              <w:t>DRB-ToAddMod field descriptions</w:t>
            </w:r>
          </w:p>
        </w:tc>
      </w:tr>
      <w:tr w:rsidR="00E2145E" w:rsidRPr="008621E8" w14:paraId="04FA17C1" w14:textId="77777777" w:rsidTr="0040018C">
        <w:tc>
          <w:tcPr>
            <w:tcW w:w="14507" w:type="dxa"/>
            <w:shd w:val="clear" w:color="auto" w:fill="auto"/>
          </w:tcPr>
          <w:p w14:paraId="63769510" w14:textId="77777777" w:rsidR="00E2145E" w:rsidRPr="008621E8" w:rsidRDefault="00E2145E" w:rsidP="008379C9">
            <w:pPr>
              <w:pStyle w:val="TAL"/>
              <w:rPr>
                <w:rFonts w:eastAsia="SimSun"/>
                <w:szCs w:val="22"/>
                <w:highlight w:val="cyan"/>
              </w:rPr>
            </w:pPr>
            <w:r w:rsidRPr="008621E8">
              <w:rPr>
                <w:rFonts w:eastAsia="SimSun"/>
                <w:b/>
                <w:i/>
                <w:szCs w:val="22"/>
                <w:highlight w:val="cyan"/>
              </w:rPr>
              <w:t>cnAssociation</w:t>
            </w:r>
          </w:p>
          <w:p w14:paraId="57417388" w14:textId="77777777" w:rsidR="00E2145E" w:rsidRPr="008621E8" w:rsidRDefault="00E2145E" w:rsidP="008379C9">
            <w:pPr>
              <w:pStyle w:val="TAL"/>
              <w:rPr>
                <w:rFonts w:eastAsia="SimSun"/>
                <w:szCs w:val="22"/>
                <w:highlight w:val="cyan"/>
              </w:rPr>
            </w:pPr>
            <w:r w:rsidRPr="008621E8">
              <w:rPr>
                <w:rFonts w:eastAsia="SimSun"/>
                <w:szCs w:val="22"/>
                <w:highlight w:val="cyan"/>
              </w:rPr>
              <w:t>Indicates if the bearer is associated with the eps-bearerIdentity (when connected to EPC) or sdap-Config (when connected to 5GC).</w:t>
            </w:r>
          </w:p>
        </w:tc>
      </w:tr>
      <w:tr w:rsidR="00E2145E" w:rsidRPr="008621E8" w14:paraId="414B6906" w14:textId="77777777" w:rsidTr="0040018C">
        <w:tc>
          <w:tcPr>
            <w:tcW w:w="14507" w:type="dxa"/>
            <w:shd w:val="clear" w:color="auto" w:fill="auto"/>
          </w:tcPr>
          <w:p w14:paraId="096DF772" w14:textId="77777777" w:rsidR="00E2145E" w:rsidRPr="008621E8" w:rsidRDefault="00E2145E" w:rsidP="008379C9">
            <w:pPr>
              <w:pStyle w:val="TAL"/>
              <w:rPr>
                <w:rFonts w:eastAsia="SimSun"/>
                <w:szCs w:val="22"/>
                <w:highlight w:val="cyan"/>
              </w:rPr>
            </w:pPr>
            <w:r w:rsidRPr="008621E8">
              <w:rPr>
                <w:rFonts w:eastAsia="SimSun"/>
                <w:b/>
                <w:i/>
                <w:szCs w:val="22"/>
                <w:highlight w:val="cyan"/>
              </w:rPr>
              <w:t>drb-Identity</w:t>
            </w:r>
          </w:p>
          <w:p w14:paraId="5ABA89F5" w14:textId="77777777" w:rsidR="00E2145E" w:rsidRPr="008621E8" w:rsidRDefault="00E2145E" w:rsidP="008379C9">
            <w:pPr>
              <w:pStyle w:val="TAL"/>
              <w:rPr>
                <w:rFonts w:eastAsia="SimSun"/>
                <w:szCs w:val="22"/>
                <w:highlight w:val="cyan"/>
              </w:rPr>
            </w:pPr>
            <w:r w:rsidRPr="008621E8">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621E8" w14:paraId="250EDCBB" w14:textId="77777777" w:rsidTr="0040018C">
        <w:tc>
          <w:tcPr>
            <w:tcW w:w="14507" w:type="dxa"/>
            <w:shd w:val="clear" w:color="auto" w:fill="auto"/>
          </w:tcPr>
          <w:p w14:paraId="0508F009" w14:textId="77777777" w:rsidR="008379C9" w:rsidRPr="008621E8" w:rsidRDefault="008379C9" w:rsidP="008379C9">
            <w:pPr>
              <w:pStyle w:val="TAL"/>
              <w:rPr>
                <w:rFonts w:eastAsia="SimSun"/>
                <w:szCs w:val="22"/>
                <w:highlight w:val="cyan"/>
              </w:rPr>
            </w:pPr>
            <w:r w:rsidRPr="008621E8">
              <w:rPr>
                <w:rFonts w:eastAsia="SimSun"/>
                <w:b/>
                <w:i/>
                <w:szCs w:val="22"/>
                <w:highlight w:val="cyan"/>
              </w:rPr>
              <w:t>eps-BearerIdentity</w:t>
            </w:r>
          </w:p>
          <w:p w14:paraId="42ED4F7A" w14:textId="77777777" w:rsidR="008379C9" w:rsidRPr="008621E8" w:rsidRDefault="008379C9" w:rsidP="008379C9">
            <w:pPr>
              <w:pStyle w:val="TAL"/>
              <w:rPr>
                <w:rFonts w:eastAsia="SimSun"/>
                <w:szCs w:val="22"/>
                <w:highlight w:val="cyan"/>
              </w:rPr>
            </w:pPr>
            <w:r w:rsidRPr="008621E8">
              <w:rPr>
                <w:rFonts w:eastAsia="SimSun"/>
                <w:szCs w:val="22"/>
                <w:highlight w:val="cyan"/>
              </w:rPr>
              <w:t>The EPS bearer ID determines the EPS bearer when NR connects to EPC using EN-DC</w:t>
            </w:r>
          </w:p>
        </w:tc>
      </w:tr>
      <w:tr w:rsidR="008379C9" w:rsidRPr="008621E8" w14:paraId="0848CC71" w14:textId="77777777" w:rsidTr="0040018C">
        <w:tc>
          <w:tcPr>
            <w:tcW w:w="14507" w:type="dxa"/>
            <w:shd w:val="clear" w:color="auto" w:fill="auto"/>
          </w:tcPr>
          <w:p w14:paraId="4636AA81"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3A37F606" w14:textId="77777777" w:rsidR="00E2145E"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p w14:paraId="0FE611E2" w14:textId="77777777" w:rsidR="008379C9" w:rsidRPr="008621E8" w:rsidRDefault="00E2145E" w:rsidP="008379C9">
            <w:pPr>
              <w:pStyle w:val="TAL"/>
              <w:rPr>
                <w:rFonts w:eastAsia="SimSun"/>
                <w:szCs w:val="22"/>
                <w:highlight w:val="cyan"/>
              </w:rPr>
            </w:pPr>
            <w:r w:rsidRPr="008621E8">
              <w:rPr>
                <w:rFonts w:eastAsia="SimSun"/>
                <w:szCs w:val="22"/>
                <w:highlight w:val="cyan"/>
              </w:rPr>
              <w:t>Indicates that PDCP should be re-established. Network sets this to TRUE whenever the security key used for this radio bearer changes.</w:t>
            </w:r>
          </w:p>
        </w:tc>
      </w:tr>
      <w:tr w:rsidR="008379C9" w:rsidRPr="008621E8" w14:paraId="3A9E8A27" w14:textId="77777777" w:rsidTr="0040018C">
        <w:tc>
          <w:tcPr>
            <w:tcW w:w="14507" w:type="dxa"/>
            <w:shd w:val="clear" w:color="auto" w:fill="auto"/>
          </w:tcPr>
          <w:p w14:paraId="6BD7CD83" w14:textId="77777777" w:rsidR="008379C9" w:rsidRPr="008621E8" w:rsidRDefault="008379C9" w:rsidP="008379C9">
            <w:pPr>
              <w:pStyle w:val="TAL"/>
              <w:rPr>
                <w:rFonts w:eastAsia="SimSun"/>
                <w:szCs w:val="22"/>
                <w:highlight w:val="cyan"/>
              </w:rPr>
            </w:pPr>
            <w:r w:rsidRPr="008621E8">
              <w:rPr>
                <w:rFonts w:eastAsia="SimSun"/>
                <w:b/>
                <w:i/>
                <w:szCs w:val="22"/>
                <w:highlight w:val="cyan"/>
              </w:rPr>
              <w:t>sdap-Config</w:t>
            </w:r>
          </w:p>
          <w:p w14:paraId="50F3F8D9" w14:textId="77777777" w:rsidR="008379C9" w:rsidRPr="008621E8" w:rsidRDefault="008379C9" w:rsidP="008379C9">
            <w:pPr>
              <w:pStyle w:val="TAL"/>
              <w:rPr>
                <w:rFonts w:eastAsia="SimSun"/>
                <w:szCs w:val="22"/>
                <w:highlight w:val="cyan"/>
              </w:rPr>
            </w:pPr>
            <w:r w:rsidRPr="008621E8">
              <w:rPr>
                <w:rFonts w:eastAsia="SimSun"/>
                <w:szCs w:val="22"/>
                <w:highlight w:val="cyan"/>
              </w:rPr>
              <w:t>The SDAP configuration determines how to map QoS flows to DRBs when NR connects to the 5GC</w:t>
            </w:r>
          </w:p>
        </w:tc>
      </w:tr>
    </w:tbl>
    <w:p w14:paraId="6F26D487" w14:textId="77777777" w:rsidR="008379C9" w:rsidRPr="008621E8"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014161C2" w14:textId="77777777" w:rsidTr="0040018C">
        <w:tc>
          <w:tcPr>
            <w:tcW w:w="14173" w:type="dxa"/>
            <w:shd w:val="clear" w:color="auto" w:fill="auto"/>
          </w:tcPr>
          <w:p w14:paraId="3FB4417E" w14:textId="77777777" w:rsidR="00E2145E" w:rsidRPr="008621E8" w:rsidRDefault="00E2145E" w:rsidP="006B5BCE">
            <w:pPr>
              <w:pStyle w:val="TAH"/>
              <w:rPr>
                <w:rFonts w:eastAsia="SimSun"/>
                <w:szCs w:val="22"/>
                <w:highlight w:val="cyan"/>
              </w:rPr>
            </w:pPr>
            <w:r w:rsidRPr="008621E8">
              <w:rPr>
                <w:rFonts w:eastAsia="SimSun"/>
                <w:i/>
                <w:szCs w:val="22"/>
                <w:highlight w:val="cyan"/>
              </w:rPr>
              <w:t>RadioBearerConfig field descriptions</w:t>
            </w:r>
          </w:p>
        </w:tc>
      </w:tr>
      <w:tr w:rsidR="00E2145E" w:rsidRPr="008621E8" w14:paraId="6173E2DE" w14:textId="77777777" w:rsidTr="0040018C">
        <w:tc>
          <w:tcPr>
            <w:tcW w:w="14173" w:type="dxa"/>
            <w:shd w:val="clear" w:color="auto" w:fill="auto"/>
          </w:tcPr>
          <w:p w14:paraId="445000EE" w14:textId="77777777" w:rsidR="00E2145E" w:rsidRPr="008621E8" w:rsidRDefault="00E2145E" w:rsidP="006B5BCE">
            <w:pPr>
              <w:pStyle w:val="TAL"/>
              <w:rPr>
                <w:b/>
                <w:i/>
                <w:szCs w:val="22"/>
                <w:highlight w:val="cyan"/>
              </w:rPr>
            </w:pPr>
            <w:r w:rsidRPr="008621E8">
              <w:rPr>
                <w:b/>
                <w:i/>
                <w:szCs w:val="22"/>
                <w:highlight w:val="cyan"/>
              </w:rPr>
              <w:t>securityConfig</w:t>
            </w:r>
          </w:p>
          <w:p w14:paraId="4C407FCE" w14:textId="77777777" w:rsidR="00E2145E" w:rsidRPr="008621E8" w:rsidRDefault="00E2145E" w:rsidP="006B5BCE">
            <w:pPr>
              <w:pStyle w:val="TAL"/>
              <w:rPr>
                <w:rFonts w:eastAsia="SimSun"/>
                <w:szCs w:val="22"/>
                <w:highlight w:val="cyan"/>
              </w:rPr>
            </w:pPr>
            <w:r w:rsidRPr="008621E8">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621E8" w14:paraId="2944C172" w14:textId="77777777" w:rsidTr="0040018C">
        <w:tc>
          <w:tcPr>
            <w:tcW w:w="14173" w:type="dxa"/>
            <w:shd w:val="clear" w:color="auto" w:fill="auto"/>
          </w:tcPr>
          <w:p w14:paraId="35D3411B" w14:textId="77777777" w:rsidR="00E2145E" w:rsidRPr="008621E8" w:rsidRDefault="00E2145E" w:rsidP="006B5BCE">
            <w:pPr>
              <w:pStyle w:val="TAL"/>
              <w:rPr>
                <w:szCs w:val="22"/>
                <w:highlight w:val="cyan"/>
              </w:rPr>
            </w:pPr>
            <w:r w:rsidRPr="008621E8">
              <w:rPr>
                <w:b/>
                <w:i/>
                <w:szCs w:val="22"/>
                <w:highlight w:val="cyan"/>
              </w:rPr>
              <w:t>srb3-ToRelease</w:t>
            </w:r>
          </w:p>
          <w:p w14:paraId="04757637" w14:textId="77777777" w:rsidR="00E2145E" w:rsidRPr="008621E8" w:rsidRDefault="00E2145E" w:rsidP="006B5BCE">
            <w:pPr>
              <w:pStyle w:val="TAL"/>
              <w:rPr>
                <w:b/>
                <w:i/>
                <w:szCs w:val="22"/>
                <w:highlight w:val="cyan"/>
              </w:rPr>
            </w:pPr>
            <w:r w:rsidRPr="008621E8">
              <w:rPr>
                <w:szCs w:val="22"/>
                <w:highlight w:val="cyan"/>
              </w:rPr>
              <w:t>Release SRB3. SRB3 release can only be done at SCG release and reconfiguration with sync.</w:t>
            </w:r>
          </w:p>
        </w:tc>
      </w:tr>
    </w:tbl>
    <w:p w14:paraId="4DBE055C"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77491AF7" w14:textId="77777777" w:rsidTr="0040018C">
        <w:tc>
          <w:tcPr>
            <w:tcW w:w="14507" w:type="dxa"/>
            <w:shd w:val="clear" w:color="auto" w:fill="auto"/>
          </w:tcPr>
          <w:p w14:paraId="0DE07730" w14:textId="77777777" w:rsidR="00E2145E" w:rsidRPr="008621E8" w:rsidRDefault="00E2145E" w:rsidP="006B5BCE">
            <w:pPr>
              <w:pStyle w:val="TAH"/>
              <w:rPr>
                <w:rFonts w:eastAsia="SimSun"/>
                <w:szCs w:val="22"/>
                <w:highlight w:val="cyan"/>
              </w:rPr>
            </w:pPr>
            <w:r w:rsidRPr="008621E8">
              <w:rPr>
                <w:rFonts w:eastAsia="SimSun"/>
                <w:i/>
                <w:szCs w:val="22"/>
                <w:highlight w:val="cyan"/>
              </w:rPr>
              <w:t>SecurityConfig field descriptions</w:t>
            </w:r>
          </w:p>
        </w:tc>
      </w:tr>
      <w:tr w:rsidR="00DF4722" w:rsidRPr="008621E8" w14:paraId="37BAFDCA" w14:textId="77777777" w:rsidTr="0040018C">
        <w:trPr>
          <w:ins w:id="7390" w:author="Rapporteur SA Rev 1" w:date="2018-05-31T08:49:00Z"/>
        </w:trPr>
        <w:tc>
          <w:tcPr>
            <w:tcW w:w="14507" w:type="dxa"/>
            <w:shd w:val="clear" w:color="auto" w:fill="auto"/>
          </w:tcPr>
          <w:p w14:paraId="4A9C6E37" w14:textId="77777777" w:rsidR="00DF4722" w:rsidRPr="008621E8" w:rsidRDefault="00DF4722" w:rsidP="00DF4722">
            <w:pPr>
              <w:pStyle w:val="TAL"/>
              <w:rPr>
                <w:ins w:id="7391" w:author="Rapporteur SA Rev 1" w:date="2018-05-31T08:49:00Z"/>
                <w:b/>
                <w:i/>
                <w:highlight w:val="cyan"/>
                <w:lang w:eastAsia="en-GB"/>
              </w:rPr>
            </w:pPr>
            <w:ins w:id="7392" w:author="Rapporteur SA Rev 1" w:date="2018-05-31T08:49:00Z">
              <w:r w:rsidRPr="008621E8">
                <w:rPr>
                  <w:b/>
                  <w:i/>
                  <w:highlight w:val="cyan"/>
                  <w:lang w:eastAsia="en-GB"/>
                </w:rPr>
                <w:t>keySetChangeIndicator</w:t>
              </w:r>
            </w:ins>
          </w:p>
          <w:p w14:paraId="6E3D10D0" w14:textId="77777777" w:rsidR="00DF4722" w:rsidRPr="008621E8" w:rsidRDefault="00DF4722" w:rsidP="00DF4722">
            <w:pPr>
              <w:pStyle w:val="TAL"/>
              <w:rPr>
                <w:ins w:id="7393" w:author="Rapporteur SA Rev 1" w:date="2018-05-31T08:49:00Z"/>
                <w:rFonts w:eastAsia="SimSun"/>
                <w:b/>
                <w:i/>
                <w:szCs w:val="22"/>
                <w:highlight w:val="cyan"/>
              </w:rPr>
            </w:pPr>
            <w:ins w:id="7394" w:author="Rapporteur SA Rev 1" w:date="2018-05-31T08:49:00Z">
              <w:r w:rsidRPr="008621E8">
                <w:rPr>
                  <w:bCs/>
                  <w:noProof/>
                  <w:highlight w:val="cyan"/>
                  <w:lang w:eastAsia="en-GB"/>
                </w:rPr>
                <w:t>True is used only in an intra-cell handover when a K</w:t>
              </w:r>
              <w:r w:rsidRPr="008621E8">
                <w:rPr>
                  <w:bCs/>
                  <w:noProof/>
                  <w:highlight w:val="cyan"/>
                  <w:vertAlign w:val="subscript"/>
                  <w:lang w:eastAsia="en-GB"/>
                </w:rPr>
                <w:t>gNB</w:t>
              </w:r>
              <w:r w:rsidRPr="008621E8">
                <w:rPr>
                  <w:bCs/>
                  <w:noProof/>
                  <w:highlight w:val="cyan"/>
                  <w:lang w:eastAsia="en-GB"/>
                </w:rPr>
                <w:t xml:space="preserve"> key is derived from a K</w:t>
              </w:r>
              <w:r w:rsidRPr="008621E8">
                <w:rPr>
                  <w:bCs/>
                  <w:noProof/>
                  <w:highlight w:val="cyan"/>
                  <w:vertAlign w:val="subscript"/>
                  <w:lang w:eastAsia="en-GB"/>
                </w:rPr>
                <w:t>AMF</w:t>
              </w:r>
              <w:r w:rsidRPr="008621E8">
                <w:rPr>
                  <w:bCs/>
                  <w:noProof/>
                  <w:highlight w:val="cyan"/>
                  <w:lang w:eastAsia="en-GB"/>
                </w:rPr>
                <w:t xml:space="preserve"> key taken into use through the latest successful NAS SMC procedure, as described in TS 33.501 [11] for K</w:t>
              </w:r>
              <w:r w:rsidRPr="008621E8">
                <w:rPr>
                  <w:bCs/>
                  <w:noProof/>
                  <w:highlight w:val="cyan"/>
                  <w:vertAlign w:val="subscript"/>
                  <w:lang w:eastAsia="en-GB"/>
                </w:rPr>
                <w:t>gNB</w:t>
              </w:r>
              <w:r w:rsidRPr="008621E8">
                <w:rPr>
                  <w:bCs/>
                  <w:noProof/>
                  <w:highlight w:val="cyan"/>
                  <w:lang w:eastAsia="en-GB"/>
                </w:rPr>
                <w:t xml:space="preserve"> re-keying. False is used in an intra-5GC handover when the new K</w:t>
              </w:r>
              <w:r w:rsidRPr="008621E8">
                <w:rPr>
                  <w:bCs/>
                  <w:noProof/>
                  <w:highlight w:val="cyan"/>
                  <w:vertAlign w:val="subscript"/>
                  <w:lang w:eastAsia="en-GB"/>
                </w:rPr>
                <w:t>gNB</w:t>
              </w:r>
              <w:r w:rsidRPr="008621E8">
                <w:rPr>
                  <w:bCs/>
                  <w:noProof/>
                  <w:highlight w:val="cyan"/>
                  <w:lang w:eastAsia="en-GB"/>
                </w:rPr>
                <w:t xml:space="preserve"> key is obtained from the current K</w:t>
              </w:r>
              <w:r w:rsidRPr="008621E8">
                <w:rPr>
                  <w:bCs/>
                  <w:noProof/>
                  <w:highlight w:val="cyan"/>
                  <w:vertAlign w:val="subscript"/>
                  <w:lang w:eastAsia="en-GB"/>
                </w:rPr>
                <w:t>gNB</w:t>
              </w:r>
              <w:r w:rsidRPr="008621E8">
                <w:rPr>
                  <w:bCs/>
                  <w:noProof/>
                  <w:highlight w:val="cyan"/>
                  <w:lang w:eastAsia="en-GB"/>
                </w:rPr>
                <w:t xml:space="preserve"> key or from the NH as described in TS 33.501 [11].</w:t>
              </w:r>
            </w:ins>
          </w:p>
        </w:tc>
      </w:tr>
      <w:tr w:rsidR="00E2145E" w:rsidRPr="008621E8" w14:paraId="69AA8FAF" w14:textId="77777777" w:rsidTr="0040018C">
        <w:tc>
          <w:tcPr>
            <w:tcW w:w="14507" w:type="dxa"/>
            <w:shd w:val="clear" w:color="auto" w:fill="auto"/>
          </w:tcPr>
          <w:p w14:paraId="1BA6FC89" w14:textId="77777777" w:rsidR="00E2145E" w:rsidRPr="008621E8" w:rsidRDefault="00E2145E" w:rsidP="006B5BCE">
            <w:pPr>
              <w:pStyle w:val="TAL"/>
              <w:rPr>
                <w:rFonts w:eastAsia="SimSun"/>
                <w:szCs w:val="22"/>
                <w:highlight w:val="cyan"/>
              </w:rPr>
            </w:pPr>
            <w:r w:rsidRPr="008621E8">
              <w:rPr>
                <w:rFonts w:eastAsia="SimSun"/>
                <w:b/>
                <w:i/>
                <w:szCs w:val="22"/>
                <w:highlight w:val="cyan"/>
              </w:rPr>
              <w:t>keyToUse</w:t>
            </w:r>
          </w:p>
          <w:p w14:paraId="7032D88D" w14:textId="77777777" w:rsidR="00E2145E" w:rsidRPr="008621E8" w:rsidRDefault="00E2145E" w:rsidP="006B5BCE">
            <w:pPr>
              <w:pStyle w:val="TAL"/>
              <w:rPr>
                <w:rFonts w:eastAsia="SimSun"/>
                <w:szCs w:val="22"/>
                <w:highlight w:val="cyan"/>
              </w:rPr>
            </w:pPr>
            <w:r w:rsidRPr="008621E8">
              <w:rPr>
                <w:rFonts w:eastAsia="SimSun"/>
                <w:szCs w:val="22"/>
                <w:highlight w:val="cyan"/>
              </w:rPr>
              <w:t xml:space="preserve">Indicates if the bearers configured with the list in this radioBearerConfig is using </w:t>
            </w:r>
            <w:del w:id="7395" w:author="Rapporteur SA Rev 1" w:date="2018-05-31T09:00:00Z">
              <w:r w:rsidRPr="008621E8" w:rsidDel="000E4FA1">
                <w:rPr>
                  <w:rFonts w:eastAsia="SimSun"/>
                  <w:szCs w:val="22"/>
                  <w:highlight w:val="cyan"/>
                </w:rPr>
                <w:delText xml:space="preserve">KeNB </w:delText>
              </w:r>
            </w:del>
            <w:ins w:id="7396" w:author="Rapporteur SA Rev 1" w:date="2018-05-31T09:00:00Z">
              <w:r w:rsidR="006B17E1" w:rsidRPr="006B17E1">
                <w:rPr>
                  <w:rFonts w:eastAsia="SimSun"/>
                  <w:szCs w:val="22"/>
                  <w:highlight w:val="cyan"/>
                  <w:lang w:val="en-US"/>
                  <w:rPrChange w:id="7397" w:author="SA R2-1809108" w:date="2018-05-31T20:56:00Z">
                    <w:rPr>
                      <w:rFonts w:eastAsia="SimSun"/>
                      <w:szCs w:val="22"/>
                      <w:lang w:val="fi-FI"/>
                    </w:rPr>
                  </w:rPrChange>
                </w:rPr>
                <w:t>the master key</w:t>
              </w:r>
              <w:r w:rsidR="000E4FA1" w:rsidRPr="008621E8">
                <w:rPr>
                  <w:rFonts w:eastAsia="SimSun"/>
                  <w:szCs w:val="22"/>
                  <w:highlight w:val="cyan"/>
                </w:rPr>
                <w:t xml:space="preserve"> </w:t>
              </w:r>
            </w:ins>
            <w:r w:rsidRPr="008621E8">
              <w:rPr>
                <w:rFonts w:eastAsia="SimSun"/>
                <w:szCs w:val="22"/>
                <w:highlight w:val="cyan"/>
              </w:rPr>
              <w:t xml:space="preserve">or </w:t>
            </w:r>
            <w:del w:id="7398" w:author="Rapporteur SA Rev 1" w:date="2018-05-31T09:00:00Z">
              <w:r w:rsidRPr="008621E8" w:rsidDel="000E4FA1">
                <w:rPr>
                  <w:rFonts w:eastAsia="SimSun"/>
                  <w:szCs w:val="22"/>
                  <w:highlight w:val="cyan"/>
                </w:rPr>
                <w:delText>S-KgNB</w:delText>
              </w:r>
            </w:del>
            <w:ins w:id="7399" w:author="Rapporteur SA Rev 1" w:date="2018-05-31T09:00:00Z">
              <w:r w:rsidR="006B17E1" w:rsidRPr="006B17E1">
                <w:rPr>
                  <w:rFonts w:eastAsia="SimSun"/>
                  <w:szCs w:val="22"/>
                  <w:highlight w:val="cyan"/>
                  <w:lang w:val="en-US"/>
                  <w:rPrChange w:id="7400" w:author="SA R2-1809108" w:date="2018-05-31T20:56:00Z">
                    <w:rPr>
                      <w:rFonts w:eastAsia="SimSun"/>
                      <w:szCs w:val="22"/>
                      <w:lang w:val="fi-FI"/>
                    </w:rPr>
                  </w:rPrChange>
                </w:rPr>
                <w:t>the secondary key</w:t>
              </w:r>
            </w:ins>
            <w:r w:rsidRPr="008621E8">
              <w:rPr>
                <w:rFonts w:eastAsia="SimSun"/>
                <w:szCs w:val="22"/>
                <w:highlight w:val="cyan"/>
              </w:rPr>
              <w:t xml:space="preserve"> for deriving ciphering and/or integrity protection keys. </w:t>
            </w:r>
            <w:ins w:id="7401" w:author="Rapporteur SA Rev 1" w:date="2018-05-31T09:01:00Z">
              <w:r w:rsidR="006B17E1" w:rsidRPr="006B17E1">
                <w:rPr>
                  <w:rFonts w:eastAsia="SimSun"/>
                  <w:szCs w:val="22"/>
                  <w:highlight w:val="cyan"/>
                  <w:lang w:val="en-US"/>
                  <w:rPrChange w:id="7402" w:author="SA R2-1809108" w:date="2018-05-31T20:56:00Z">
                    <w:rPr>
                      <w:rFonts w:eastAsia="SimSun"/>
                      <w:szCs w:val="22"/>
                      <w:lang w:val="fi-FI"/>
                    </w:rPr>
                  </w:rPrChange>
                </w:rPr>
                <w:t xml:space="preserve">For EN-DC, </w:t>
              </w:r>
              <w:r w:rsidR="000E4FA1" w:rsidRPr="008621E8">
                <w:rPr>
                  <w:rFonts w:eastAsia="SimSun"/>
                  <w:szCs w:val="22"/>
                  <w:highlight w:val="cyan"/>
                </w:rPr>
                <w:t>n</w:t>
              </w:r>
            </w:ins>
            <w:del w:id="7403" w:author="Rapporteur SA Rev 1" w:date="2018-05-31T09:01:00Z">
              <w:r w:rsidRPr="008621E8" w:rsidDel="000E4FA1">
                <w:rPr>
                  <w:rFonts w:eastAsia="SimSun"/>
                  <w:szCs w:val="22"/>
                  <w:highlight w:val="cyan"/>
                </w:rPr>
                <w:delText>N</w:delText>
              </w:r>
            </w:del>
            <w:r w:rsidRPr="008621E8">
              <w:rPr>
                <w:rFonts w:eastAsia="SimSun"/>
                <w:szCs w:val="22"/>
                <w:highlight w:val="cyan"/>
              </w:rPr>
              <w:t xml:space="preserve">etwork should not configure SRB1 and SRB2 with </w:t>
            </w:r>
            <w:del w:id="7404" w:author="Rapporteur SA Rev 1" w:date="2018-05-31T09:00:00Z">
              <w:r w:rsidRPr="008621E8" w:rsidDel="000E4FA1">
                <w:rPr>
                  <w:rFonts w:eastAsia="SimSun"/>
                  <w:szCs w:val="22"/>
                  <w:highlight w:val="cyan"/>
                </w:rPr>
                <w:delText>S-KgNB</w:delText>
              </w:r>
            </w:del>
            <w:ins w:id="7405" w:author="Rapporteur SA Rev 1" w:date="2018-05-31T09:00:00Z">
              <w:r w:rsidR="006B17E1" w:rsidRPr="006B17E1">
                <w:rPr>
                  <w:rFonts w:eastAsia="SimSun"/>
                  <w:szCs w:val="22"/>
                  <w:highlight w:val="cyan"/>
                  <w:lang w:val="en-US"/>
                  <w:rPrChange w:id="7406" w:author="SA R2-1809108" w:date="2018-05-31T20:56:00Z">
                    <w:rPr>
                      <w:rFonts w:eastAsia="SimSun"/>
                      <w:szCs w:val="22"/>
                      <w:lang w:val="fi-FI"/>
                    </w:rPr>
                  </w:rPrChange>
                </w:rPr>
                <w:t>secondary key</w:t>
              </w:r>
            </w:ins>
            <w:r w:rsidRPr="008621E8">
              <w:rPr>
                <w:rFonts w:eastAsia="SimSun"/>
                <w:szCs w:val="22"/>
                <w:highlight w:val="cyan"/>
              </w:rPr>
              <w:t xml:space="preserve"> and SRB3 with </w:t>
            </w:r>
            <w:ins w:id="7407" w:author="Rapporteur SA Rev 1" w:date="2018-05-31T09:01:00Z">
              <w:r w:rsidR="006B17E1" w:rsidRPr="006B17E1">
                <w:rPr>
                  <w:rFonts w:eastAsia="SimSun"/>
                  <w:szCs w:val="22"/>
                  <w:highlight w:val="cyan"/>
                  <w:lang w:val="en-US"/>
                  <w:rPrChange w:id="7408" w:author="SA R2-1809108" w:date="2018-05-31T20:56:00Z">
                    <w:rPr>
                      <w:rFonts w:eastAsia="SimSun"/>
                      <w:szCs w:val="22"/>
                      <w:lang w:val="fi-FI"/>
                    </w:rPr>
                  </w:rPrChange>
                </w:rPr>
                <w:t xml:space="preserve">the </w:t>
              </w:r>
            </w:ins>
            <w:del w:id="7409" w:author="Rapporteur SA Rev 1" w:date="2018-05-31T09:00:00Z">
              <w:r w:rsidRPr="008621E8" w:rsidDel="000E4FA1">
                <w:rPr>
                  <w:rFonts w:eastAsia="SimSun"/>
                  <w:szCs w:val="22"/>
                  <w:highlight w:val="cyan"/>
                </w:rPr>
                <w:delText>KeNB</w:delText>
              </w:r>
            </w:del>
            <w:ins w:id="7410" w:author="Rapporteur SA Rev 1" w:date="2018-05-31T09:00:00Z">
              <w:r w:rsidR="006B17E1" w:rsidRPr="006B17E1">
                <w:rPr>
                  <w:rFonts w:eastAsia="SimSun"/>
                  <w:szCs w:val="22"/>
                  <w:highlight w:val="cyan"/>
                  <w:lang w:val="en-US"/>
                  <w:rPrChange w:id="7411" w:author="SA R2-1809108" w:date="2018-05-31T20:56:00Z">
                    <w:rPr>
                      <w:rFonts w:eastAsia="SimSun"/>
                      <w:szCs w:val="22"/>
                      <w:lang w:val="fi-FI"/>
                    </w:rPr>
                  </w:rPrChange>
                </w:rPr>
                <w:t>master key</w:t>
              </w:r>
            </w:ins>
            <w:r w:rsidRPr="008621E8">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621E8" w14:paraId="00BC1244" w14:textId="77777777" w:rsidTr="0040018C">
        <w:trPr>
          <w:ins w:id="7412" w:author="Rapporteur SA Rev 1" w:date="2018-05-31T08:49:00Z"/>
        </w:trPr>
        <w:tc>
          <w:tcPr>
            <w:tcW w:w="14507" w:type="dxa"/>
            <w:shd w:val="clear" w:color="auto" w:fill="auto"/>
          </w:tcPr>
          <w:p w14:paraId="4F570D28" w14:textId="77777777" w:rsidR="00DF4722" w:rsidRPr="008621E8" w:rsidRDefault="00DF4722" w:rsidP="00DF4722">
            <w:pPr>
              <w:pStyle w:val="TAL"/>
              <w:rPr>
                <w:ins w:id="7413" w:author="Rapporteur SA Rev 1" w:date="2018-05-31T08:49:00Z"/>
                <w:b/>
                <w:i/>
                <w:highlight w:val="cyan"/>
                <w:lang w:eastAsia="en-GB"/>
              </w:rPr>
            </w:pPr>
            <w:ins w:id="7414" w:author="Rapporteur SA Rev 1" w:date="2018-05-31T08:49:00Z">
              <w:r w:rsidRPr="008621E8">
                <w:rPr>
                  <w:b/>
                  <w:bCs/>
                  <w:i/>
                  <w:noProof/>
                  <w:highlight w:val="cyan"/>
                  <w:lang w:eastAsia="en-GB"/>
                </w:rPr>
                <w:t>nas-securityParamToNGRAN</w:t>
              </w:r>
            </w:ins>
          </w:p>
          <w:p w14:paraId="59A0968A" w14:textId="77777777" w:rsidR="00DF4722" w:rsidRPr="008621E8" w:rsidRDefault="00DF4722" w:rsidP="00DF4722">
            <w:pPr>
              <w:pStyle w:val="TAL"/>
              <w:rPr>
                <w:ins w:id="7415" w:author="Rapporteur SA Rev 1" w:date="2018-05-31T08:49:00Z"/>
                <w:rFonts w:eastAsia="SimSun"/>
                <w:b/>
                <w:i/>
                <w:szCs w:val="22"/>
                <w:highlight w:val="cyan"/>
              </w:rPr>
            </w:pPr>
            <w:ins w:id="7416" w:author="Rapporteur SA Rev 1" w:date="2018-05-31T08:49:00Z">
              <w:r w:rsidRPr="008621E8">
                <w:rPr>
                  <w:bCs/>
                  <w:noProof/>
                  <w:highlight w:val="cyan"/>
                  <w:lang w:eastAsia="en-GB"/>
                </w:rPr>
                <w:t xml:space="preserve">This field is used to </w:t>
              </w:r>
              <w:r w:rsidRPr="008621E8">
                <w:rPr>
                  <w:highlight w:val="cyan"/>
                  <w:lang w:eastAsia="en-GB"/>
                </w:rPr>
                <w:t>transfer</w:t>
              </w:r>
              <w:r w:rsidRPr="008621E8">
                <w:rPr>
                  <w:iCs/>
                  <w:highlight w:val="cyan"/>
                  <w:lang w:eastAsia="en-GB"/>
                </w:rPr>
                <w:t xml:space="preserve"> UE specific NAS layer information between the network and the UE. The RRC layer is transparent for this field, although it affects activation of AS- security</w:t>
              </w:r>
              <w:r w:rsidRPr="008621E8">
                <w:rPr>
                  <w:bCs/>
                  <w:noProof/>
                  <w:highlight w:val="cyan"/>
                  <w:lang w:eastAsia="en-GB"/>
                </w:rPr>
                <w:t xml:space="preserve"> after inter-system handover to NG-RAN. The content is defined in TS 24.501.</w:t>
              </w:r>
            </w:ins>
          </w:p>
        </w:tc>
      </w:tr>
      <w:tr w:rsidR="00DF4722" w:rsidRPr="008621E8" w14:paraId="73A24E2E" w14:textId="77777777" w:rsidTr="0040018C">
        <w:trPr>
          <w:ins w:id="7417" w:author="Rapporteur SA Rev 1" w:date="2018-05-31T08:50:00Z"/>
        </w:trPr>
        <w:tc>
          <w:tcPr>
            <w:tcW w:w="14507" w:type="dxa"/>
            <w:shd w:val="clear" w:color="auto" w:fill="auto"/>
          </w:tcPr>
          <w:p w14:paraId="4A155DEB" w14:textId="77777777" w:rsidR="00DF4722" w:rsidRPr="008621E8" w:rsidRDefault="00DF4722" w:rsidP="00DF4722">
            <w:pPr>
              <w:pStyle w:val="TAL"/>
              <w:rPr>
                <w:ins w:id="7418" w:author="Rapporteur SA Rev 1" w:date="2018-05-31T08:50:00Z"/>
                <w:b/>
                <w:i/>
                <w:highlight w:val="cyan"/>
                <w:lang w:eastAsia="en-GB"/>
              </w:rPr>
            </w:pPr>
            <w:ins w:id="7419" w:author="Rapporteur SA Rev 1" w:date="2018-05-31T08:50:00Z">
              <w:r w:rsidRPr="008621E8">
                <w:rPr>
                  <w:b/>
                  <w:i/>
                  <w:highlight w:val="cyan"/>
                  <w:lang w:eastAsia="en-GB"/>
                </w:rPr>
                <w:t>nextHopChainingCount</w:t>
              </w:r>
            </w:ins>
          </w:p>
          <w:p w14:paraId="30C0E873" w14:textId="77777777" w:rsidR="00DF4722" w:rsidRPr="008621E8" w:rsidRDefault="00DF4722" w:rsidP="00DF4722">
            <w:pPr>
              <w:pStyle w:val="TAL"/>
              <w:rPr>
                <w:ins w:id="7420" w:author="Rapporteur SA Rev 1" w:date="2018-05-31T08:50:00Z"/>
                <w:rFonts w:eastAsia="SimSun"/>
                <w:b/>
                <w:i/>
                <w:szCs w:val="22"/>
                <w:highlight w:val="cyan"/>
              </w:rPr>
            </w:pPr>
            <w:ins w:id="7421" w:author="Rapporteur SA Rev 1" w:date="2018-05-31T08:50:00Z">
              <w:r w:rsidRPr="008621E8">
                <w:rPr>
                  <w:bCs/>
                  <w:noProof/>
                  <w:highlight w:val="cyan"/>
                  <w:lang w:eastAsia="en-GB"/>
                </w:rPr>
                <w:t>Parameter NCC: See TS 33.501 [11]</w:t>
              </w:r>
            </w:ins>
          </w:p>
        </w:tc>
      </w:tr>
      <w:tr w:rsidR="00E2145E" w:rsidRPr="008621E8" w14:paraId="5B4DF5EA" w14:textId="77777777" w:rsidTr="0040018C">
        <w:tc>
          <w:tcPr>
            <w:tcW w:w="14507" w:type="dxa"/>
            <w:shd w:val="clear" w:color="auto" w:fill="auto"/>
          </w:tcPr>
          <w:p w14:paraId="349E22B6" w14:textId="77777777" w:rsidR="00E2145E" w:rsidRPr="008621E8" w:rsidRDefault="00E2145E" w:rsidP="006B5BCE">
            <w:pPr>
              <w:pStyle w:val="TAL"/>
              <w:rPr>
                <w:rFonts w:eastAsia="SimSun"/>
                <w:szCs w:val="22"/>
                <w:highlight w:val="cyan"/>
              </w:rPr>
            </w:pPr>
            <w:r w:rsidRPr="008621E8">
              <w:rPr>
                <w:rFonts w:eastAsia="SimSun"/>
                <w:b/>
                <w:i/>
                <w:szCs w:val="22"/>
                <w:highlight w:val="cyan"/>
              </w:rPr>
              <w:t>securityAlgorithmConfig</w:t>
            </w:r>
          </w:p>
          <w:p w14:paraId="31A67E74" w14:textId="77777777" w:rsidR="00E2145E" w:rsidRPr="008621E8" w:rsidRDefault="00E2145E" w:rsidP="006B5BCE">
            <w:pPr>
              <w:pStyle w:val="TAL"/>
              <w:rPr>
                <w:rFonts w:eastAsia="SimSun"/>
                <w:szCs w:val="22"/>
                <w:highlight w:val="cyan"/>
              </w:rPr>
            </w:pPr>
            <w:r w:rsidRPr="008621E8">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8E000AD"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321ECDB" w14:textId="77777777" w:rsidTr="0040018C">
        <w:tc>
          <w:tcPr>
            <w:tcW w:w="14507" w:type="dxa"/>
            <w:shd w:val="clear" w:color="auto" w:fill="auto"/>
          </w:tcPr>
          <w:p w14:paraId="2486D18E" w14:textId="77777777" w:rsidR="008379C9" w:rsidRPr="008621E8" w:rsidRDefault="008379C9" w:rsidP="008379C9">
            <w:pPr>
              <w:pStyle w:val="TAH"/>
              <w:rPr>
                <w:rFonts w:eastAsia="SimSun"/>
                <w:szCs w:val="22"/>
                <w:highlight w:val="cyan"/>
              </w:rPr>
            </w:pPr>
            <w:r w:rsidRPr="008621E8">
              <w:rPr>
                <w:rFonts w:eastAsia="SimSun"/>
                <w:i/>
                <w:szCs w:val="22"/>
                <w:highlight w:val="cyan"/>
              </w:rPr>
              <w:t>SRB-ToAddMod field descriptions</w:t>
            </w:r>
          </w:p>
        </w:tc>
      </w:tr>
      <w:tr w:rsidR="008379C9" w:rsidRPr="008621E8" w14:paraId="1B6750E4" w14:textId="77777777" w:rsidTr="0040018C">
        <w:tc>
          <w:tcPr>
            <w:tcW w:w="14507" w:type="dxa"/>
            <w:shd w:val="clear" w:color="auto" w:fill="auto"/>
          </w:tcPr>
          <w:p w14:paraId="27887736"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39520A71" w14:textId="77777777" w:rsidR="008379C9"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tc>
      </w:tr>
      <w:tr w:rsidR="00E2145E" w:rsidRPr="008621E8" w14:paraId="7C2FBBB1" w14:textId="77777777" w:rsidTr="0040018C">
        <w:tc>
          <w:tcPr>
            <w:tcW w:w="14507" w:type="dxa"/>
            <w:shd w:val="clear" w:color="auto" w:fill="auto"/>
          </w:tcPr>
          <w:p w14:paraId="65970B60" w14:textId="77777777" w:rsidR="00E2145E" w:rsidRPr="008621E8" w:rsidRDefault="00E2145E" w:rsidP="008379C9">
            <w:pPr>
              <w:pStyle w:val="TAL"/>
              <w:rPr>
                <w:rFonts w:eastAsia="SimSun"/>
                <w:szCs w:val="22"/>
                <w:highlight w:val="cyan"/>
              </w:rPr>
            </w:pPr>
            <w:r w:rsidRPr="008621E8">
              <w:rPr>
                <w:rFonts w:eastAsia="SimSun"/>
                <w:b/>
                <w:i/>
                <w:szCs w:val="22"/>
                <w:highlight w:val="cyan"/>
              </w:rPr>
              <w:t>srb-Identity</w:t>
            </w:r>
          </w:p>
          <w:p w14:paraId="6E9C45D4" w14:textId="77777777" w:rsidR="00E2145E" w:rsidRPr="008621E8" w:rsidRDefault="00E2145E" w:rsidP="008379C9">
            <w:pPr>
              <w:pStyle w:val="TAL"/>
              <w:rPr>
                <w:rFonts w:eastAsia="SimSun"/>
                <w:szCs w:val="22"/>
                <w:highlight w:val="cyan"/>
              </w:rPr>
            </w:pPr>
            <w:r w:rsidRPr="008621E8">
              <w:rPr>
                <w:rFonts w:eastAsia="SimSun"/>
                <w:szCs w:val="22"/>
                <w:highlight w:val="cyan"/>
              </w:rPr>
              <w:t>Value 1 is applicable for SRB1 only. Value 2 is applicable for SRB2 only. Value 3 is applicable for SRB3 only.</w:t>
            </w:r>
          </w:p>
        </w:tc>
      </w:tr>
    </w:tbl>
    <w:p w14:paraId="4E4061DF" w14:textId="77777777" w:rsidR="009C0E19" w:rsidRPr="008621E8"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2CBBA3E3" w14:textId="77777777" w:rsidTr="001C28E9">
        <w:tc>
          <w:tcPr>
            <w:tcW w:w="4027" w:type="dxa"/>
          </w:tcPr>
          <w:p w14:paraId="16F7897F" w14:textId="77777777" w:rsidR="009C0E19" w:rsidRPr="008621E8" w:rsidRDefault="009C0E19" w:rsidP="009C0E19">
            <w:pPr>
              <w:pStyle w:val="TAH"/>
              <w:rPr>
                <w:highlight w:val="cyan"/>
              </w:rPr>
            </w:pPr>
            <w:r w:rsidRPr="008621E8">
              <w:rPr>
                <w:highlight w:val="cyan"/>
              </w:rPr>
              <w:t>Conditional Presence</w:t>
            </w:r>
          </w:p>
        </w:tc>
        <w:tc>
          <w:tcPr>
            <w:tcW w:w="10146" w:type="dxa"/>
          </w:tcPr>
          <w:p w14:paraId="31628CAD" w14:textId="77777777" w:rsidR="009C0E19" w:rsidRPr="008621E8" w:rsidRDefault="009C0E19" w:rsidP="009C0E19">
            <w:pPr>
              <w:pStyle w:val="TAH"/>
              <w:rPr>
                <w:highlight w:val="cyan"/>
              </w:rPr>
            </w:pPr>
            <w:r w:rsidRPr="008621E8">
              <w:rPr>
                <w:highlight w:val="cyan"/>
              </w:rPr>
              <w:t>Explanation</w:t>
            </w:r>
          </w:p>
        </w:tc>
      </w:tr>
      <w:tr w:rsidR="009C0E19" w:rsidRPr="008621E8" w14:paraId="58C5EC48" w14:textId="77777777" w:rsidTr="001C28E9">
        <w:tc>
          <w:tcPr>
            <w:tcW w:w="4027" w:type="dxa"/>
          </w:tcPr>
          <w:p w14:paraId="358B098B" w14:textId="77777777" w:rsidR="009C0E19" w:rsidRPr="008621E8" w:rsidRDefault="009C0E19" w:rsidP="009C0E19">
            <w:pPr>
              <w:pStyle w:val="TAL"/>
              <w:rPr>
                <w:i/>
                <w:highlight w:val="cyan"/>
              </w:rPr>
            </w:pPr>
            <w:r w:rsidRPr="008621E8">
              <w:rPr>
                <w:i/>
                <w:highlight w:val="cyan"/>
              </w:rPr>
              <w:t>RBTermChange</w:t>
            </w:r>
          </w:p>
        </w:tc>
        <w:tc>
          <w:tcPr>
            <w:tcW w:w="10146" w:type="dxa"/>
          </w:tcPr>
          <w:p w14:paraId="31F9D750" w14:textId="77777777" w:rsidR="009C0E19" w:rsidRPr="008621E8" w:rsidRDefault="009C0E19" w:rsidP="009C0E19">
            <w:pPr>
              <w:pStyle w:val="TAL"/>
              <w:rPr>
                <w:highlight w:val="cyan"/>
              </w:rPr>
            </w:pPr>
            <w:r w:rsidRPr="008621E8">
              <w:rPr>
                <w:highlight w:val="cyan"/>
              </w:rPr>
              <w:t xml:space="preserve">The field is mandatory present in case of set up of signalling and data radio bearer and </w:t>
            </w:r>
            <w:r w:rsidRPr="008621E8">
              <w:rPr>
                <w:bCs/>
                <w:iCs/>
                <w:highlight w:val="cyan"/>
              </w:rPr>
              <w:t xml:space="preserve">change of termination point </w:t>
            </w:r>
            <w:r w:rsidRPr="008621E8">
              <w:rPr>
                <w:highlight w:val="cyan"/>
              </w:rPr>
              <w:t>for the radio bearer</w:t>
            </w:r>
            <w:r w:rsidRPr="008621E8">
              <w:rPr>
                <w:bCs/>
                <w:iCs/>
                <w:highlight w:val="cyan"/>
              </w:rPr>
              <w:t xml:space="preserve"> between MN and SN</w:t>
            </w:r>
            <w:r w:rsidRPr="008621E8">
              <w:rPr>
                <w:highlight w:val="cyan"/>
              </w:rPr>
              <w:t>. It is optionally present otherwise, Need S.</w:t>
            </w:r>
          </w:p>
        </w:tc>
      </w:tr>
      <w:tr w:rsidR="009C0E19" w:rsidRPr="008621E8" w14:paraId="7510EDE7" w14:textId="77777777" w:rsidTr="001C28E9">
        <w:tc>
          <w:tcPr>
            <w:tcW w:w="4027" w:type="dxa"/>
          </w:tcPr>
          <w:p w14:paraId="3C06664A" w14:textId="77777777" w:rsidR="009C0E19" w:rsidRPr="008621E8" w:rsidRDefault="009C0E19" w:rsidP="009C0E19">
            <w:pPr>
              <w:pStyle w:val="TAL"/>
              <w:rPr>
                <w:i/>
                <w:highlight w:val="cyan"/>
              </w:rPr>
            </w:pPr>
            <w:r w:rsidRPr="008621E8">
              <w:rPr>
                <w:i/>
                <w:highlight w:val="cyan"/>
              </w:rPr>
              <w:t>PDCP</w:t>
            </w:r>
          </w:p>
        </w:tc>
        <w:tc>
          <w:tcPr>
            <w:tcW w:w="10146" w:type="dxa"/>
          </w:tcPr>
          <w:p w14:paraId="5C8F0072" w14:textId="77777777" w:rsidR="009C0E19" w:rsidRPr="008621E8" w:rsidRDefault="009C0E19" w:rsidP="009C0E19">
            <w:pPr>
              <w:pStyle w:val="TAL"/>
              <w:rPr>
                <w:highlight w:val="cyan"/>
              </w:rPr>
            </w:pPr>
            <w:r w:rsidRPr="008621E8">
              <w:rPr>
                <w:highlight w:val="cyan"/>
              </w:rPr>
              <w:t>The field is mandatory present if the corresponding DRB is being setup or corresponding RB is reconfigured with NR PDCP; otherwise the field is optionally present, need M.</w:t>
            </w:r>
          </w:p>
        </w:tc>
      </w:tr>
      <w:tr w:rsidR="009C0E19" w:rsidRPr="008621E8" w14:paraId="5DA20C38" w14:textId="77777777" w:rsidTr="001C28E9">
        <w:tc>
          <w:tcPr>
            <w:tcW w:w="4027" w:type="dxa"/>
          </w:tcPr>
          <w:p w14:paraId="2583A49D" w14:textId="77777777" w:rsidR="009C0E19" w:rsidRPr="008621E8" w:rsidRDefault="009C0E19" w:rsidP="009C0E19">
            <w:pPr>
              <w:pStyle w:val="TAL"/>
              <w:rPr>
                <w:i/>
                <w:highlight w:val="cyan"/>
              </w:rPr>
            </w:pPr>
            <w:r w:rsidRPr="008621E8">
              <w:rPr>
                <w:i/>
                <w:highlight w:val="cyan"/>
              </w:rPr>
              <w:t>DRBSetup</w:t>
            </w:r>
          </w:p>
        </w:tc>
        <w:tc>
          <w:tcPr>
            <w:tcW w:w="10146" w:type="dxa"/>
          </w:tcPr>
          <w:p w14:paraId="464EF1E1" w14:textId="77777777" w:rsidR="009C0E19" w:rsidRPr="008621E8" w:rsidRDefault="009C0E19" w:rsidP="009C0E19">
            <w:pPr>
              <w:pStyle w:val="TAL"/>
              <w:rPr>
                <w:highlight w:val="cyan"/>
              </w:rPr>
            </w:pPr>
            <w:r w:rsidRPr="008621E8">
              <w:rPr>
                <w:highlight w:val="cyan"/>
              </w:rPr>
              <w:t>The field is mandatory present if the corresponding DRB is being setup; otherwise the field is optionally present, need M.</w:t>
            </w:r>
          </w:p>
        </w:tc>
      </w:tr>
      <w:tr w:rsidR="001C28E9" w:rsidRPr="008621E8" w14:paraId="4E2EB2D0" w14:textId="77777777" w:rsidTr="001C28E9">
        <w:trPr>
          <w:ins w:id="7422" w:author="Rapporteur SA Rev 1" w:date="2018-05-31T09:09:00Z"/>
        </w:trPr>
        <w:tc>
          <w:tcPr>
            <w:tcW w:w="4027" w:type="dxa"/>
          </w:tcPr>
          <w:p w14:paraId="2CBBA520" w14:textId="77777777" w:rsidR="001C28E9" w:rsidRPr="008621E8" w:rsidRDefault="001C28E9" w:rsidP="001C28E9">
            <w:pPr>
              <w:pStyle w:val="TAL"/>
              <w:rPr>
                <w:ins w:id="7423" w:author="Rapporteur SA Rev 1" w:date="2018-05-31T09:09:00Z"/>
                <w:i/>
                <w:highlight w:val="cyan"/>
              </w:rPr>
            </w:pPr>
            <w:ins w:id="7424" w:author="Rapporteur SA Rev 1" w:date="2018-05-31T09:09:00Z">
              <w:r w:rsidRPr="008621E8">
                <w:rPr>
                  <w:i/>
                  <w:highlight w:val="cyan"/>
                  <w:lang w:eastAsia="en-GB"/>
                </w:rPr>
                <w:t>InterSystemHO</w:t>
              </w:r>
            </w:ins>
          </w:p>
        </w:tc>
        <w:tc>
          <w:tcPr>
            <w:tcW w:w="10146" w:type="dxa"/>
          </w:tcPr>
          <w:p w14:paraId="35BA7BDE" w14:textId="77777777" w:rsidR="001C28E9" w:rsidRPr="008621E8" w:rsidRDefault="001C28E9" w:rsidP="001C28E9">
            <w:pPr>
              <w:pStyle w:val="TAL"/>
              <w:rPr>
                <w:ins w:id="7425" w:author="Rapporteur SA Rev 1" w:date="2018-05-31T09:09:00Z"/>
                <w:highlight w:val="cyan"/>
              </w:rPr>
            </w:pPr>
            <w:ins w:id="7426" w:author="Rapporteur SA Rev 1" w:date="2018-05-31T09:09:00Z">
              <w:r w:rsidRPr="008621E8">
                <w:rPr>
                  <w:highlight w:val="cyan"/>
                  <w:lang w:eastAsia="en-GB"/>
                </w:rPr>
                <w:t>This field is mandatory present in case of inter system handover. Otherwise the field is absent.</w:t>
              </w:r>
            </w:ins>
          </w:p>
        </w:tc>
      </w:tr>
    </w:tbl>
    <w:p w14:paraId="708EB41F" w14:textId="77777777" w:rsidR="00D224EC" w:rsidRPr="008621E8" w:rsidRDefault="00D224EC" w:rsidP="00D224EC">
      <w:pPr>
        <w:rPr>
          <w:highlight w:val="cyan"/>
        </w:rPr>
      </w:pPr>
      <w:bookmarkStart w:id="7427" w:name="_Hlk497717897"/>
    </w:p>
    <w:p w14:paraId="2DA0EBF2" w14:textId="77777777" w:rsidR="007F78C2" w:rsidRPr="008621E8" w:rsidRDefault="007F78C2" w:rsidP="007F78C2">
      <w:pPr>
        <w:pStyle w:val="Heading4"/>
        <w:rPr>
          <w:highlight w:val="cyan"/>
        </w:rPr>
      </w:pPr>
      <w:bookmarkStart w:id="7428" w:name="_Toc510018667"/>
      <w:bookmarkStart w:id="7429" w:name="_Hlk512338927"/>
      <w:r w:rsidRPr="008621E8">
        <w:rPr>
          <w:highlight w:val="cyan"/>
        </w:rPr>
        <w:t>–</w:t>
      </w:r>
      <w:r w:rsidRPr="008621E8">
        <w:rPr>
          <w:highlight w:val="cyan"/>
        </w:rPr>
        <w:tab/>
      </w:r>
      <w:r w:rsidRPr="008621E8">
        <w:rPr>
          <w:i/>
          <w:highlight w:val="cyan"/>
        </w:rPr>
        <w:t>RadioLinkMonitoringConfig</w:t>
      </w:r>
      <w:bookmarkEnd w:id="7428"/>
    </w:p>
    <w:bookmarkEnd w:id="7429"/>
    <w:p w14:paraId="11885EEF" w14:textId="77777777" w:rsidR="007F78C2" w:rsidRPr="008621E8" w:rsidRDefault="007F78C2" w:rsidP="007F78C2">
      <w:pPr>
        <w:rPr>
          <w:highlight w:val="cyan"/>
        </w:rPr>
      </w:pPr>
      <w:r w:rsidRPr="008621E8">
        <w:rPr>
          <w:highlight w:val="cyan"/>
        </w:rPr>
        <w:t xml:space="preserve">The </w:t>
      </w:r>
      <w:r w:rsidRPr="008621E8">
        <w:rPr>
          <w:i/>
          <w:highlight w:val="cyan"/>
        </w:rPr>
        <w:t>RadioLinkMonitoringConfig</w:t>
      </w:r>
      <w:r w:rsidRPr="008621E8">
        <w:rPr>
          <w:highlight w:val="cyan"/>
        </w:rPr>
        <w:t xml:space="preserve"> IE is used to configure radio link monitoring for detection of beam- and/or cell radio link failure. See also 38.321, section 5.1.1.</w:t>
      </w:r>
    </w:p>
    <w:p w14:paraId="37AEBD42" w14:textId="77777777" w:rsidR="007F78C2" w:rsidRPr="008621E8" w:rsidRDefault="007F78C2" w:rsidP="007F78C2">
      <w:pPr>
        <w:pStyle w:val="TH"/>
        <w:rPr>
          <w:highlight w:val="cyan"/>
        </w:rPr>
      </w:pPr>
      <w:r w:rsidRPr="008621E8">
        <w:rPr>
          <w:i/>
          <w:highlight w:val="cyan"/>
        </w:rPr>
        <w:t>RadioLinkMonitoringConfig</w:t>
      </w:r>
      <w:r w:rsidRPr="008621E8">
        <w:rPr>
          <w:highlight w:val="cyan"/>
        </w:rPr>
        <w:t xml:space="preserve"> information element</w:t>
      </w:r>
    </w:p>
    <w:p w14:paraId="459F5CED" w14:textId="77777777" w:rsidR="007F78C2" w:rsidRPr="008621E8" w:rsidRDefault="007F78C2" w:rsidP="00C06796">
      <w:pPr>
        <w:pStyle w:val="PL"/>
        <w:rPr>
          <w:color w:val="808080"/>
          <w:highlight w:val="cyan"/>
        </w:rPr>
      </w:pPr>
      <w:r w:rsidRPr="008621E8">
        <w:rPr>
          <w:color w:val="808080"/>
          <w:highlight w:val="cyan"/>
        </w:rPr>
        <w:t>-- ASN1START</w:t>
      </w:r>
    </w:p>
    <w:p w14:paraId="0DBCC2AC" w14:textId="77777777" w:rsidR="007F78C2" w:rsidRPr="008621E8" w:rsidRDefault="007F78C2" w:rsidP="00C06796">
      <w:pPr>
        <w:pStyle w:val="PL"/>
        <w:rPr>
          <w:color w:val="808080"/>
          <w:highlight w:val="cyan"/>
        </w:rPr>
      </w:pPr>
      <w:r w:rsidRPr="008621E8">
        <w:rPr>
          <w:color w:val="808080"/>
          <w:highlight w:val="cyan"/>
        </w:rPr>
        <w:t>-- TAG-RADIOLINKMONITORINGCONFIG-START</w:t>
      </w:r>
    </w:p>
    <w:p w14:paraId="1D84FA68" w14:textId="77777777" w:rsidR="007F78C2" w:rsidRPr="008621E8" w:rsidRDefault="007F78C2" w:rsidP="007F78C2">
      <w:pPr>
        <w:pStyle w:val="PL"/>
        <w:rPr>
          <w:highlight w:val="cyan"/>
        </w:rPr>
      </w:pPr>
    </w:p>
    <w:p w14:paraId="11872AEC" w14:textId="77777777" w:rsidR="007F78C2" w:rsidRPr="008621E8" w:rsidRDefault="007F78C2" w:rsidP="007F78C2">
      <w:pPr>
        <w:pStyle w:val="PL"/>
        <w:rPr>
          <w:highlight w:val="cyan"/>
        </w:rPr>
      </w:pPr>
      <w:r w:rsidRPr="008621E8">
        <w:rPr>
          <w:highlight w:val="cyan"/>
        </w:rPr>
        <w:t>RadioLinkMonitoring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86499F" w14:textId="77777777" w:rsidR="00F53640" w:rsidRPr="008621E8" w:rsidRDefault="007F78C2" w:rsidP="00275C21">
      <w:pPr>
        <w:pStyle w:val="PL"/>
        <w:rPr>
          <w:color w:val="808080"/>
          <w:highlight w:val="cyan"/>
        </w:rPr>
      </w:pPr>
      <w:bookmarkStart w:id="7430" w:name="_Hlk508219085"/>
      <w:r w:rsidRPr="008621E8">
        <w:rPr>
          <w:highlight w:val="cyan"/>
        </w:rPr>
        <w:tab/>
        <w:t>failureDetectionResources</w:t>
      </w:r>
      <w:r w:rsidR="006A6EC0" w:rsidRPr="008621E8">
        <w:rPr>
          <w:highlight w:val="cyan"/>
        </w:rPr>
        <w:t>T</w:t>
      </w:r>
      <w:r w:rsidR="0075145A" w:rsidRPr="008621E8">
        <w:rPr>
          <w:highlight w:val="cyan"/>
        </w:rPr>
        <w: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FailureDetectionResources))</w:t>
      </w:r>
      <w:r w:rsidRPr="008621E8">
        <w:rPr>
          <w:color w:val="993366"/>
          <w:highlight w:val="cyan"/>
        </w:rPr>
        <w:t xml:space="preserve"> OF</w:t>
      </w:r>
      <w:r w:rsidRPr="008621E8">
        <w:rPr>
          <w:highlight w:val="cyan"/>
        </w:rPr>
        <w:t xml:space="preserve"> RadioLinkMonitoringRS</w:t>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2536FA" w:rsidRPr="008621E8">
        <w:rPr>
          <w:color w:val="808080"/>
          <w:highlight w:val="cyan"/>
        </w:rPr>
        <w:t>N</w:t>
      </w:r>
    </w:p>
    <w:bookmarkEnd w:id="7430"/>
    <w:p w14:paraId="7FC320D7" w14:textId="77777777" w:rsidR="001770FD" w:rsidRPr="008621E8" w:rsidRDefault="00275C21" w:rsidP="007F78C2">
      <w:pPr>
        <w:pStyle w:val="PL"/>
        <w:rPr>
          <w:color w:val="808080"/>
          <w:highlight w:val="cyan"/>
        </w:rPr>
      </w:pPr>
      <w:r w:rsidRPr="008621E8">
        <w:rPr>
          <w:highlight w:val="cyan"/>
        </w:rPr>
        <w:tab/>
      </w:r>
      <w:r w:rsidR="002536FA" w:rsidRPr="008621E8">
        <w:rPr>
          <w:highlight w:val="cyan"/>
        </w:rPr>
        <w:t>failureDetectionResources</w:t>
      </w:r>
      <w:r w:rsidR="006A6EC0" w:rsidRPr="008621E8">
        <w:rPr>
          <w:highlight w:val="cyan"/>
        </w:rPr>
        <w:t>T</w:t>
      </w:r>
      <w:r w:rsidR="002536FA" w:rsidRPr="008621E8">
        <w:rPr>
          <w:highlight w:val="cyan"/>
        </w:rPr>
        <w:t>oReleaseList</w:t>
      </w:r>
      <w:r w:rsidRPr="008621E8">
        <w:rPr>
          <w:highlight w:val="cyan"/>
        </w:rPr>
        <w:tab/>
      </w:r>
      <w:r w:rsidR="002536FA" w:rsidRPr="008621E8">
        <w:rPr>
          <w:color w:val="993366"/>
          <w:highlight w:val="cyan"/>
        </w:rPr>
        <w:t>SEQUENCE</w:t>
      </w:r>
      <w:r w:rsidR="002536FA" w:rsidRPr="008621E8">
        <w:rPr>
          <w:highlight w:val="cyan"/>
        </w:rPr>
        <w:t xml:space="preserve"> (SIZE(1..maxNrofFailureDetectionResources)) OF RadioLinkMonitoringRS</w:t>
      </w:r>
      <w:r w:rsidRPr="008621E8">
        <w:rPr>
          <w:highlight w:val="cyan"/>
        </w:rPr>
        <w:t>-</w:t>
      </w:r>
      <w:r w:rsidR="002536FA" w:rsidRPr="008621E8">
        <w:rPr>
          <w:highlight w:val="cyan"/>
        </w:rPr>
        <w:t>Id</w:t>
      </w:r>
      <w:r w:rsidR="002536FA" w:rsidRPr="008621E8">
        <w:rPr>
          <w:highlight w:val="cyan"/>
        </w:rPr>
        <w:tab/>
      </w:r>
      <w:r w:rsidR="002536FA" w:rsidRPr="008621E8">
        <w:rPr>
          <w:color w:val="993366"/>
          <w:highlight w:val="cyan"/>
        </w:rPr>
        <w:t>OPTIONAL</w:t>
      </w:r>
      <w:r w:rsidR="002536FA" w:rsidRPr="008621E8">
        <w:rPr>
          <w:highlight w:val="cyan"/>
        </w:rPr>
        <w:t>,</w:t>
      </w:r>
      <w:r w:rsidR="002536FA" w:rsidRPr="008621E8">
        <w:rPr>
          <w:color w:val="808080"/>
          <w:highlight w:val="cyan"/>
        </w:rPr>
        <w:t>-- Need N</w:t>
      </w:r>
    </w:p>
    <w:p w14:paraId="7BCFCE44" w14:textId="77777777" w:rsidR="007F78C2" w:rsidRPr="008621E8" w:rsidRDefault="007F78C2" w:rsidP="007F78C2">
      <w:pPr>
        <w:pStyle w:val="PL"/>
        <w:rPr>
          <w:color w:val="808080"/>
          <w:highlight w:val="cyan"/>
        </w:rPr>
      </w:pPr>
      <w:r w:rsidRPr="008621E8">
        <w:rPr>
          <w:highlight w:val="cyan"/>
        </w:rPr>
        <w:tab/>
        <w:t>beamFailureInstanceMaxCount</w:t>
      </w:r>
      <w:r w:rsidRPr="008621E8">
        <w:rPr>
          <w:highlight w:val="cyan"/>
        </w:rPr>
        <w:tab/>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n1, n2, n3, n4, n5, n6, n8, 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E28F1C6" w14:textId="77777777" w:rsidR="007F78C2" w:rsidRPr="008621E8" w:rsidRDefault="007F78C2" w:rsidP="007F78C2">
      <w:pPr>
        <w:pStyle w:val="PL"/>
        <w:rPr>
          <w:color w:val="808080"/>
          <w:highlight w:val="cyan"/>
        </w:rPr>
      </w:pPr>
      <w:r w:rsidRPr="008621E8">
        <w:rPr>
          <w:highlight w:val="cyan"/>
        </w:rPr>
        <w:tab/>
        <w:t xml:space="preserve">beamFailureDetectionTimer      </w:t>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pbfd1, pbfd2, pbfd3, pbfd4, pbfd5, pbfd6, pbfd8, pbfd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3D02880" w14:textId="77777777" w:rsidR="007F78C2" w:rsidRPr="008621E8" w:rsidRDefault="007F78C2" w:rsidP="007F78C2">
      <w:pPr>
        <w:pStyle w:val="PL"/>
        <w:rPr>
          <w:highlight w:val="cyan"/>
        </w:rPr>
      </w:pPr>
      <w:r w:rsidRPr="008621E8">
        <w:rPr>
          <w:highlight w:val="cyan"/>
        </w:rPr>
        <w:tab/>
        <w:t>...</w:t>
      </w:r>
    </w:p>
    <w:p w14:paraId="53AE7BCF" w14:textId="77777777" w:rsidR="007F78C2" w:rsidRPr="008621E8" w:rsidRDefault="007F78C2" w:rsidP="007F78C2">
      <w:pPr>
        <w:pStyle w:val="PL"/>
        <w:rPr>
          <w:highlight w:val="cyan"/>
        </w:rPr>
      </w:pPr>
      <w:r w:rsidRPr="008621E8">
        <w:rPr>
          <w:highlight w:val="cyan"/>
        </w:rPr>
        <w:t>}</w:t>
      </w:r>
    </w:p>
    <w:p w14:paraId="67D08EB6" w14:textId="77777777" w:rsidR="007F78C2" w:rsidRPr="008621E8" w:rsidRDefault="007F78C2" w:rsidP="007F78C2">
      <w:pPr>
        <w:pStyle w:val="PL"/>
        <w:rPr>
          <w:highlight w:val="cyan"/>
        </w:rPr>
      </w:pPr>
    </w:p>
    <w:p w14:paraId="46FFC624" w14:textId="77777777" w:rsidR="00275C21" w:rsidRPr="008621E8" w:rsidRDefault="007F78C2" w:rsidP="00275C21">
      <w:pPr>
        <w:pStyle w:val="PL"/>
        <w:rPr>
          <w:highlight w:val="cyan"/>
        </w:rPr>
      </w:pPr>
      <w:r w:rsidRPr="008621E8">
        <w:rPr>
          <w:highlight w:val="cyan"/>
        </w:rPr>
        <w:t>RadioLinkMonitoring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D612DBD" w14:textId="77777777" w:rsidR="007F78C2" w:rsidRPr="008621E8" w:rsidRDefault="00275C21" w:rsidP="00275C21">
      <w:pPr>
        <w:pStyle w:val="PL"/>
        <w:rPr>
          <w:highlight w:val="cyan"/>
        </w:rPr>
      </w:pPr>
      <w:r w:rsidRPr="008621E8">
        <w:rPr>
          <w:highlight w:val="cyan"/>
        </w:rPr>
        <w:tab/>
        <w:t>radioLinkMonitoringRS-Id</w:t>
      </w:r>
      <w:r w:rsidRPr="008621E8">
        <w:rPr>
          <w:highlight w:val="cyan"/>
        </w:rPr>
        <w:tab/>
      </w:r>
      <w:r w:rsidRPr="008621E8">
        <w:rPr>
          <w:highlight w:val="cyan"/>
        </w:rPr>
        <w:tab/>
      </w:r>
      <w:r w:rsidRPr="008621E8">
        <w:rPr>
          <w:highlight w:val="cyan"/>
        </w:rPr>
        <w:tab/>
      </w:r>
      <w:r w:rsidRPr="008621E8">
        <w:rPr>
          <w:highlight w:val="cyan"/>
        </w:rPr>
        <w:tab/>
        <w:t>RadioLinkMonitoringRS-Id,</w:t>
      </w:r>
    </w:p>
    <w:p w14:paraId="7424A39E" w14:textId="77777777" w:rsidR="007F78C2" w:rsidRPr="008621E8" w:rsidRDefault="007F78C2" w:rsidP="007F78C2">
      <w:pPr>
        <w:pStyle w:val="PL"/>
        <w:rPr>
          <w:highlight w:val="cyan"/>
        </w:rPr>
      </w:pPr>
      <w:r w:rsidRPr="008621E8">
        <w:rPr>
          <w:highlight w:val="cyan"/>
        </w:rPr>
        <w:tab/>
        <w:t>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Failure, rlf, both},</w:t>
      </w:r>
    </w:p>
    <w:p w14:paraId="3CA5DD2F" w14:textId="77777777" w:rsidR="007F78C2" w:rsidRPr="008621E8" w:rsidRDefault="007F78C2" w:rsidP="007F78C2">
      <w:pPr>
        <w:pStyle w:val="PL"/>
        <w:rPr>
          <w:highlight w:val="cyan"/>
        </w:rPr>
      </w:pPr>
      <w:r w:rsidRPr="008621E8">
        <w:rPr>
          <w:highlight w:val="cyan"/>
        </w:rPr>
        <w:tab/>
        <w:t>detection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223266C" w14:textId="77777777" w:rsidR="007F78C2" w:rsidRPr="008621E8" w:rsidRDefault="007F78C2" w:rsidP="007F78C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5985C89C" w14:textId="77777777" w:rsidR="007F78C2" w:rsidRPr="008621E8" w:rsidRDefault="007F78C2" w:rsidP="007F78C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7C6DFE88" w14:textId="77777777" w:rsidR="007F78C2" w:rsidRPr="008621E8" w:rsidRDefault="007F78C2" w:rsidP="007F78C2">
      <w:pPr>
        <w:pStyle w:val="PL"/>
        <w:rPr>
          <w:highlight w:val="cyan"/>
        </w:rPr>
      </w:pPr>
      <w:r w:rsidRPr="008621E8">
        <w:rPr>
          <w:highlight w:val="cyan"/>
        </w:rPr>
        <w:tab/>
        <w:t>},</w:t>
      </w:r>
    </w:p>
    <w:p w14:paraId="22CA9CE5" w14:textId="77777777" w:rsidR="007F78C2" w:rsidRPr="008621E8" w:rsidRDefault="007F78C2" w:rsidP="007F78C2">
      <w:pPr>
        <w:pStyle w:val="PL"/>
        <w:rPr>
          <w:highlight w:val="cyan"/>
        </w:rPr>
      </w:pPr>
      <w:r w:rsidRPr="008621E8">
        <w:rPr>
          <w:highlight w:val="cyan"/>
        </w:rPr>
        <w:tab/>
        <w:t>...</w:t>
      </w:r>
    </w:p>
    <w:p w14:paraId="51F1CFD6" w14:textId="77777777" w:rsidR="007F78C2" w:rsidRPr="008621E8" w:rsidRDefault="007F78C2" w:rsidP="007F78C2">
      <w:pPr>
        <w:pStyle w:val="PL"/>
        <w:rPr>
          <w:highlight w:val="cyan"/>
        </w:rPr>
      </w:pPr>
      <w:r w:rsidRPr="008621E8">
        <w:rPr>
          <w:highlight w:val="cyan"/>
        </w:rPr>
        <w:t>}</w:t>
      </w:r>
    </w:p>
    <w:p w14:paraId="44BF2BFE" w14:textId="77777777" w:rsidR="007F78C2" w:rsidRPr="008621E8" w:rsidRDefault="007F78C2" w:rsidP="007F78C2">
      <w:pPr>
        <w:pStyle w:val="PL"/>
        <w:rPr>
          <w:highlight w:val="cyan"/>
        </w:rPr>
      </w:pPr>
    </w:p>
    <w:p w14:paraId="750794A6" w14:textId="77777777" w:rsidR="007F78C2" w:rsidRPr="008621E8" w:rsidRDefault="007F78C2" w:rsidP="00C06796">
      <w:pPr>
        <w:pStyle w:val="PL"/>
        <w:rPr>
          <w:color w:val="808080"/>
          <w:highlight w:val="cyan"/>
        </w:rPr>
      </w:pPr>
      <w:r w:rsidRPr="008621E8">
        <w:rPr>
          <w:color w:val="808080"/>
          <w:highlight w:val="cyan"/>
        </w:rPr>
        <w:t>-- TAG-RADIOLINKMONITORINGCONFIG-STOP</w:t>
      </w:r>
    </w:p>
    <w:p w14:paraId="3EDE9B4B" w14:textId="77777777" w:rsidR="007F78C2" w:rsidRPr="008621E8" w:rsidRDefault="007F78C2" w:rsidP="00C06796">
      <w:pPr>
        <w:pStyle w:val="PL"/>
        <w:rPr>
          <w:color w:val="808080"/>
          <w:highlight w:val="cyan"/>
        </w:rPr>
      </w:pPr>
      <w:r w:rsidRPr="008621E8">
        <w:rPr>
          <w:color w:val="808080"/>
          <w:highlight w:val="cyan"/>
        </w:rPr>
        <w:t>-- ASN1STOP</w:t>
      </w:r>
    </w:p>
    <w:p w14:paraId="7CF850CD"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A87795A" w14:textId="77777777" w:rsidTr="0040018C">
        <w:tc>
          <w:tcPr>
            <w:tcW w:w="14173" w:type="dxa"/>
            <w:shd w:val="clear" w:color="auto" w:fill="auto"/>
          </w:tcPr>
          <w:p w14:paraId="5D40D064" w14:textId="77777777" w:rsidR="008379C9" w:rsidRPr="008621E8" w:rsidRDefault="008379C9" w:rsidP="008379C9">
            <w:pPr>
              <w:pStyle w:val="TAH"/>
              <w:rPr>
                <w:szCs w:val="22"/>
                <w:highlight w:val="cyan"/>
              </w:rPr>
            </w:pPr>
            <w:r w:rsidRPr="008621E8">
              <w:rPr>
                <w:i/>
                <w:szCs w:val="22"/>
                <w:highlight w:val="cyan"/>
              </w:rPr>
              <w:t>RadioLinkMonitoringConfig field descriptions</w:t>
            </w:r>
          </w:p>
        </w:tc>
      </w:tr>
      <w:tr w:rsidR="008379C9" w:rsidRPr="008621E8" w14:paraId="2865065A" w14:textId="77777777" w:rsidTr="0040018C">
        <w:tc>
          <w:tcPr>
            <w:tcW w:w="14173" w:type="dxa"/>
            <w:shd w:val="clear" w:color="auto" w:fill="auto"/>
          </w:tcPr>
          <w:p w14:paraId="5A47302F" w14:textId="77777777" w:rsidR="008379C9" w:rsidRPr="008621E8" w:rsidRDefault="008379C9" w:rsidP="008379C9">
            <w:pPr>
              <w:pStyle w:val="TAL"/>
              <w:rPr>
                <w:szCs w:val="22"/>
                <w:highlight w:val="cyan"/>
              </w:rPr>
            </w:pPr>
            <w:r w:rsidRPr="008621E8">
              <w:rPr>
                <w:b/>
                <w:i/>
                <w:szCs w:val="22"/>
                <w:highlight w:val="cyan"/>
              </w:rPr>
              <w:t>beamFailureDetectionTimer</w:t>
            </w:r>
          </w:p>
          <w:p w14:paraId="781067A4" w14:textId="77777777" w:rsidR="008379C9" w:rsidRPr="008621E8" w:rsidRDefault="008379C9" w:rsidP="008379C9">
            <w:pPr>
              <w:pStyle w:val="TAL"/>
              <w:rPr>
                <w:szCs w:val="22"/>
                <w:highlight w:val="cyan"/>
              </w:rPr>
            </w:pPr>
            <w:r w:rsidRPr="008621E8">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w:t>
            </w:r>
          </w:p>
        </w:tc>
      </w:tr>
      <w:tr w:rsidR="008379C9" w:rsidRPr="008621E8" w14:paraId="332619FD" w14:textId="77777777" w:rsidTr="0040018C">
        <w:tc>
          <w:tcPr>
            <w:tcW w:w="14173" w:type="dxa"/>
            <w:shd w:val="clear" w:color="auto" w:fill="auto"/>
          </w:tcPr>
          <w:p w14:paraId="46B16344" w14:textId="77777777" w:rsidR="008379C9" w:rsidRPr="008621E8" w:rsidRDefault="008379C9" w:rsidP="008379C9">
            <w:pPr>
              <w:pStyle w:val="TAL"/>
              <w:rPr>
                <w:szCs w:val="22"/>
                <w:highlight w:val="cyan"/>
              </w:rPr>
            </w:pPr>
            <w:r w:rsidRPr="008621E8">
              <w:rPr>
                <w:b/>
                <w:i/>
                <w:szCs w:val="22"/>
                <w:highlight w:val="cyan"/>
              </w:rPr>
              <w:t>beamFailureInstanceMaxCount</w:t>
            </w:r>
          </w:p>
          <w:p w14:paraId="1E3A06DD" w14:textId="77777777" w:rsidR="008379C9" w:rsidRPr="008621E8" w:rsidRDefault="008379C9" w:rsidP="008379C9">
            <w:pPr>
              <w:pStyle w:val="TAL"/>
              <w:rPr>
                <w:szCs w:val="22"/>
                <w:highlight w:val="cyan"/>
              </w:rPr>
            </w:pPr>
            <w:r w:rsidRPr="008621E8">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 If the field is absent, the UE does not trigger beam failure recovery.</w:t>
            </w:r>
          </w:p>
        </w:tc>
      </w:tr>
      <w:tr w:rsidR="008379C9" w:rsidRPr="008621E8" w14:paraId="79CA3960" w14:textId="77777777" w:rsidTr="0040018C">
        <w:tc>
          <w:tcPr>
            <w:tcW w:w="14173" w:type="dxa"/>
            <w:shd w:val="clear" w:color="auto" w:fill="auto"/>
          </w:tcPr>
          <w:p w14:paraId="57BFC03F" w14:textId="77777777" w:rsidR="008379C9" w:rsidRPr="008621E8" w:rsidRDefault="008379C9" w:rsidP="008379C9">
            <w:pPr>
              <w:pStyle w:val="TAL"/>
              <w:rPr>
                <w:szCs w:val="22"/>
                <w:highlight w:val="cyan"/>
              </w:rPr>
            </w:pPr>
            <w:r w:rsidRPr="008621E8">
              <w:rPr>
                <w:b/>
                <w:i/>
                <w:szCs w:val="22"/>
                <w:highlight w:val="cyan"/>
              </w:rPr>
              <w:t>failureDetectionResources</w:t>
            </w:r>
            <w:r w:rsidR="006A6EC0" w:rsidRPr="008621E8">
              <w:rPr>
                <w:b/>
                <w:i/>
                <w:szCs w:val="22"/>
                <w:highlight w:val="cyan"/>
              </w:rPr>
              <w:t>ToAddModList</w:t>
            </w:r>
          </w:p>
          <w:p w14:paraId="723F19B5" w14:textId="77777777" w:rsidR="008379C9" w:rsidRPr="008621E8" w:rsidRDefault="008379C9" w:rsidP="008F2223">
            <w:pPr>
              <w:pStyle w:val="TAL"/>
              <w:rPr>
                <w:szCs w:val="22"/>
                <w:highlight w:val="cyan"/>
              </w:rPr>
            </w:pPr>
            <w:r w:rsidRPr="008621E8">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621E8">
              <w:rPr>
                <w:highlight w:val="cyan"/>
              </w:rPr>
              <w:t xml:space="preserve">the RS(s) for RLF is reconfigured by </w:t>
            </w:r>
            <w:r w:rsidRPr="008621E8">
              <w:rPr>
                <w:szCs w:val="22"/>
                <w:highlight w:val="cyan"/>
              </w:rPr>
              <w:t xml:space="preserve">the network, the UE resets </w:t>
            </w:r>
            <w:r w:rsidR="001F3468" w:rsidRPr="008621E8">
              <w:rPr>
                <w:szCs w:val="22"/>
                <w:highlight w:val="cyan"/>
              </w:rPr>
              <w:t xml:space="preserve">T310 </w:t>
            </w:r>
            <w:r w:rsidRPr="008621E8">
              <w:rPr>
                <w:szCs w:val="22"/>
                <w:highlight w:val="cyan"/>
              </w:rPr>
              <w:t xml:space="preserve">and </w:t>
            </w:r>
            <w:r w:rsidR="001F3468" w:rsidRPr="008621E8">
              <w:rPr>
                <w:szCs w:val="22"/>
                <w:highlight w:val="cyan"/>
              </w:rPr>
              <w:t xml:space="preserve">the </w:t>
            </w:r>
            <w:r w:rsidRPr="008621E8">
              <w:rPr>
                <w:szCs w:val="22"/>
                <w:highlight w:val="cyan"/>
              </w:rPr>
              <w:t>counters</w:t>
            </w:r>
            <w:r w:rsidR="001F3468" w:rsidRPr="008621E8">
              <w:rPr>
                <w:szCs w:val="22"/>
                <w:highlight w:val="cyan"/>
              </w:rPr>
              <w:t xml:space="preserve"> related to N310 and N311</w:t>
            </w:r>
            <w:r w:rsidRPr="008621E8">
              <w:rPr>
                <w:szCs w:val="22"/>
                <w:highlight w:val="cyan"/>
              </w:rPr>
              <w:t>.</w:t>
            </w:r>
            <w:r w:rsidR="008F2223" w:rsidRPr="008621E8">
              <w:rPr>
                <w:szCs w:val="22"/>
                <w:highlight w:val="cyan"/>
              </w:rPr>
              <w:t xml:space="preserve"> When the RS(s) for beam failure detection (BFD) is reconfigured by the network, the UE resets the on-going </w:t>
            </w:r>
            <w:r w:rsidR="00EE5468" w:rsidRPr="008621E8">
              <w:rPr>
                <w:i/>
                <w:szCs w:val="22"/>
                <w:highlight w:val="cyan"/>
              </w:rPr>
              <w:t>beamFailureDetectionTimer</w:t>
            </w:r>
            <w:r w:rsidR="00EE5468" w:rsidRPr="008621E8">
              <w:rPr>
                <w:szCs w:val="22"/>
                <w:highlight w:val="cyan"/>
              </w:rPr>
              <w:t xml:space="preserve"> </w:t>
            </w:r>
            <w:r w:rsidR="008F2223" w:rsidRPr="008621E8">
              <w:rPr>
                <w:szCs w:val="22"/>
                <w:highlight w:val="cyan"/>
              </w:rPr>
              <w:t xml:space="preserve">and </w:t>
            </w:r>
            <w:r w:rsidR="00EE5468" w:rsidRPr="008621E8">
              <w:rPr>
                <w:szCs w:val="22"/>
                <w:highlight w:val="cyan"/>
              </w:rPr>
              <w:t xml:space="preserve">the </w:t>
            </w:r>
            <w:r w:rsidR="008F2223" w:rsidRPr="008621E8">
              <w:rPr>
                <w:szCs w:val="22"/>
                <w:highlight w:val="cyan"/>
              </w:rPr>
              <w:t>counter</w:t>
            </w:r>
            <w:r w:rsidR="00EE5468" w:rsidRPr="008621E8">
              <w:rPr>
                <w:szCs w:val="22"/>
                <w:highlight w:val="cyan"/>
              </w:rPr>
              <w:t xml:space="preserve"> related to </w:t>
            </w:r>
            <w:r w:rsidR="00EE5468" w:rsidRPr="008621E8">
              <w:rPr>
                <w:i/>
                <w:szCs w:val="22"/>
                <w:highlight w:val="cyan"/>
              </w:rPr>
              <w:t>beamFailureInstanceMaxCount</w:t>
            </w:r>
            <w:r w:rsidR="008F2223" w:rsidRPr="008621E8">
              <w:rPr>
                <w:szCs w:val="22"/>
                <w:highlight w:val="cyan"/>
              </w:rPr>
              <w:t>.</w:t>
            </w:r>
          </w:p>
        </w:tc>
      </w:tr>
    </w:tbl>
    <w:p w14:paraId="5E080532"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7194DBFF" w14:textId="77777777" w:rsidTr="0040018C">
        <w:tc>
          <w:tcPr>
            <w:tcW w:w="14507" w:type="dxa"/>
            <w:shd w:val="clear" w:color="auto" w:fill="auto"/>
          </w:tcPr>
          <w:p w14:paraId="74BC299A" w14:textId="77777777" w:rsidR="00463A95" w:rsidRPr="008621E8" w:rsidRDefault="00463A95" w:rsidP="00075C2C">
            <w:pPr>
              <w:pStyle w:val="TAH"/>
              <w:rPr>
                <w:szCs w:val="22"/>
                <w:highlight w:val="cyan"/>
              </w:rPr>
            </w:pPr>
            <w:r w:rsidRPr="008621E8">
              <w:rPr>
                <w:i/>
                <w:szCs w:val="22"/>
                <w:highlight w:val="cyan"/>
              </w:rPr>
              <w:t>RadioLinkMonitoringRS field descriptions</w:t>
            </w:r>
          </w:p>
        </w:tc>
      </w:tr>
      <w:tr w:rsidR="00463A95" w:rsidRPr="008621E8" w14:paraId="6CA79E31" w14:textId="77777777" w:rsidTr="0040018C">
        <w:tc>
          <w:tcPr>
            <w:tcW w:w="14507" w:type="dxa"/>
            <w:shd w:val="clear" w:color="auto" w:fill="auto"/>
          </w:tcPr>
          <w:p w14:paraId="76C8CAEE" w14:textId="77777777" w:rsidR="00463A95" w:rsidRPr="008621E8" w:rsidRDefault="00463A95" w:rsidP="00075C2C">
            <w:pPr>
              <w:pStyle w:val="TAL"/>
              <w:rPr>
                <w:szCs w:val="22"/>
                <w:highlight w:val="cyan"/>
              </w:rPr>
            </w:pPr>
            <w:r w:rsidRPr="008621E8">
              <w:rPr>
                <w:b/>
                <w:i/>
                <w:szCs w:val="22"/>
                <w:highlight w:val="cyan"/>
              </w:rPr>
              <w:t>detectionResource</w:t>
            </w:r>
          </w:p>
          <w:p w14:paraId="101E1210" w14:textId="77777777" w:rsidR="00463A95" w:rsidRPr="008621E8" w:rsidRDefault="00463A95" w:rsidP="00075C2C">
            <w:pPr>
              <w:pStyle w:val="TAL"/>
              <w:rPr>
                <w:szCs w:val="22"/>
                <w:highlight w:val="cyan"/>
              </w:rPr>
            </w:pPr>
            <w:r w:rsidRPr="008621E8">
              <w:rPr>
                <w:szCs w:val="22"/>
                <w:highlight w:val="cyan"/>
              </w:rPr>
              <w:t xml:space="preserve">A reference signal that the UE shall use for radio link monitoring. </w:t>
            </w:r>
          </w:p>
        </w:tc>
      </w:tr>
      <w:tr w:rsidR="00463A95" w:rsidRPr="008621E8" w14:paraId="1AC3AE14" w14:textId="77777777" w:rsidTr="0040018C">
        <w:tc>
          <w:tcPr>
            <w:tcW w:w="14507" w:type="dxa"/>
            <w:shd w:val="clear" w:color="auto" w:fill="auto"/>
          </w:tcPr>
          <w:p w14:paraId="756CA859" w14:textId="77777777" w:rsidR="00463A95" w:rsidRPr="008621E8" w:rsidRDefault="00463A95" w:rsidP="00075C2C">
            <w:pPr>
              <w:pStyle w:val="TAL"/>
              <w:rPr>
                <w:szCs w:val="22"/>
                <w:highlight w:val="cyan"/>
              </w:rPr>
            </w:pPr>
            <w:r w:rsidRPr="008621E8">
              <w:rPr>
                <w:b/>
                <w:i/>
                <w:szCs w:val="22"/>
                <w:highlight w:val="cyan"/>
              </w:rPr>
              <w:t>purpose</w:t>
            </w:r>
          </w:p>
          <w:p w14:paraId="6483438F" w14:textId="77777777" w:rsidR="00463A95" w:rsidRPr="008621E8" w:rsidRDefault="00463A95" w:rsidP="00075C2C">
            <w:pPr>
              <w:pStyle w:val="TAL"/>
              <w:rPr>
                <w:szCs w:val="22"/>
                <w:highlight w:val="cyan"/>
              </w:rPr>
            </w:pPr>
            <w:r w:rsidRPr="008621E8">
              <w:rPr>
                <w:szCs w:val="22"/>
                <w:highlight w:val="cyan"/>
              </w:rPr>
              <w:t>Determines whether the UE shall monitor the associated reference signal for the purpose of cell- and/or beam failure detection.</w:t>
            </w:r>
          </w:p>
        </w:tc>
      </w:tr>
    </w:tbl>
    <w:p w14:paraId="5FF9E2AC" w14:textId="77777777" w:rsidR="008379C9" w:rsidRPr="008621E8" w:rsidRDefault="008379C9" w:rsidP="008379C9">
      <w:pPr>
        <w:rPr>
          <w:highlight w:val="cyan"/>
        </w:rPr>
      </w:pPr>
    </w:p>
    <w:p w14:paraId="1079BD2D" w14:textId="77777777" w:rsidR="00275C21" w:rsidRPr="008621E8" w:rsidRDefault="00275C21" w:rsidP="00E80CD0">
      <w:pPr>
        <w:pStyle w:val="Heading4"/>
        <w:rPr>
          <w:highlight w:val="cyan"/>
        </w:rPr>
      </w:pPr>
      <w:bookmarkStart w:id="7431" w:name="_Toc510018668"/>
      <w:r w:rsidRPr="008621E8">
        <w:rPr>
          <w:highlight w:val="cyan"/>
        </w:rPr>
        <w:t>–</w:t>
      </w:r>
      <w:r w:rsidRPr="008621E8">
        <w:rPr>
          <w:highlight w:val="cyan"/>
        </w:rPr>
        <w:tab/>
      </w:r>
      <w:r w:rsidRPr="008621E8">
        <w:rPr>
          <w:i/>
          <w:highlight w:val="cyan"/>
        </w:rPr>
        <w:t>RadioLinkMonitoringRSId</w:t>
      </w:r>
    </w:p>
    <w:p w14:paraId="295B0EE9" w14:textId="77777777" w:rsidR="00275C21" w:rsidRPr="008621E8" w:rsidRDefault="00275C21" w:rsidP="00275C21">
      <w:pPr>
        <w:rPr>
          <w:highlight w:val="cyan"/>
        </w:rPr>
      </w:pPr>
      <w:r w:rsidRPr="008621E8">
        <w:rPr>
          <w:highlight w:val="cyan"/>
        </w:rPr>
        <w:t xml:space="preserve">The IE </w:t>
      </w:r>
      <w:r w:rsidRPr="008621E8">
        <w:rPr>
          <w:i/>
          <w:highlight w:val="cyan"/>
        </w:rPr>
        <w:t>RadioLinkMonitoringRSId</w:t>
      </w:r>
      <w:r w:rsidRPr="008621E8">
        <w:rPr>
          <w:highlight w:val="cyan"/>
        </w:rPr>
        <w:t xml:space="preserve"> is used to identify one </w:t>
      </w:r>
      <w:r w:rsidRPr="008621E8">
        <w:rPr>
          <w:i/>
          <w:highlight w:val="cyan"/>
        </w:rPr>
        <w:t>RadioLinkMonitoringRS</w:t>
      </w:r>
      <w:r w:rsidRPr="008621E8">
        <w:rPr>
          <w:highlight w:val="cyan"/>
        </w:rPr>
        <w:t>.</w:t>
      </w:r>
    </w:p>
    <w:p w14:paraId="2557D6E4" w14:textId="77777777" w:rsidR="00275C21" w:rsidRPr="008621E8" w:rsidRDefault="00275C21" w:rsidP="00E80CD0">
      <w:pPr>
        <w:pStyle w:val="TH"/>
        <w:rPr>
          <w:highlight w:val="cyan"/>
        </w:rPr>
      </w:pPr>
      <w:r w:rsidRPr="008621E8">
        <w:rPr>
          <w:bCs/>
          <w:i/>
          <w:iCs/>
          <w:highlight w:val="cyan"/>
        </w:rPr>
        <w:t xml:space="preserve">RadioLinkMonitoringRSId </w:t>
      </w:r>
      <w:r w:rsidRPr="008621E8">
        <w:rPr>
          <w:bCs/>
          <w:iCs/>
          <w:highlight w:val="cyan"/>
        </w:rPr>
        <w:t>information element</w:t>
      </w:r>
    </w:p>
    <w:p w14:paraId="35DB9EED" w14:textId="77777777" w:rsidR="00275C21" w:rsidRPr="008621E8" w:rsidRDefault="00275C21" w:rsidP="00E80CD0">
      <w:pPr>
        <w:pStyle w:val="PL"/>
        <w:rPr>
          <w:highlight w:val="cyan"/>
        </w:rPr>
      </w:pPr>
      <w:r w:rsidRPr="008621E8">
        <w:rPr>
          <w:highlight w:val="cyan"/>
        </w:rPr>
        <w:t>-- ASN1START</w:t>
      </w:r>
    </w:p>
    <w:p w14:paraId="456CC97B" w14:textId="77777777" w:rsidR="00275C21" w:rsidRPr="008621E8" w:rsidRDefault="00275C21" w:rsidP="00E80CD0">
      <w:pPr>
        <w:pStyle w:val="PL"/>
        <w:rPr>
          <w:highlight w:val="cyan"/>
        </w:rPr>
      </w:pPr>
      <w:r w:rsidRPr="008621E8">
        <w:rPr>
          <w:highlight w:val="cyan"/>
        </w:rPr>
        <w:t>-- TAG-RADIOLINKMONITORINGRSID-START</w:t>
      </w:r>
    </w:p>
    <w:p w14:paraId="797A5649" w14:textId="77777777" w:rsidR="00275C21" w:rsidRPr="008621E8" w:rsidRDefault="00275C21" w:rsidP="00E80CD0">
      <w:pPr>
        <w:pStyle w:val="PL"/>
        <w:rPr>
          <w:highlight w:val="cyan"/>
        </w:rPr>
      </w:pPr>
    </w:p>
    <w:p w14:paraId="654D3038" w14:textId="77777777" w:rsidR="00275C21" w:rsidRPr="008621E8" w:rsidRDefault="00275C21" w:rsidP="00E80CD0">
      <w:pPr>
        <w:pStyle w:val="PL"/>
        <w:rPr>
          <w:highlight w:val="cyan"/>
        </w:rPr>
      </w:pPr>
      <w:r w:rsidRPr="008621E8">
        <w:rPr>
          <w:highlight w:val="cyan"/>
        </w:rPr>
        <w:t xml:space="preserve">RadioLinkMonitoringRS-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FailureDetectionResources-1) </w:t>
      </w:r>
    </w:p>
    <w:p w14:paraId="5D3FBE5E" w14:textId="77777777" w:rsidR="00275C21" w:rsidRPr="008621E8" w:rsidRDefault="00275C21" w:rsidP="00E80CD0">
      <w:pPr>
        <w:pStyle w:val="PL"/>
        <w:rPr>
          <w:highlight w:val="cyan"/>
        </w:rPr>
      </w:pPr>
    </w:p>
    <w:p w14:paraId="7176F6CF" w14:textId="77777777" w:rsidR="00275C21" w:rsidRPr="008621E8" w:rsidRDefault="00275C21" w:rsidP="00E80CD0">
      <w:pPr>
        <w:pStyle w:val="PL"/>
        <w:rPr>
          <w:highlight w:val="cyan"/>
        </w:rPr>
      </w:pPr>
      <w:r w:rsidRPr="008621E8">
        <w:rPr>
          <w:highlight w:val="cyan"/>
        </w:rPr>
        <w:t>-- TAG-RADIOLINKMONITORINGRSID-STOP</w:t>
      </w:r>
    </w:p>
    <w:p w14:paraId="7BE75B28" w14:textId="77777777" w:rsidR="00275C21" w:rsidRPr="008621E8" w:rsidRDefault="00275C21" w:rsidP="00E80CD0">
      <w:pPr>
        <w:pStyle w:val="PL"/>
        <w:rPr>
          <w:highlight w:val="cyan"/>
        </w:rPr>
      </w:pPr>
      <w:r w:rsidRPr="008621E8">
        <w:rPr>
          <w:highlight w:val="cyan"/>
        </w:rPr>
        <w:t>-- ASN1STOP</w:t>
      </w:r>
    </w:p>
    <w:p w14:paraId="75A10663" w14:textId="77777777" w:rsidR="00234466" w:rsidRPr="008621E8" w:rsidRDefault="00234466" w:rsidP="00234466">
      <w:pPr>
        <w:pStyle w:val="Heading4"/>
        <w:rPr>
          <w:ins w:id="7432" w:author="SA R2-1809108" w:date="2018-05-30T01:06:00Z"/>
          <w:rFonts w:eastAsia="SimSun"/>
          <w:highlight w:val="cyan"/>
        </w:rPr>
      </w:pPr>
      <w:ins w:id="7433" w:author="SA R2-1809108" w:date="2018-05-30T01:06:00Z">
        <w:r w:rsidRPr="008621E8">
          <w:rPr>
            <w:rFonts w:eastAsia="SimSun"/>
            <w:highlight w:val="cyan"/>
          </w:rPr>
          <w:t>–</w:t>
        </w:r>
        <w:r w:rsidRPr="008621E8">
          <w:rPr>
            <w:rFonts w:eastAsia="SimSun"/>
            <w:highlight w:val="cyan"/>
          </w:rPr>
          <w:tab/>
        </w:r>
        <w:r w:rsidRPr="008621E8">
          <w:rPr>
            <w:rFonts w:eastAsia="SimSun"/>
            <w:i/>
            <w:noProof/>
            <w:highlight w:val="cyan"/>
          </w:rPr>
          <w:t>RANNotificationAreaCode</w:t>
        </w:r>
      </w:ins>
    </w:p>
    <w:p w14:paraId="3D7F03B8" w14:textId="77777777" w:rsidR="00234466" w:rsidRPr="008621E8" w:rsidRDefault="00234466" w:rsidP="00234466">
      <w:pPr>
        <w:rPr>
          <w:ins w:id="7434" w:author="SA R2-1809108" w:date="2018-05-30T01:06:00Z"/>
          <w:rFonts w:eastAsia="SimSun"/>
          <w:highlight w:val="cyan"/>
        </w:rPr>
      </w:pPr>
      <w:ins w:id="7435" w:author="SA R2-1809108" w:date="2018-05-30T01:06:00Z">
        <w:r w:rsidRPr="008621E8">
          <w:rPr>
            <w:highlight w:val="cyan"/>
          </w:rPr>
          <w:t xml:space="preserve">The IE </w:t>
        </w:r>
        <w:r w:rsidRPr="008621E8">
          <w:rPr>
            <w:i/>
            <w:noProof/>
            <w:highlight w:val="cyan"/>
          </w:rPr>
          <w:t>RANNotificationAreaCode</w:t>
        </w:r>
        <w:r w:rsidRPr="008621E8">
          <w:rPr>
            <w:highlight w:val="cyan"/>
          </w:rPr>
          <w:t xml:space="preserve"> is used to identify a RAN notification area within the scope of a tracking area.</w:t>
        </w:r>
      </w:ins>
    </w:p>
    <w:p w14:paraId="4CBE7825" w14:textId="77777777" w:rsidR="00234466" w:rsidRPr="008621E8" w:rsidRDefault="00234466" w:rsidP="00234466">
      <w:pPr>
        <w:pStyle w:val="TH"/>
        <w:rPr>
          <w:ins w:id="7436" w:author="SA R2-1809108" w:date="2018-05-30T01:06:00Z"/>
          <w:highlight w:val="cyan"/>
        </w:rPr>
      </w:pPr>
      <w:ins w:id="7437" w:author="SA R2-1809108" w:date="2018-05-30T01:06:00Z">
        <w:r w:rsidRPr="008621E8">
          <w:rPr>
            <w:i/>
            <w:noProof/>
            <w:highlight w:val="cyan"/>
          </w:rPr>
          <w:t>RANNotificationAreaCode</w:t>
        </w:r>
        <w:r w:rsidRPr="008621E8">
          <w:rPr>
            <w:highlight w:val="cyan"/>
          </w:rPr>
          <w:t xml:space="preserve"> information element</w:t>
        </w:r>
      </w:ins>
    </w:p>
    <w:p w14:paraId="4213F62A" w14:textId="77777777" w:rsidR="00234466" w:rsidRPr="008621E8" w:rsidRDefault="00234466" w:rsidP="00234466">
      <w:pPr>
        <w:pStyle w:val="PL"/>
        <w:rPr>
          <w:ins w:id="7438" w:author="SA R2-1809108" w:date="2018-05-30T01:06:00Z"/>
          <w:highlight w:val="cyan"/>
        </w:rPr>
      </w:pPr>
      <w:ins w:id="7439" w:author="SA R2-1809108" w:date="2018-05-30T01:06:00Z">
        <w:r w:rsidRPr="008621E8">
          <w:rPr>
            <w:highlight w:val="cyan"/>
          </w:rPr>
          <w:t>-- ASN1START</w:t>
        </w:r>
      </w:ins>
    </w:p>
    <w:p w14:paraId="12D7711E" w14:textId="77777777" w:rsidR="00234466" w:rsidRPr="008621E8" w:rsidRDefault="00234466" w:rsidP="008C4961">
      <w:pPr>
        <w:pStyle w:val="PL"/>
        <w:rPr>
          <w:ins w:id="7440" w:author="SA R2-1809108" w:date="2018-05-30T01:06:00Z"/>
          <w:highlight w:val="cyan"/>
        </w:rPr>
      </w:pPr>
      <w:ins w:id="7441" w:author="SA R2-1809108" w:date="2018-05-30T01:06:00Z">
        <w:r w:rsidRPr="008621E8">
          <w:rPr>
            <w:highlight w:val="cyan"/>
          </w:rPr>
          <w:t>-- TAG-RAN-Notification-Area-Code-START</w:t>
        </w:r>
      </w:ins>
    </w:p>
    <w:p w14:paraId="6E1B46CA" w14:textId="77777777" w:rsidR="00234466" w:rsidRPr="008621E8" w:rsidRDefault="00234466" w:rsidP="00234466">
      <w:pPr>
        <w:pStyle w:val="PL"/>
        <w:rPr>
          <w:ins w:id="7442" w:author="SA R2-1809108" w:date="2018-05-30T01:06:00Z"/>
          <w:rFonts w:eastAsia="SimSun"/>
          <w:highlight w:val="cyan"/>
          <w:lang w:eastAsia="en-GB"/>
        </w:rPr>
      </w:pPr>
    </w:p>
    <w:p w14:paraId="2777AABF" w14:textId="77777777" w:rsidR="00234466" w:rsidRPr="008621E8" w:rsidRDefault="00234466" w:rsidP="00234466">
      <w:pPr>
        <w:pStyle w:val="PL"/>
        <w:rPr>
          <w:ins w:id="7443" w:author="SA R2-1809108" w:date="2018-05-30T01:06:00Z"/>
          <w:highlight w:val="cyan"/>
        </w:rPr>
      </w:pPr>
      <w:ins w:id="7444" w:author="SA R2-1809108" w:date="2018-05-30T01:06:00Z">
        <w:r w:rsidRPr="008621E8">
          <w:rPr>
            <w:highlight w:val="cyan"/>
          </w:rPr>
          <w:t>RANNotificationAreaCod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6))</w:t>
        </w:r>
      </w:ins>
    </w:p>
    <w:p w14:paraId="34DE2280" w14:textId="77777777" w:rsidR="00234466" w:rsidRPr="008621E8" w:rsidRDefault="00234466" w:rsidP="00234466">
      <w:pPr>
        <w:pStyle w:val="PL"/>
        <w:rPr>
          <w:ins w:id="7445" w:author="SA R2-1809108" w:date="2018-05-30T01:06:00Z"/>
          <w:highlight w:val="cyan"/>
        </w:rPr>
      </w:pPr>
    </w:p>
    <w:p w14:paraId="48DE5C6B" w14:textId="77777777" w:rsidR="00234466" w:rsidRPr="008621E8" w:rsidRDefault="00234466" w:rsidP="008C4961">
      <w:pPr>
        <w:pStyle w:val="PL"/>
        <w:rPr>
          <w:ins w:id="7446" w:author="SA R2-1809108" w:date="2018-05-30T01:06:00Z"/>
          <w:highlight w:val="cyan"/>
        </w:rPr>
      </w:pPr>
      <w:ins w:id="7447" w:author="SA R2-1809108" w:date="2018-05-30T01:06:00Z">
        <w:r w:rsidRPr="008621E8">
          <w:rPr>
            <w:highlight w:val="cyan"/>
          </w:rPr>
          <w:t>-- TAG-RAN-Notification-Area-Code-STOP</w:t>
        </w:r>
      </w:ins>
    </w:p>
    <w:p w14:paraId="158C5F7F" w14:textId="77777777" w:rsidR="00234466" w:rsidRPr="008621E8" w:rsidRDefault="00234466" w:rsidP="00234466">
      <w:pPr>
        <w:pStyle w:val="PL"/>
        <w:rPr>
          <w:ins w:id="7448" w:author="SA R2-1809108" w:date="2018-05-30T01:06:00Z"/>
          <w:rFonts w:eastAsia="SimSun"/>
          <w:highlight w:val="cyan"/>
          <w:lang w:eastAsia="en-GB"/>
        </w:rPr>
      </w:pPr>
    </w:p>
    <w:p w14:paraId="453850D2" w14:textId="77777777" w:rsidR="00234466" w:rsidRPr="008621E8" w:rsidRDefault="00234466" w:rsidP="00234466">
      <w:pPr>
        <w:pStyle w:val="PL"/>
        <w:rPr>
          <w:ins w:id="7449" w:author="SA R2-1809108" w:date="2018-05-30T01:06:00Z"/>
          <w:highlight w:val="cyan"/>
        </w:rPr>
      </w:pPr>
      <w:ins w:id="7450" w:author="SA R2-1809108" w:date="2018-05-30T01:06:00Z">
        <w:r w:rsidRPr="008621E8">
          <w:rPr>
            <w:highlight w:val="cyan"/>
          </w:rPr>
          <w:t>-- ASN1STOP</w:t>
        </w:r>
      </w:ins>
    </w:p>
    <w:p w14:paraId="1C815F49" w14:textId="77777777" w:rsidR="00234466" w:rsidRPr="008621E8" w:rsidRDefault="00234466" w:rsidP="00234466">
      <w:pPr>
        <w:rPr>
          <w:ins w:id="7451" w:author="SA R2-1809108" w:date="2018-05-30T01:06:00Z"/>
          <w:iCs/>
          <w:highlight w:val="cyan"/>
        </w:rPr>
      </w:pPr>
    </w:p>
    <w:p w14:paraId="2A312293"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RateMatchPattern</w:t>
      </w:r>
      <w:bookmarkEnd w:id="7431"/>
    </w:p>
    <w:p w14:paraId="3A083DF1"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w:t>
      </w:r>
      <w:r w:rsidRPr="008621E8">
        <w:rPr>
          <w:highlight w:val="cyan"/>
        </w:rPr>
        <w:t xml:space="preserve"> is used to configure one rate matching pattern for PDSCH. Corresponds to L1 IE 'rate-match-PDSCH-resource-set', see 38.214, section FFS_Section.</w:t>
      </w:r>
    </w:p>
    <w:p w14:paraId="693D068A" w14:textId="77777777" w:rsidR="007F78C2" w:rsidRPr="008621E8" w:rsidRDefault="007F78C2" w:rsidP="007F78C2">
      <w:pPr>
        <w:pStyle w:val="TH"/>
        <w:rPr>
          <w:highlight w:val="cyan"/>
        </w:rPr>
      </w:pPr>
      <w:r w:rsidRPr="008621E8">
        <w:rPr>
          <w:i/>
          <w:highlight w:val="cyan"/>
        </w:rPr>
        <w:t>RateMatchPattern</w:t>
      </w:r>
      <w:r w:rsidRPr="008621E8">
        <w:rPr>
          <w:highlight w:val="cyan"/>
        </w:rPr>
        <w:t xml:space="preserve"> information element</w:t>
      </w:r>
    </w:p>
    <w:p w14:paraId="6530BA9E" w14:textId="77777777" w:rsidR="007F78C2" w:rsidRPr="008621E8" w:rsidRDefault="007F78C2" w:rsidP="007F78C2">
      <w:pPr>
        <w:pStyle w:val="PL"/>
        <w:rPr>
          <w:color w:val="808080"/>
          <w:highlight w:val="cyan"/>
        </w:rPr>
      </w:pPr>
      <w:r w:rsidRPr="008621E8">
        <w:rPr>
          <w:color w:val="808080"/>
          <w:highlight w:val="cyan"/>
        </w:rPr>
        <w:t>-- ASN1START</w:t>
      </w:r>
    </w:p>
    <w:p w14:paraId="19741B1D" w14:textId="77777777" w:rsidR="007F78C2" w:rsidRPr="008621E8" w:rsidRDefault="007F78C2" w:rsidP="007F78C2">
      <w:pPr>
        <w:pStyle w:val="PL"/>
        <w:rPr>
          <w:color w:val="808080"/>
          <w:highlight w:val="cyan"/>
        </w:rPr>
      </w:pPr>
      <w:r w:rsidRPr="008621E8">
        <w:rPr>
          <w:color w:val="808080"/>
          <w:highlight w:val="cyan"/>
        </w:rPr>
        <w:t>-- TAG-RATEMATCHPATTERN-START</w:t>
      </w:r>
    </w:p>
    <w:p w14:paraId="1640E79A" w14:textId="77777777" w:rsidR="00E2145E" w:rsidRPr="008621E8" w:rsidRDefault="00E2145E" w:rsidP="007F78C2">
      <w:pPr>
        <w:pStyle w:val="PL"/>
        <w:rPr>
          <w:highlight w:val="cyan"/>
        </w:rPr>
      </w:pPr>
    </w:p>
    <w:p w14:paraId="5301BE09" w14:textId="77777777" w:rsidR="007F78C2" w:rsidRPr="008621E8" w:rsidRDefault="007F78C2" w:rsidP="007F78C2">
      <w:pPr>
        <w:pStyle w:val="PL"/>
        <w:rPr>
          <w:highlight w:val="cyan"/>
        </w:rPr>
      </w:pPr>
      <w:r w:rsidRPr="008621E8">
        <w:rPr>
          <w:highlight w:val="cyan"/>
        </w:rPr>
        <w:t xml:space="preserve">RateMatch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E436DD" w14:textId="77777777" w:rsidR="007F78C2" w:rsidRPr="008621E8" w:rsidRDefault="007F78C2" w:rsidP="007F78C2">
      <w:pPr>
        <w:pStyle w:val="PL"/>
        <w:rPr>
          <w:highlight w:val="cyan"/>
        </w:rPr>
      </w:pPr>
      <w:r w:rsidRPr="008621E8">
        <w:rPr>
          <w:highlight w:val="cyan"/>
        </w:rPr>
        <w:tab/>
        <w:t>rateMatchPattern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eMatchPatternId,</w:t>
      </w:r>
    </w:p>
    <w:p w14:paraId="42197CB9" w14:textId="77777777" w:rsidR="007F78C2" w:rsidRPr="008621E8" w:rsidRDefault="007F78C2" w:rsidP="007F78C2">
      <w:pPr>
        <w:pStyle w:val="PL"/>
        <w:rPr>
          <w:highlight w:val="cyan"/>
        </w:rPr>
      </w:pPr>
    </w:p>
    <w:p w14:paraId="66D2A723" w14:textId="77777777" w:rsidR="007F78C2" w:rsidRPr="008621E8" w:rsidRDefault="007F78C2" w:rsidP="007F78C2">
      <w:pPr>
        <w:pStyle w:val="PL"/>
        <w:rPr>
          <w:highlight w:val="cyan"/>
        </w:rPr>
      </w:pPr>
      <w:r w:rsidRPr="008621E8">
        <w:rPr>
          <w:highlight w:val="cyan"/>
        </w:rPr>
        <w:tab/>
        <w:t>pattern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A62D311" w14:textId="77777777" w:rsidR="007F78C2" w:rsidRPr="008621E8" w:rsidRDefault="007F78C2" w:rsidP="007F78C2">
      <w:pPr>
        <w:pStyle w:val="PL"/>
        <w:rPr>
          <w:highlight w:val="cyan"/>
        </w:rPr>
      </w:pPr>
      <w:r w:rsidRPr="008621E8">
        <w:rPr>
          <w:highlight w:val="cyan"/>
        </w:rPr>
        <w:tab/>
      </w:r>
      <w:r w:rsidRPr="008621E8">
        <w:rPr>
          <w:highlight w:val="cyan"/>
        </w:rPr>
        <w:tab/>
        <w:t>bitma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47F57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sourceBlocks</w:t>
      </w:r>
      <w:r w:rsidRPr="008621E8">
        <w:rPr>
          <w:highlight w:val="cyan"/>
        </w:rPr>
        <w:tab/>
      </w:r>
      <w:r w:rsidRPr="008621E8">
        <w:rPr>
          <w:highlight w:val="cyan"/>
        </w:rPr>
        <w:tab/>
      </w:r>
      <w:r w:rsidRPr="008621E8">
        <w:rPr>
          <w:highlight w:val="cyan"/>
        </w:rPr>
        <w:tab/>
      </w:r>
      <w:r w:rsidR="00E2145E"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75)),</w:t>
      </w:r>
    </w:p>
    <w:p w14:paraId="6FA18CB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sInResourceBloc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3A0D75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oneSlo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p>
    <w:p w14:paraId="6C723D1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wo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8))</w:t>
      </w:r>
    </w:p>
    <w:p w14:paraId="759E40F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532F4B2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eriodicityAndPatte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861ED2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 </w:t>
      </w:r>
    </w:p>
    <w:p w14:paraId="3FD3EBE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 </w:t>
      </w:r>
    </w:p>
    <w:p w14:paraId="400DC4A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 </w:t>
      </w:r>
    </w:p>
    <w:p w14:paraId="6B3D017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 </w:t>
      </w:r>
    </w:p>
    <w:p w14:paraId="1E6D4BA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 </w:t>
      </w:r>
    </w:p>
    <w:p w14:paraId="61FC2C6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0)), </w:t>
      </w:r>
    </w:p>
    <w:p w14:paraId="223FF9A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0))</w:t>
      </w:r>
    </w:p>
    <w:p w14:paraId="0B596924" w14:textId="77777777" w:rsidR="007F78C2" w:rsidRPr="008621E8" w:rsidRDefault="007F78C2" w:rsidP="00C06796">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00234C05" w14:textId="77777777" w:rsidR="007F78C2" w:rsidRPr="008621E8" w:rsidRDefault="007F78C2" w:rsidP="00C06796">
      <w:pPr>
        <w:pStyle w:val="PL"/>
        <w:rPr>
          <w:highlight w:val="cyan"/>
        </w:rPr>
      </w:pPr>
      <w:r w:rsidRPr="008621E8">
        <w:rPr>
          <w:highlight w:val="cyan"/>
        </w:rPr>
        <w:tab/>
      </w:r>
      <w:r w:rsidRPr="008621E8">
        <w:rPr>
          <w:highlight w:val="cyan"/>
        </w:rPr>
        <w:tab/>
      </w:r>
      <w:r w:rsidRPr="008621E8">
        <w:rPr>
          <w:highlight w:val="cyan"/>
        </w:rPr>
        <w:tab/>
        <w:t>...</w:t>
      </w:r>
    </w:p>
    <w:p w14:paraId="6528094C" w14:textId="77777777" w:rsidR="007F78C2" w:rsidRPr="008621E8" w:rsidRDefault="007F78C2" w:rsidP="007F78C2">
      <w:pPr>
        <w:pStyle w:val="PL"/>
        <w:rPr>
          <w:highlight w:val="cyan"/>
        </w:rPr>
      </w:pPr>
      <w:r w:rsidRPr="008621E8">
        <w:rPr>
          <w:highlight w:val="cyan"/>
        </w:rPr>
        <w:tab/>
      </w:r>
      <w:r w:rsidRPr="008621E8">
        <w:rPr>
          <w:highlight w:val="cyan"/>
        </w:rPr>
        <w:tab/>
        <w:t>},</w:t>
      </w:r>
    </w:p>
    <w:p w14:paraId="4BF98C44" w14:textId="77777777" w:rsidR="007F78C2" w:rsidRPr="008621E8" w:rsidRDefault="007F78C2" w:rsidP="007F78C2">
      <w:pPr>
        <w:pStyle w:val="PL"/>
        <w:rPr>
          <w:highlight w:val="cyan"/>
        </w:rPr>
      </w:pPr>
      <w:r w:rsidRPr="008621E8">
        <w:rPr>
          <w:highlight w:val="cyan"/>
        </w:rPr>
        <w:tab/>
      </w:r>
      <w:r w:rsidRPr="008621E8">
        <w:rPr>
          <w:highlight w:val="cyan"/>
        </w:rPr>
        <w:tab/>
        <w:t>control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3F86E4E5" w14:textId="77777777" w:rsidR="007F78C2" w:rsidRPr="008621E8" w:rsidRDefault="007F78C2" w:rsidP="007F78C2">
      <w:pPr>
        <w:pStyle w:val="PL"/>
        <w:rPr>
          <w:highlight w:val="cyan"/>
        </w:rPr>
      </w:pPr>
      <w:r w:rsidRPr="008621E8">
        <w:rPr>
          <w:highlight w:val="cyan"/>
        </w:rPr>
        <w:tab/>
        <w:t>},</w:t>
      </w:r>
    </w:p>
    <w:p w14:paraId="3507F704" w14:textId="77777777" w:rsidR="007F78C2" w:rsidRPr="008621E8" w:rsidRDefault="007F78C2" w:rsidP="007F78C2">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11C61" w:rsidRPr="008621E8">
        <w:rPr>
          <w:highlight w:val="cyan"/>
        </w:rPr>
        <w:t>SubcarrierSpacing</w:t>
      </w:r>
      <w:r w:rsidR="00811C61" w:rsidRPr="008621E8" w:rsidDel="00811C61">
        <w:rPr>
          <w:color w:val="993366"/>
          <w:highlight w:val="cyan"/>
        </w:rPr>
        <w:t xml:space="preserve"> </w:t>
      </w:r>
      <w:r w:rsidR="00641359" w:rsidRPr="008621E8">
        <w:rPr>
          <w:color w:val="993366"/>
          <w:highlight w:val="cyan"/>
        </w:rPr>
        <w:tab/>
      </w:r>
      <w:r w:rsidR="00641359"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ellLevel</w:t>
      </w:r>
    </w:p>
    <w:p w14:paraId="0D9C156B" w14:textId="77777777" w:rsidR="007F78C2" w:rsidRPr="008621E8" w:rsidRDefault="007F78C2" w:rsidP="007F78C2">
      <w:pPr>
        <w:pStyle w:val="PL"/>
        <w:rPr>
          <w:highlight w:val="cyan"/>
        </w:rPr>
      </w:pPr>
      <w:r w:rsidRPr="008621E8">
        <w:rPr>
          <w:highlight w:val="cyan"/>
        </w:rPr>
        <w:tab/>
        <w:t>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ynamic, semiStatic },</w:t>
      </w:r>
    </w:p>
    <w:p w14:paraId="37EE6FDB" w14:textId="77777777" w:rsidR="007F78C2" w:rsidRPr="008621E8" w:rsidRDefault="007F78C2" w:rsidP="007F78C2">
      <w:pPr>
        <w:pStyle w:val="PL"/>
        <w:rPr>
          <w:highlight w:val="cyan"/>
        </w:rPr>
      </w:pPr>
      <w:r w:rsidRPr="008621E8">
        <w:rPr>
          <w:highlight w:val="cyan"/>
        </w:rPr>
        <w:tab/>
        <w:t>...</w:t>
      </w:r>
    </w:p>
    <w:p w14:paraId="5145F10F" w14:textId="77777777" w:rsidR="007F78C2" w:rsidRPr="008621E8" w:rsidRDefault="007F78C2" w:rsidP="007F78C2">
      <w:pPr>
        <w:pStyle w:val="PL"/>
        <w:rPr>
          <w:highlight w:val="cyan"/>
        </w:rPr>
      </w:pPr>
      <w:r w:rsidRPr="008621E8">
        <w:rPr>
          <w:highlight w:val="cyan"/>
        </w:rPr>
        <w:t>}</w:t>
      </w:r>
    </w:p>
    <w:p w14:paraId="033DB7C0" w14:textId="77777777" w:rsidR="007F78C2" w:rsidRPr="008621E8" w:rsidRDefault="007F78C2" w:rsidP="007F78C2">
      <w:pPr>
        <w:pStyle w:val="PL"/>
        <w:rPr>
          <w:highlight w:val="cyan"/>
        </w:rPr>
      </w:pPr>
    </w:p>
    <w:p w14:paraId="71BEF86B" w14:textId="77777777" w:rsidR="007F78C2" w:rsidRPr="008621E8" w:rsidRDefault="007F78C2" w:rsidP="007F78C2">
      <w:pPr>
        <w:pStyle w:val="PL"/>
        <w:rPr>
          <w:color w:val="808080"/>
          <w:highlight w:val="cyan"/>
        </w:rPr>
      </w:pPr>
      <w:r w:rsidRPr="008621E8">
        <w:rPr>
          <w:color w:val="808080"/>
          <w:highlight w:val="cyan"/>
        </w:rPr>
        <w:t>-- TAG-RATEMATCHPATTERN-STOP</w:t>
      </w:r>
    </w:p>
    <w:p w14:paraId="464D1F81" w14:textId="77777777" w:rsidR="007F78C2" w:rsidRPr="008621E8" w:rsidRDefault="007F78C2" w:rsidP="007F78C2">
      <w:pPr>
        <w:pStyle w:val="PL"/>
        <w:rPr>
          <w:color w:val="808080"/>
          <w:highlight w:val="cyan"/>
        </w:rPr>
      </w:pPr>
      <w:r w:rsidRPr="008621E8">
        <w:rPr>
          <w:color w:val="808080"/>
          <w:highlight w:val="cyan"/>
        </w:rPr>
        <w:t>-- ASN1STOP</w:t>
      </w:r>
    </w:p>
    <w:p w14:paraId="17BE615F" w14:textId="77777777" w:rsidR="007F78C2" w:rsidRPr="008621E8"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5A38B0B" w14:textId="77777777" w:rsidTr="0040018C">
        <w:tc>
          <w:tcPr>
            <w:tcW w:w="14507" w:type="dxa"/>
            <w:shd w:val="clear" w:color="auto" w:fill="auto"/>
          </w:tcPr>
          <w:p w14:paraId="7DAA3441" w14:textId="77777777" w:rsidR="008379C9" w:rsidRPr="008621E8" w:rsidRDefault="008379C9" w:rsidP="008379C9">
            <w:pPr>
              <w:pStyle w:val="TAH"/>
              <w:rPr>
                <w:szCs w:val="22"/>
                <w:highlight w:val="cyan"/>
              </w:rPr>
            </w:pPr>
            <w:r w:rsidRPr="008621E8">
              <w:rPr>
                <w:i/>
                <w:szCs w:val="22"/>
                <w:highlight w:val="cyan"/>
              </w:rPr>
              <w:t>RateMatchPattern field descriptions</w:t>
            </w:r>
          </w:p>
        </w:tc>
      </w:tr>
      <w:tr w:rsidR="008379C9" w:rsidRPr="008621E8" w14:paraId="77B4D914" w14:textId="77777777" w:rsidTr="0040018C">
        <w:tc>
          <w:tcPr>
            <w:tcW w:w="14507" w:type="dxa"/>
            <w:shd w:val="clear" w:color="auto" w:fill="auto"/>
          </w:tcPr>
          <w:p w14:paraId="6E19C7FC" w14:textId="77777777" w:rsidR="008379C9" w:rsidRPr="008621E8" w:rsidRDefault="008379C9" w:rsidP="008379C9">
            <w:pPr>
              <w:pStyle w:val="TAL"/>
              <w:rPr>
                <w:szCs w:val="22"/>
                <w:highlight w:val="cyan"/>
              </w:rPr>
            </w:pPr>
            <w:r w:rsidRPr="008621E8">
              <w:rPr>
                <w:b/>
                <w:i/>
                <w:szCs w:val="22"/>
                <w:highlight w:val="cyan"/>
              </w:rPr>
              <w:t>controlResourceSet</w:t>
            </w:r>
          </w:p>
          <w:p w14:paraId="6E1A0814" w14:textId="77777777" w:rsidR="008379C9" w:rsidRPr="008621E8" w:rsidRDefault="008379C9" w:rsidP="008379C9">
            <w:pPr>
              <w:pStyle w:val="TAL"/>
              <w:rPr>
                <w:szCs w:val="22"/>
                <w:highlight w:val="cyan"/>
              </w:rPr>
            </w:pPr>
            <w:r w:rsidRPr="008621E8">
              <w:rPr>
                <w:szCs w:val="22"/>
                <w:highlight w:val="cyan"/>
              </w:rPr>
              <w:t>This ControlResourceSet us used as a PDSCH rate matching pattern, i.e., PDSCH reception rate matches around it.</w:t>
            </w:r>
          </w:p>
        </w:tc>
      </w:tr>
      <w:tr w:rsidR="008379C9" w:rsidRPr="008621E8" w14:paraId="5E80A3D9" w14:textId="77777777" w:rsidTr="0040018C">
        <w:tc>
          <w:tcPr>
            <w:tcW w:w="14507" w:type="dxa"/>
            <w:shd w:val="clear" w:color="auto" w:fill="auto"/>
          </w:tcPr>
          <w:p w14:paraId="6FF8D12B" w14:textId="77777777" w:rsidR="008379C9" w:rsidRPr="008621E8" w:rsidRDefault="008379C9" w:rsidP="008379C9">
            <w:pPr>
              <w:pStyle w:val="TAL"/>
              <w:rPr>
                <w:szCs w:val="22"/>
                <w:highlight w:val="cyan"/>
              </w:rPr>
            </w:pPr>
            <w:r w:rsidRPr="008621E8">
              <w:rPr>
                <w:b/>
                <w:i/>
                <w:szCs w:val="22"/>
                <w:highlight w:val="cyan"/>
              </w:rPr>
              <w:t>mode</w:t>
            </w:r>
          </w:p>
          <w:p w14:paraId="377D5708" w14:textId="77777777" w:rsidR="008379C9" w:rsidRPr="008621E8" w:rsidRDefault="008379C9" w:rsidP="008379C9">
            <w:pPr>
              <w:pStyle w:val="TAL"/>
              <w:rPr>
                <w:szCs w:val="22"/>
                <w:highlight w:val="cyan"/>
              </w:rPr>
            </w:pPr>
            <w:r w:rsidRPr="008621E8">
              <w:rPr>
                <w:szCs w:val="22"/>
                <w:highlight w:val="cyan"/>
              </w:rPr>
              <w:t>FFS_Description, FFS_Section</w:t>
            </w:r>
          </w:p>
        </w:tc>
      </w:tr>
      <w:tr w:rsidR="008379C9" w:rsidRPr="008621E8" w14:paraId="3CAA6FCA" w14:textId="77777777" w:rsidTr="0040018C">
        <w:tc>
          <w:tcPr>
            <w:tcW w:w="14507" w:type="dxa"/>
            <w:shd w:val="clear" w:color="auto" w:fill="auto"/>
          </w:tcPr>
          <w:p w14:paraId="081AA2CA" w14:textId="77777777" w:rsidR="008379C9" w:rsidRPr="008621E8" w:rsidRDefault="008379C9" w:rsidP="008379C9">
            <w:pPr>
              <w:pStyle w:val="TAL"/>
              <w:rPr>
                <w:szCs w:val="22"/>
                <w:highlight w:val="cyan"/>
              </w:rPr>
            </w:pPr>
            <w:r w:rsidRPr="008621E8">
              <w:rPr>
                <w:b/>
                <w:i/>
                <w:szCs w:val="22"/>
                <w:highlight w:val="cyan"/>
              </w:rPr>
              <w:t>periodicityAndPattern</w:t>
            </w:r>
          </w:p>
          <w:p w14:paraId="00E3C287" w14:textId="77777777" w:rsidR="008379C9" w:rsidRPr="008621E8" w:rsidRDefault="008379C9" w:rsidP="008379C9">
            <w:pPr>
              <w:pStyle w:val="TAL"/>
              <w:rPr>
                <w:szCs w:val="22"/>
                <w:highlight w:val="cyan"/>
              </w:rPr>
            </w:pPr>
            <w:r w:rsidRPr="008621E8">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621E8" w14:paraId="4A6A5E27" w14:textId="77777777" w:rsidTr="0040018C">
        <w:tc>
          <w:tcPr>
            <w:tcW w:w="14507" w:type="dxa"/>
            <w:shd w:val="clear" w:color="auto" w:fill="auto"/>
          </w:tcPr>
          <w:p w14:paraId="718F5B71" w14:textId="77777777" w:rsidR="008379C9" w:rsidRPr="008621E8" w:rsidRDefault="008379C9" w:rsidP="008379C9">
            <w:pPr>
              <w:pStyle w:val="TAL"/>
              <w:rPr>
                <w:szCs w:val="22"/>
                <w:highlight w:val="cyan"/>
              </w:rPr>
            </w:pPr>
            <w:r w:rsidRPr="008621E8">
              <w:rPr>
                <w:b/>
                <w:i/>
                <w:szCs w:val="22"/>
                <w:highlight w:val="cyan"/>
              </w:rPr>
              <w:t>resourceBlocks</w:t>
            </w:r>
          </w:p>
          <w:p w14:paraId="23B3F929" w14:textId="77777777" w:rsidR="008379C9" w:rsidRPr="008621E8" w:rsidRDefault="008379C9" w:rsidP="008379C9">
            <w:pPr>
              <w:pStyle w:val="TAL"/>
              <w:rPr>
                <w:szCs w:val="22"/>
                <w:highlight w:val="cyan"/>
              </w:rPr>
            </w:pPr>
            <w:r w:rsidRPr="008621E8">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621E8" w14:paraId="72C623F3" w14:textId="77777777" w:rsidTr="0040018C">
        <w:tc>
          <w:tcPr>
            <w:tcW w:w="14507" w:type="dxa"/>
            <w:shd w:val="clear" w:color="auto" w:fill="auto"/>
          </w:tcPr>
          <w:p w14:paraId="6DAAEA36" w14:textId="77777777" w:rsidR="008379C9" w:rsidRPr="008621E8" w:rsidRDefault="008379C9" w:rsidP="008379C9">
            <w:pPr>
              <w:pStyle w:val="TAL"/>
              <w:rPr>
                <w:szCs w:val="22"/>
                <w:highlight w:val="cyan"/>
              </w:rPr>
            </w:pPr>
            <w:r w:rsidRPr="008621E8">
              <w:rPr>
                <w:b/>
                <w:i/>
                <w:szCs w:val="22"/>
                <w:highlight w:val="cyan"/>
              </w:rPr>
              <w:t>subcarrierSpacing</w:t>
            </w:r>
          </w:p>
          <w:p w14:paraId="50E816F9" w14:textId="77777777" w:rsidR="008379C9" w:rsidRPr="008621E8" w:rsidRDefault="008379C9" w:rsidP="008379C9">
            <w:pPr>
              <w:pStyle w:val="TAL"/>
              <w:rPr>
                <w:szCs w:val="22"/>
                <w:highlight w:val="cyan"/>
              </w:rPr>
            </w:pPr>
            <w:r w:rsidRPr="008621E8">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621E8" w14:paraId="6AE13952" w14:textId="77777777" w:rsidTr="0040018C">
        <w:tc>
          <w:tcPr>
            <w:tcW w:w="14507" w:type="dxa"/>
            <w:shd w:val="clear" w:color="auto" w:fill="auto"/>
          </w:tcPr>
          <w:p w14:paraId="365E04C8" w14:textId="77777777" w:rsidR="008379C9" w:rsidRPr="008621E8" w:rsidRDefault="008379C9" w:rsidP="008379C9">
            <w:pPr>
              <w:pStyle w:val="TAL"/>
              <w:rPr>
                <w:szCs w:val="22"/>
                <w:highlight w:val="cyan"/>
              </w:rPr>
            </w:pPr>
            <w:r w:rsidRPr="008621E8">
              <w:rPr>
                <w:b/>
                <w:i/>
                <w:szCs w:val="22"/>
                <w:highlight w:val="cyan"/>
              </w:rPr>
              <w:t>symbolsInResourceBlock</w:t>
            </w:r>
          </w:p>
          <w:p w14:paraId="4FEA4EE3" w14:textId="77777777" w:rsidR="008379C9" w:rsidRPr="008621E8" w:rsidRDefault="008379C9" w:rsidP="00641359">
            <w:pPr>
              <w:pStyle w:val="TAL"/>
              <w:rPr>
                <w:szCs w:val="22"/>
                <w:highlight w:val="cyan"/>
              </w:rPr>
            </w:pPr>
            <w:r w:rsidRPr="008621E8">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5D60FD57"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295A2BFE" w14:textId="77777777" w:rsidTr="00CE59C2">
        <w:tc>
          <w:tcPr>
            <w:tcW w:w="2834" w:type="dxa"/>
          </w:tcPr>
          <w:p w14:paraId="6CE3EADD" w14:textId="77777777" w:rsidR="007F78C2" w:rsidRPr="008621E8" w:rsidRDefault="007F78C2" w:rsidP="00CE59C2">
            <w:pPr>
              <w:pStyle w:val="TAH"/>
              <w:rPr>
                <w:highlight w:val="cyan"/>
              </w:rPr>
            </w:pPr>
            <w:r w:rsidRPr="008621E8">
              <w:rPr>
                <w:highlight w:val="cyan"/>
              </w:rPr>
              <w:t>Conditional Presence</w:t>
            </w:r>
          </w:p>
        </w:tc>
        <w:tc>
          <w:tcPr>
            <w:tcW w:w="7141" w:type="dxa"/>
          </w:tcPr>
          <w:p w14:paraId="7EB60E93" w14:textId="77777777" w:rsidR="007F78C2" w:rsidRPr="008621E8" w:rsidRDefault="007F78C2" w:rsidP="00CE59C2">
            <w:pPr>
              <w:pStyle w:val="TAH"/>
              <w:rPr>
                <w:highlight w:val="cyan"/>
              </w:rPr>
            </w:pPr>
            <w:r w:rsidRPr="008621E8">
              <w:rPr>
                <w:highlight w:val="cyan"/>
              </w:rPr>
              <w:t>Explanation</w:t>
            </w:r>
          </w:p>
        </w:tc>
      </w:tr>
      <w:tr w:rsidR="007F78C2" w:rsidRPr="008621E8" w14:paraId="1E547874" w14:textId="77777777" w:rsidTr="00CE59C2">
        <w:tc>
          <w:tcPr>
            <w:tcW w:w="2834" w:type="dxa"/>
          </w:tcPr>
          <w:p w14:paraId="03567C3B" w14:textId="77777777" w:rsidR="007F78C2" w:rsidRPr="008621E8" w:rsidRDefault="007F78C2" w:rsidP="00CE59C2">
            <w:pPr>
              <w:pStyle w:val="TAL"/>
              <w:rPr>
                <w:i/>
                <w:highlight w:val="cyan"/>
              </w:rPr>
            </w:pPr>
            <w:r w:rsidRPr="008621E8">
              <w:rPr>
                <w:i/>
                <w:highlight w:val="cyan"/>
              </w:rPr>
              <w:t>CellLevel</w:t>
            </w:r>
          </w:p>
        </w:tc>
        <w:tc>
          <w:tcPr>
            <w:tcW w:w="7141" w:type="dxa"/>
          </w:tcPr>
          <w:p w14:paraId="27E88574" w14:textId="77777777" w:rsidR="007F78C2" w:rsidRPr="008621E8" w:rsidRDefault="007F78C2" w:rsidP="00CE59C2">
            <w:pPr>
              <w:pStyle w:val="TAL"/>
              <w:rPr>
                <w:highlight w:val="cyan"/>
              </w:rPr>
            </w:pPr>
            <w:r w:rsidRPr="008621E8">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99DAE4B" w14:textId="77777777" w:rsidR="00D232DC" w:rsidRPr="008621E8" w:rsidRDefault="00D232DC" w:rsidP="00D232DC">
      <w:pPr>
        <w:rPr>
          <w:highlight w:val="cyan"/>
        </w:rPr>
      </w:pPr>
    </w:p>
    <w:p w14:paraId="213436E9" w14:textId="77777777" w:rsidR="007F78C2" w:rsidRPr="008621E8" w:rsidRDefault="007F78C2" w:rsidP="007F78C2">
      <w:pPr>
        <w:pStyle w:val="Heading4"/>
        <w:rPr>
          <w:highlight w:val="cyan"/>
        </w:rPr>
      </w:pPr>
      <w:bookmarkStart w:id="7452" w:name="_Toc510018669"/>
      <w:r w:rsidRPr="008621E8">
        <w:rPr>
          <w:highlight w:val="cyan"/>
        </w:rPr>
        <w:t>–</w:t>
      </w:r>
      <w:r w:rsidRPr="008621E8">
        <w:rPr>
          <w:highlight w:val="cyan"/>
        </w:rPr>
        <w:tab/>
      </w:r>
      <w:r w:rsidRPr="008621E8">
        <w:rPr>
          <w:i/>
          <w:highlight w:val="cyan"/>
        </w:rPr>
        <w:t>RateMatchPatternId</w:t>
      </w:r>
      <w:bookmarkEnd w:id="7452"/>
    </w:p>
    <w:p w14:paraId="6B2B3CF1"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Id</w:t>
      </w:r>
      <w:r w:rsidRPr="008621E8">
        <w:rPr>
          <w:highlight w:val="cyan"/>
        </w:rPr>
        <w:t xml:space="preserve"> identifies one RateMatchMattern. Corresponds to L1 parameter 'resource-set-index' (see 38.214, section 5.1.2.2.3)</w:t>
      </w:r>
    </w:p>
    <w:p w14:paraId="74CDE182" w14:textId="77777777" w:rsidR="007F78C2" w:rsidRPr="008621E8" w:rsidRDefault="007F78C2" w:rsidP="007F78C2">
      <w:pPr>
        <w:pStyle w:val="TH"/>
        <w:rPr>
          <w:highlight w:val="cyan"/>
        </w:rPr>
      </w:pPr>
      <w:r w:rsidRPr="008621E8">
        <w:rPr>
          <w:i/>
          <w:highlight w:val="cyan"/>
        </w:rPr>
        <w:t>RateMatchPatternId</w:t>
      </w:r>
      <w:r w:rsidRPr="008621E8">
        <w:rPr>
          <w:highlight w:val="cyan"/>
        </w:rPr>
        <w:t xml:space="preserve"> information element</w:t>
      </w:r>
    </w:p>
    <w:p w14:paraId="19513117" w14:textId="77777777" w:rsidR="007F78C2" w:rsidRPr="008621E8" w:rsidRDefault="007F78C2" w:rsidP="007F78C2">
      <w:pPr>
        <w:pStyle w:val="PL"/>
        <w:rPr>
          <w:color w:val="808080"/>
          <w:highlight w:val="cyan"/>
        </w:rPr>
      </w:pPr>
      <w:r w:rsidRPr="008621E8">
        <w:rPr>
          <w:color w:val="808080"/>
          <w:highlight w:val="cyan"/>
        </w:rPr>
        <w:t>-- ASN1START</w:t>
      </w:r>
    </w:p>
    <w:p w14:paraId="5AD4F261" w14:textId="77777777" w:rsidR="007F78C2" w:rsidRPr="008621E8" w:rsidRDefault="007F78C2" w:rsidP="007F78C2">
      <w:pPr>
        <w:pStyle w:val="PL"/>
        <w:rPr>
          <w:color w:val="808080"/>
          <w:highlight w:val="cyan"/>
        </w:rPr>
      </w:pPr>
      <w:r w:rsidRPr="008621E8">
        <w:rPr>
          <w:color w:val="808080"/>
          <w:highlight w:val="cyan"/>
        </w:rPr>
        <w:t>-- TAG-RATEMATCHPATTERNID-START</w:t>
      </w:r>
    </w:p>
    <w:p w14:paraId="366367D4" w14:textId="77777777" w:rsidR="007F78C2" w:rsidRPr="008621E8" w:rsidRDefault="007F78C2" w:rsidP="007F78C2">
      <w:pPr>
        <w:pStyle w:val="PL"/>
        <w:rPr>
          <w:highlight w:val="cyan"/>
        </w:rPr>
      </w:pPr>
    </w:p>
    <w:p w14:paraId="1E92FBC5" w14:textId="77777777" w:rsidR="007F78C2" w:rsidRPr="008621E8" w:rsidRDefault="007F78C2" w:rsidP="007F78C2">
      <w:pPr>
        <w:pStyle w:val="PL"/>
        <w:rPr>
          <w:highlight w:val="cyan"/>
        </w:rPr>
      </w:pPr>
      <w:r w:rsidRPr="008621E8">
        <w:rPr>
          <w:highlight w:val="cyan"/>
        </w:rPr>
        <w:t>RateMatchPattern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RateMatchPatterns-1)</w:t>
      </w:r>
    </w:p>
    <w:p w14:paraId="07D1808C" w14:textId="77777777" w:rsidR="007F78C2" w:rsidRPr="008621E8" w:rsidRDefault="007F78C2" w:rsidP="007F78C2">
      <w:pPr>
        <w:pStyle w:val="PL"/>
        <w:rPr>
          <w:highlight w:val="cyan"/>
        </w:rPr>
      </w:pPr>
    </w:p>
    <w:p w14:paraId="0B3D3562" w14:textId="77777777" w:rsidR="007F78C2" w:rsidRPr="008621E8" w:rsidRDefault="007F78C2" w:rsidP="007F78C2">
      <w:pPr>
        <w:pStyle w:val="PL"/>
        <w:rPr>
          <w:color w:val="808080"/>
          <w:highlight w:val="cyan"/>
        </w:rPr>
      </w:pPr>
      <w:r w:rsidRPr="008621E8">
        <w:rPr>
          <w:color w:val="808080"/>
          <w:highlight w:val="cyan"/>
        </w:rPr>
        <w:t>-- TAG-RATEMATCHPATTERNID-STOP</w:t>
      </w:r>
    </w:p>
    <w:p w14:paraId="46359EC2" w14:textId="77777777" w:rsidR="007F78C2" w:rsidRPr="008621E8" w:rsidRDefault="007F78C2" w:rsidP="007F78C2">
      <w:pPr>
        <w:pStyle w:val="PL"/>
        <w:rPr>
          <w:color w:val="808080"/>
          <w:highlight w:val="cyan"/>
        </w:rPr>
      </w:pPr>
      <w:r w:rsidRPr="008621E8">
        <w:rPr>
          <w:color w:val="808080"/>
          <w:highlight w:val="cyan"/>
        </w:rPr>
        <w:t>-- ASN1STOP</w:t>
      </w:r>
    </w:p>
    <w:p w14:paraId="12184E1F" w14:textId="77777777" w:rsidR="007F78C2" w:rsidRPr="008621E8" w:rsidRDefault="007F78C2" w:rsidP="007F78C2">
      <w:pPr>
        <w:pStyle w:val="PL"/>
        <w:rPr>
          <w:highlight w:val="cyan"/>
        </w:rPr>
      </w:pPr>
    </w:p>
    <w:p w14:paraId="4979C657" w14:textId="77777777" w:rsidR="00D232DC" w:rsidRPr="008621E8" w:rsidRDefault="00D232DC" w:rsidP="00D232DC">
      <w:pPr>
        <w:rPr>
          <w:highlight w:val="cyan"/>
        </w:rPr>
      </w:pPr>
    </w:p>
    <w:p w14:paraId="5FBAD198" w14:textId="77777777" w:rsidR="007F78C2" w:rsidRPr="008621E8" w:rsidRDefault="007F78C2" w:rsidP="007F78C2">
      <w:pPr>
        <w:pStyle w:val="Heading4"/>
        <w:rPr>
          <w:highlight w:val="cyan"/>
        </w:rPr>
      </w:pPr>
      <w:bookmarkStart w:id="7453" w:name="_Toc510018670"/>
      <w:r w:rsidRPr="008621E8">
        <w:rPr>
          <w:highlight w:val="cyan"/>
        </w:rPr>
        <w:t>–</w:t>
      </w:r>
      <w:r w:rsidRPr="008621E8">
        <w:rPr>
          <w:highlight w:val="cyan"/>
        </w:rPr>
        <w:tab/>
      </w:r>
      <w:r w:rsidRPr="008621E8">
        <w:rPr>
          <w:i/>
          <w:highlight w:val="cyan"/>
        </w:rPr>
        <w:t>RateMatchPatternLTE-CRS</w:t>
      </w:r>
      <w:bookmarkEnd w:id="7453"/>
    </w:p>
    <w:p w14:paraId="1D0793D4"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LTE-CRS</w:t>
      </w:r>
      <w:r w:rsidRPr="008621E8">
        <w:rPr>
          <w:highlight w:val="cyan"/>
        </w:rPr>
        <w:t xml:space="preserve"> is used to configure a pattern to rate match around LTE CRS.</w:t>
      </w:r>
    </w:p>
    <w:p w14:paraId="46BEFD2A" w14:textId="77777777" w:rsidR="007F78C2" w:rsidRPr="008621E8" w:rsidRDefault="007F78C2" w:rsidP="007F78C2">
      <w:pPr>
        <w:pStyle w:val="TH"/>
        <w:rPr>
          <w:highlight w:val="cyan"/>
        </w:rPr>
      </w:pPr>
      <w:r w:rsidRPr="008621E8">
        <w:rPr>
          <w:i/>
          <w:highlight w:val="cyan"/>
        </w:rPr>
        <w:t>RateMatchPatternLTE-CRS</w:t>
      </w:r>
      <w:r w:rsidRPr="008621E8">
        <w:rPr>
          <w:highlight w:val="cyan"/>
        </w:rPr>
        <w:t xml:space="preserve"> information element</w:t>
      </w:r>
    </w:p>
    <w:p w14:paraId="2803033C" w14:textId="77777777" w:rsidR="007F78C2" w:rsidRPr="008621E8" w:rsidRDefault="007F78C2" w:rsidP="007F78C2">
      <w:pPr>
        <w:pStyle w:val="PL"/>
        <w:rPr>
          <w:color w:val="808080"/>
          <w:highlight w:val="cyan"/>
        </w:rPr>
      </w:pPr>
      <w:r w:rsidRPr="008621E8">
        <w:rPr>
          <w:color w:val="808080"/>
          <w:highlight w:val="cyan"/>
        </w:rPr>
        <w:t>-- ASN1START</w:t>
      </w:r>
    </w:p>
    <w:p w14:paraId="169FD982" w14:textId="77777777" w:rsidR="007F78C2" w:rsidRPr="008621E8" w:rsidRDefault="007F78C2" w:rsidP="007F78C2">
      <w:pPr>
        <w:pStyle w:val="PL"/>
        <w:rPr>
          <w:color w:val="808080"/>
          <w:highlight w:val="cyan"/>
        </w:rPr>
      </w:pPr>
      <w:r w:rsidRPr="008621E8">
        <w:rPr>
          <w:color w:val="808080"/>
          <w:highlight w:val="cyan"/>
        </w:rPr>
        <w:t>-- TAG-RATEMATCHPATTERNLTE-CRS-START</w:t>
      </w:r>
    </w:p>
    <w:p w14:paraId="0D68195C" w14:textId="77777777" w:rsidR="007F78C2" w:rsidRPr="008621E8" w:rsidRDefault="007F78C2" w:rsidP="007F78C2">
      <w:pPr>
        <w:pStyle w:val="PL"/>
        <w:rPr>
          <w:highlight w:val="cyan"/>
        </w:rPr>
      </w:pPr>
    </w:p>
    <w:p w14:paraId="6DA19CAF" w14:textId="77777777" w:rsidR="007F78C2" w:rsidRPr="008621E8" w:rsidRDefault="007F78C2" w:rsidP="007F78C2">
      <w:pPr>
        <w:pStyle w:val="PL"/>
        <w:rPr>
          <w:highlight w:val="cyan"/>
        </w:rPr>
      </w:pPr>
      <w:r w:rsidRPr="008621E8">
        <w:rPr>
          <w:highlight w:val="cyan"/>
        </w:rPr>
        <w:t>RateMatchPatternLTE-C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C04E39A" w14:textId="77777777" w:rsidR="007F78C2" w:rsidRPr="008621E8" w:rsidRDefault="007F78C2" w:rsidP="007F78C2">
      <w:pPr>
        <w:pStyle w:val="PL"/>
        <w:rPr>
          <w:highlight w:val="cyan"/>
        </w:rPr>
      </w:pPr>
      <w:r w:rsidRPr="008621E8">
        <w:rPr>
          <w:highlight w:val="cyan"/>
        </w:rPr>
        <w:tab/>
        <w:t>carrierFreq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383),</w:t>
      </w:r>
    </w:p>
    <w:p w14:paraId="129C78DE" w14:textId="77777777" w:rsidR="007F78C2" w:rsidRPr="008621E8" w:rsidRDefault="007F78C2" w:rsidP="007F78C2">
      <w:pPr>
        <w:pStyle w:val="PL"/>
        <w:rPr>
          <w:highlight w:val="cyan"/>
        </w:rPr>
      </w:pPr>
      <w:r w:rsidRPr="008621E8">
        <w:rPr>
          <w:highlight w:val="cyan"/>
        </w:rPr>
        <w:tab/>
        <w:t>carrierBandwidth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6, n15, n25, n50, n75, n100, spare2, spare1},</w:t>
      </w:r>
    </w:p>
    <w:p w14:paraId="17D5A21C" w14:textId="77777777" w:rsidR="007F78C2" w:rsidRPr="008621E8" w:rsidRDefault="007F78C2" w:rsidP="007F78C2">
      <w:pPr>
        <w:pStyle w:val="PL"/>
        <w:rPr>
          <w:color w:val="808080"/>
          <w:highlight w:val="cyan"/>
        </w:rPr>
      </w:pPr>
      <w:r w:rsidRPr="008621E8">
        <w:rPr>
          <w:highlight w:val="cyan"/>
        </w:rPr>
        <w:tab/>
        <w:t>mbsfn-SubframeConfigList</w:t>
      </w:r>
      <w:r w:rsidRPr="008621E8">
        <w:rPr>
          <w:highlight w:val="cyan"/>
        </w:rPr>
        <w:tab/>
      </w:r>
      <w:r w:rsidRPr="008621E8">
        <w:rPr>
          <w:highlight w:val="cyan"/>
        </w:rPr>
        <w:tab/>
      </w:r>
      <w:r w:rsidRPr="008621E8">
        <w:rPr>
          <w:highlight w:val="cyan"/>
        </w:rPr>
        <w:tab/>
        <w:t>EUTRA-MBSFN-SubframeConfigList</w:t>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9B8CE41" w14:textId="77777777" w:rsidR="007F78C2" w:rsidRPr="008621E8" w:rsidRDefault="007F78C2" w:rsidP="007F78C2">
      <w:pPr>
        <w:pStyle w:val="PL"/>
        <w:rPr>
          <w:highlight w:val="cyan"/>
        </w:rPr>
      </w:pPr>
      <w:r w:rsidRPr="008621E8">
        <w:rPr>
          <w:highlight w:val="cyan"/>
        </w:rPr>
        <w:tab/>
        <w:t>nrofC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41CD9BC2" w14:textId="77777777" w:rsidR="007F78C2" w:rsidRPr="008621E8" w:rsidRDefault="007F78C2" w:rsidP="007F78C2">
      <w:pPr>
        <w:pStyle w:val="PL"/>
        <w:rPr>
          <w:highlight w:val="cyan"/>
        </w:rPr>
      </w:pPr>
      <w:r w:rsidRPr="008621E8">
        <w:rPr>
          <w:highlight w:val="cyan"/>
        </w:rPr>
        <w:tab/>
        <w:t>v-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w:t>
      </w:r>
      <w:r w:rsidRPr="008621E8">
        <w:rPr>
          <w:highlight w:val="cyan"/>
        </w:rPr>
        <w:tab/>
      </w:r>
      <w:r w:rsidRPr="008621E8">
        <w:rPr>
          <w:highlight w:val="cyan"/>
        </w:rPr>
        <w:tab/>
      </w:r>
      <w:r w:rsidRPr="008621E8">
        <w:rPr>
          <w:highlight w:val="cyan"/>
        </w:rPr>
        <w:tab/>
      </w:r>
    </w:p>
    <w:p w14:paraId="07DD3CF8" w14:textId="77777777" w:rsidR="007F78C2" w:rsidRPr="008621E8" w:rsidRDefault="007F78C2" w:rsidP="007F78C2">
      <w:pPr>
        <w:pStyle w:val="PL"/>
        <w:rPr>
          <w:highlight w:val="cyan"/>
        </w:rPr>
      </w:pPr>
      <w:r w:rsidRPr="008621E8">
        <w:rPr>
          <w:highlight w:val="cyan"/>
        </w:rPr>
        <w:t>}</w:t>
      </w:r>
    </w:p>
    <w:p w14:paraId="4D78A141" w14:textId="77777777" w:rsidR="007F78C2" w:rsidRPr="008621E8" w:rsidRDefault="007F78C2" w:rsidP="007F78C2">
      <w:pPr>
        <w:pStyle w:val="PL"/>
        <w:rPr>
          <w:highlight w:val="cyan"/>
        </w:rPr>
      </w:pPr>
    </w:p>
    <w:p w14:paraId="27CF0611" w14:textId="77777777" w:rsidR="007F78C2" w:rsidRPr="008621E8" w:rsidRDefault="007F78C2" w:rsidP="007F78C2">
      <w:pPr>
        <w:pStyle w:val="PL"/>
        <w:rPr>
          <w:color w:val="808080"/>
          <w:highlight w:val="cyan"/>
        </w:rPr>
      </w:pPr>
      <w:r w:rsidRPr="008621E8">
        <w:rPr>
          <w:color w:val="808080"/>
          <w:highlight w:val="cyan"/>
        </w:rPr>
        <w:t>-- TAG-RATEMATCHPATTERNLTE-CRS-STOP</w:t>
      </w:r>
    </w:p>
    <w:p w14:paraId="4C2890A5" w14:textId="77777777" w:rsidR="007F78C2" w:rsidRPr="008621E8" w:rsidRDefault="007F78C2" w:rsidP="007F78C2">
      <w:pPr>
        <w:pStyle w:val="PL"/>
        <w:rPr>
          <w:color w:val="808080"/>
          <w:highlight w:val="cyan"/>
        </w:rPr>
      </w:pPr>
      <w:r w:rsidRPr="008621E8">
        <w:rPr>
          <w:color w:val="808080"/>
          <w:highlight w:val="cyan"/>
        </w:rPr>
        <w:t>-- ASN1STOP</w:t>
      </w:r>
    </w:p>
    <w:p w14:paraId="4B41D4F2" w14:textId="77777777" w:rsidR="007F78C2" w:rsidRPr="008621E8" w:rsidRDefault="007F78C2" w:rsidP="007F78C2">
      <w:pPr>
        <w:pStyle w:val="PL"/>
        <w:rPr>
          <w:highlight w:val="cyan"/>
        </w:rPr>
      </w:pPr>
    </w:p>
    <w:p w14:paraId="37931AEF" w14:textId="77777777" w:rsidR="00D232DC" w:rsidRPr="008621E8"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93CE65C" w14:textId="77777777" w:rsidTr="0040018C">
        <w:tc>
          <w:tcPr>
            <w:tcW w:w="14507" w:type="dxa"/>
            <w:shd w:val="clear" w:color="auto" w:fill="auto"/>
          </w:tcPr>
          <w:p w14:paraId="217D268E" w14:textId="77777777" w:rsidR="008379C9" w:rsidRPr="008621E8" w:rsidRDefault="008379C9" w:rsidP="008379C9">
            <w:pPr>
              <w:pStyle w:val="TAH"/>
              <w:rPr>
                <w:rFonts w:eastAsia="MS Mincho"/>
                <w:szCs w:val="22"/>
                <w:highlight w:val="cyan"/>
              </w:rPr>
            </w:pPr>
            <w:r w:rsidRPr="008621E8">
              <w:rPr>
                <w:rFonts w:eastAsia="MS Mincho"/>
                <w:i/>
                <w:szCs w:val="22"/>
                <w:highlight w:val="cyan"/>
              </w:rPr>
              <w:t>RateMatchPatternLTE-CRS field descriptions</w:t>
            </w:r>
          </w:p>
        </w:tc>
      </w:tr>
      <w:tr w:rsidR="008379C9" w:rsidRPr="008621E8" w14:paraId="13302833" w14:textId="77777777" w:rsidTr="0040018C">
        <w:tc>
          <w:tcPr>
            <w:tcW w:w="14507" w:type="dxa"/>
            <w:shd w:val="clear" w:color="auto" w:fill="auto"/>
          </w:tcPr>
          <w:p w14:paraId="105E29EC"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BandwidthDL</w:t>
            </w:r>
          </w:p>
          <w:p w14:paraId="077AF5B0" w14:textId="77777777" w:rsidR="008379C9" w:rsidRPr="008621E8" w:rsidRDefault="008379C9" w:rsidP="008379C9">
            <w:pPr>
              <w:pStyle w:val="TAL"/>
              <w:rPr>
                <w:rFonts w:eastAsia="MS Mincho"/>
                <w:szCs w:val="22"/>
                <w:highlight w:val="cyan"/>
              </w:rPr>
            </w:pPr>
            <w:r w:rsidRPr="008621E8">
              <w:rPr>
                <w:rFonts w:eastAsia="MS Mincho"/>
                <w:szCs w:val="22"/>
                <w:highlight w:val="cyan"/>
              </w:rPr>
              <w:t>BW of the LTE carrier in numbewr of PRBs. Corresponds to L1 parameter 'BW' (see 38.214, section 5.1.4)</w:t>
            </w:r>
          </w:p>
        </w:tc>
      </w:tr>
      <w:tr w:rsidR="008379C9" w:rsidRPr="008621E8" w14:paraId="78212733" w14:textId="77777777" w:rsidTr="0040018C">
        <w:tc>
          <w:tcPr>
            <w:tcW w:w="14507" w:type="dxa"/>
            <w:shd w:val="clear" w:color="auto" w:fill="auto"/>
          </w:tcPr>
          <w:p w14:paraId="3982D60A"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FreqDL</w:t>
            </w:r>
          </w:p>
          <w:p w14:paraId="6B5A093C" w14:textId="77777777" w:rsidR="008379C9" w:rsidRPr="008621E8" w:rsidRDefault="008379C9" w:rsidP="008379C9">
            <w:pPr>
              <w:pStyle w:val="TAL"/>
              <w:rPr>
                <w:rFonts w:eastAsia="MS Mincho"/>
                <w:szCs w:val="22"/>
                <w:highlight w:val="cyan"/>
              </w:rPr>
            </w:pPr>
            <w:r w:rsidRPr="008621E8">
              <w:rPr>
                <w:rFonts w:eastAsia="MS Mincho"/>
                <w:szCs w:val="22"/>
                <w:highlight w:val="cyan"/>
              </w:rPr>
              <w:t>Center of the LTE carrier. Corresponds to L1 parameter 'center-subcarrier-location' (see 38.214, section 5.1.4)</w:t>
            </w:r>
          </w:p>
        </w:tc>
      </w:tr>
      <w:tr w:rsidR="008379C9" w:rsidRPr="008621E8" w14:paraId="1C962F3F" w14:textId="77777777" w:rsidTr="0040018C">
        <w:tc>
          <w:tcPr>
            <w:tcW w:w="14507" w:type="dxa"/>
            <w:shd w:val="clear" w:color="auto" w:fill="auto"/>
          </w:tcPr>
          <w:p w14:paraId="2AE9B8A7"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mbsfn-SubframeConfigList</w:t>
            </w:r>
          </w:p>
          <w:p w14:paraId="635DB283" w14:textId="77777777" w:rsidR="008379C9" w:rsidRPr="008621E8" w:rsidRDefault="008379C9" w:rsidP="008379C9">
            <w:pPr>
              <w:pStyle w:val="TAL"/>
              <w:rPr>
                <w:rFonts w:eastAsia="MS Mincho"/>
                <w:szCs w:val="22"/>
                <w:highlight w:val="cyan"/>
              </w:rPr>
            </w:pPr>
            <w:r w:rsidRPr="008621E8">
              <w:rPr>
                <w:rFonts w:eastAsia="MS Mincho"/>
                <w:szCs w:val="22"/>
                <w:highlight w:val="cyan"/>
              </w:rPr>
              <w:t>LTE MBSFN subframe configuration. Corresponds to L1 parameter 'MBSFN-subframconfig' (see 38.214, section 5.1.4) FFS_ASN1: Import the LTE MBSFN-SubframeConfigList</w:t>
            </w:r>
          </w:p>
        </w:tc>
      </w:tr>
      <w:tr w:rsidR="008379C9" w:rsidRPr="008621E8" w14:paraId="6410F14F" w14:textId="77777777" w:rsidTr="0040018C">
        <w:tc>
          <w:tcPr>
            <w:tcW w:w="14507" w:type="dxa"/>
            <w:shd w:val="clear" w:color="auto" w:fill="auto"/>
          </w:tcPr>
          <w:p w14:paraId="489F4DB1"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nrofCRS-Ports</w:t>
            </w:r>
          </w:p>
          <w:p w14:paraId="227455EC" w14:textId="77777777" w:rsidR="008379C9" w:rsidRPr="008621E8" w:rsidRDefault="008379C9" w:rsidP="008379C9">
            <w:pPr>
              <w:pStyle w:val="TAL"/>
              <w:rPr>
                <w:rFonts w:eastAsia="MS Mincho"/>
                <w:szCs w:val="22"/>
                <w:highlight w:val="cyan"/>
              </w:rPr>
            </w:pPr>
            <w:r w:rsidRPr="008621E8">
              <w:rPr>
                <w:rFonts w:eastAsia="MS Mincho"/>
                <w:szCs w:val="22"/>
                <w:highlight w:val="cyan"/>
              </w:rPr>
              <w:t>Number of LTE CRS antenna port to rate-match around. Corresponds to L1 parameter 'rate-match-resources-numb-LTE-CRS-antenna-port' (see 38.214, section 5.1.4)</w:t>
            </w:r>
          </w:p>
        </w:tc>
      </w:tr>
      <w:tr w:rsidR="008379C9" w:rsidRPr="008621E8" w14:paraId="0AAA644D" w14:textId="77777777" w:rsidTr="0040018C">
        <w:tc>
          <w:tcPr>
            <w:tcW w:w="14507" w:type="dxa"/>
            <w:shd w:val="clear" w:color="auto" w:fill="auto"/>
          </w:tcPr>
          <w:p w14:paraId="790654D6"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v-Shift</w:t>
            </w:r>
          </w:p>
          <w:p w14:paraId="02F1A097" w14:textId="77777777" w:rsidR="008379C9" w:rsidRPr="008621E8" w:rsidRDefault="008379C9" w:rsidP="008379C9">
            <w:pPr>
              <w:pStyle w:val="TAL"/>
              <w:rPr>
                <w:rFonts w:eastAsia="MS Mincho"/>
                <w:szCs w:val="22"/>
                <w:highlight w:val="cyan"/>
              </w:rPr>
            </w:pPr>
            <w:r w:rsidRPr="008621E8">
              <w:rPr>
                <w:rFonts w:eastAsia="MS Mincho"/>
                <w:szCs w:val="22"/>
                <w:highlight w:val="cyan"/>
              </w:rPr>
              <w:t>Shifting value v-shift in LTE to rate match around LTE CRS Corresponds to L1 parameter 'rate-match-resources-LTE-CRS-v-shift' (see 38.214, section 5.1.4)</w:t>
            </w:r>
          </w:p>
        </w:tc>
      </w:tr>
    </w:tbl>
    <w:p w14:paraId="45D68E3B" w14:textId="77777777" w:rsidR="008379C9" w:rsidRPr="008621E8" w:rsidRDefault="008379C9" w:rsidP="008379C9">
      <w:pPr>
        <w:rPr>
          <w:rFonts w:eastAsia="MS Mincho"/>
          <w:highlight w:val="cyan"/>
        </w:rPr>
      </w:pPr>
    </w:p>
    <w:p w14:paraId="531B3701" w14:textId="77777777" w:rsidR="00B24E64" w:rsidRPr="008621E8" w:rsidRDefault="00B24E64" w:rsidP="00B24E64">
      <w:pPr>
        <w:pStyle w:val="Heading4"/>
        <w:rPr>
          <w:rFonts w:eastAsia="MS Mincho"/>
          <w:i/>
          <w:highlight w:val="cyan"/>
        </w:rPr>
      </w:pPr>
      <w:bookmarkStart w:id="7454" w:name="_Toc510018671"/>
      <w:r w:rsidRPr="008621E8">
        <w:rPr>
          <w:rFonts w:eastAsia="MS Mincho"/>
          <w:highlight w:val="cyan"/>
        </w:rPr>
        <w:t>–</w:t>
      </w:r>
      <w:r w:rsidRPr="008621E8">
        <w:rPr>
          <w:rFonts w:eastAsia="MS Mincho"/>
          <w:highlight w:val="cyan"/>
        </w:rPr>
        <w:tab/>
      </w:r>
      <w:r w:rsidRPr="008621E8">
        <w:rPr>
          <w:rFonts w:eastAsia="MS Mincho"/>
          <w:i/>
          <w:highlight w:val="cyan"/>
        </w:rPr>
        <w:t>ReportConfigId</w:t>
      </w:r>
      <w:bookmarkEnd w:id="7454"/>
    </w:p>
    <w:p w14:paraId="5619FA27"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Id</w:t>
      </w:r>
      <w:r w:rsidRPr="008621E8">
        <w:rPr>
          <w:highlight w:val="cyan"/>
        </w:rPr>
        <w:t xml:space="preserve"> is used to identify a measurement reporting configuration.</w:t>
      </w:r>
    </w:p>
    <w:p w14:paraId="3D9E8D60" w14:textId="77777777" w:rsidR="00B24E64" w:rsidRPr="008621E8" w:rsidRDefault="00B24E64" w:rsidP="00B24E64">
      <w:pPr>
        <w:pStyle w:val="TH"/>
        <w:rPr>
          <w:highlight w:val="cyan"/>
        </w:rPr>
      </w:pPr>
      <w:r w:rsidRPr="008621E8">
        <w:rPr>
          <w:i/>
          <w:highlight w:val="cyan"/>
        </w:rPr>
        <w:t>ReportConfigId</w:t>
      </w:r>
      <w:r w:rsidRPr="008621E8">
        <w:rPr>
          <w:highlight w:val="cyan"/>
        </w:rPr>
        <w:t xml:space="preserve"> information element</w:t>
      </w:r>
    </w:p>
    <w:p w14:paraId="06A2623D" w14:textId="77777777" w:rsidR="00B24E64" w:rsidRPr="008621E8" w:rsidRDefault="00B24E64" w:rsidP="00C06796">
      <w:pPr>
        <w:pStyle w:val="PL"/>
        <w:rPr>
          <w:color w:val="808080"/>
          <w:highlight w:val="cyan"/>
        </w:rPr>
      </w:pPr>
      <w:r w:rsidRPr="008621E8">
        <w:rPr>
          <w:color w:val="808080"/>
          <w:highlight w:val="cyan"/>
        </w:rPr>
        <w:t>-- ASN1START</w:t>
      </w:r>
    </w:p>
    <w:p w14:paraId="1E9F60C8" w14:textId="77777777" w:rsidR="00B24E64" w:rsidRPr="008621E8" w:rsidRDefault="00B24E64" w:rsidP="00C06796">
      <w:pPr>
        <w:pStyle w:val="PL"/>
        <w:rPr>
          <w:color w:val="808080"/>
          <w:highlight w:val="cyan"/>
        </w:rPr>
      </w:pPr>
      <w:r w:rsidRPr="008621E8">
        <w:rPr>
          <w:color w:val="808080"/>
          <w:highlight w:val="cyan"/>
        </w:rPr>
        <w:t>-- TAG-REPORT-CONFIG-ID-START</w:t>
      </w:r>
    </w:p>
    <w:p w14:paraId="635088FC" w14:textId="77777777" w:rsidR="00B24E64" w:rsidRPr="008621E8" w:rsidRDefault="00B24E64" w:rsidP="00B24E64">
      <w:pPr>
        <w:pStyle w:val="PL"/>
        <w:rPr>
          <w:highlight w:val="cyan"/>
        </w:rPr>
      </w:pPr>
    </w:p>
    <w:p w14:paraId="23A40B75" w14:textId="77777777" w:rsidR="00B24E64" w:rsidRPr="008621E8" w:rsidRDefault="00B24E64" w:rsidP="00B24E64">
      <w:pPr>
        <w:pStyle w:val="PL"/>
        <w:rPr>
          <w:highlight w:val="cyan"/>
        </w:rPr>
      </w:pPr>
      <w:r w:rsidRPr="008621E8">
        <w:rPr>
          <w:highlight w:val="cyan"/>
        </w:rPr>
        <w:t>ReportConfi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bookmarkStart w:id="7455" w:name="_Hlk504400670"/>
      <w:r w:rsidRPr="008621E8">
        <w:rPr>
          <w:highlight w:val="cyan"/>
        </w:rPr>
        <w:t>maxReportConfigId</w:t>
      </w:r>
      <w:bookmarkEnd w:id="7455"/>
      <w:r w:rsidRPr="008621E8">
        <w:rPr>
          <w:highlight w:val="cyan"/>
        </w:rPr>
        <w:t>)</w:t>
      </w:r>
    </w:p>
    <w:p w14:paraId="67584E29" w14:textId="77777777" w:rsidR="00B24E64" w:rsidRPr="008621E8" w:rsidRDefault="00B24E64" w:rsidP="00B24E64">
      <w:pPr>
        <w:pStyle w:val="PL"/>
        <w:rPr>
          <w:highlight w:val="cyan"/>
        </w:rPr>
      </w:pPr>
    </w:p>
    <w:p w14:paraId="41BB5FC0" w14:textId="77777777" w:rsidR="00B24E64" w:rsidRPr="008621E8" w:rsidRDefault="00B24E64" w:rsidP="00C06796">
      <w:pPr>
        <w:pStyle w:val="PL"/>
        <w:rPr>
          <w:color w:val="808080"/>
          <w:highlight w:val="cyan"/>
        </w:rPr>
      </w:pPr>
      <w:r w:rsidRPr="008621E8">
        <w:rPr>
          <w:color w:val="808080"/>
          <w:highlight w:val="cyan"/>
        </w:rPr>
        <w:t>-- TAG-REPORT-CONFIG-ID-STOP</w:t>
      </w:r>
    </w:p>
    <w:p w14:paraId="4C550EF5" w14:textId="77777777" w:rsidR="00B24E64" w:rsidRPr="008621E8" w:rsidRDefault="00B24E64" w:rsidP="00C06796">
      <w:pPr>
        <w:pStyle w:val="PL"/>
        <w:rPr>
          <w:color w:val="808080"/>
          <w:highlight w:val="cyan"/>
        </w:rPr>
      </w:pPr>
      <w:r w:rsidRPr="008621E8">
        <w:rPr>
          <w:color w:val="808080"/>
          <w:highlight w:val="cyan"/>
        </w:rPr>
        <w:t>-- ASN1STOP</w:t>
      </w:r>
    </w:p>
    <w:p w14:paraId="762BAE68" w14:textId="77777777" w:rsidR="00D232DC" w:rsidRPr="008621E8" w:rsidRDefault="00D232DC" w:rsidP="00D232DC">
      <w:pPr>
        <w:rPr>
          <w:rFonts w:eastAsia="MS Mincho"/>
          <w:highlight w:val="cyan"/>
        </w:rPr>
      </w:pPr>
    </w:p>
    <w:p w14:paraId="04CED115" w14:textId="77777777" w:rsidR="00B24E64" w:rsidRPr="008621E8" w:rsidRDefault="00B24E64" w:rsidP="00B24E64">
      <w:pPr>
        <w:pStyle w:val="Heading4"/>
        <w:rPr>
          <w:rFonts w:eastAsia="MS Mincho"/>
          <w:i/>
          <w:highlight w:val="cyan"/>
        </w:rPr>
      </w:pPr>
      <w:bookmarkStart w:id="7456" w:name="_Toc510018672"/>
      <w:r w:rsidRPr="008621E8">
        <w:rPr>
          <w:rFonts w:eastAsia="MS Mincho"/>
          <w:highlight w:val="cyan"/>
        </w:rPr>
        <w:t>–</w:t>
      </w:r>
      <w:r w:rsidRPr="008621E8">
        <w:rPr>
          <w:rFonts w:eastAsia="MS Mincho"/>
          <w:highlight w:val="cyan"/>
        </w:rPr>
        <w:tab/>
      </w:r>
      <w:r w:rsidRPr="008621E8">
        <w:rPr>
          <w:rFonts w:eastAsia="MS Mincho"/>
          <w:i/>
          <w:highlight w:val="cyan"/>
        </w:rPr>
        <w:t>ReportConfigNR</w:t>
      </w:r>
      <w:bookmarkEnd w:id="7456"/>
    </w:p>
    <w:p w14:paraId="0D37CB81"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NR</w:t>
      </w:r>
      <w:r w:rsidRPr="008621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086C22C" w14:textId="77777777" w:rsidR="00B24E64" w:rsidRPr="008621E8" w:rsidRDefault="00B24E64" w:rsidP="00B24E64">
      <w:pPr>
        <w:pStyle w:val="B1"/>
        <w:rPr>
          <w:highlight w:val="cyan"/>
        </w:rPr>
      </w:pPr>
      <w:r w:rsidRPr="008621E8">
        <w:rPr>
          <w:highlight w:val="cyan"/>
        </w:rPr>
        <w:t>Event A1:</w:t>
      </w:r>
      <w:r w:rsidRPr="008621E8">
        <w:rPr>
          <w:highlight w:val="cyan"/>
        </w:rPr>
        <w:tab/>
        <w:t>Serving becomes better than absolute threshold;</w:t>
      </w:r>
    </w:p>
    <w:p w14:paraId="3CD3CF34" w14:textId="77777777" w:rsidR="00B24E64" w:rsidRPr="008621E8" w:rsidRDefault="00B24E64" w:rsidP="00B24E64">
      <w:pPr>
        <w:pStyle w:val="B1"/>
        <w:rPr>
          <w:highlight w:val="cyan"/>
        </w:rPr>
      </w:pPr>
      <w:r w:rsidRPr="008621E8">
        <w:rPr>
          <w:highlight w:val="cyan"/>
        </w:rPr>
        <w:t>Event A2:</w:t>
      </w:r>
      <w:r w:rsidRPr="008621E8">
        <w:rPr>
          <w:highlight w:val="cyan"/>
        </w:rPr>
        <w:tab/>
        <w:t>Serving becomes worse than absolute threshold;</w:t>
      </w:r>
    </w:p>
    <w:p w14:paraId="24C0C0BB" w14:textId="77777777" w:rsidR="00B24E64" w:rsidRPr="008621E8" w:rsidRDefault="00B24E64" w:rsidP="00B24E64">
      <w:pPr>
        <w:pStyle w:val="B1"/>
        <w:rPr>
          <w:highlight w:val="cyan"/>
        </w:rPr>
      </w:pPr>
      <w:r w:rsidRPr="008621E8">
        <w:rPr>
          <w:highlight w:val="cyan"/>
        </w:rPr>
        <w:t>Event A3:</w:t>
      </w:r>
      <w:r w:rsidRPr="008621E8">
        <w:rPr>
          <w:highlight w:val="cyan"/>
        </w:rPr>
        <w:tab/>
        <w:t>Neighbour becomes amount of offset better than PCell/PSCell;</w:t>
      </w:r>
    </w:p>
    <w:p w14:paraId="11AE7A50" w14:textId="77777777" w:rsidR="00B24E64" w:rsidRPr="008621E8" w:rsidRDefault="00B24E64" w:rsidP="00B24E64">
      <w:pPr>
        <w:pStyle w:val="B1"/>
        <w:rPr>
          <w:highlight w:val="cyan"/>
        </w:rPr>
      </w:pPr>
      <w:r w:rsidRPr="008621E8">
        <w:rPr>
          <w:highlight w:val="cyan"/>
        </w:rPr>
        <w:t>Event A4:</w:t>
      </w:r>
      <w:r w:rsidRPr="008621E8">
        <w:rPr>
          <w:highlight w:val="cyan"/>
        </w:rPr>
        <w:tab/>
        <w:t>Neighbour becomes better than absolute threshold;</w:t>
      </w:r>
    </w:p>
    <w:p w14:paraId="6D970143" w14:textId="77777777" w:rsidR="00B24E64" w:rsidRPr="008621E8" w:rsidRDefault="00B24E64" w:rsidP="00B24E64">
      <w:pPr>
        <w:pStyle w:val="B1"/>
        <w:rPr>
          <w:highlight w:val="cyan"/>
        </w:rPr>
      </w:pPr>
      <w:r w:rsidRPr="008621E8">
        <w:rPr>
          <w:highlight w:val="cyan"/>
        </w:rPr>
        <w:t>Event A5:</w:t>
      </w:r>
      <w:r w:rsidRPr="008621E8">
        <w:rPr>
          <w:highlight w:val="cyan"/>
        </w:rPr>
        <w:tab/>
        <w:t>PCell/PSCell becomes worse than absolute threshold1 AND Neighbour becomes better than another absolute threshold2.</w:t>
      </w:r>
    </w:p>
    <w:p w14:paraId="55185C01" w14:textId="77777777" w:rsidR="00B24E64" w:rsidRPr="008621E8" w:rsidRDefault="00B24E64" w:rsidP="00B24E64">
      <w:pPr>
        <w:pStyle w:val="B1"/>
        <w:rPr>
          <w:highlight w:val="cyan"/>
        </w:rPr>
      </w:pPr>
      <w:r w:rsidRPr="008621E8">
        <w:rPr>
          <w:highlight w:val="cyan"/>
        </w:rPr>
        <w:t>Event A6:</w:t>
      </w:r>
      <w:r w:rsidRPr="008621E8">
        <w:rPr>
          <w:highlight w:val="cyan"/>
        </w:rPr>
        <w:tab/>
        <w:t>Neighbour becomes amount of offset better than SCell.</w:t>
      </w:r>
    </w:p>
    <w:p w14:paraId="228E6529" w14:textId="77777777" w:rsidR="00B24E64" w:rsidRPr="008621E8" w:rsidRDefault="00B24E64" w:rsidP="00B24E64">
      <w:pPr>
        <w:pStyle w:val="TH"/>
        <w:rPr>
          <w:highlight w:val="cyan"/>
        </w:rPr>
      </w:pPr>
      <w:r w:rsidRPr="008621E8">
        <w:rPr>
          <w:i/>
          <w:highlight w:val="cyan"/>
        </w:rPr>
        <w:t>ReportConfigNR</w:t>
      </w:r>
      <w:r w:rsidRPr="008621E8">
        <w:rPr>
          <w:highlight w:val="cyan"/>
        </w:rPr>
        <w:t xml:space="preserve"> information element</w:t>
      </w:r>
    </w:p>
    <w:p w14:paraId="4BCBA4B8" w14:textId="77777777" w:rsidR="00B24E64" w:rsidRPr="008621E8" w:rsidRDefault="00B24E64" w:rsidP="00C06796">
      <w:pPr>
        <w:pStyle w:val="PL"/>
        <w:rPr>
          <w:color w:val="808080"/>
          <w:highlight w:val="cyan"/>
        </w:rPr>
      </w:pPr>
      <w:r w:rsidRPr="008621E8">
        <w:rPr>
          <w:color w:val="808080"/>
          <w:highlight w:val="cyan"/>
        </w:rPr>
        <w:t>-- ASN1START</w:t>
      </w:r>
    </w:p>
    <w:p w14:paraId="5E7B03FA" w14:textId="77777777" w:rsidR="00B24E64" w:rsidRPr="008621E8" w:rsidRDefault="00B24E64" w:rsidP="00C06796">
      <w:pPr>
        <w:pStyle w:val="PL"/>
        <w:rPr>
          <w:color w:val="808080"/>
          <w:highlight w:val="cyan"/>
        </w:rPr>
      </w:pPr>
      <w:r w:rsidRPr="008621E8">
        <w:rPr>
          <w:color w:val="808080"/>
          <w:highlight w:val="cyan"/>
        </w:rPr>
        <w:t>-- TAG-REPORT-CONFIG-START</w:t>
      </w:r>
    </w:p>
    <w:p w14:paraId="3054858F" w14:textId="77777777" w:rsidR="00B24E64" w:rsidRPr="008621E8" w:rsidRDefault="00B24E64" w:rsidP="00B24E64">
      <w:pPr>
        <w:pStyle w:val="PL"/>
        <w:rPr>
          <w:highlight w:val="cyan"/>
        </w:rPr>
      </w:pPr>
    </w:p>
    <w:p w14:paraId="35947C77" w14:textId="77777777" w:rsidR="00B24E64" w:rsidRPr="008621E8" w:rsidRDefault="00B24E64" w:rsidP="00B24E64">
      <w:pPr>
        <w:pStyle w:val="PL"/>
        <w:rPr>
          <w:highlight w:val="cyan"/>
        </w:rPr>
      </w:pPr>
      <w:r w:rsidRPr="008621E8">
        <w:rPr>
          <w:highlight w:val="cyan"/>
        </w:rPr>
        <w:t>ReportConfig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C77BFF1" w14:textId="77777777" w:rsidR="00B24E64" w:rsidRPr="008621E8" w:rsidRDefault="00B24E64" w:rsidP="00B24E64">
      <w:pPr>
        <w:pStyle w:val="PL"/>
        <w:rPr>
          <w:highlight w:val="cyan"/>
        </w:rPr>
      </w:pPr>
      <w:r w:rsidRPr="008621E8">
        <w:rPr>
          <w:highlight w:val="cyan"/>
        </w:rPr>
        <w:tab/>
        <w:t>repor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90B4ACE" w14:textId="77777777" w:rsidR="00B24E64" w:rsidRPr="008621E8" w:rsidRDefault="00B24E64" w:rsidP="00B24E64">
      <w:pPr>
        <w:pStyle w:val="PL"/>
        <w:rPr>
          <w:highlight w:val="cyan"/>
        </w:rPr>
      </w:pPr>
      <w:r w:rsidRPr="008621E8">
        <w:rPr>
          <w:highlight w:val="cyan"/>
        </w:rPr>
        <w:tab/>
      </w:r>
      <w:r w:rsidRPr="008621E8">
        <w:rPr>
          <w:highlight w:val="cyan"/>
        </w:rPr>
        <w:tab/>
        <w:t>periodic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eriodicalReportConfig, </w:t>
      </w:r>
    </w:p>
    <w:p w14:paraId="01419AE7" w14:textId="77777777" w:rsidR="00B24E64" w:rsidRPr="008621E8" w:rsidRDefault="00B24E64" w:rsidP="00B24E64">
      <w:pPr>
        <w:pStyle w:val="PL"/>
        <w:rPr>
          <w:highlight w:val="cyan"/>
        </w:rPr>
      </w:pPr>
      <w:r w:rsidRPr="008621E8">
        <w:rPr>
          <w:highlight w:val="cyan"/>
        </w:rPr>
        <w:tab/>
      </w:r>
      <w:r w:rsidRPr="008621E8">
        <w:rPr>
          <w:highlight w:val="cyan"/>
        </w:rPr>
        <w:tab/>
        <w:t>eventTrigge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ventTriggerConfig,</w:t>
      </w:r>
    </w:p>
    <w:p w14:paraId="4CE05022" w14:textId="77777777" w:rsidR="00B24E64" w:rsidRPr="008621E8" w:rsidRDefault="00B24E64" w:rsidP="00C06796">
      <w:pPr>
        <w:pStyle w:val="PL"/>
        <w:rPr>
          <w:color w:val="808080"/>
          <w:highlight w:val="cyan"/>
        </w:rPr>
      </w:pPr>
      <w:r w:rsidRPr="008621E8">
        <w:rPr>
          <w:color w:val="808080"/>
          <w:highlight w:val="cyan"/>
        </w:rPr>
        <w:t>-- reportCGI is to be completed before the end of Rel-15.</w:t>
      </w:r>
    </w:p>
    <w:p w14:paraId="546EF561" w14:textId="77777777" w:rsidR="00B24E64" w:rsidRPr="008621E8" w:rsidRDefault="00B24E64" w:rsidP="00B24E64">
      <w:pPr>
        <w:pStyle w:val="PL"/>
        <w:rPr>
          <w:highlight w:val="cyan"/>
        </w:rPr>
      </w:pPr>
      <w:r w:rsidRPr="008621E8">
        <w:rPr>
          <w:highlight w:val="cyan"/>
        </w:rPr>
        <w:tab/>
      </w:r>
      <w:r w:rsidRPr="008621E8">
        <w:rPr>
          <w:highlight w:val="cyan"/>
        </w:rPr>
        <w:tab/>
        <w:t>...</w:t>
      </w:r>
      <w:ins w:id="7457" w:author="SA Rapporteur Rev 1a" w:date="2018-06-04T17:05:00Z">
        <w:r w:rsidR="00911838" w:rsidRPr="008621E8">
          <w:rPr>
            <w:highlight w:val="cyan"/>
          </w:rPr>
          <w:t>,</w:t>
        </w:r>
      </w:ins>
    </w:p>
    <w:p w14:paraId="3FC8650D" w14:textId="77777777" w:rsidR="00911838" w:rsidRPr="008621E8" w:rsidRDefault="00911838" w:rsidP="00911838">
      <w:pPr>
        <w:pStyle w:val="PL"/>
        <w:rPr>
          <w:ins w:id="7458" w:author="SA Rapporteur Rev 1a" w:date="2018-06-04T17:05:00Z"/>
          <w:highlight w:val="cyan"/>
        </w:rPr>
      </w:pPr>
      <w:ins w:id="7459" w:author="SA Rapporteur Rev 1a" w:date="2018-06-04T17:05:00Z">
        <w:r w:rsidRPr="008621E8">
          <w:rPr>
            <w:highlight w:val="cyan"/>
          </w:rPr>
          <w:tab/>
        </w:r>
        <w:r w:rsidRPr="008621E8">
          <w:rPr>
            <w:highlight w:val="cyan"/>
          </w:rPr>
          <w:tab/>
          <w:t>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GI</w:t>
        </w:r>
      </w:ins>
    </w:p>
    <w:p w14:paraId="05D98343" w14:textId="77777777" w:rsidR="00B24E64" w:rsidRPr="008621E8" w:rsidRDefault="00B24E64" w:rsidP="00B24E64">
      <w:pPr>
        <w:pStyle w:val="PL"/>
        <w:rPr>
          <w:highlight w:val="cyan"/>
        </w:rPr>
      </w:pPr>
      <w:r w:rsidRPr="008621E8">
        <w:rPr>
          <w:highlight w:val="cyan"/>
        </w:rPr>
        <w:tab/>
        <w:t>}</w:t>
      </w:r>
    </w:p>
    <w:p w14:paraId="048D4529" w14:textId="77777777" w:rsidR="00B24E64" w:rsidRPr="008621E8" w:rsidRDefault="00B24E64" w:rsidP="00B24E64">
      <w:pPr>
        <w:pStyle w:val="PL"/>
        <w:rPr>
          <w:highlight w:val="cyan"/>
        </w:rPr>
      </w:pPr>
      <w:r w:rsidRPr="008621E8">
        <w:rPr>
          <w:highlight w:val="cyan"/>
        </w:rPr>
        <w:t>}</w:t>
      </w:r>
    </w:p>
    <w:p w14:paraId="3AA2E2A1" w14:textId="77777777" w:rsidR="00B24E64" w:rsidRPr="008621E8" w:rsidRDefault="00B24E64" w:rsidP="00B24E64">
      <w:pPr>
        <w:pStyle w:val="PL"/>
        <w:rPr>
          <w:ins w:id="7460" w:author="R2-1809077 SA" w:date="2018-05-31T19:08:00Z"/>
          <w:highlight w:val="cyan"/>
        </w:rPr>
      </w:pPr>
    </w:p>
    <w:p w14:paraId="15DCFED3" w14:textId="77777777" w:rsidR="00EF6BB5" w:rsidRPr="008621E8" w:rsidRDefault="00EF6BB5" w:rsidP="00EF6BB5">
      <w:pPr>
        <w:pStyle w:val="PL"/>
        <w:rPr>
          <w:ins w:id="7461" w:author="R2-1809077 SA" w:date="2018-05-31T19:08:00Z"/>
          <w:highlight w:val="cyan"/>
        </w:rPr>
      </w:pPr>
      <w:ins w:id="7462" w:author="R2-1809077 SA" w:date="2018-05-31T19:08:00Z">
        <w:r w:rsidRPr="008621E8">
          <w:rPr>
            <w:highlight w:val="cyan"/>
          </w:rPr>
          <w:t xml:space="preserve">ReportCGI ::=                     </w:t>
        </w:r>
        <w:r w:rsidRPr="008621E8">
          <w:rPr>
            <w:color w:val="993366"/>
            <w:highlight w:val="cyan"/>
          </w:rPr>
          <w:t>SEQUENCE</w:t>
        </w:r>
        <w:r w:rsidRPr="008621E8">
          <w:rPr>
            <w:highlight w:val="cyan"/>
          </w:rPr>
          <w:t xml:space="preserve"> {</w:t>
        </w:r>
      </w:ins>
    </w:p>
    <w:p w14:paraId="5A28B14D" w14:textId="77777777" w:rsidR="00EF6BB5" w:rsidRPr="008621E8" w:rsidRDefault="00EF6BB5" w:rsidP="00EF6BB5">
      <w:pPr>
        <w:pStyle w:val="PL"/>
        <w:rPr>
          <w:ins w:id="7463" w:author="R2-1809077 SA" w:date="2018-05-31T19:08:00Z"/>
          <w:highlight w:val="cyan"/>
        </w:rPr>
      </w:pPr>
      <w:ins w:id="7464" w:author="R2-1809077 SA" w:date="2018-05-31T19:08:00Z">
        <w:r w:rsidRPr="008621E8">
          <w:rPr>
            <w:highlight w:val="cyan"/>
          </w:rPr>
          <w:t xml:space="preserve">    cellForWhichToReportCGI         </w:t>
        </w:r>
        <w:r w:rsidRPr="008621E8">
          <w:rPr>
            <w:color w:val="993366"/>
            <w:highlight w:val="cyan"/>
          </w:rPr>
          <w:t>INTEGER</w:t>
        </w:r>
        <w:r w:rsidRPr="008621E8">
          <w:rPr>
            <w:highlight w:val="cyan"/>
          </w:rPr>
          <w:t xml:space="preserve"> (1..1007)</w:t>
        </w:r>
      </w:ins>
    </w:p>
    <w:p w14:paraId="6626D034" w14:textId="77777777" w:rsidR="00EF6BB5" w:rsidRPr="008621E8" w:rsidRDefault="00EF6BB5" w:rsidP="00EF6BB5">
      <w:pPr>
        <w:pStyle w:val="PL"/>
        <w:rPr>
          <w:ins w:id="7465" w:author="R2-1809077 SA" w:date="2018-05-31T19:08:00Z"/>
          <w:highlight w:val="cyan"/>
        </w:rPr>
      </w:pPr>
      <w:ins w:id="7466" w:author="R2-1809077 SA" w:date="2018-05-31T19:08:00Z">
        <w:r w:rsidRPr="008621E8">
          <w:rPr>
            <w:highlight w:val="cyan"/>
          </w:rPr>
          <w:t>}</w:t>
        </w:r>
      </w:ins>
    </w:p>
    <w:p w14:paraId="7A0E570B" w14:textId="77777777" w:rsidR="00EF6BB5" w:rsidRPr="008621E8" w:rsidRDefault="00EF6BB5" w:rsidP="00B24E64">
      <w:pPr>
        <w:pStyle w:val="PL"/>
        <w:rPr>
          <w:highlight w:val="cyan"/>
        </w:rPr>
      </w:pPr>
    </w:p>
    <w:p w14:paraId="132E4061" w14:textId="77777777" w:rsidR="00B24E64" w:rsidRPr="008621E8" w:rsidRDefault="00B24E64" w:rsidP="00C06796">
      <w:pPr>
        <w:pStyle w:val="PL"/>
        <w:rPr>
          <w:color w:val="808080"/>
          <w:highlight w:val="cyan"/>
        </w:rPr>
      </w:pPr>
      <w:r w:rsidRPr="008621E8">
        <w:rPr>
          <w:color w:val="808080"/>
          <w:highlight w:val="cyan"/>
        </w:rPr>
        <w:t xml:space="preserve">-- FFS / TODO: Consider separating trgger configuration (trigger, periodic, </w:t>
      </w:r>
      <w:r w:rsidR="0007787B" w:rsidRPr="008621E8">
        <w:rPr>
          <w:color w:val="808080"/>
          <w:highlight w:val="cyan"/>
        </w:rPr>
        <w:t>...</w:t>
      </w:r>
      <w:r w:rsidRPr="008621E8">
        <w:rPr>
          <w:color w:val="808080"/>
          <w:highlight w:val="cyan"/>
        </w:rPr>
        <w:t>) from report configuration.</w:t>
      </w:r>
    </w:p>
    <w:p w14:paraId="7068749E" w14:textId="77777777" w:rsidR="00B24E64" w:rsidRPr="008621E8" w:rsidRDefault="00B24E64" w:rsidP="00C06796">
      <w:pPr>
        <w:pStyle w:val="PL"/>
        <w:rPr>
          <w:color w:val="808080"/>
          <w:highlight w:val="cyan"/>
        </w:rPr>
      </w:pPr>
      <w:r w:rsidRPr="008621E8">
        <w:rPr>
          <w:color w:val="808080"/>
          <w:highlight w:val="cyan"/>
        </w:rPr>
        <w:t>-- Current structure allows easier definiton of new events and new report types e.g. CGI, etc.</w:t>
      </w:r>
    </w:p>
    <w:p w14:paraId="724ED81E" w14:textId="77777777" w:rsidR="00B24E64" w:rsidRPr="008621E8" w:rsidRDefault="00B24E64" w:rsidP="00B24E64">
      <w:pPr>
        <w:pStyle w:val="PL"/>
        <w:rPr>
          <w:highlight w:val="cyan"/>
        </w:rPr>
      </w:pPr>
      <w:r w:rsidRPr="008621E8">
        <w:rPr>
          <w:highlight w:val="cyan"/>
        </w:rPr>
        <w:t>EventTriggerConfig</w:t>
      </w:r>
      <w:r w:rsidR="00641359" w:rsidRPr="008621E8">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C5E784" w14:textId="77777777" w:rsidR="00B24E64" w:rsidRPr="008621E8" w:rsidRDefault="00B24E64" w:rsidP="00B24E64">
      <w:pPr>
        <w:pStyle w:val="PL"/>
        <w:rPr>
          <w:highlight w:val="cyan"/>
        </w:rPr>
      </w:pPr>
      <w:r w:rsidRPr="008621E8">
        <w:rPr>
          <w:highlight w:val="cyan"/>
        </w:rPr>
        <w:tab/>
        <w:t>ev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4F8D18" w14:textId="77777777" w:rsidR="00B24E64" w:rsidRPr="008621E8" w:rsidRDefault="00B24E64" w:rsidP="00B24E64">
      <w:pPr>
        <w:pStyle w:val="PL"/>
        <w:rPr>
          <w:highlight w:val="cyan"/>
        </w:rPr>
      </w:pPr>
      <w:r w:rsidRPr="008621E8">
        <w:rPr>
          <w:highlight w:val="cyan"/>
        </w:rPr>
        <w:tab/>
      </w:r>
      <w:r w:rsidRPr="008621E8">
        <w:rPr>
          <w:highlight w:val="cyan"/>
        </w:rPr>
        <w:tab/>
        <w:t>eventA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E498E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1-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4ECA9ED3"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E3BD46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684F4AE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44F96C90" w14:textId="77777777" w:rsidR="00B24E64" w:rsidRPr="008621E8" w:rsidRDefault="00B24E64" w:rsidP="00B24E64">
      <w:pPr>
        <w:pStyle w:val="PL"/>
        <w:rPr>
          <w:highlight w:val="cyan"/>
        </w:rPr>
      </w:pPr>
      <w:r w:rsidRPr="008621E8">
        <w:rPr>
          <w:highlight w:val="cyan"/>
        </w:rPr>
        <w:tab/>
      </w:r>
      <w:r w:rsidRPr="008621E8">
        <w:rPr>
          <w:highlight w:val="cyan"/>
        </w:rPr>
        <w:tab/>
        <w:t>},</w:t>
      </w:r>
    </w:p>
    <w:p w14:paraId="2FC6B8B0" w14:textId="77777777" w:rsidR="00B24E64" w:rsidRPr="008621E8" w:rsidRDefault="00B24E64" w:rsidP="00B24E64">
      <w:pPr>
        <w:pStyle w:val="PL"/>
        <w:rPr>
          <w:highlight w:val="cyan"/>
        </w:rPr>
      </w:pPr>
      <w:r w:rsidRPr="008621E8">
        <w:rPr>
          <w:highlight w:val="cyan"/>
        </w:rPr>
        <w:tab/>
      </w:r>
      <w:r w:rsidRPr="008621E8">
        <w:rPr>
          <w:highlight w:val="cyan"/>
        </w:rPr>
        <w:tab/>
        <w:t>eventA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A812B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2-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4BE42F48"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BF6CDC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1640FEF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56833CD9"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3C2443A" w14:textId="77777777" w:rsidR="00B24E64" w:rsidRPr="008621E8" w:rsidRDefault="00B24E64" w:rsidP="00B24E64">
      <w:pPr>
        <w:pStyle w:val="PL"/>
        <w:rPr>
          <w:highlight w:val="cyan"/>
        </w:rPr>
      </w:pPr>
      <w:r w:rsidRPr="008621E8">
        <w:rPr>
          <w:highlight w:val="cyan"/>
        </w:rPr>
        <w:tab/>
      </w:r>
      <w:r w:rsidRPr="008621E8">
        <w:rPr>
          <w:highlight w:val="cyan"/>
        </w:rPr>
        <w:tab/>
        <w:t>eventA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EC00E0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3-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38E816A3"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AB9461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70C339F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0C92E55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A74E7C9" w14:textId="77777777" w:rsidR="00B24E64" w:rsidRPr="008621E8" w:rsidRDefault="00B24E64" w:rsidP="00B24E64">
      <w:pPr>
        <w:pStyle w:val="PL"/>
        <w:rPr>
          <w:highlight w:val="cyan"/>
        </w:rPr>
      </w:pPr>
      <w:r w:rsidRPr="008621E8">
        <w:rPr>
          <w:highlight w:val="cyan"/>
        </w:rPr>
        <w:tab/>
      </w:r>
      <w:r w:rsidRPr="008621E8">
        <w:rPr>
          <w:highlight w:val="cyan"/>
        </w:rPr>
        <w:tab/>
        <w:t>},</w:t>
      </w:r>
    </w:p>
    <w:p w14:paraId="71ECF829" w14:textId="77777777" w:rsidR="00B24E64" w:rsidRPr="008621E8" w:rsidRDefault="00B24E64" w:rsidP="00B24E64">
      <w:pPr>
        <w:pStyle w:val="PL"/>
        <w:rPr>
          <w:highlight w:val="cyan"/>
        </w:rPr>
      </w:pPr>
      <w:r w:rsidRPr="008621E8">
        <w:rPr>
          <w:highlight w:val="cyan"/>
        </w:rPr>
        <w:tab/>
      </w:r>
      <w:r w:rsidRPr="008621E8">
        <w:rPr>
          <w:highlight w:val="cyan"/>
        </w:rPr>
        <w:tab/>
        <w:t>eventA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F93DB3"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4-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36C0B8C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A7E298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750AE09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D574A43"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8C8CFC5" w14:textId="77777777" w:rsidR="00B24E64" w:rsidRPr="008621E8" w:rsidRDefault="00B24E64" w:rsidP="00B24E64">
      <w:pPr>
        <w:pStyle w:val="PL"/>
        <w:rPr>
          <w:highlight w:val="cyan"/>
        </w:rPr>
      </w:pPr>
      <w:r w:rsidRPr="008621E8">
        <w:rPr>
          <w:highlight w:val="cyan"/>
        </w:rPr>
        <w:tab/>
      </w:r>
      <w:r w:rsidRPr="008621E8">
        <w:rPr>
          <w:highlight w:val="cyan"/>
        </w:rPr>
        <w:tab/>
        <w:t>},</w:t>
      </w:r>
    </w:p>
    <w:p w14:paraId="2AD793D5" w14:textId="77777777" w:rsidR="00B24E64" w:rsidRPr="008621E8" w:rsidRDefault="00B24E64" w:rsidP="00B24E64">
      <w:pPr>
        <w:pStyle w:val="PL"/>
        <w:rPr>
          <w:highlight w:val="cyan"/>
        </w:rPr>
      </w:pPr>
      <w:r w:rsidRPr="008621E8">
        <w:rPr>
          <w:highlight w:val="cyan"/>
        </w:rPr>
        <w:tab/>
      </w:r>
      <w:r w:rsidRPr="008621E8">
        <w:rPr>
          <w:highlight w:val="cyan"/>
        </w:rPr>
        <w:tab/>
        <w:t>eventA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4F0EF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12FF2475"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61264B7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52AA99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20B9D683"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1467175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1F71D7A"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032A5FE" w14:textId="77777777" w:rsidR="00B24E64" w:rsidRPr="008621E8" w:rsidRDefault="00B24E64" w:rsidP="00B24E64">
      <w:pPr>
        <w:pStyle w:val="PL"/>
        <w:rPr>
          <w:highlight w:val="cyan"/>
        </w:rPr>
      </w:pPr>
      <w:r w:rsidRPr="008621E8">
        <w:rPr>
          <w:highlight w:val="cyan"/>
        </w:rPr>
        <w:tab/>
      </w:r>
      <w:r w:rsidRPr="008621E8">
        <w:rPr>
          <w:highlight w:val="cyan"/>
        </w:rPr>
        <w:tab/>
        <w:t>eventA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216BE7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6-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3D96AA9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81BFD6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44D594B6"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50B6F5B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15FD4107" w14:textId="77777777" w:rsidR="00B24E64" w:rsidRPr="008621E8" w:rsidRDefault="00B24E64" w:rsidP="00B24E64">
      <w:pPr>
        <w:pStyle w:val="PL"/>
        <w:rPr>
          <w:highlight w:val="cyan"/>
        </w:rPr>
      </w:pPr>
      <w:r w:rsidRPr="008621E8">
        <w:rPr>
          <w:highlight w:val="cyan"/>
        </w:rPr>
        <w:tab/>
      </w:r>
      <w:r w:rsidRPr="008621E8">
        <w:rPr>
          <w:highlight w:val="cyan"/>
        </w:rPr>
        <w:tab/>
        <w:t>},</w:t>
      </w:r>
    </w:p>
    <w:p w14:paraId="2FB47153" w14:textId="77777777" w:rsidR="00B24E64" w:rsidRPr="008621E8" w:rsidRDefault="00B24E64" w:rsidP="00B24E64">
      <w:pPr>
        <w:pStyle w:val="PL"/>
        <w:rPr>
          <w:highlight w:val="cyan"/>
        </w:rPr>
      </w:pPr>
      <w:bookmarkStart w:id="7467" w:name="_Hlk505607220"/>
      <w:r w:rsidRPr="008621E8">
        <w:rPr>
          <w:highlight w:val="cyan"/>
        </w:rPr>
        <w:tab/>
      </w:r>
      <w:r w:rsidRPr="008621E8">
        <w:rPr>
          <w:highlight w:val="cyan"/>
        </w:rPr>
        <w:tab/>
        <w:t>...</w:t>
      </w:r>
    </w:p>
    <w:bookmarkEnd w:id="7467"/>
    <w:p w14:paraId="386C5771" w14:textId="77777777" w:rsidR="00B24E64" w:rsidRPr="008621E8" w:rsidRDefault="00B24E64" w:rsidP="00B24E64">
      <w:pPr>
        <w:pStyle w:val="PL"/>
        <w:rPr>
          <w:highlight w:val="cyan"/>
        </w:rPr>
      </w:pPr>
      <w:r w:rsidRPr="008621E8">
        <w:rPr>
          <w:highlight w:val="cyan"/>
        </w:rPr>
        <w:tab/>
        <w:t>},</w:t>
      </w:r>
    </w:p>
    <w:p w14:paraId="2F635F2C" w14:textId="77777777" w:rsidR="00B24E64" w:rsidRPr="008621E8" w:rsidRDefault="00B24E64" w:rsidP="00B24E64">
      <w:pPr>
        <w:pStyle w:val="PL"/>
        <w:rPr>
          <w:highlight w:val="cyan"/>
        </w:rPr>
      </w:pPr>
    </w:p>
    <w:p w14:paraId="1246DBA7"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43653FC7" w14:textId="77777777" w:rsidR="00B24E64" w:rsidRPr="008621E8" w:rsidRDefault="00B24E64" w:rsidP="00B24E64">
      <w:pPr>
        <w:pStyle w:val="PL"/>
        <w:rPr>
          <w:highlight w:val="cyan"/>
        </w:rPr>
      </w:pPr>
    </w:p>
    <w:p w14:paraId="1E4C9248"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7A949797"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318867FA" w14:textId="77777777" w:rsidR="00B24E64" w:rsidRPr="008621E8" w:rsidRDefault="00B24E64" w:rsidP="00B24E64">
      <w:pPr>
        <w:pStyle w:val="PL"/>
        <w:rPr>
          <w:highlight w:val="cyan"/>
        </w:rPr>
      </w:pPr>
    </w:p>
    <w:p w14:paraId="5909BFDB"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66120CD2"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5D82D371" w14:textId="77777777" w:rsidR="00B24E64" w:rsidRPr="008621E8" w:rsidRDefault="00B24E64" w:rsidP="00B24E64">
      <w:pPr>
        <w:pStyle w:val="PL"/>
        <w:rPr>
          <w:highlight w:val="cyan"/>
        </w:rPr>
      </w:pPr>
    </w:p>
    <w:p w14:paraId="7EF67941" w14:textId="77777777" w:rsidR="00B24E64" w:rsidRPr="008621E8" w:rsidRDefault="00B24E64" w:rsidP="00B24E64">
      <w:pPr>
        <w:pStyle w:val="PL"/>
        <w:rPr>
          <w:color w:val="808080"/>
          <w:highlight w:val="cyan"/>
        </w:rPr>
      </w:pPr>
      <w:r w:rsidRPr="008621E8">
        <w:rPr>
          <w:highlight w:val="cyan"/>
        </w:rPr>
        <w:tab/>
      </w:r>
      <w:bookmarkStart w:id="7468" w:name="_Hlk504400247"/>
      <w:r w:rsidRPr="008621E8">
        <w:rPr>
          <w:highlight w:val="cyan"/>
        </w:rPr>
        <w:t>reportQuantityRsIndexes</w:t>
      </w:r>
      <w:bookmarkEnd w:id="7468"/>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50969F55" w14:textId="77777777" w:rsidR="00B24E64" w:rsidRPr="008621E8" w:rsidRDefault="00B24E64" w:rsidP="00B24E64">
      <w:pPr>
        <w:pStyle w:val="PL"/>
        <w:rPr>
          <w:color w:val="808080"/>
          <w:highlight w:val="cyan"/>
        </w:rPr>
      </w:pPr>
      <w:r w:rsidRPr="008621E8">
        <w:rPr>
          <w:highlight w:val="cyan"/>
        </w:rPr>
        <w:tab/>
        <w:t>maxNrof</w:t>
      </w:r>
      <w:r w:rsidRPr="008621E8">
        <w:rPr>
          <w:highlight w:val="cyan"/>
          <w:lang w:eastAsia="ja-JP"/>
        </w:rPr>
        <w:t>RS</w:t>
      </w:r>
      <w:r w:rsidRPr="008621E8">
        <w:rPr>
          <w:highlight w:val="cyan"/>
        </w:rPr>
        <w:t>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3D6B6F4C" w14:textId="77777777" w:rsidR="00B24E64" w:rsidRPr="008621E8" w:rsidRDefault="00B24E64" w:rsidP="00B24E64">
      <w:pPr>
        <w:pStyle w:val="PL"/>
        <w:rPr>
          <w:highlight w:val="cyan"/>
        </w:rPr>
      </w:pPr>
      <w:r w:rsidRPr="008621E8">
        <w:rPr>
          <w:highlight w:val="cyan"/>
        </w:rPr>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D999445" w14:textId="77777777" w:rsidR="00B24E64" w:rsidRPr="008621E8" w:rsidRDefault="00B24E64" w:rsidP="00B24E64">
      <w:pPr>
        <w:pStyle w:val="PL"/>
        <w:rPr>
          <w:color w:val="808080"/>
          <w:highlight w:val="cyan"/>
        </w:rPr>
      </w:pPr>
      <w:r w:rsidRPr="008621E8">
        <w:rPr>
          <w:highlight w:val="cyan"/>
        </w:rPr>
        <w:tab/>
        <w:t>reportAddNeigh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7D9F6DA" w14:textId="77777777" w:rsidR="00B24E64" w:rsidRPr="008621E8" w:rsidRDefault="00B24E64" w:rsidP="00B24E64">
      <w:pPr>
        <w:pStyle w:val="PL"/>
        <w:rPr>
          <w:highlight w:val="cyan"/>
        </w:rPr>
      </w:pPr>
      <w:r w:rsidRPr="008621E8">
        <w:rPr>
          <w:highlight w:val="cyan"/>
        </w:rPr>
        <w:tab/>
        <w:t>...</w:t>
      </w:r>
    </w:p>
    <w:p w14:paraId="2FDFF698" w14:textId="77777777" w:rsidR="00B24E64" w:rsidRPr="008621E8" w:rsidRDefault="00B24E64" w:rsidP="00B24E64">
      <w:pPr>
        <w:pStyle w:val="PL"/>
        <w:rPr>
          <w:highlight w:val="cyan"/>
        </w:rPr>
      </w:pPr>
    </w:p>
    <w:p w14:paraId="3E03E030" w14:textId="77777777" w:rsidR="00B24E64" w:rsidRPr="008621E8" w:rsidRDefault="00B24E64" w:rsidP="00B24E64">
      <w:pPr>
        <w:pStyle w:val="PL"/>
        <w:rPr>
          <w:highlight w:val="cyan"/>
        </w:rPr>
      </w:pPr>
      <w:r w:rsidRPr="008621E8">
        <w:rPr>
          <w:highlight w:val="cyan"/>
        </w:rPr>
        <w:t>}</w:t>
      </w:r>
    </w:p>
    <w:p w14:paraId="35BC6967" w14:textId="77777777" w:rsidR="00B24E64" w:rsidRPr="008621E8" w:rsidRDefault="00B24E64" w:rsidP="00B24E64">
      <w:pPr>
        <w:pStyle w:val="PL"/>
        <w:rPr>
          <w:highlight w:val="cyan"/>
        </w:rPr>
      </w:pPr>
    </w:p>
    <w:p w14:paraId="182477B3" w14:textId="77777777" w:rsidR="00B24E64" w:rsidRPr="008621E8" w:rsidRDefault="00B24E64" w:rsidP="00B24E64">
      <w:pPr>
        <w:pStyle w:val="PL"/>
        <w:rPr>
          <w:highlight w:val="cyan"/>
        </w:rPr>
      </w:pPr>
      <w:r w:rsidRPr="008621E8">
        <w:rPr>
          <w:highlight w:val="cyan"/>
        </w:rPr>
        <w:t>PeriodicalRepor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10DB5A"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03BBF6EC" w14:textId="77777777" w:rsidR="00B24E64" w:rsidRPr="008621E8" w:rsidRDefault="00B24E64" w:rsidP="00B24E64">
      <w:pPr>
        <w:pStyle w:val="PL"/>
        <w:rPr>
          <w:highlight w:val="cyan"/>
        </w:rPr>
      </w:pPr>
    </w:p>
    <w:p w14:paraId="5CFC6C70"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5AD8E113"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4D3F6E51" w14:textId="77777777" w:rsidR="00B24E64" w:rsidRPr="008621E8" w:rsidRDefault="00B24E64" w:rsidP="00B24E64">
      <w:pPr>
        <w:pStyle w:val="PL"/>
        <w:rPr>
          <w:highlight w:val="cyan"/>
        </w:rPr>
      </w:pPr>
    </w:p>
    <w:p w14:paraId="15780028"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37AAB322"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2AA6E676" w14:textId="77777777" w:rsidR="00B24E64" w:rsidRPr="008621E8" w:rsidRDefault="00B24E64" w:rsidP="00B24E64">
      <w:pPr>
        <w:pStyle w:val="PL"/>
        <w:rPr>
          <w:highlight w:val="cyan"/>
        </w:rPr>
      </w:pPr>
    </w:p>
    <w:p w14:paraId="5FE3FECD" w14:textId="77777777" w:rsidR="00B24E64" w:rsidRPr="008621E8" w:rsidRDefault="00B24E64" w:rsidP="00B24E64">
      <w:pPr>
        <w:pStyle w:val="PL"/>
        <w:rPr>
          <w:color w:val="808080"/>
          <w:highlight w:val="cyan"/>
        </w:rPr>
      </w:pPr>
      <w:r w:rsidRPr="008621E8">
        <w:rPr>
          <w:highlight w:val="cyan"/>
        </w:rPr>
        <w:tab/>
        <w:t>reportQuantity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8B2F8AE" w14:textId="77777777" w:rsidR="00B24E64" w:rsidRPr="008621E8" w:rsidRDefault="00B24E64" w:rsidP="00B24E64">
      <w:pPr>
        <w:pStyle w:val="PL"/>
        <w:rPr>
          <w:color w:val="808080"/>
          <w:highlight w:val="cyan"/>
        </w:rPr>
      </w:pPr>
      <w:r w:rsidRPr="008621E8">
        <w:rPr>
          <w:highlight w:val="cyan"/>
        </w:rPr>
        <w:tab/>
        <w:t>maxNrofRs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4FB0EDE" w14:textId="77777777" w:rsidR="00B24E64" w:rsidRPr="008621E8" w:rsidRDefault="00B24E64" w:rsidP="00B24E64">
      <w:pPr>
        <w:pStyle w:val="PL"/>
        <w:rPr>
          <w:highlight w:val="cyan"/>
        </w:rPr>
      </w:pPr>
      <w:r w:rsidRPr="008621E8">
        <w:rPr>
          <w:highlight w:val="cyan"/>
        </w:rPr>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E762473" w14:textId="77777777" w:rsidR="00B24E64" w:rsidRPr="008621E8" w:rsidRDefault="00B24E64" w:rsidP="00B24E64">
      <w:pPr>
        <w:pStyle w:val="PL"/>
        <w:rPr>
          <w:highlight w:val="cyan"/>
        </w:rPr>
      </w:pP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5614CC3" w14:textId="77777777" w:rsidR="00B24E64" w:rsidRPr="008621E8" w:rsidRDefault="00B24E64" w:rsidP="00B24E64">
      <w:pPr>
        <w:pStyle w:val="PL"/>
        <w:rPr>
          <w:highlight w:val="cyan"/>
        </w:rPr>
      </w:pPr>
      <w:r w:rsidRPr="008621E8">
        <w:rPr>
          <w:highlight w:val="cyan"/>
        </w:rPr>
        <w:tab/>
        <w:t>...</w:t>
      </w:r>
    </w:p>
    <w:p w14:paraId="50CA876A" w14:textId="77777777" w:rsidR="00B24E64" w:rsidRPr="008621E8" w:rsidRDefault="00B24E64" w:rsidP="00B24E64">
      <w:pPr>
        <w:pStyle w:val="PL"/>
        <w:rPr>
          <w:highlight w:val="cyan"/>
        </w:rPr>
      </w:pPr>
    </w:p>
    <w:p w14:paraId="04B9DEA7" w14:textId="77777777" w:rsidR="00B24E64" w:rsidRPr="008621E8" w:rsidRDefault="00B24E64" w:rsidP="00B24E64">
      <w:pPr>
        <w:pStyle w:val="PL"/>
        <w:rPr>
          <w:highlight w:val="cyan"/>
        </w:rPr>
      </w:pPr>
      <w:r w:rsidRPr="008621E8">
        <w:rPr>
          <w:highlight w:val="cyan"/>
        </w:rPr>
        <w:t>}</w:t>
      </w:r>
    </w:p>
    <w:p w14:paraId="699F6AC8" w14:textId="77777777" w:rsidR="00B24E64" w:rsidRPr="008621E8" w:rsidRDefault="00B24E64" w:rsidP="00B24E64">
      <w:pPr>
        <w:pStyle w:val="PL"/>
        <w:rPr>
          <w:highlight w:val="cyan"/>
        </w:rPr>
      </w:pPr>
    </w:p>
    <w:p w14:paraId="23D06AC0" w14:textId="77777777" w:rsidR="00B24E64" w:rsidRPr="008621E8" w:rsidRDefault="00B24E64" w:rsidP="00B24E64">
      <w:pPr>
        <w:pStyle w:val="PL"/>
        <w:rPr>
          <w:highlight w:val="cyan"/>
        </w:rPr>
      </w:pPr>
      <w:r w:rsidRPr="008621E8">
        <w:rPr>
          <w:highlight w:val="cyan"/>
        </w:rPr>
        <w:t xml:space="preserve">NR-RS-Type ::= </w:t>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ssb, csi-rs}</w:t>
      </w:r>
    </w:p>
    <w:p w14:paraId="0D9C1767" w14:textId="77777777" w:rsidR="00B24E64" w:rsidRPr="008621E8" w:rsidRDefault="00B24E64" w:rsidP="00B24E64">
      <w:pPr>
        <w:pStyle w:val="PL"/>
        <w:rPr>
          <w:highlight w:val="cyan"/>
        </w:rPr>
      </w:pPr>
    </w:p>
    <w:p w14:paraId="383A811E" w14:textId="77777777" w:rsidR="00B24E64" w:rsidRPr="008621E8" w:rsidRDefault="00B24E64" w:rsidP="00B24E64">
      <w:pPr>
        <w:pStyle w:val="PL"/>
        <w:rPr>
          <w:highlight w:val="cyan"/>
        </w:rPr>
      </w:pPr>
      <w:r w:rsidRPr="008621E8">
        <w:rPr>
          <w:highlight w:val="cyan"/>
        </w:rPr>
        <w:t>MeasTrigger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778264E"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p>
    <w:p w14:paraId="17623FFA"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p>
    <w:p w14:paraId="2F3D11CB"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p>
    <w:p w14:paraId="54E06685" w14:textId="77777777" w:rsidR="00B24E64" w:rsidRPr="008621E8" w:rsidRDefault="00B24E64" w:rsidP="00B24E64">
      <w:pPr>
        <w:pStyle w:val="PL"/>
        <w:rPr>
          <w:highlight w:val="cyan"/>
        </w:rPr>
      </w:pPr>
      <w:r w:rsidRPr="008621E8">
        <w:rPr>
          <w:highlight w:val="cyan"/>
        </w:rPr>
        <w:t>}</w:t>
      </w:r>
    </w:p>
    <w:p w14:paraId="3FC9EAFC" w14:textId="77777777" w:rsidR="00B24E64" w:rsidRPr="008621E8" w:rsidRDefault="00B24E64" w:rsidP="00B24E64">
      <w:pPr>
        <w:pStyle w:val="PL"/>
        <w:rPr>
          <w:highlight w:val="cyan"/>
        </w:rPr>
      </w:pPr>
    </w:p>
    <w:p w14:paraId="4048AA40" w14:textId="77777777" w:rsidR="00B24E64" w:rsidRPr="008621E8" w:rsidRDefault="00B24E64" w:rsidP="00B24E64">
      <w:pPr>
        <w:pStyle w:val="PL"/>
        <w:rPr>
          <w:highlight w:val="cyan"/>
        </w:rPr>
      </w:pPr>
      <w:r w:rsidRPr="008621E8">
        <w:rPr>
          <w:highlight w:val="cyan"/>
        </w:rPr>
        <w:t>MeasTriggerQuantityOff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EB837E3"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C44C2C0"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4F01DF0"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AB94006" w14:textId="77777777" w:rsidR="00B24E64" w:rsidRPr="008621E8" w:rsidRDefault="00B24E64" w:rsidP="00B24E64">
      <w:pPr>
        <w:pStyle w:val="PL"/>
        <w:rPr>
          <w:highlight w:val="cyan"/>
        </w:rPr>
      </w:pPr>
      <w:r w:rsidRPr="008621E8">
        <w:rPr>
          <w:highlight w:val="cyan"/>
        </w:rPr>
        <w:t>}</w:t>
      </w:r>
    </w:p>
    <w:p w14:paraId="2FDA1D18" w14:textId="77777777" w:rsidR="00B24E64" w:rsidRPr="008621E8" w:rsidRDefault="00B24E64" w:rsidP="00B24E64">
      <w:pPr>
        <w:pStyle w:val="PL"/>
        <w:rPr>
          <w:highlight w:val="cyan"/>
        </w:rPr>
      </w:pPr>
    </w:p>
    <w:p w14:paraId="5D9ADF6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p>
    <w:p w14:paraId="19789F40" w14:textId="77777777" w:rsidR="00B24E64" w:rsidRPr="008621E8" w:rsidRDefault="00B24E64" w:rsidP="00B24E64">
      <w:pPr>
        <w:pStyle w:val="PL"/>
        <w:rPr>
          <w:highlight w:val="cyan"/>
        </w:rPr>
      </w:pPr>
      <w:r w:rsidRPr="008621E8">
        <w:rPr>
          <w:highlight w:val="cyan"/>
        </w:rPr>
        <w:t>MeasReport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821C43"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1831126"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C35E4B3"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4A9397A5" w14:textId="77777777" w:rsidR="00B24E64" w:rsidRPr="008621E8" w:rsidRDefault="00B24E64" w:rsidP="00B24E64">
      <w:pPr>
        <w:pStyle w:val="PL"/>
        <w:rPr>
          <w:highlight w:val="cyan"/>
        </w:rPr>
      </w:pPr>
      <w:r w:rsidRPr="008621E8">
        <w:rPr>
          <w:highlight w:val="cyan"/>
        </w:rPr>
        <w:t>}</w:t>
      </w:r>
    </w:p>
    <w:p w14:paraId="1B2D6F02" w14:textId="77777777" w:rsidR="00B24E64" w:rsidRPr="008621E8" w:rsidRDefault="00B24E64" w:rsidP="00B24E64">
      <w:pPr>
        <w:pStyle w:val="PL"/>
        <w:rPr>
          <w:highlight w:val="cyan"/>
        </w:rPr>
      </w:pPr>
    </w:p>
    <w:p w14:paraId="39085FF1" w14:textId="77777777" w:rsidR="00B24E64" w:rsidRPr="008621E8" w:rsidRDefault="00B24E64" w:rsidP="00B24E64">
      <w:pPr>
        <w:pStyle w:val="PL"/>
        <w:rPr>
          <w:highlight w:val="cyan"/>
        </w:rPr>
      </w:pPr>
    </w:p>
    <w:p w14:paraId="11556D95" w14:textId="77777777" w:rsidR="00B24E64" w:rsidRPr="008621E8" w:rsidRDefault="00B24E64" w:rsidP="00C06796">
      <w:pPr>
        <w:pStyle w:val="PL"/>
        <w:rPr>
          <w:color w:val="808080"/>
          <w:highlight w:val="cyan"/>
        </w:rPr>
      </w:pPr>
      <w:r w:rsidRPr="008621E8">
        <w:rPr>
          <w:color w:val="808080"/>
          <w:highlight w:val="cyan"/>
        </w:rPr>
        <w:t>-- TAG-REPORT-CONFIG-START</w:t>
      </w:r>
    </w:p>
    <w:p w14:paraId="1559961E" w14:textId="77777777" w:rsidR="00B24E64" w:rsidRPr="008621E8" w:rsidRDefault="00B24E64" w:rsidP="00C06796">
      <w:pPr>
        <w:pStyle w:val="PL"/>
        <w:rPr>
          <w:color w:val="808080"/>
          <w:highlight w:val="cyan"/>
        </w:rPr>
      </w:pPr>
      <w:r w:rsidRPr="008621E8">
        <w:rPr>
          <w:color w:val="808080"/>
          <w:highlight w:val="cyan"/>
        </w:rPr>
        <w:t>-- ASN1STOP</w:t>
      </w:r>
    </w:p>
    <w:p w14:paraId="28E0BE16" w14:textId="77777777" w:rsidR="00B24E64" w:rsidRPr="008621E8" w:rsidRDefault="00B24E64" w:rsidP="00B24E64">
      <w:pPr>
        <w:rPr>
          <w:highlight w:val="cyan"/>
        </w:rPr>
      </w:pPr>
    </w:p>
    <w:p w14:paraId="50E92CE1" w14:textId="77777777"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67090294" w14:textId="77777777" w:rsidTr="0040018C">
        <w:tc>
          <w:tcPr>
            <w:tcW w:w="14173" w:type="dxa"/>
            <w:shd w:val="clear" w:color="auto" w:fill="auto"/>
          </w:tcPr>
          <w:p w14:paraId="1C6B9A3E" w14:textId="77777777" w:rsidR="00641359" w:rsidRPr="008621E8" w:rsidRDefault="00641359" w:rsidP="00641359">
            <w:pPr>
              <w:pStyle w:val="TAH"/>
              <w:rPr>
                <w:szCs w:val="22"/>
                <w:highlight w:val="cyan"/>
              </w:rPr>
            </w:pPr>
            <w:r w:rsidRPr="008621E8">
              <w:rPr>
                <w:i/>
                <w:szCs w:val="22"/>
                <w:highlight w:val="cyan"/>
              </w:rPr>
              <w:t>EventTriggerConfig field descriptions</w:t>
            </w:r>
          </w:p>
        </w:tc>
      </w:tr>
      <w:tr w:rsidR="00641359" w:rsidRPr="008621E8" w14:paraId="56C79DE3" w14:textId="77777777" w:rsidTr="0040018C">
        <w:tc>
          <w:tcPr>
            <w:tcW w:w="14173" w:type="dxa"/>
            <w:shd w:val="clear" w:color="auto" w:fill="auto"/>
          </w:tcPr>
          <w:p w14:paraId="5FB4E199" w14:textId="77777777" w:rsidR="00641359" w:rsidRPr="008621E8" w:rsidRDefault="00641359" w:rsidP="00641359">
            <w:pPr>
              <w:pStyle w:val="TAL"/>
              <w:rPr>
                <w:b/>
                <w:i/>
                <w:szCs w:val="22"/>
                <w:highlight w:val="cyan"/>
                <w:lang w:eastAsia="en-GB"/>
              </w:rPr>
            </w:pPr>
            <w:r w:rsidRPr="008621E8">
              <w:rPr>
                <w:b/>
                <w:i/>
                <w:szCs w:val="22"/>
                <w:highlight w:val="cyan"/>
                <w:lang w:eastAsia="en-GB"/>
              </w:rPr>
              <w:t>a3-Offset/a6-Offset</w:t>
            </w:r>
          </w:p>
          <w:p w14:paraId="393F91C2" w14:textId="77777777" w:rsidR="00641359" w:rsidRPr="008621E8" w:rsidRDefault="00641359" w:rsidP="00641359">
            <w:pPr>
              <w:pStyle w:val="TAL"/>
              <w:rPr>
                <w:b/>
                <w:i/>
                <w:szCs w:val="22"/>
                <w:highlight w:val="cyan"/>
                <w:lang w:eastAsia="ko-KR"/>
              </w:rPr>
            </w:pPr>
            <w:r w:rsidRPr="008621E8">
              <w:rPr>
                <w:szCs w:val="22"/>
                <w:highlight w:val="cyan"/>
                <w:lang w:eastAsia="ko-KR"/>
              </w:rPr>
              <w:t>Offset value(s) to be used in NR measurement report triggering condition for event a3/a6.</w:t>
            </w:r>
            <w:r w:rsidRPr="008621E8">
              <w:rPr>
                <w:rFonts w:cs="Arial"/>
                <w:szCs w:val="22"/>
                <w:highlight w:val="cyan"/>
                <w:lang w:eastAsia="ko-KR"/>
              </w:rPr>
              <w:t>The actual value is field value * 0.5 dB.</w:t>
            </w:r>
          </w:p>
        </w:tc>
      </w:tr>
      <w:tr w:rsidR="00641359" w:rsidRPr="008621E8" w14:paraId="6ACC9E8C" w14:textId="77777777" w:rsidTr="0040018C">
        <w:tc>
          <w:tcPr>
            <w:tcW w:w="14173" w:type="dxa"/>
            <w:shd w:val="clear" w:color="auto" w:fill="auto"/>
          </w:tcPr>
          <w:p w14:paraId="4300E235" w14:textId="77777777" w:rsidR="00641359" w:rsidRPr="008621E8" w:rsidRDefault="00641359" w:rsidP="00641359">
            <w:pPr>
              <w:pStyle w:val="TAL"/>
              <w:rPr>
                <w:b/>
                <w:i/>
                <w:szCs w:val="22"/>
                <w:highlight w:val="cyan"/>
                <w:lang w:eastAsia="ko-KR"/>
              </w:rPr>
            </w:pPr>
            <w:r w:rsidRPr="008621E8">
              <w:rPr>
                <w:b/>
                <w:i/>
                <w:szCs w:val="22"/>
                <w:highlight w:val="cyan"/>
                <w:lang w:eastAsia="ko-KR"/>
              </w:rPr>
              <w:t>aN-ThresholdM</w:t>
            </w:r>
          </w:p>
          <w:p w14:paraId="13F2F5CE" w14:textId="77777777" w:rsidR="00641359" w:rsidRPr="008621E8" w:rsidRDefault="00641359" w:rsidP="00641359">
            <w:pPr>
              <w:pStyle w:val="TAL"/>
              <w:rPr>
                <w:b/>
                <w:i/>
                <w:szCs w:val="22"/>
                <w:highlight w:val="cyan"/>
                <w:lang w:eastAsia="en-GB"/>
              </w:rPr>
            </w:pPr>
            <w:r w:rsidRPr="008621E8">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621E8">
              <w:rPr>
                <w:szCs w:val="22"/>
                <w:highlight w:val="cyan"/>
              </w:rPr>
              <w:t>hreshold1 only for events A1, A2, A4, A5 and a5-Threshold2 only for event A5.</w:t>
            </w:r>
          </w:p>
        </w:tc>
      </w:tr>
      <w:tr w:rsidR="00641359" w:rsidRPr="008621E8" w14:paraId="58E99A94" w14:textId="77777777" w:rsidTr="0040018C">
        <w:tc>
          <w:tcPr>
            <w:tcW w:w="14173" w:type="dxa"/>
            <w:shd w:val="clear" w:color="auto" w:fill="auto"/>
          </w:tcPr>
          <w:p w14:paraId="46EB6256" w14:textId="77777777" w:rsidR="00641359" w:rsidRPr="008621E8" w:rsidRDefault="00641359" w:rsidP="00641359">
            <w:pPr>
              <w:pStyle w:val="TAL"/>
              <w:rPr>
                <w:b/>
                <w:i/>
                <w:szCs w:val="22"/>
                <w:highlight w:val="cyan"/>
                <w:lang w:eastAsia="en-GB"/>
              </w:rPr>
            </w:pPr>
            <w:r w:rsidRPr="008621E8">
              <w:rPr>
                <w:b/>
                <w:i/>
                <w:szCs w:val="22"/>
                <w:highlight w:val="cyan"/>
                <w:lang w:eastAsia="en-GB"/>
              </w:rPr>
              <w:t>eventId</w:t>
            </w:r>
          </w:p>
          <w:p w14:paraId="4F285249" w14:textId="77777777" w:rsidR="00641359" w:rsidRPr="008621E8" w:rsidRDefault="00641359" w:rsidP="00641359">
            <w:pPr>
              <w:pStyle w:val="TAL"/>
              <w:rPr>
                <w:szCs w:val="22"/>
                <w:highlight w:val="cyan"/>
              </w:rPr>
            </w:pPr>
            <w:r w:rsidRPr="008621E8">
              <w:rPr>
                <w:szCs w:val="22"/>
                <w:highlight w:val="cyan"/>
                <w:lang w:eastAsia="en-GB"/>
              </w:rPr>
              <w:t>Choice of NR event triggered reporting criteria.</w:t>
            </w:r>
          </w:p>
        </w:tc>
      </w:tr>
      <w:tr w:rsidR="00641359" w:rsidRPr="008621E8" w14:paraId="3837023A" w14:textId="77777777" w:rsidTr="0040018C">
        <w:tc>
          <w:tcPr>
            <w:tcW w:w="14173" w:type="dxa"/>
            <w:shd w:val="clear" w:color="auto" w:fill="auto"/>
          </w:tcPr>
          <w:p w14:paraId="14DBF45D" w14:textId="77777777" w:rsidR="00641359" w:rsidRPr="008621E8" w:rsidRDefault="00641359" w:rsidP="006B5BCE">
            <w:pPr>
              <w:pStyle w:val="TAL"/>
              <w:rPr>
                <w:b/>
                <w:i/>
                <w:szCs w:val="22"/>
                <w:highlight w:val="cyan"/>
                <w:lang w:eastAsia="en-GB"/>
              </w:rPr>
            </w:pPr>
            <w:r w:rsidRPr="008621E8">
              <w:rPr>
                <w:b/>
                <w:i/>
                <w:szCs w:val="22"/>
                <w:highlight w:val="cyan"/>
                <w:lang w:eastAsia="en-GB"/>
              </w:rPr>
              <w:t>maxNrofRsIndexesToReport</w:t>
            </w:r>
          </w:p>
          <w:p w14:paraId="553A4A08" w14:textId="77777777" w:rsidR="00641359" w:rsidRPr="008621E8" w:rsidRDefault="00641359" w:rsidP="006B5BCE">
            <w:pPr>
              <w:pStyle w:val="TAL"/>
              <w:rPr>
                <w:b/>
                <w:i/>
                <w:szCs w:val="22"/>
                <w:highlight w:val="cyan"/>
                <w:lang w:eastAsia="en-GB"/>
              </w:rPr>
            </w:pPr>
            <w:r w:rsidRPr="008621E8">
              <w:rPr>
                <w:szCs w:val="22"/>
                <w:highlight w:val="cyan"/>
                <w:lang w:eastAsia="en-GB"/>
              </w:rPr>
              <w:t>Max number of measurement information per RS index to include in the measurement report for A1-A6 events.</w:t>
            </w:r>
          </w:p>
        </w:tc>
      </w:tr>
      <w:tr w:rsidR="00641359" w:rsidRPr="008621E8" w14:paraId="6EB3920C" w14:textId="77777777" w:rsidTr="0040018C">
        <w:tc>
          <w:tcPr>
            <w:tcW w:w="14173" w:type="dxa"/>
            <w:shd w:val="clear" w:color="auto" w:fill="auto"/>
          </w:tcPr>
          <w:p w14:paraId="315D456F" w14:textId="77777777" w:rsidR="00641359" w:rsidRPr="008621E8" w:rsidRDefault="00641359" w:rsidP="006B5BCE">
            <w:pPr>
              <w:pStyle w:val="TAL"/>
              <w:rPr>
                <w:b/>
                <w:i/>
                <w:szCs w:val="22"/>
                <w:highlight w:val="cyan"/>
                <w:lang w:eastAsia="en-GB"/>
              </w:rPr>
            </w:pPr>
            <w:r w:rsidRPr="008621E8">
              <w:rPr>
                <w:b/>
                <w:i/>
                <w:szCs w:val="22"/>
                <w:highlight w:val="cyan"/>
                <w:lang w:eastAsia="en-GB"/>
              </w:rPr>
              <w:t>maxReportCells</w:t>
            </w:r>
          </w:p>
          <w:p w14:paraId="623D8F69" w14:textId="77777777" w:rsidR="00641359" w:rsidRPr="008621E8" w:rsidRDefault="00641359" w:rsidP="006B5BCE">
            <w:pPr>
              <w:pStyle w:val="TAL"/>
              <w:rPr>
                <w:szCs w:val="22"/>
                <w:highlight w:val="cyan"/>
              </w:rPr>
            </w:pPr>
            <w:r w:rsidRPr="008621E8">
              <w:rPr>
                <w:szCs w:val="22"/>
                <w:highlight w:val="cyan"/>
                <w:lang w:eastAsia="en-GB"/>
              </w:rPr>
              <w:t>Max number of non-serving cells to include in the measurement report.</w:t>
            </w:r>
          </w:p>
        </w:tc>
      </w:tr>
      <w:tr w:rsidR="00641359" w:rsidRPr="008621E8" w14:paraId="097C9102" w14:textId="77777777" w:rsidTr="0040018C">
        <w:tc>
          <w:tcPr>
            <w:tcW w:w="14173" w:type="dxa"/>
            <w:shd w:val="clear" w:color="auto" w:fill="auto"/>
          </w:tcPr>
          <w:p w14:paraId="79F6CD91" w14:textId="77777777" w:rsidR="00641359" w:rsidRPr="008621E8" w:rsidRDefault="00641359" w:rsidP="006B5BCE">
            <w:pPr>
              <w:pStyle w:val="TAL"/>
              <w:rPr>
                <w:b/>
                <w:i/>
                <w:szCs w:val="22"/>
                <w:highlight w:val="cyan"/>
              </w:rPr>
            </w:pPr>
            <w:r w:rsidRPr="008621E8">
              <w:rPr>
                <w:b/>
                <w:i/>
                <w:szCs w:val="22"/>
                <w:highlight w:val="cyan"/>
              </w:rPr>
              <w:t>reportAddNeighMeas</w:t>
            </w:r>
          </w:p>
          <w:p w14:paraId="0C393395" w14:textId="77777777" w:rsidR="00641359" w:rsidRPr="008621E8" w:rsidRDefault="00641359" w:rsidP="006B5BCE">
            <w:pPr>
              <w:pStyle w:val="TAL"/>
              <w:rPr>
                <w:b/>
                <w:i/>
                <w:szCs w:val="22"/>
                <w:highlight w:val="cyan"/>
              </w:rPr>
            </w:pPr>
            <w:r w:rsidRPr="008621E8">
              <w:rPr>
                <w:szCs w:val="22"/>
                <w:highlight w:val="cyan"/>
                <w:lang w:eastAsia="en-GB"/>
              </w:rPr>
              <w:t>Indicates that the UE shall includes the best neighbour cells per serving frequency.</w:t>
            </w:r>
          </w:p>
        </w:tc>
      </w:tr>
      <w:tr w:rsidR="00641359" w:rsidRPr="008621E8" w14:paraId="0C50231F" w14:textId="77777777" w:rsidTr="0040018C">
        <w:tc>
          <w:tcPr>
            <w:tcW w:w="14173" w:type="dxa"/>
            <w:shd w:val="clear" w:color="auto" w:fill="auto"/>
          </w:tcPr>
          <w:p w14:paraId="0AD39DD8" w14:textId="77777777" w:rsidR="00641359" w:rsidRPr="008621E8" w:rsidRDefault="00641359" w:rsidP="006B5BCE">
            <w:pPr>
              <w:pStyle w:val="TAL"/>
              <w:rPr>
                <w:b/>
                <w:i/>
                <w:szCs w:val="22"/>
                <w:highlight w:val="cyan"/>
                <w:lang w:eastAsia="en-GB"/>
              </w:rPr>
            </w:pPr>
            <w:r w:rsidRPr="008621E8">
              <w:rPr>
                <w:b/>
                <w:i/>
                <w:szCs w:val="22"/>
                <w:highlight w:val="cyan"/>
                <w:lang w:eastAsia="en-GB"/>
              </w:rPr>
              <w:t>reportAmount</w:t>
            </w:r>
          </w:p>
          <w:p w14:paraId="735B3012" w14:textId="77777777" w:rsidR="00641359" w:rsidRPr="008621E8" w:rsidRDefault="00641359" w:rsidP="006B5BCE">
            <w:pPr>
              <w:pStyle w:val="TAL"/>
              <w:rPr>
                <w:b/>
                <w:i/>
                <w:szCs w:val="22"/>
                <w:highlight w:val="cyan"/>
                <w:lang w:eastAsia="en-GB"/>
              </w:rPr>
            </w:pPr>
            <w:r w:rsidRPr="008621E8">
              <w:rPr>
                <w:i/>
                <w:szCs w:val="22"/>
                <w:highlight w:val="cyan"/>
                <w:lang w:eastAsia="en-GB"/>
              </w:rPr>
              <w:t>Number</w:t>
            </w:r>
            <w:r w:rsidRPr="008621E8">
              <w:rPr>
                <w:szCs w:val="22"/>
                <w:highlight w:val="cyan"/>
                <w:lang w:eastAsia="en-GB"/>
              </w:rPr>
              <w:t xml:space="preserve"> of measurement reports applicable for </w:t>
            </w:r>
            <w:r w:rsidRPr="008621E8">
              <w:rPr>
                <w:i/>
                <w:szCs w:val="22"/>
                <w:highlight w:val="cyan"/>
                <w:lang w:eastAsia="en-GB"/>
              </w:rPr>
              <w:t>eventTriggered</w:t>
            </w:r>
            <w:r w:rsidRPr="008621E8">
              <w:rPr>
                <w:szCs w:val="22"/>
                <w:highlight w:val="cyan"/>
                <w:lang w:eastAsia="en-GB"/>
              </w:rPr>
              <w:t xml:space="preserve"> as well as for </w:t>
            </w:r>
            <w:r w:rsidRPr="008621E8">
              <w:rPr>
                <w:i/>
                <w:szCs w:val="22"/>
                <w:highlight w:val="cyan"/>
                <w:lang w:eastAsia="en-GB"/>
              </w:rPr>
              <w:t>periodical</w:t>
            </w:r>
            <w:r w:rsidRPr="008621E8">
              <w:rPr>
                <w:szCs w:val="22"/>
                <w:highlight w:val="cyan"/>
                <w:lang w:eastAsia="en-GB"/>
              </w:rPr>
              <w:t xml:space="preserve"> report types</w:t>
            </w:r>
          </w:p>
        </w:tc>
      </w:tr>
      <w:tr w:rsidR="00641359" w:rsidRPr="008621E8" w14:paraId="49F9EA79" w14:textId="77777777" w:rsidTr="0040018C">
        <w:tc>
          <w:tcPr>
            <w:tcW w:w="14173" w:type="dxa"/>
            <w:shd w:val="clear" w:color="auto" w:fill="auto"/>
          </w:tcPr>
          <w:p w14:paraId="7960040C" w14:textId="77777777" w:rsidR="00641359" w:rsidRPr="008621E8" w:rsidRDefault="00641359" w:rsidP="006B5BCE">
            <w:pPr>
              <w:pStyle w:val="TAL"/>
              <w:rPr>
                <w:b/>
                <w:i/>
                <w:szCs w:val="22"/>
                <w:highlight w:val="cyan"/>
                <w:lang w:eastAsia="en-GB"/>
              </w:rPr>
            </w:pPr>
            <w:r w:rsidRPr="008621E8">
              <w:rPr>
                <w:b/>
                <w:i/>
                <w:szCs w:val="22"/>
                <w:highlight w:val="cyan"/>
                <w:lang w:eastAsia="en-GB"/>
              </w:rPr>
              <w:t>reportOnLeave</w:t>
            </w:r>
          </w:p>
          <w:p w14:paraId="73882B81" w14:textId="77777777" w:rsidR="00641359" w:rsidRPr="008621E8" w:rsidRDefault="00641359" w:rsidP="006B5BCE">
            <w:pPr>
              <w:pStyle w:val="TAL"/>
              <w:rPr>
                <w:b/>
                <w:i/>
                <w:szCs w:val="22"/>
                <w:highlight w:val="cyan"/>
                <w:lang w:eastAsia="en-GB"/>
              </w:rPr>
            </w:pPr>
            <w:r w:rsidRPr="008621E8">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8621E8" w14:paraId="4CDD97DE" w14:textId="77777777" w:rsidTr="0040018C">
        <w:tc>
          <w:tcPr>
            <w:tcW w:w="14173" w:type="dxa"/>
            <w:shd w:val="clear" w:color="auto" w:fill="auto"/>
          </w:tcPr>
          <w:p w14:paraId="13A5127B" w14:textId="77777777" w:rsidR="00641359" w:rsidRPr="008621E8" w:rsidRDefault="00641359" w:rsidP="006B5BCE">
            <w:pPr>
              <w:pStyle w:val="TAL"/>
              <w:rPr>
                <w:b/>
                <w:i/>
                <w:szCs w:val="22"/>
                <w:highlight w:val="cyan"/>
              </w:rPr>
            </w:pPr>
            <w:r w:rsidRPr="008621E8">
              <w:rPr>
                <w:b/>
                <w:i/>
                <w:szCs w:val="22"/>
                <w:highlight w:val="cyan"/>
              </w:rPr>
              <w:t>reportQuantityCell</w:t>
            </w:r>
          </w:p>
          <w:p w14:paraId="3EC2A916" w14:textId="77777777" w:rsidR="00641359" w:rsidRPr="008621E8" w:rsidRDefault="00641359" w:rsidP="006B5BCE">
            <w:pPr>
              <w:pStyle w:val="TAL"/>
              <w:rPr>
                <w:b/>
                <w:i/>
                <w:szCs w:val="22"/>
                <w:highlight w:val="cyan"/>
                <w:lang w:eastAsia="en-GB"/>
              </w:rPr>
            </w:pPr>
            <w:r w:rsidRPr="008621E8">
              <w:rPr>
                <w:szCs w:val="22"/>
                <w:highlight w:val="cyan"/>
                <w:lang w:eastAsia="en-GB"/>
              </w:rPr>
              <w:t>The cell measurement quantities to be included in the measurement report.</w:t>
            </w:r>
          </w:p>
        </w:tc>
      </w:tr>
      <w:tr w:rsidR="00641359" w:rsidRPr="008621E8" w14:paraId="1264DD1F" w14:textId="77777777" w:rsidTr="0040018C">
        <w:tc>
          <w:tcPr>
            <w:tcW w:w="14173" w:type="dxa"/>
            <w:shd w:val="clear" w:color="auto" w:fill="auto"/>
          </w:tcPr>
          <w:p w14:paraId="6C18088C" w14:textId="77777777" w:rsidR="00641359" w:rsidRPr="008621E8" w:rsidRDefault="00641359" w:rsidP="00641359">
            <w:pPr>
              <w:pStyle w:val="TAL"/>
              <w:rPr>
                <w:b/>
                <w:i/>
                <w:szCs w:val="22"/>
                <w:highlight w:val="cyan"/>
              </w:rPr>
            </w:pPr>
            <w:r w:rsidRPr="008621E8">
              <w:rPr>
                <w:b/>
                <w:i/>
                <w:szCs w:val="22"/>
                <w:highlight w:val="cyan"/>
              </w:rPr>
              <w:t>reportQuantityRsIndexes</w:t>
            </w:r>
          </w:p>
          <w:p w14:paraId="710CC816" w14:textId="77777777" w:rsidR="00641359" w:rsidRPr="008621E8" w:rsidRDefault="00641359" w:rsidP="00641359">
            <w:pPr>
              <w:pStyle w:val="TAL"/>
              <w:rPr>
                <w:szCs w:val="22"/>
                <w:highlight w:val="cyan"/>
                <w:lang w:eastAsia="en-GB"/>
              </w:rPr>
            </w:pPr>
            <w:r w:rsidRPr="008621E8">
              <w:rPr>
                <w:szCs w:val="22"/>
                <w:highlight w:val="cyan"/>
                <w:lang w:eastAsia="en-GB"/>
              </w:rPr>
              <w:t>Indicates which measurement information per RS index the UE shall include in the measurement report.</w:t>
            </w:r>
          </w:p>
        </w:tc>
      </w:tr>
      <w:tr w:rsidR="00FD5C95" w:rsidRPr="008621E8" w14:paraId="2498FC04" w14:textId="77777777" w:rsidTr="0040018C">
        <w:tc>
          <w:tcPr>
            <w:tcW w:w="14173" w:type="dxa"/>
            <w:shd w:val="clear" w:color="auto" w:fill="auto"/>
          </w:tcPr>
          <w:p w14:paraId="42839BBE" w14:textId="77777777" w:rsidR="00FD5C95" w:rsidRPr="008621E8" w:rsidRDefault="00FD5C95" w:rsidP="00FD5C95">
            <w:pPr>
              <w:pStyle w:val="TAL"/>
              <w:rPr>
                <w:b/>
                <w:i/>
                <w:szCs w:val="22"/>
                <w:highlight w:val="cyan"/>
                <w:lang w:eastAsia="en-GB"/>
              </w:rPr>
            </w:pPr>
            <w:r w:rsidRPr="008621E8">
              <w:rPr>
                <w:b/>
                <w:i/>
                <w:szCs w:val="22"/>
                <w:highlight w:val="cyan"/>
                <w:lang w:eastAsia="en-GB"/>
              </w:rPr>
              <w:t>timeToTrigger</w:t>
            </w:r>
          </w:p>
          <w:p w14:paraId="4DFAABAD" w14:textId="77777777" w:rsidR="00FD5C95" w:rsidRPr="008621E8" w:rsidRDefault="00FD5C95" w:rsidP="00FD5C95">
            <w:pPr>
              <w:pStyle w:val="TAL"/>
              <w:rPr>
                <w:b/>
                <w:i/>
                <w:szCs w:val="22"/>
                <w:highlight w:val="cyan"/>
              </w:rPr>
            </w:pPr>
            <w:r w:rsidRPr="008621E8">
              <w:rPr>
                <w:szCs w:val="22"/>
                <w:highlight w:val="cyan"/>
                <w:lang w:eastAsia="en-GB"/>
              </w:rPr>
              <w:t>Time during which specific criteria for the event needs to be met in order to trigger a measurement report.</w:t>
            </w:r>
          </w:p>
        </w:tc>
      </w:tr>
      <w:tr w:rsidR="00FD5C95" w:rsidRPr="008621E8" w14:paraId="67809476" w14:textId="77777777" w:rsidTr="0040018C">
        <w:tc>
          <w:tcPr>
            <w:tcW w:w="14173" w:type="dxa"/>
            <w:shd w:val="clear" w:color="auto" w:fill="auto"/>
          </w:tcPr>
          <w:p w14:paraId="1C08FC13" w14:textId="77777777" w:rsidR="00FD5C95" w:rsidRPr="008621E8" w:rsidRDefault="00FD5C95" w:rsidP="00FD5C95">
            <w:pPr>
              <w:pStyle w:val="TAL"/>
              <w:rPr>
                <w:b/>
                <w:i/>
                <w:szCs w:val="22"/>
                <w:highlight w:val="cyan"/>
                <w:lang w:eastAsia="ko-KR"/>
              </w:rPr>
            </w:pPr>
            <w:r w:rsidRPr="008621E8">
              <w:rPr>
                <w:b/>
                <w:i/>
                <w:szCs w:val="22"/>
                <w:highlight w:val="cyan"/>
                <w:lang w:eastAsia="ko-KR"/>
              </w:rPr>
              <w:t>useWhiteCellList</w:t>
            </w:r>
          </w:p>
          <w:p w14:paraId="1FBB177B" w14:textId="77777777" w:rsidR="00FD5C95" w:rsidRPr="008621E8" w:rsidRDefault="00FD5C95" w:rsidP="00FD5C95">
            <w:pPr>
              <w:pStyle w:val="TAL"/>
              <w:rPr>
                <w:b/>
                <w:i/>
                <w:szCs w:val="22"/>
                <w:highlight w:val="cyan"/>
                <w:lang w:eastAsia="en-GB"/>
              </w:rPr>
            </w:pPr>
            <w:r w:rsidRPr="008621E8">
              <w:rPr>
                <w:szCs w:val="22"/>
                <w:highlight w:val="cyan"/>
                <w:lang w:eastAsia="ko-KR"/>
              </w:rPr>
              <w:t>Indicates whether only the cells included in the white-list of the associated measObject are applicable as specified in 5.5.4.1.</w:t>
            </w:r>
          </w:p>
        </w:tc>
      </w:tr>
    </w:tbl>
    <w:p w14:paraId="4ACC5758" w14:textId="77777777"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53F82476" w14:textId="77777777" w:rsidTr="0040018C">
        <w:tc>
          <w:tcPr>
            <w:tcW w:w="14173" w:type="dxa"/>
            <w:shd w:val="clear" w:color="auto" w:fill="auto"/>
          </w:tcPr>
          <w:p w14:paraId="1C3FBB10" w14:textId="77777777" w:rsidR="00641359" w:rsidRPr="008621E8" w:rsidRDefault="00641359" w:rsidP="00641359">
            <w:pPr>
              <w:pStyle w:val="TAH"/>
              <w:rPr>
                <w:szCs w:val="22"/>
                <w:highlight w:val="cyan"/>
              </w:rPr>
            </w:pPr>
            <w:r w:rsidRPr="008621E8">
              <w:rPr>
                <w:i/>
                <w:szCs w:val="22"/>
                <w:highlight w:val="cyan"/>
              </w:rPr>
              <w:t>PeriodicalReportConfig field descriptions</w:t>
            </w:r>
          </w:p>
        </w:tc>
      </w:tr>
      <w:tr w:rsidR="00641359" w:rsidRPr="008621E8" w14:paraId="6593015C" w14:textId="77777777" w:rsidTr="0040018C">
        <w:tc>
          <w:tcPr>
            <w:tcW w:w="14173" w:type="dxa"/>
            <w:shd w:val="clear" w:color="auto" w:fill="auto"/>
          </w:tcPr>
          <w:p w14:paraId="719B9FED" w14:textId="77777777" w:rsidR="00641359" w:rsidRPr="008621E8" w:rsidRDefault="00641359" w:rsidP="006B5BCE">
            <w:pPr>
              <w:pStyle w:val="TAL"/>
              <w:rPr>
                <w:b/>
                <w:i/>
                <w:szCs w:val="22"/>
                <w:highlight w:val="cyan"/>
                <w:lang w:eastAsia="en-GB"/>
              </w:rPr>
            </w:pPr>
            <w:r w:rsidRPr="008621E8">
              <w:rPr>
                <w:b/>
                <w:i/>
                <w:szCs w:val="22"/>
                <w:highlight w:val="cyan"/>
                <w:lang w:eastAsia="en-GB"/>
              </w:rPr>
              <w:t>maxNrofRsIndexesToReport</w:t>
            </w:r>
          </w:p>
          <w:p w14:paraId="7A5337DD" w14:textId="77777777" w:rsidR="00641359" w:rsidRPr="008621E8" w:rsidRDefault="00641359" w:rsidP="006B5BCE">
            <w:pPr>
              <w:pStyle w:val="TAL"/>
              <w:rPr>
                <w:b/>
                <w:i/>
                <w:szCs w:val="22"/>
                <w:highlight w:val="cyan"/>
                <w:lang w:eastAsia="en-GB"/>
              </w:rPr>
            </w:pPr>
            <w:r w:rsidRPr="008621E8">
              <w:rPr>
                <w:szCs w:val="22"/>
                <w:highlight w:val="cyan"/>
                <w:lang w:eastAsia="en-GB"/>
              </w:rPr>
              <w:t>Max number of measurement information per RS index to include in the measurement report for A1-A6 events.</w:t>
            </w:r>
          </w:p>
        </w:tc>
      </w:tr>
      <w:tr w:rsidR="00641359" w:rsidRPr="008621E8" w14:paraId="6446EBA4" w14:textId="77777777" w:rsidTr="0040018C">
        <w:tc>
          <w:tcPr>
            <w:tcW w:w="14173" w:type="dxa"/>
            <w:shd w:val="clear" w:color="auto" w:fill="auto"/>
          </w:tcPr>
          <w:p w14:paraId="53A80BCD" w14:textId="77777777" w:rsidR="00641359" w:rsidRPr="008621E8" w:rsidRDefault="00641359" w:rsidP="00641359">
            <w:pPr>
              <w:pStyle w:val="TAL"/>
              <w:rPr>
                <w:b/>
                <w:i/>
                <w:szCs w:val="22"/>
                <w:highlight w:val="cyan"/>
                <w:lang w:eastAsia="en-GB"/>
              </w:rPr>
            </w:pPr>
            <w:r w:rsidRPr="008621E8">
              <w:rPr>
                <w:b/>
                <w:i/>
                <w:szCs w:val="22"/>
                <w:highlight w:val="cyan"/>
                <w:lang w:eastAsia="en-GB"/>
              </w:rPr>
              <w:t>maxReportCells</w:t>
            </w:r>
          </w:p>
          <w:p w14:paraId="70D98818" w14:textId="77777777" w:rsidR="00641359" w:rsidRPr="008621E8" w:rsidRDefault="00641359" w:rsidP="00641359">
            <w:pPr>
              <w:pStyle w:val="TAL"/>
              <w:rPr>
                <w:szCs w:val="22"/>
                <w:highlight w:val="cyan"/>
              </w:rPr>
            </w:pPr>
            <w:r w:rsidRPr="008621E8">
              <w:rPr>
                <w:szCs w:val="22"/>
                <w:highlight w:val="cyan"/>
                <w:lang w:eastAsia="en-GB"/>
              </w:rPr>
              <w:t>Max number of non-serving cells to include in the measurement report.</w:t>
            </w:r>
          </w:p>
        </w:tc>
      </w:tr>
      <w:tr w:rsidR="00641359" w:rsidRPr="008621E8" w14:paraId="5C6A1083" w14:textId="77777777" w:rsidTr="0040018C">
        <w:tc>
          <w:tcPr>
            <w:tcW w:w="14173" w:type="dxa"/>
            <w:shd w:val="clear" w:color="auto" w:fill="auto"/>
          </w:tcPr>
          <w:p w14:paraId="0FCAD437" w14:textId="77777777" w:rsidR="00641359" w:rsidRPr="008621E8" w:rsidRDefault="00641359" w:rsidP="00641359">
            <w:pPr>
              <w:pStyle w:val="TAL"/>
              <w:rPr>
                <w:b/>
                <w:i/>
                <w:szCs w:val="22"/>
                <w:highlight w:val="cyan"/>
                <w:lang w:eastAsia="en-GB"/>
              </w:rPr>
            </w:pPr>
            <w:r w:rsidRPr="008621E8">
              <w:rPr>
                <w:b/>
                <w:i/>
                <w:szCs w:val="22"/>
                <w:highlight w:val="cyan"/>
                <w:lang w:eastAsia="en-GB"/>
              </w:rPr>
              <w:t>reportAmount</w:t>
            </w:r>
          </w:p>
          <w:p w14:paraId="733BE917" w14:textId="77777777" w:rsidR="00641359" w:rsidRPr="008621E8" w:rsidRDefault="00641359" w:rsidP="00641359">
            <w:pPr>
              <w:pStyle w:val="TAL"/>
              <w:rPr>
                <w:b/>
                <w:i/>
                <w:szCs w:val="22"/>
                <w:highlight w:val="cyan"/>
                <w:lang w:eastAsia="en-GB"/>
              </w:rPr>
            </w:pPr>
            <w:r w:rsidRPr="008621E8">
              <w:rPr>
                <w:i/>
                <w:szCs w:val="22"/>
                <w:highlight w:val="cyan"/>
                <w:lang w:eastAsia="en-GB"/>
              </w:rPr>
              <w:t>Number</w:t>
            </w:r>
            <w:r w:rsidRPr="008621E8">
              <w:rPr>
                <w:szCs w:val="22"/>
                <w:highlight w:val="cyan"/>
                <w:lang w:eastAsia="en-GB"/>
              </w:rPr>
              <w:t xml:space="preserve"> of measurement reports applicable for </w:t>
            </w:r>
            <w:r w:rsidRPr="008621E8">
              <w:rPr>
                <w:i/>
                <w:szCs w:val="22"/>
                <w:highlight w:val="cyan"/>
                <w:lang w:eastAsia="en-GB"/>
              </w:rPr>
              <w:t>eventTriggered</w:t>
            </w:r>
            <w:r w:rsidRPr="008621E8">
              <w:rPr>
                <w:szCs w:val="22"/>
                <w:highlight w:val="cyan"/>
                <w:lang w:eastAsia="en-GB"/>
              </w:rPr>
              <w:t xml:space="preserve"> as well as for </w:t>
            </w:r>
            <w:r w:rsidRPr="008621E8">
              <w:rPr>
                <w:i/>
                <w:szCs w:val="22"/>
                <w:highlight w:val="cyan"/>
                <w:lang w:eastAsia="en-GB"/>
              </w:rPr>
              <w:t>periodical</w:t>
            </w:r>
            <w:r w:rsidRPr="008621E8">
              <w:rPr>
                <w:szCs w:val="22"/>
                <w:highlight w:val="cyan"/>
                <w:lang w:eastAsia="en-GB"/>
              </w:rPr>
              <w:t xml:space="preserve"> report types</w:t>
            </w:r>
          </w:p>
        </w:tc>
      </w:tr>
      <w:tr w:rsidR="00641359" w:rsidRPr="008621E8" w14:paraId="5DC56039" w14:textId="77777777" w:rsidTr="0040018C">
        <w:tc>
          <w:tcPr>
            <w:tcW w:w="14173" w:type="dxa"/>
            <w:shd w:val="clear" w:color="auto" w:fill="auto"/>
          </w:tcPr>
          <w:p w14:paraId="6C0866DA" w14:textId="77777777" w:rsidR="00641359" w:rsidRPr="008621E8" w:rsidRDefault="00641359" w:rsidP="00641359">
            <w:pPr>
              <w:pStyle w:val="TAL"/>
              <w:rPr>
                <w:b/>
                <w:i/>
                <w:szCs w:val="22"/>
                <w:highlight w:val="cyan"/>
              </w:rPr>
            </w:pPr>
            <w:r w:rsidRPr="008621E8">
              <w:rPr>
                <w:b/>
                <w:i/>
                <w:szCs w:val="22"/>
                <w:highlight w:val="cyan"/>
              </w:rPr>
              <w:t>reportQuantityCell</w:t>
            </w:r>
          </w:p>
          <w:p w14:paraId="195E9D4D" w14:textId="77777777" w:rsidR="00641359" w:rsidRPr="008621E8" w:rsidRDefault="00641359" w:rsidP="00641359">
            <w:pPr>
              <w:pStyle w:val="TAL"/>
              <w:rPr>
                <w:b/>
                <w:i/>
                <w:szCs w:val="22"/>
                <w:highlight w:val="cyan"/>
                <w:lang w:eastAsia="en-GB"/>
              </w:rPr>
            </w:pPr>
            <w:r w:rsidRPr="008621E8">
              <w:rPr>
                <w:szCs w:val="22"/>
                <w:highlight w:val="cyan"/>
                <w:lang w:eastAsia="en-GB"/>
              </w:rPr>
              <w:t>The cell measurement quantities to be included in the measurement report.</w:t>
            </w:r>
          </w:p>
        </w:tc>
      </w:tr>
      <w:tr w:rsidR="00641359" w:rsidRPr="008621E8" w14:paraId="2D6639AD" w14:textId="77777777" w:rsidTr="0040018C">
        <w:tc>
          <w:tcPr>
            <w:tcW w:w="14173" w:type="dxa"/>
            <w:shd w:val="clear" w:color="auto" w:fill="auto"/>
          </w:tcPr>
          <w:p w14:paraId="78094EF5" w14:textId="77777777" w:rsidR="00641359" w:rsidRPr="008621E8" w:rsidRDefault="00641359" w:rsidP="00641359">
            <w:pPr>
              <w:pStyle w:val="TAL"/>
              <w:rPr>
                <w:b/>
                <w:i/>
                <w:szCs w:val="22"/>
                <w:highlight w:val="cyan"/>
              </w:rPr>
            </w:pPr>
            <w:r w:rsidRPr="008621E8">
              <w:rPr>
                <w:b/>
                <w:i/>
                <w:szCs w:val="22"/>
                <w:highlight w:val="cyan"/>
              </w:rPr>
              <w:t>reportQuantityRsIndexes</w:t>
            </w:r>
          </w:p>
          <w:p w14:paraId="18270E8F" w14:textId="77777777" w:rsidR="00641359" w:rsidRPr="008621E8" w:rsidRDefault="00641359" w:rsidP="00641359">
            <w:pPr>
              <w:pStyle w:val="TAL"/>
              <w:rPr>
                <w:b/>
                <w:i/>
                <w:szCs w:val="22"/>
                <w:highlight w:val="cyan"/>
              </w:rPr>
            </w:pPr>
            <w:r w:rsidRPr="008621E8">
              <w:rPr>
                <w:szCs w:val="22"/>
                <w:highlight w:val="cyan"/>
                <w:lang w:eastAsia="en-GB"/>
              </w:rPr>
              <w:t>Indicates which measurement information per RS index the UE shall include in the measurement report.</w:t>
            </w:r>
          </w:p>
        </w:tc>
      </w:tr>
      <w:tr w:rsidR="00FD5C95" w:rsidRPr="008621E8" w14:paraId="4241DED0" w14:textId="77777777" w:rsidTr="0040018C">
        <w:tc>
          <w:tcPr>
            <w:tcW w:w="14173" w:type="dxa"/>
            <w:shd w:val="clear" w:color="auto" w:fill="auto"/>
          </w:tcPr>
          <w:p w14:paraId="45BF5E64" w14:textId="77777777" w:rsidR="00FD5C95" w:rsidRPr="008621E8" w:rsidRDefault="00FD5C95" w:rsidP="00FD5C95">
            <w:pPr>
              <w:pStyle w:val="TAL"/>
              <w:rPr>
                <w:b/>
                <w:i/>
                <w:szCs w:val="22"/>
                <w:highlight w:val="cyan"/>
                <w:lang w:eastAsia="ko-KR"/>
              </w:rPr>
            </w:pPr>
            <w:r w:rsidRPr="008621E8">
              <w:rPr>
                <w:b/>
                <w:i/>
                <w:szCs w:val="22"/>
                <w:highlight w:val="cyan"/>
                <w:lang w:eastAsia="ko-KR"/>
              </w:rPr>
              <w:t>useWhiteCellList</w:t>
            </w:r>
          </w:p>
          <w:p w14:paraId="5994F32D" w14:textId="77777777" w:rsidR="00FD5C95" w:rsidRPr="008621E8" w:rsidRDefault="00FD5C95" w:rsidP="00FD5C95">
            <w:pPr>
              <w:pStyle w:val="TAL"/>
              <w:rPr>
                <w:b/>
                <w:i/>
                <w:szCs w:val="22"/>
                <w:highlight w:val="cyan"/>
              </w:rPr>
            </w:pPr>
            <w:r w:rsidRPr="008621E8">
              <w:rPr>
                <w:szCs w:val="22"/>
                <w:highlight w:val="cyan"/>
                <w:lang w:eastAsia="ko-KR"/>
              </w:rPr>
              <w:t>Indicates whether only the cells included in the white-list of the associated measObject are applicable as specified in 5.5.4.1.</w:t>
            </w:r>
          </w:p>
        </w:tc>
      </w:tr>
      <w:bookmarkEnd w:id="7427"/>
    </w:tbl>
    <w:p w14:paraId="740DA6C1" w14:textId="77777777" w:rsidR="00D232DC" w:rsidRPr="008621E8" w:rsidRDefault="00D232DC" w:rsidP="00D232DC">
      <w:pPr>
        <w:rPr>
          <w:rFonts w:eastAsia="MS Mincho"/>
          <w:highlight w:val="cyan"/>
        </w:rPr>
      </w:pPr>
    </w:p>
    <w:p w14:paraId="4AC3281C" w14:textId="77777777" w:rsidR="00B24E64" w:rsidRPr="008621E8" w:rsidRDefault="00B24E64" w:rsidP="00B24E64">
      <w:pPr>
        <w:pStyle w:val="Heading4"/>
        <w:rPr>
          <w:rFonts w:eastAsia="MS Mincho"/>
          <w:highlight w:val="cyan"/>
        </w:rPr>
      </w:pPr>
      <w:bookmarkStart w:id="7469" w:name="_Toc510018673"/>
      <w:r w:rsidRPr="008621E8">
        <w:rPr>
          <w:rFonts w:eastAsia="MS Mincho"/>
          <w:highlight w:val="cyan"/>
        </w:rPr>
        <w:t>–</w:t>
      </w:r>
      <w:r w:rsidRPr="008621E8">
        <w:rPr>
          <w:rFonts w:eastAsia="MS Mincho"/>
          <w:highlight w:val="cyan"/>
        </w:rPr>
        <w:tab/>
      </w:r>
      <w:r w:rsidRPr="008621E8">
        <w:rPr>
          <w:rFonts w:eastAsia="MS Mincho"/>
          <w:i/>
          <w:highlight w:val="cyan"/>
        </w:rPr>
        <w:t>ReportConfigToAddModList</w:t>
      </w:r>
      <w:bookmarkEnd w:id="7469"/>
    </w:p>
    <w:p w14:paraId="3BE68686" w14:textId="77777777" w:rsidR="00B24E64" w:rsidRPr="008621E8" w:rsidRDefault="00B24E64" w:rsidP="00B24E64">
      <w:pPr>
        <w:rPr>
          <w:rFonts w:eastAsia="MS Mincho"/>
          <w:highlight w:val="cyan"/>
        </w:rPr>
      </w:pPr>
      <w:r w:rsidRPr="008621E8">
        <w:rPr>
          <w:highlight w:val="cyan"/>
        </w:rPr>
        <w:t xml:space="preserve">The IE </w:t>
      </w:r>
      <w:bookmarkStart w:id="7470" w:name="OLE_LINK72"/>
      <w:bookmarkStart w:id="7471" w:name="OLE_LINK73"/>
      <w:r w:rsidRPr="008621E8">
        <w:rPr>
          <w:i/>
          <w:highlight w:val="cyan"/>
        </w:rPr>
        <w:t>ReportConfig</w:t>
      </w:r>
      <w:bookmarkEnd w:id="7470"/>
      <w:bookmarkEnd w:id="7471"/>
      <w:r w:rsidRPr="008621E8">
        <w:rPr>
          <w:i/>
          <w:highlight w:val="cyan"/>
        </w:rPr>
        <w:t>ToAddModList</w:t>
      </w:r>
      <w:r w:rsidRPr="008621E8">
        <w:rPr>
          <w:highlight w:val="cyan"/>
        </w:rPr>
        <w:t xml:space="preserve"> concerns a list of reporting configurations to add or modify.</w:t>
      </w:r>
    </w:p>
    <w:p w14:paraId="15C3A00B" w14:textId="77777777" w:rsidR="00B24E64" w:rsidRPr="008621E8" w:rsidRDefault="00B24E64" w:rsidP="00B24E64">
      <w:pPr>
        <w:pStyle w:val="TH"/>
        <w:rPr>
          <w:highlight w:val="cyan"/>
        </w:rPr>
      </w:pPr>
      <w:r w:rsidRPr="008621E8">
        <w:rPr>
          <w:highlight w:val="cyan"/>
        </w:rPr>
        <w:t>ReportConfigToAddModList information element</w:t>
      </w:r>
    </w:p>
    <w:p w14:paraId="0CDF85EA" w14:textId="77777777" w:rsidR="00B24E64" w:rsidRPr="008621E8" w:rsidRDefault="00B24E64" w:rsidP="00C06796">
      <w:pPr>
        <w:pStyle w:val="PL"/>
        <w:rPr>
          <w:color w:val="808080"/>
          <w:highlight w:val="cyan"/>
        </w:rPr>
      </w:pPr>
      <w:r w:rsidRPr="008621E8">
        <w:rPr>
          <w:color w:val="808080"/>
          <w:highlight w:val="cyan"/>
        </w:rPr>
        <w:t>-- ASN1START</w:t>
      </w:r>
    </w:p>
    <w:p w14:paraId="76211328" w14:textId="77777777" w:rsidR="00B24E64" w:rsidRPr="008621E8" w:rsidRDefault="00B24E64" w:rsidP="00C06796">
      <w:pPr>
        <w:pStyle w:val="PL"/>
        <w:rPr>
          <w:color w:val="808080"/>
          <w:highlight w:val="cyan"/>
        </w:rPr>
      </w:pPr>
      <w:r w:rsidRPr="008621E8">
        <w:rPr>
          <w:color w:val="808080"/>
          <w:highlight w:val="cyan"/>
        </w:rPr>
        <w:t>-- TAG-REPORT-CONFIG-TO-ADD-MOD-LIST-START</w:t>
      </w:r>
    </w:p>
    <w:p w14:paraId="6DE8EBBA" w14:textId="77777777" w:rsidR="00B24E64" w:rsidRPr="008621E8" w:rsidRDefault="00B24E64" w:rsidP="00B24E64">
      <w:pPr>
        <w:pStyle w:val="PL"/>
        <w:rPr>
          <w:highlight w:val="cyan"/>
        </w:rPr>
      </w:pPr>
    </w:p>
    <w:p w14:paraId="1BA824B3" w14:textId="77777777" w:rsidR="00B24E64" w:rsidRPr="008621E8" w:rsidRDefault="00B24E64" w:rsidP="00B24E64">
      <w:pPr>
        <w:pStyle w:val="PL"/>
        <w:rPr>
          <w:highlight w:val="cyan"/>
        </w:rPr>
      </w:pPr>
      <w:r w:rsidRPr="008621E8">
        <w:rPr>
          <w:highlight w:val="cyan"/>
        </w:rPr>
        <w:t>Report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ToAddMod</w:t>
      </w:r>
    </w:p>
    <w:p w14:paraId="1C94B0AF" w14:textId="77777777" w:rsidR="00B24E64" w:rsidRPr="008621E8" w:rsidRDefault="00B24E64" w:rsidP="00B24E64">
      <w:pPr>
        <w:pStyle w:val="PL"/>
        <w:rPr>
          <w:highlight w:val="cyan"/>
        </w:rPr>
      </w:pPr>
    </w:p>
    <w:p w14:paraId="0F4AF242" w14:textId="77777777" w:rsidR="00B24E64" w:rsidRPr="008621E8" w:rsidRDefault="00B24E64" w:rsidP="00B24E64">
      <w:pPr>
        <w:pStyle w:val="PL"/>
        <w:rPr>
          <w:highlight w:val="cyan"/>
        </w:rPr>
      </w:pPr>
      <w:r w:rsidRPr="008621E8">
        <w:rPr>
          <w:highlight w:val="cyan"/>
        </w:rPr>
        <w:t>ReportConfigToAddMod ::=</w:t>
      </w:r>
      <w:r w:rsidRPr="008621E8">
        <w:rPr>
          <w:highlight w:val="cyan"/>
        </w:rPr>
        <w:tab/>
      </w:r>
      <w:r w:rsidR="00DC48B1" w:rsidRPr="008621E8">
        <w:rPr>
          <w:highlight w:val="cyan"/>
        </w:rPr>
        <w:tab/>
      </w:r>
      <w:r w:rsidR="00DC48B1" w:rsidRPr="008621E8">
        <w:rPr>
          <w:highlight w:val="cyan"/>
        </w:rPr>
        <w:tab/>
      </w:r>
      <w:r w:rsidRPr="008621E8">
        <w:rPr>
          <w:color w:val="993366"/>
          <w:highlight w:val="cyan"/>
        </w:rPr>
        <w:t>SEQUENCE</w:t>
      </w:r>
      <w:r w:rsidRPr="008621E8">
        <w:rPr>
          <w:highlight w:val="cyan"/>
        </w:rPr>
        <w:t xml:space="preserve"> {</w:t>
      </w:r>
    </w:p>
    <w:p w14:paraId="493C88CC"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3258C424" w14:textId="77777777" w:rsidR="00B24E64" w:rsidRPr="008621E8" w:rsidRDefault="00B24E64" w:rsidP="00B24E64">
      <w:pPr>
        <w:pStyle w:val="PL"/>
        <w:rPr>
          <w:highlight w:val="cyan"/>
        </w:rPr>
      </w:pPr>
      <w:r w:rsidRPr="008621E8">
        <w:rPr>
          <w:highlight w:val="cyan"/>
        </w:rPr>
        <w:tab/>
        <w:t>repor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2695E3D" w14:textId="77777777" w:rsidR="00B24E64" w:rsidRPr="008621E8" w:rsidRDefault="00B24E64" w:rsidP="00B24E64">
      <w:pPr>
        <w:pStyle w:val="PL"/>
        <w:rPr>
          <w:highlight w:val="cyan"/>
        </w:rPr>
      </w:pPr>
      <w:r w:rsidRPr="008621E8">
        <w:rPr>
          <w:highlight w:val="cyan"/>
        </w:rPr>
        <w:tab/>
      </w:r>
      <w:r w:rsidRPr="008621E8">
        <w:rPr>
          <w:highlight w:val="cyan"/>
        </w:rPr>
        <w:tab/>
        <w:t>report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NR,</w:t>
      </w:r>
    </w:p>
    <w:p w14:paraId="6F5116BC"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4E21C91" w14:textId="77777777" w:rsidR="00B24E64" w:rsidRPr="008621E8" w:rsidRDefault="00B24E64" w:rsidP="00B24E64">
      <w:pPr>
        <w:pStyle w:val="PL"/>
        <w:rPr>
          <w:highlight w:val="cyan"/>
        </w:rPr>
      </w:pPr>
      <w:r w:rsidRPr="008621E8">
        <w:rPr>
          <w:highlight w:val="cyan"/>
        </w:rPr>
        <w:tab/>
        <w:t>}</w:t>
      </w:r>
    </w:p>
    <w:p w14:paraId="416E9A4D" w14:textId="77777777" w:rsidR="00B24E64" w:rsidRPr="008621E8" w:rsidRDefault="00B24E64" w:rsidP="00B24E64">
      <w:pPr>
        <w:pStyle w:val="PL"/>
        <w:rPr>
          <w:highlight w:val="cyan"/>
        </w:rPr>
      </w:pPr>
      <w:r w:rsidRPr="008621E8">
        <w:rPr>
          <w:highlight w:val="cyan"/>
        </w:rPr>
        <w:t>}</w:t>
      </w:r>
    </w:p>
    <w:p w14:paraId="4B225B95" w14:textId="77777777" w:rsidR="00B24E64" w:rsidRPr="008621E8" w:rsidRDefault="00B24E64" w:rsidP="00B24E64">
      <w:pPr>
        <w:pStyle w:val="PL"/>
        <w:rPr>
          <w:highlight w:val="cyan"/>
        </w:rPr>
      </w:pPr>
    </w:p>
    <w:p w14:paraId="00203448" w14:textId="77777777" w:rsidR="00B24E64" w:rsidRPr="008621E8" w:rsidRDefault="00B24E64" w:rsidP="00C06796">
      <w:pPr>
        <w:pStyle w:val="PL"/>
        <w:rPr>
          <w:color w:val="808080"/>
          <w:highlight w:val="cyan"/>
        </w:rPr>
      </w:pPr>
      <w:r w:rsidRPr="008621E8">
        <w:rPr>
          <w:color w:val="808080"/>
          <w:highlight w:val="cyan"/>
        </w:rPr>
        <w:t>-- TAG- REPORT-CONFIG-TO-ADD-MOD-LIST-STOP</w:t>
      </w:r>
    </w:p>
    <w:p w14:paraId="6E8256C4" w14:textId="77777777" w:rsidR="00B24E64" w:rsidRPr="008621E8" w:rsidRDefault="00B24E64" w:rsidP="00C06796">
      <w:pPr>
        <w:pStyle w:val="PL"/>
        <w:rPr>
          <w:color w:val="808080"/>
          <w:highlight w:val="cyan"/>
        </w:rPr>
      </w:pPr>
      <w:r w:rsidRPr="008621E8">
        <w:rPr>
          <w:color w:val="808080"/>
          <w:highlight w:val="cyan"/>
        </w:rPr>
        <w:t>-- ASN1STOP</w:t>
      </w:r>
    </w:p>
    <w:p w14:paraId="19478848" w14:textId="77777777" w:rsidR="00D232DC" w:rsidRPr="008621E8" w:rsidRDefault="00D232DC" w:rsidP="00D232DC">
      <w:pPr>
        <w:rPr>
          <w:rFonts w:eastAsia="MS Mincho"/>
          <w:highlight w:val="cyan"/>
        </w:rPr>
      </w:pPr>
    </w:p>
    <w:p w14:paraId="6843E362" w14:textId="77777777" w:rsidR="00B24E64" w:rsidRPr="008621E8" w:rsidRDefault="00B24E64" w:rsidP="00B24E64">
      <w:pPr>
        <w:pStyle w:val="Heading4"/>
        <w:rPr>
          <w:rFonts w:eastAsia="MS Mincho"/>
          <w:highlight w:val="cyan"/>
        </w:rPr>
      </w:pPr>
      <w:bookmarkStart w:id="7472" w:name="_Toc510018674"/>
      <w:r w:rsidRPr="008621E8">
        <w:rPr>
          <w:rFonts w:eastAsia="MS Mincho"/>
          <w:highlight w:val="cyan"/>
        </w:rPr>
        <w:t>–</w:t>
      </w:r>
      <w:r w:rsidRPr="008621E8">
        <w:rPr>
          <w:rFonts w:eastAsia="MS Mincho"/>
          <w:highlight w:val="cyan"/>
        </w:rPr>
        <w:tab/>
      </w:r>
      <w:r w:rsidRPr="008621E8">
        <w:rPr>
          <w:rFonts w:eastAsia="MS Mincho"/>
          <w:i/>
          <w:highlight w:val="cyan"/>
        </w:rPr>
        <w:t>ReportInterval</w:t>
      </w:r>
      <w:bookmarkEnd w:id="7472"/>
    </w:p>
    <w:p w14:paraId="0F770D68" w14:textId="77777777" w:rsidR="00B24E64" w:rsidRPr="008621E8" w:rsidRDefault="00B24E64" w:rsidP="00B24E64">
      <w:pPr>
        <w:rPr>
          <w:rFonts w:eastAsia="MS Mincho"/>
          <w:highlight w:val="cyan"/>
        </w:rPr>
      </w:pPr>
      <w:r w:rsidRPr="008621E8">
        <w:rPr>
          <w:highlight w:val="cyan"/>
        </w:rPr>
        <w:t xml:space="preserve">The </w:t>
      </w:r>
      <w:r w:rsidRPr="008621E8">
        <w:rPr>
          <w:i/>
          <w:highlight w:val="cyan"/>
        </w:rPr>
        <w:t xml:space="preserve">ReportInterval </w:t>
      </w:r>
      <w:r w:rsidRPr="008621E8">
        <w:rPr>
          <w:iCs/>
          <w:highlight w:val="cyan"/>
        </w:rPr>
        <w:t xml:space="preserve">indicates the interval between periodical reports. </w:t>
      </w:r>
      <w:r w:rsidRPr="008621E8">
        <w:rPr>
          <w:highlight w:val="cyan"/>
        </w:rPr>
        <w:t xml:space="preserve">The </w:t>
      </w:r>
      <w:r w:rsidRPr="008621E8">
        <w:rPr>
          <w:i/>
          <w:highlight w:val="cyan"/>
        </w:rPr>
        <w:t>ReportInterval</w:t>
      </w:r>
      <w:r w:rsidRPr="008621E8">
        <w:rPr>
          <w:highlight w:val="cyan"/>
        </w:rPr>
        <w:t xml:space="preserve"> is </w:t>
      </w:r>
      <w:r w:rsidRPr="008621E8">
        <w:rPr>
          <w:iCs/>
          <w:highlight w:val="cyan"/>
        </w:rPr>
        <w:t xml:space="preserve">applicable if the UE performs periodical reporting (i.e. when </w:t>
      </w:r>
      <w:r w:rsidRPr="008621E8">
        <w:rPr>
          <w:i/>
          <w:iCs/>
          <w:highlight w:val="cyan"/>
        </w:rPr>
        <w:t>reportAmount</w:t>
      </w:r>
      <w:r w:rsidRPr="008621E8">
        <w:rPr>
          <w:iCs/>
          <w:highlight w:val="cyan"/>
        </w:rPr>
        <w:t xml:space="preserve"> exceeds 1), for </w:t>
      </w:r>
      <w:r w:rsidRPr="008621E8">
        <w:rPr>
          <w:i/>
          <w:iCs/>
          <w:highlight w:val="cyan"/>
        </w:rPr>
        <w:t>triggerTypeevent</w:t>
      </w:r>
      <w:r w:rsidRPr="008621E8">
        <w:rPr>
          <w:iCs/>
          <w:highlight w:val="cyan"/>
        </w:rPr>
        <w:t xml:space="preserve"> as well as for </w:t>
      </w:r>
      <w:r w:rsidRPr="008621E8">
        <w:rPr>
          <w:i/>
          <w:iCs/>
          <w:highlight w:val="cyan"/>
        </w:rPr>
        <w:t>triggerTypeperiodical</w:t>
      </w:r>
      <w:r w:rsidRPr="008621E8">
        <w:rPr>
          <w:highlight w:val="cyan"/>
        </w:rPr>
        <w:t>. Value ms120 corresponds to 120 ms, ms240 corresponds to 240 ms and so on, while value min1 corresponds to 1 min, min6 corresponds to 6 min and so on.</w:t>
      </w:r>
    </w:p>
    <w:p w14:paraId="654A0A59" w14:textId="77777777" w:rsidR="00B24E64" w:rsidRPr="008621E8" w:rsidRDefault="00B24E64" w:rsidP="00B24E64">
      <w:pPr>
        <w:pStyle w:val="TH"/>
        <w:rPr>
          <w:highlight w:val="cyan"/>
        </w:rPr>
      </w:pPr>
      <w:r w:rsidRPr="008621E8">
        <w:rPr>
          <w:bCs/>
          <w:i/>
          <w:iCs/>
          <w:highlight w:val="cyan"/>
        </w:rPr>
        <w:t xml:space="preserve">ReportInterval </w:t>
      </w:r>
      <w:r w:rsidRPr="008621E8">
        <w:rPr>
          <w:highlight w:val="cyan"/>
        </w:rPr>
        <w:t>information element</w:t>
      </w:r>
    </w:p>
    <w:p w14:paraId="647BE1AE" w14:textId="77777777" w:rsidR="00B24E64" w:rsidRPr="008621E8" w:rsidRDefault="00B24E64" w:rsidP="00B24E64">
      <w:pPr>
        <w:pStyle w:val="PL"/>
        <w:rPr>
          <w:color w:val="808080"/>
          <w:highlight w:val="cyan"/>
        </w:rPr>
      </w:pPr>
      <w:r w:rsidRPr="008621E8">
        <w:rPr>
          <w:color w:val="808080"/>
          <w:highlight w:val="cyan"/>
        </w:rPr>
        <w:t>-- ASN1START</w:t>
      </w:r>
    </w:p>
    <w:p w14:paraId="7F8DB8E2" w14:textId="77777777" w:rsidR="00B24E64" w:rsidRPr="008621E8" w:rsidRDefault="00B24E64" w:rsidP="00B24E64">
      <w:pPr>
        <w:pStyle w:val="PL"/>
        <w:rPr>
          <w:highlight w:val="cyan"/>
        </w:rPr>
      </w:pPr>
    </w:p>
    <w:p w14:paraId="7AFAACC9" w14:textId="77777777" w:rsidR="00DC48B1" w:rsidRPr="008621E8" w:rsidRDefault="00B24E64" w:rsidP="00B24E64">
      <w:pPr>
        <w:pStyle w:val="PL"/>
        <w:rPr>
          <w:highlight w:val="cyan"/>
        </w:rPr>
      </w:pPr>
      <w:r w:rsidRPr="008621E8">
        <w:rPr>
          <w:highlight w:val="cyan"/>
        </w:rPr>
        <w:t>ReportInterval ::=</w:t>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w:t>
      </w:r>
      <w:r w:rsidR="00DC48B1" w:rsidRPr="008621E8">
        <w:rPr>
          <w:highlight w:val="cyan"/>
        </w:rPr>
        <w:t xml:space="preserve"> </w:t>
      </w:r>
      <w:r w:rsidRPr="008621E8">
        <w:rPr>
          <w:highlight w:val="cyan"/>
        </w:rPr>
        <w:t xml:space="preserve">ms120, ms240, ms480, ms640, ms1024, ms2048, ms5120, ms10240, ms20480, ms40960, </w:t>
      </w:r>
    </w:p>
    <w:p w14:paraId="7DC3906E" w14:textId="77777777" w:rsidR="00B24E64" w:rsidRPr="008621E8" w:rsidRDefault="00DC48B1"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24E64" w:rsidRPr="008621E8">
        <w:rPr>
          <w:highlight w:val="cyan"/>
        </w:rPr>
        <w:t>min1,</w:t>
      </w:r>
      <w:r w:rsidRPr="008621E8">
        <w:rPr>
          <w:highlight w:val="cyan"/>
        </w:rPr>
        <w:t xml:space="preserve"> </w:t>
      </w:r>
      <w:r w:rsidR="00B24E64" w:rsidRPr="008621E8">
        <w:rPr>
          <w:highlight w:val="cyan"/>
        </w:rPr>
        <w:t>min6, min12, min30 }</w:t>
      </w:r>
    </w:p>
    <w:p w14:paraId="5288BE13" w14:textId="77777777" w:rsidR="00B24E64" w:rsidRPr="008621E8" w:rsidRDefault="00B24E64" w:rsidP="00B24E64">
      <w:pPr>
        <w:pStyle w:val="PL"/>
        <w:rPr>
          <w:highlight w:val="cyan"/>
        </w:rPr>
      </w:pPr>
    </w:p>
    <w:p w14:paraId="62F0D151" w14:textId="77777777" w:rsidR="00B24E64" w:rsidRPr="008621E8" w:rsidRDefault="00B24E64" w:rsidP="00B24E64">
      <w:pPr>
        <w:pStyle w:val="PL"/>
        <w:rPr>
          <w:color w:val="808080"/>
          <w:highlight w:val="cyan"/>
        </w:rPr>
      </w:pPr>
      <w:r w:rsidRPr="008621E8">
        <w:rPr>
          <w:color w:val="808080"/>
          <w:highlight w:val="cyan"/>
        </w:rPr>
        <w:t>-- ASN1STOP</w:t>
      </w:r>
    </w:p>
    <w:p w14:paraId="4B9AF847" w14:textId="77777777" w:rsidR="00D232DC" w:rsidRPr="008621E8" w:rsidRDefault="00D232DC" w:rsidP="00D232DC">
      <w:pPr>
        <w:rPr>
          <w:rFonts w:eastAsia="SimSun"/>
          <w:highlight w:val="cyan"/>
        </w:rPr>
      </w:pPr>
    </w:p>
    <w:p w14:paraId="13338C32" w14:textId="77777777" w:rsidR="00815485" w:rsidRPr="008621E8" w:rsidRDefault="00815485" w:rsidP="00815485">
      <w:pPr>
        <w:pStyle w:val="Heading4"/>
        <w:rPr>
          <w:ins w:id="7473" w:author="SA R2-1809108" w:date="2018-05-30T01:09:00Z"/>
          <w:rFonts w:eastAsia="SimSun"/>
          <w:highlight w:val="cyan"/>
        </w:rPr>
      </w:pPr>
      <w:ins w:id="7474"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w:t>
        </w:r>
      </w:ins>
    </w:p>
    <w:p w14:paraId="3B9609D2" w14:textId="77777777" w:rsidR="00815485" w:rsidRPr="008621E8" w:rsidRDefault="00815485" w:rsidP="00815485">
      <w:pPr>
        <w:rPr>
          <w:ins w:id="7475" w:author="SA R2-1809108" w:date="2018-05-30T01:09:00Z"/>
          <w:rFonts w:eastAsia="SimSun"/>
          <w:highlight w:val="cyan"/>
        </w:rPr>
      </w:pPr>
      <w:ins w:id="7476" w:author="SA R2-1809108" w:date="2018-05-30T01:09:00Z">
        <w:r w:rsidRPr="008621E8">
          <w:rPr>
            <w:i/>
            <w:noProof/>
            <w:highlight w:val="cyan"/>
          </w:rPr>
          <w:t>ReselectionThreshold</w:t>
        </w:r>
        <w:r w:rsidRPr="008621E8">
          <w:rPr>
            <w:highlight w:val="cyan"/>
          </w:rPr>
          <w:t xml:space="preserve"> is used to indicate an Rx level threshold for cell reselection. Actual value of threshold = field value * 2 [dB].</w:t>
        </w:r>
      </w:ins>
    </w:p>
    <w:p w14:paraId="060384D9" w14:textId="77777777" w:rsidR="00815485" w:rsidRPr="008621E8" w:rsidRDefault="00815485" w:rsidP="00815485">
      <w:pPr>
        <w:pStyle w:val="TH"/>
        <w:rPr>
          <w:ins w:id="7477" w:author="SA R2-1809108" w:date="2018-05-30T01:09:00Z"/>
          <w:highlight w:val="cyan"/>
        </w:rPr>
      </w:pPr>
      <w:ins w:id="7478" w:author="SA R2-1809108" w:date="2018-05-30T01:09:00Z">
        <w:r w:rsidRPr="008621E8">
          <w:rPr>
            <w:bCs/>
            <w:i/>
            <w:iCs/>
            <w:highlight w:val="cyan"/>
          </w:rPr>
          <w:t xml:space="preserve">ReselectionThreshold </w:t>
        </w:r>
        <w:smartTag w:uri="urn:schemas-microsoft-com:office:smarttags" w:element="PersonName">
          <w:r w:rsidRPr="008621E8">
            <w:rPr>
              <w:highlight w:val="cyan"/>
            </w:rPr>
            <w:t>info</w:t>
          </w:r>
        </w:smartTag>
        <w:r w:rsidRPr="008621E8">
          <w:rPr>
            <w:highlight w:val="cyan"/>
          </w:rPr>
          <w:t>rmation element</w:t>
        </w:r>
      </w:ins>
    </w:p>
    <w:p w14:paraId="500C3E37" w14:textId="77777777" w:rsidR="00815485" w:rsidRPr="008621E8" w:rsidRDefault="00815485" w:rsidP="00815485">
      <w:pPr>
        <w:pStyle w:val="PL"/>
        <w:rPr>
          <w:ins w:id="7479" w:author="SA R2-1809108" w:date="2018-05-30T01:09:00Z"/>
          <w:color w:val="808080"/>
          <w:highlight w:val="cyan"/>
        </w:rPr>
      </w:pPr>
      <w:ins w:id="7480"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00BBA577" w14:textId="77777777" w:rsidR="00815485" w:rsidRPr="008621E8" w:rsidRDefault="00815485" w:rsidP="008C4961">
      <w:pPr>
        <w:pStyle w:val="PL"/>
        <w:rPr>
          <w:ins w:id="7481" w:author="SA R2-1809108" w:date="2018-05-30T01:09:00Z"/>
          <w:highlight w:val="cyan"/>
        </w:rPr>
      </w:pPr>
      <w:ins w:id="7482" w:author="SA R2-1809108" w:date="2018-05-30T01:09:00Z">
        <w:r w:rsidRPr="008621E8">
          <w:rPr>
            <w:highlight w:val="cyan"/>
          </w:rPr>
          <w:t>-- TAG-RESELECTION-THRESHOLD-START</w:t>
        </w:r>
      </w:ins>
    </w:p>
    <w:p w14:paraId="39C785C5" w14:textId="77777777" w:rsidR="00815485" w:rsidRPr="008621E8" w:rsidRDefault="00815485" w:rsidP="00815485">
      <w:pPr>
        <w:pStyle w:val="PL"/>
        <w:rPr>
          <w:ins w:id="7483" w:author="SA R2-1809108" w:date="2018-05-30T01:09:00Z"/>
          <w:rFonts w:eastAsia="SimSun"/>
          <w:highlight w:val="cyan"/>
          <w:lang w:eastAsia="en-GB"/>
        </w:rPr>
      </w:pPr>
    </w:p>
    <w:p w14:paraId="3663B19B" w14:textId="77777777" w:rsidR="00815485" w:rsidRPr="008621E8" w:rsidRDefault="00815485" w:rsidP="00815485">
      <w:pPr>
        <w:pStyle w:val="PL"/>
        <w:rPr>
          <w:ins w:id="7484" w:author="SA R2-1809108" w:date="2018-05-30T01:09:00Z"/>
          <w:snapToGrid w:val="0"/>
          <w:highlight w:val="cyan"/>
        </w:rPr>
      </w:pPr>
      <w:ins w:id="7485" w:author="SA R2-1809108" w:date="2018-05-30T01:09:00Z">
        <w:r w:rsidRPr="008621E8">
          <w:rPr>
            <w:highlight w:val="cyan"/>
          </w:rPr>
          <w:t>ReselectionThreshol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29A160D9" w14:textId="77777777" w:rsidR="00815485" w:rsidRPr="008621E8" w:rsidRDefault="00815485" w:rsidP="00815485">
      <w:pPr>
        <w:pStyle w:val="PL"/>
        <w:rPr>
          <w:ins w:id="7486" w:author="SA R2-1809108" w:date="2018-05-30T01:09:00Z"/>
          <w:highlight w:val="cyan"/>
        </w:rPr>
      </w:pPr>
    </w:p>
    <w:p w14:paraId="2F0D40FF" w14:textId="77777777" w:rsidR="00815485" w:rsidRPr="008621E8" w:rsidRDefault="00815485" w:rsidP="008C4961">
      <w:pPr>
        <w:pStyle w:val="PL"/>
        <w:rPr>
          <w:ins w:id="7487" w:author="SA R2-1809108" w:date="2018-05-30T01:09:00Z"/>
          <w:highlight w:val="cyan"/>
        </w:rPr>
      </w:pPr>
      <w:ins w:id="7488" w:author="SA R2-1809108" w:date="2018-05-30T01:09:00Z">
        <w:r w:rsidRPr="008621E8">
          <w:rPr>
            <w:highlight w:val="cyan"/>
          </w:rPr>
          <w:t>-- TAG-RESELECTION-THRESHOLD-STOP</w:t>
        </w:r>
      </w:ins>
    </w:p>
    <w:p w14:paraId="2A833A26" w14:textId="77777777" w:rsidR="00815485" w:rsidRPr="008621E8" w:rsidRDefault="00815485" w:rsidP="00815485">
      <w:pPr>
        <w:pStyle w:val="PL"/>
        <w:rPr>
          <w:ins w:id="7489" w:author="SA R2-1809108" w:date="2018-05-30T01:09:00Z"/>
          <w:rFonts w:eastAsia="SimSun"/>
          <w:color w:val="808080"/>
          <w:highlight w:val="cyan"/>
          <w:lang w:eastAsia="en-GB"/>
        </w:rPr>
      </w:pPr>
      <w:ins w:id="7490" w:author="SA R2-1809108" w:date="2018-05-30T01:09:00Z">
        <w:r w:rsidRPr="008621E8">
          <w:rPr>
            <w:color w:val="808080"/>
            <w:highlight w:val="cyan"/>
          </w:rPr>
          <w:t>-- ASN1STOP</w:t>
        </w:r>
      </w:ins>
    </w:p>
    <w:p w14:paraId="075A9089" w14:textId="77777777" w:rsidR="00815485" w:rsidRPr="008621E8" w:rsidRDefault="00815485" w:rsidP="00815485">
      <w:pPr>
        <w:rPr>
          <w:ins w:id="7491" w:author="SA R2-1809108" w:date="2018-05-30T01:09:00Z"/>
          <w:iCs/>
          <w:highlight w:val="cyan"/>
        </w:rPr>
      </w:pPr>
    </w:p>
    <w:p w14:paraId="38678B3F" w14:textId="77777777" w:rsidR="00815485" w:rsidRPr="008621E8" w:rsidRDefault="00815485" w:rsidP="00815485">
      <w:pPr>
        <w:pStyle w:val="Heading4"/>
        <w:rPr>
          <w:ins w:id="7492" w:author="SA R2-1809108" w:date="2018-05-30T01:09:00Z"/>
          <w:rFonts w:eastAsia="SimSun"/>
          <w:highlight w:val="cyan"/>
        </w:rPr>
      </w:pPr>
      <w:bookmarkStart w:id="7493" w:name="_Toc503260487"/>
      <w:ins w:id="7494"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Q</w:t>
        </w:r>
        <w:bookmarkEnd w:id="7493"/>
      </w:ins>
    </w:p>
    <w:p w14:paraId="7755C18E" w14:textId="77777777" w:rsidR="00815485" w:rsidRPr="008621E8" w:rsidRDefault="00815485" w:rsidP="00815485">
      <w:pPr>
        <w:rPr>
          <w:ins w:id="7495" w:author="SA R2-1809108" w:date="2018-05-30T01:09:00Z"/>
          <w:rFonts w:eastAsia="SimSun"/>
          <w:highlight w:val="cyan"/>
        </w:rPr>
      </w:pPr>
      <w:ins w:id="7496" w:author="SA R2-1809108" w:date="2018-05-30T01:09:00Z">
        <w:r w:rsidRPr="008621E8">
          <w:rPr>
            <w:highlight w:val="cyan"/>
          </w:rPr>
          <w:t xml:space="preserve">The IE </w:t>
        </w:r>
        <w:r w:rsidRPr="008621E8">
          <w:rPr>
            <w:i/>
            <w:noProof/>
            <w:highlight w:val="cyan"/>
          </w:rPr>
          <w:t>ReselectionThresholdQ</w:t>
        </w:r>
        <w:r w:rsidRPr="008621E8">
          <w:rPr>
            <w:highlight w:val="cyan"/>
          </w:rPr>
          <w:t xml:space="preserve"> is used to indicate a quality level threshold for cell reselection. Actual value of threshold = field value [dB].</w:t>
        </w:r>
      </w:ins>
    </w:p>
    <w:p w14:paraId="2FEF6457" w14:textId="77777777" w:rsidR="00815485" w:rsidRPr="008621E8" w:rsidRDefault="00815485" w:rsidP="00815485">
      <w:pPr>
        <w:pStyle w:val="TH"/>
        <w:rPr>
          <w:ins w:id="7497" w:author="SA R2-1809108" w:date="2018-05-30T01:09:00Z"/>
          <w:highlight w:val="cyan"/>
        </w:rPr>
      </w:pPr>
      <w:ins w:id="7498" w:author="SA R2-1809108" w:date="2018-05-30T01:09:00Z">
        <w:r w:rsidRPr="008621E8">
          <w:rPr>
            <w:bCs/>
            <w:i/>
            <w:iCs/>
            <w:highlight w:val="cyan"/>
          </w:rPr>
          <w:t xml:space="preserve">ReselectionThresholdQ </w:t>
        </w:r>
        <w:smartTag w:uri="urn:schemas-microsoft-com:office:smarttags" w:element="PersonName">
          <w:r w:rsidRPr="008621E8">
            <w:rPr>
              <w:highlight w:val="cyan"/>
            </w:rPr>
            <w:t>info</w:t>
          </w:r>
        </w:smartTag>
        <w:r w:rsidRPr="008621E8">
          <w:rPr>
            <w:highlight w:val="cyan"/>
          </w:rPr>
          <w:t>rmation element</w:t>
        </w:r>
      </w:ins>
    </w:p>
    <w:p w14:paraId="0DE92BE9" w14:textId="77777777" w:rsidR="00815485" w:rsidRPr="008621E8" w:rsidRDefault="00815485" w:rsidP="00815485">
      <w:pPr>
        <w:pStyle w:val="PL"/>
        <w:rPr>
          <w:ins w:id="7499" w:author="SA R2-1809108" w:date="2018-05-30T01:09:00Z"/>
          <w:color w:val="808080"/>
          <w:highlight w:val="cyan"/>
        </w:rPr>
      </w:pPr>
      <w:ins w:id="7500"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45463601" w14:textId="77777777" w:rsidR="00815485" w:rsidRPr="008621E8" w:rsidRDefault="00815485" w:rsidP="008C4961">
      <w:pPr>
        <w:pStyle w:val="PL"/>
        <w:rPr>
          <w:ins w:id="7501" w:author="SA R2-1809108" w:date="2018-05-30T01:09:00Z"/>
          <w:highlight w:val="cyan"/>
        </w:rPr>
      </w:pPr>
      <w:ins w:id="7502" w:author="SA R2-1809108" w:date="2018-05-30T01:09:00Z">
        <w:r w:rsidRPr="008621E8">
          <w:rPr>
            <w:highlight w:val="cyan"/>
          </w:rPr>
          <w:t>-- TAG-RESELECTION-THRESHOLDQ-START</w:t>
        </w:r>
      </w:ins>
    </w:p>
    <w:p w14:paraId="31928C39" w14:textId="77777777" w:rsidR="00815485" w:rsidRPr="008621E8" w:rsidRDefault="00815485" w:rsidP="00815485">
      <w:pPr>
        <w:pStyle w:val="PL"/>
        <w:rPr>
          <w:ins w:id="7503" w:author="SA R2-1809108" w:date="2018-05-30T01:09:00Z"/>
          <w:rFonts w:eastAsia="SimSun"/>
          <w:highlight w:val="cyan"/>
          <w:lang w:eastAsia="en-GB"/>
        </w:rPr>
      </w:pPr>
    </w:p>
    <w:p w14:paraId="5E1A2199" w14:textId="77777777" w:rsidR="00815485" w:rsidRPr="008621E8" w:rsidRDefault="00815485" w:rsidP="00815485">
      <w:pPr>
        <w:pStyle w:val="PL"/>
        <w:rPr>
          <w:ins w:id="7504" w:author="SA R2-1809108" w:date="2018-05-30T01:09:00Z"/>
          <w:snapToGrid w:val="0"/>
          <w:highlight w:val="cyan"/>
        </w:rPr>
      </w:pPr>
      <w:ins w:id="7505" w:author="SA R2-1809108" w:date="2018-05-30T01:09:00Z">
        <w:r w:rsidRPr="008621E8">
          <w:rPr>
            <w:highlight w:val="cyan"/>
          </w:rPr>
          <w:t>ReselectionThresholdQ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2B87E1F2" w14:textId="77777777" w:rsidR="00815485" w:rsidRPr="008621E8" w:rsidRDefault="00815485" w:rsidP="00815485">
      <w:pPr>
        <w:pStyle w:val="PL"/>
        <w:rPr>
          <w:ins w:id="7506" w:author="SA R2-1809108" w:date="2018-05-30T01:09:00Z"/>
          <w:highlight w:val="cyan"/>
        </w:rPr>
      </w:pPr>
    </w:p>
    <w:p w14:paraId="16F3C1F4" w14:textId="77777777" w:rsidR="00815485" w:rsidRPr="008621E8" w:rsidRDefault="00815485" w:rsidP="008C4961">
      <w:pPr>
        <w:pStyle w:val="PL"/>
        <w:rPr>
          <w:ins w:id="7507" w:author="SA R2-1809108" w:date="2018-05-30T01:09:00Z"/>
          <w:highlight w:val="cyan"/>
        </w:rPr>
      </w:pPr>
      <w:ins w:id="7508" w:author="SA R2-1809108" w:date="2018-05-30T01:09:00Z">
        <w:r w:rsidRPr="008621E8">
          <w:rPr>
            <w:highlight w:val="cyan"/>
          </w:rPr>
          <w:t>-- TAG-RESELECTION-THRESHOLDQ-STOP</w:t>
        </w:r>
      </w:ins>
    </w:p>
    <w:p w14:paraId="20647A98" w14:textId="77777777" w:rsidR="00815485" w:rsidRPr="008621E8" w:rsidRDefault="00815485" w:rsidP="00815485">
      <w:pPr>
        <w:pStyle w:val="PL"/>
        <w:rPr>
          <w:ins w:id="7509" w:author="SA R2-1809108" w:date="2018-05-30T01:09:00Z"/>
          <w:rFonts w:eastAsia="SimSun"/>
          <w:color w:val="808080"/>
          <w:highlight w:val="cyan"/>
          <w:lang w:eastAsia="en-GB"/>
        </w:rPr>
      </w:pPr>
      <w:ins w:id="7510" w:author="SA R2-1809108" w:date="2018-05-30T01:09:00Z">
        <w:r w:rsidRPr="008621E8">
          <w:rPr>
            <w:color w:val="808080"/>
            <w:highlight w:val="cyan"/>
          </w:rPr>
          <w:t>-- ASN1STOP</w:t>
        </w:r>
      </w:ins>
    </w:p>
    <w:p w14:paraId="49BFE199" w14:textId="77777777" w:rsidR="003F16D6" w:rsidRPr="008621E8" w:rsidRDefault="003F16D6" w:rsidP="003F16D6">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BearerConfig</w:t>
      </w:r>
    </w:p>
    <w:p w14:paraId="613E9641" w14:textId="77777777" w:rsidR="003F16D6" w:rsidRPr="008621E8" w:rsidRDefault="003F16D6" w:rsidP="003F16D6">
      <w:pPr>
        <w:rPr>
          <w:rFonts w:eastAsia="SimSun"/>
          <w:highlight w:val="cyan"/>
        </w:rPr>
      </w:pPr>
      <w:r w:rsidRPr="008621E8">
        <w:rPr>
          <w:rFonts w:eastAsia="SimSun"/>
          <w:highlight w:val="cyan"/>
        </w:rPr>
        <w:t xml:space="preserve">The IE </w:t>
      </w:r>
      <w:r w:rsidRPr="008621E8">
        <w:rPr>
          <w:rFonts w:eastAsia="SimSun"/>
          <w:i/>
          <w:highlight w:val="cyan"/>
        </w:rPr>
        <w:t>RLC-BearerConfig</w:t>
      </w:r>
      <w:r w:rsidRPr="008621E8">
        <w:rPr>
          <w:rFonts w:eastAsia="SimSun"/>
          <w:highlight w:val="cyan"/>
        </w:rPr>
        <w:t xml:space="preserve"> is used to configure FFS</w:t>
      </w:r>
    </w:p>
    <w:p w14:paraId="39171621" w14:textId="77777777" w:rsidR="003F16D6" w:rsidRPr="008621E8" w:rsidRDefault="003F16D6" w:rsidP="003F16D6">
      <w:pPr>
        <w:pStyle w:val="TH"/>
        <w:rPr>
          <w:rFonts w:eastAsia="SimSun"/>
          <w:highlight w:val="cyan"/>
        </w:rPr>
      </w:pPr>
      <w:r w:rsidRPr="008621E8">
        <w:rPr>
          <w:rFonts w:eastAsia="SimSun"/>
          <w:i/>
          <w:highlight w:val="cyan"/>
        </w:rPr>
        <w:t>RLC-BearerConfig</w:t>
      </w:r>
      <w:r w:rsidRPr="008621E8">
        <w:rPr>
          <w:rFonts w:eastAsia="SimSun"/>
          <w:highlight w:val="cyan"/>
        </w:rPr>
        <w:t xml:space="preserve"> information element</w:t>
      </w:r>
    </w:p>
    <w:p w14:paraId="45B8B3A6" w14:textId="77777777" w:rsidR="003F16D6" w:rsidRPr="008621E8" w:rsidRDefault="003F16D6" w:rsidP="003F16D6">
      <w:pPr>
        <w:pStyle w:val="PL"/>
        <w:rPr>
          <w:highlight w:val="cyan"/>
        </w:rPr>
      </w:pPr>
      <w:r w:rsidRPr="008621E8">
        <w:rPr>
          <w:highlight w:val="cyan"/>
        </w:rPr>
        <w:t>-- ASN1START</w:t>
      </w:r>
    </w:p>
    <w:p w14:paraId="59D0C1F7" w14:textId="77777777" w:rsidR="003F16D6" w:rsidRPr="008621E8" w:rsidRDefault="003F16D6" w:rsidP="003F16D6">
      <w:pPr>
        <w:pStyle w:val="PL"/>
        <w:rPr>
          <w:highlight w:val="cyan"/>
        </w:rPr>
      </w:pPr>
      <w:r w:rsidRPr="008621E8">
        <w:rPr>
          <w:highlight w:val="cyan"/>
        </w:rPr>
        <w:t>-- TAG-RLC-BEARERCONFIG-START</w:t>
      </w:r>
    </w:p>
    <w:p w14:paraId="38AE18B1" w14:textId="77777777" w:rsidR="003F16D6" w:rsidRPr="008621E8" w:rsidRDefault="003F16D6" w:rsidP="003F16D6">
      <w:pPr>
        <w:pStyle w:val="PL"/>
        <w:rPr>
          <w:highlight w:val="cyan"/>
        </w:rPr>
      </w:pPr>
    </w:p>
    <w:p w14:paraId="09F610BA" w14:textId="77777777" w:rsidR="003F16D6" w:rsidRPr="008621E8" w:rsidRDefault="003F16D6" w:rsidP="003F16D6">
      <w:pPr>
        <w:pStyle w:val="PL"/>
        <w:rPr>
          <w:highlight w:val="cyan"/>
        </w:rPr>
      </w:pPr>
      <w:r w:rsidRPr="008621E8">
        <w:rPr>
          <w:highlight w:val="cyan"/>
        </w:rPr>
        <w:t>RLC-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EC5B8E" w14:textId="77777777" w:rsidR="003F16D6" w:rsidRPr="008621E8" w:rsidRDefault="003F16D6" w:rsidP="00A642A8">
      <w:pPr>
        <w:pStyle w:val="PL"/>
        <w:rPr>
          <w:highlight w:val="cyan"/>
        </w:rPr>
      </w:pP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Identity,</w:t>
      </w:r>
    </w:p>
    <w:p w14:paraId="698121F6" w14:textId="77777777" w:rsidR="003F16D6" w:rsidRPr="008621E8" w:rsidRDefault="003F16D6" w:rsidP="003F16D6">
      <w:pPr>
        <w:pStyle w:val="PL"/>
        <w:rPr>
          <w:highlight w:val="cyan"/>
        </w:rPr>
      </w:pPr>
      <w:r w:rsidRPr="008621E8">
        <w:rPr>
          <w:highlight w:val="cyan"/>
        </w:rPr>
        <w:tab/>
        <w:t>servedRadioBear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A00D03B" w14:textId="77777777" w:rsidR="003F16D6" w:rsidRPr="008621E8" w:rsidRDefault="003F16D6" w:rsidP="003F16D6">
      <w:pPr>
        <w:pStyle w:val="PL"/>
        <w:rPr>
          <w:highlight w:val="cyan"/>
        </w:rPr>
      </w:pPr>
      <w:r w:rsidRPr="008621E8">
        <w:rPr>
          <w:highlight w:val="cyan"/>
        </w:rPr>
        <w:tab/>
      </w: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2C41368F" w14:textId="77777777" w:rsidR="003F16D6" w:rsidRPr="008621E8" w:rsidRDefault="003F16D6" w:rsidP="003F16D6">
      <w:pPr>
        <w:pStyle w:val="PL"/>
        <w:rPr>
          <w:highlight w:val="cyan"/>
        </w:rPr>
      </w:pPr>
      <w:r w:rsidRPr="008621E8">
        <w:rPr>
          <w:highlight w:val="cyan"/>
        </w:rPr>
        <w:tab/>
      </w: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5CD6DE98" w14:textId="77777777" w:rsidR="003F16D6" w:rsidRPr="008621E8" w:rsidRDefault="003F16D6" w:rsidP="003F16D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Only</w:t>
      </w:r>
    </w:p>
    <w:p w14:paraId="3A265478" w14:textId="77777777" w:rsidR="003F16D6" w:rsidRPr="008621E8" w:rsidRDefault="003F16D6" w:rsidP="003F16D6">
      <w:pPr>
        <w:pStyle w:val="PL"/>
        <w:rPr>
          <w:highlight w:val="cyan"/>
        </w:rPr>
      </w:pPr>
    </w:p>
    <w:p w14:paraId="6B8364F8" w14:textId="77777777" w:rsidR="003F16D6" w:rsidRPr="008621E8" w:rsidRDefault="003F16D6" w:rsidP="003F16D6">
      <w:pPr>
        <w:pStyle w:val="PL"/>
        <w:rPr>
          <w:color w:val="808080"/>
          <w:highlight w:val="cyan"/>
        </w:rPr>
      </w:pPr>
      <w:r w:rsidRPr="008621E8">
        <w:rPr>
          <w:highlight w:val="cyan"/>
        </w:rPr>
        <w:tab/>
        <w:t>reestablish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443C89" w:rsidRPr="008621E8">
        <w:rPr>
          <w:color w:val="808080"/>
          <w:highlight w:val="cyan"/>
        </w:rPr>
        <w:t>R</w:t>
      </w:r>
    </w:p>
    <w:p w14:paraId="2AC57515" w14:textId="77777777" w:rsidR="003F16D6" w:rsidRPr="008621E8" w:rsidRDefault="003F16D6" w:rsidP="003F16D6">
      <w:pPr>
        <w:pStyle w:val="PL"/>
        <w:rPr>
          <w:color w:val="808080"/>
          <w:highlight w:val="cyan"/>
        </w:rPr>
      </w:pP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74296B2F" w14:textId="77777777" w:rsidR="003F16D6" w:rsidRPr="008621E8" w:rsidRDefault="003F16D6" w:rsidP="003F16D6">
      <w:pPr>
        <w:pStyle w:val="PL"/>
        <w:rPr>
          <w:highlight w:val="cyan"/>
        </w:rPr>
      </w:pPr>
    </w:p>
    <w:p w14:paraId="7401F1FE" w14:textId="77777777" w:rsidR="003F16D6" w:rsidRPr="008621E8" w:rsidRDefault="003F16D6" w:rsidP="003F16D6">
      <w:pPr>
        <w:pStyle w:val="PL"/>
        <w:rPr>
          <w:color w:val="808080"/>
          <w:highlight w:val="cyan"/>
        </w:rPr>
      </w:pPr>
      <w:r w:rsidRPr="008621E8">
        <w:rPr>
          <w:highlight w:val="cyan"/>
        </w:rPr>
        <w:tab/>
        <w:t>mac-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09AD8A4C" w14:textId="77777777" w:rsidR="003F16D6" w:rsidRPr="008621E8" w:rsidRDefault="003F16D6" w:rsidP="003F16D6">
      <w:pPr>
        <w:pStyle w:val="PL"/>
        <w:rPr>
          <w:highlight w:val="cyan"/>
        </w:rPr>
      </w:pPr>
      <w:r w:rsidRPr="008621E8">
        <w:rPr>
          <w:highlight w:val="cyan"/>
        </w:rPr>
        <w:tab/>
        <w:t>...</w:t>
      </w:r>
      <w:r w:rsidRPr="008621E8">
        <w:rPr>
          <w:highlight w:val="cyan"/>
        </w:rPr>
        <w:tab/>
      </w:r>
    </w:p>
    <w:p w14:paraId="619F442C" w14:textId="77777777" w:rsidR="003F16D6" w:rsidRPr="008621E8" w:rsidRDefault="003F16D6" w:rsidP="003F16D6">
      <w:pPr>
        <w:pStyle w:val="PL"/>
        <w:rPr>
          <w:highlight w:val="cyan"/>
        </w:rPr>
      </w:pPr>
      <w:r w:rsidRPr="008621E8">
        <w:rPr>
          <w:highlight w:val="cyan"/>
        </w:rPr>
        <w:t>}</w:t>
      </w:r>
    </w:p>
    <w:p w14:paraId="36073F86" w14:textId="77777777" w:rsidR="003F16D6" w:rsidRPr="008621E8" w:rsidRDefault="003F16D6" w:rsidP="003F16D6">
      <w:pPr>
        <w:pStyle w:val="PL"/>
        <w:rPr>
          <w:highlight w:val="cyan"/>
        </w:rPr>
      </w:pPr>
    </w:p>
    <w:p w14:paraId="4F1CD4F7" w14:textId="77777777" w:rsidR="003F16D6" w:rsidRPr="008621E8" w:rsidRDefault="003F16D6" w:rsidP="003F16D6">
      <w:pPr>
        <w:pStyle w:val="PL"/>
        <w:rPr>
          <w:highlight w:val="cyan"/>
        </w:rPr>
      </w:pPr>
      <w:r w:rsidRPr="008621E8">
        <w:rPr>
          <w:highlight w:val="cyan"/>
        </w:rPr>
        <w:t>-- TAG-RLC-BEARERCONFIG-STOP</w:t>
      </w:r>
    </w:p>
    <w:p w14:paraId="2022E70B" w14:textId="77777777" w:rsidR="003F16D6" w:rsidRPr="008621E8" w:rsidRDefault="003F16D6" w:rsidP="003F16D6">
      <w:pPr>
        <w:pStyle w:val="PL"/>
        <w:rPr>
          <w:highlight w:val="cyan"/>
        </w:rPr>
      </w:pPr>
      <w:r w:rsidRPr="008621E8">
        <w:rPr>
          <w:highlight w:val="cyan"/>
        </w:rPr>
        <w:t>-- ASN1STOP</w:t>
      </w:r>
    </w:p>
    <w:p w14:paraId="76064644" w14:textId="77777777" w:rsidR="003F16D6" w:rsidRPr="008621E8" w:rsidRDefault="003F16D6" w:rsidP="003F16D6">
      <w:pPr>
        <w:rPr>
          <w:highlight w:val="cyan"/>
        </w:rPr>
      </w:pPr>
      <w:bookmarkStart w:id="751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621E8" w14:paraId="6B2E9267" w14:textId="77777777" w:rsidTr="0040018C">
        <w:tc>
          <w:tcPr>
            <w:tcW w:w="14507" w:type="dxa"/>
            <w:shd w:val="clear" w:color="auto" w:fill="auto"/>
          </w:tcPr>
          <w:p w14:paraId="69C2A486" w14:textId="77777777" w:rsidR="003F16D6" w:rsidRPr="008621E8" w:rsidRDefault="003F16D6" w:rsidP="00AB29A7">
            <w:pPr>
              <w:pStyle w:val="TAH"/>
              <w:rPr>
                <w:szCs w:val="22"/>
                <w:highlight w:val="cyan"/>
              </w:rPr>
            </w:pPr>
            <w:r w:rsidRPr="008621E8">
              <w:rPr>
                <w:i/>
                <w:szCs w:val="22"/>
                <w:highlight w:val="cyan"/>
              </w:rPr>
              <w:t>RLC-BearerConfig field descriptions</w:t>
            </w:r>
          </w:p>
        </w:tc>
      </w:tr>
      <w:tr w:rsidR="003F16D6" w:rsidRPr="008621E8" w14:paraId="4EE4DB00" w14:textId="77777777" w:rsidTr="0040018C">
        <w:tc>
          <w:tcPr>
            <w:tcW w:w="14507" w:type="dxa"/>
            <w:shd w:val="clear" w:color="auto" w:fill="auto"/>
          </w:tcPr>
          <w:p w14:paraId="74B35E91" w14:textId="77777777" w:rsidR="003F16D6" w:rsidRPr="008621E8" w:rsidRDefault="003F16D6" w:rsidP="00AB29A7">
            <w:pPr>
              <w:pStyle w:val="TAL"/>
              <w:rPr>
                <w:szCs w:val="22"/>
                <w:highlight w:val="cyan"/>
              </w:rPr>
            </w:pPr>
            <w:r w:rsidRPr="008621E8">
              <w:rPr>
                <w:b/>
                <w:i/>
                <w:szCs w:val="22"/>
                <w:highlight w:val="cyan"/>
              </w:rPr>
              <w:t>logicalChannelIdentity</w:t>
            </w:r>
          </w:p>
          <w:p w14:paraId="203FE946" w14:textId="77777777" w:rsidR="003F16D6" w:rsidRPr="008621E8" w:rsidRDefault="003F16D6" w:rsidP="00AB29A7">
            <w:pPr>
              <w:pStyle w:val="TAL"/>
              <w:rPr>
                <w:szCs w:val="22"/>
                <w:highlight w:val="cyan"/>
              </w:rPr>
            </w:pPr>
            <w:r w:rsidRPr="008621E8">
              <w:rPr>
                <w:szCs w:val="22"/>
                <w:highlight w:val="cyan"/>
              </w:rPr>
              <w:t>ID used commonly for the MAC logical channel and for the RLC bearer.</w:t>
            </w:r>
          </w:p>
        </w:tc>
      </w:tr>
      <w:tr w:rsidR="003F16D6" w:rsidRPr="008621E8" w14:paraId="363FF6EC" w14:textId="77777777" w:rsidTr="0040018C">
        <w:tc>
          <w:tcPr>
            <w:tcW w:w="14507" w:type="dxa"/>
            <w:shd w:val="clear" w:color="auto" w:fill="auto"/>
          </w:tcPr>
          <w:p w14:paraId="3CB26E29" w14:textId="77777777" w:rsidR="003F16D6" w:rsidRPr="008621E8" w:rsidRDefault="003F16D6" w:rsidP="00AB29A7">
            <w:pPr>
              <w:pStyle w:val="TAL"/>
              <w:rPr>
                <w:szCs w:val="22"/>
                <w:highlight w:val="cyan"/>
              </w:rPr>
            </w:pPr>
            <w:r w:rsidRPr="008621E8">
              <w:rPr>
                <w:b/>
                <w:i/>
                <w:szCs w:val="22"/>
                <w:highlight w:val="cyan"/>
              </w:rPr>
              <w:t>servedRadioBearer</w:t>
            </w:r>
          </w:p>
          <w:p w14:paraId="2438E899" w14:textId="77777777" w:rsidR="003F16D6" w:rsidRPr="008621E8" w:rsidRDefault="003F16D6" w:rsidP="00AB29A7">
            <w:pPr>
              <w:pStyle w:val="TAL"/>
              <w:rPr>
                <w:szCs w:val="22"/>
                <w:highlight w:val="cyan"/>
              </w:rPr>
            </w:pPr>
            <w:r w:rsidRPr="008621E8">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EF07E32" w14:textId="77777777"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Config</w:t>
      </w:r>
      <w:bookmarkEnd w:id="7511"/>
    </w:p>
    <w:p w14:paraId="7B26226C" w14:textId="77777777" w:rsidR="00BC561A" w:rsidRPr="008621E8" w:rsidRDefault="00BC561A" w:rsidP="00BC561A">
      <w:pPr>
        <w:rPr>
          <w:highlight w:val="cyan"/>
        </w:rPr>
      </w:pPr>
      <w:r w:rsidRPr="008621E8">
        <w:rPr>
          <w:highlight w:val="cyan"/>
        </w:rPr>
        <w:t xml:space="preserve">The IE </w:t>
      </w:r>
      <w:r w:rsidRPr="008621E8">
        <w:rPr>
          <w:i/>
          <w:highlight w:val="cyan"/>
        </w:rPr>
        <w:t>RLC-Config</w:t>
      </w:r>
      <w:r w:rsidRPr="008621E8">
        <w:rPr>
          <w:highlight w:val="cyan"/>
        </w:rPr>
        <w:t xml:space="preserve"> is used to specify the RLC configuration of SRBs and DRBs.</w:t>
      </w:r>
    </w:p>
    <w:p w14:paraId="01037669" w14:textId="77777777" w:rsidR="00BC561A" w:rsidRPr="008621E8" w:rsidRDefault="00BC561A" w:rsidP="00BC561A">
      <w:pPr>
        <w:pStyle w:val="TH"/>
        <w:rPr>
          <w:rFonts w:eastAsia="SimSun"/>
          <w:highlight w:val="cyan"/>
          <w:lang w:eastAsia="zh-CN"/>
        </w:rPr>
      </w:pPr>
      <w:r w:rsidRPr="008621E8">
        <w:rPr>
          <w:i/>
          <w:highlight w:val="cyan"/>
          <w:lang w:eastAsia="zh-CN"/>
        </w:rPr>
        <w:t>RLC-Config</w:t>
      </w:r>
      <w:r w:rsidRPr="008621E8">
        <w:rPr>
          <w:highlight w:val="cyan"/>
          <w:lang w:eastAsia="zh-CN"/>
        </w:rPr>
        <w:t xml:space="preserve"> information element</w:t>
      </w:r>
    </w:p>
    <w:p w14:paraId="7CE24048" w14:textId="77777777" w:rsidR="00BC561A" w:rsidRPr="008621E8" w:rsidRDefault="00BC561A" w:rsidP="00C06796">
      <w:pPr>
        <w:pStyle w:val="PL"/>
        <w:rPr>
          <w:color w:val="808080"/>
          <w:highlight w:val="cyan"/>
        </w:rPr>
      </w:pPr>
      <w:r w:rsidRPr="008621E8">
        <w:rPr>
          <w:color w:val="808080"/>
          <w:highlight w:val="cyan"/>
        </w:rPr>
        <w:t>-- ASN1START</w:t>
      </w:r>
    </w:p>
    <w:p w14:paraId="0EC8F575" w14:textId="77777777" w:rsidR="00BC561A" w:rsidRPr="008621E8" w:rsidRDefault="00BC561A" w:rsidP="00C06796">
      <w:pPr>
        <w:pStyle w:val="PL"/>
        <w:rPr>
          <w:color w:val="808080"/>
          <w:highlight w:val="cyan"/>
        </w:rPr>
      </w:pPr>
      <w:r w:rsidRPr="008621E8">
        <w:rPr>
          <w:color w:val="808080"/>
          <w:highlight w:val="cyan"/>
        </w:rPr>
        <w:t>-- TAG-RLC-CONFIG-START</w:t>
      </w:r>
    </w:p>
    <w:p w14:paraId="4E7D4CB7" w14:textId="77777777" w:rsidR="00BC561A" w:rsidRPr="008621E8" w:rsidRDefault="00BC561A" w:rsidP="00BC561A">
      <w:pPr>
        <w:pStyle w:val="PL"/>
        <w:rPr>
          <w:highlight w:val="cyan"/>
        </w:rPr>
      </w:pPr>
    </w:p>
    <w:p w14:paraId="37F4DFB3" w14:textId="77777777" w:rsidR="00BC561A" w:rsidRPr="008621E8" w:rsidRDefault="00BC561A" w:rsidP="00BC561A">
      <w:pPr>
        <w:pStyle w:val="PL"/>
        <w:rPr>
          <w:highlight w:val="cyan"/>
        </w:rPr>
      </w:pPr>
      <w:r w:rsidRPr="008621E8">
        <w:rPr>
          <w:highlight w:val="cyan"/>
        </w:rPr>
        <w:t>RLC-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83699FD" w14:textId="77777777" w:rsidR="00BC561A" w:rsidRPr="008621E8" w:rsidRDefault="00BC561A" w:rsidP="00BC561A">
      <w:pPr>
        <w:pStyle w:val="PL"/>
        <w:rPr>
          <w:highlight w:val="cyan"/>
        </w:rPr>
      </w:pPr>
      <w:r w:rsidRPr="008621E8">
        <w:rPr>
          <w:highlight w:val="cyan"/>
        </w:rPr>
        <w:tab/>
        <w:t>a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1BE4F15" w14:textId="77777777" w:rsidR="00BC561A" w:rsidRPr="008621E8" w:rsidRDefault="00BC561A" w:rsidP="00BC561A">
      <w:pPr>
        <w:pStyle w:val="PL"/>
        <w:rPr>
          <w:highlight w:val="cyan"/>
        </w:rPr>
      </w:pPr>
      <w:r w:rsidRPr="008621E8">
        <w:rPr>
          <w:highlight w:val="cyan"/>
        </w:rPr>
        <w:tab/>
      </w:r>
      <w:r w:rsidRPr="008621E8">
        <w:rPr>
          <w:highlight w:val="cyan"/>
        </w:rPr>
        <w:tab/>
        <w:t>u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AM-RLC,</w:t>
      </w:r>
    </w:p>
    <w:p w14:paraId="2CECC01B" w14:textId="77777777" w:rsidR="00BC561A" w:rsidRPr="008621E8" w:rsidRDefault="00BC561A" w:rsidP="00BC561A">
      <w:pPr>
        <w:pStyle w:val="PL"/>
        <w:rPr>
          <w:highlight w:val="cyan"/>
        </w:rPr>
      </w:pPr>
      <w:r w:rsidRPr="008621E8">
        <w:rPr>
          <w:highlight w:val="cyan"/>
        </w:rPr>
        <w:tab/>
      </w:r>
      <w:r w:rsidRPr="008621E8">
        <w:rPr>
          <w:highlight w:val="cyan"/>
        </w:rPr>
        <w:tab/>
        <w:t>d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AM-RLC</w:t>
      </w:r>
    </w:p>
    <w:p w14:paraId="11929FCE" w14:textId="77777777" w:rsidR="00BC561A" w:rsidRPr="008621E8" w:rsidRDefault="00BC561A" w:rsidP="00BC561A">
      <w:pPr>
        <w:pStyle w:val="PL"/>
        <w:rPr>
          <w:highlight w:val="cyan"/>
        </w:rPr>
      </w:pPr>
      <w:r w:rsidRPr="008621E8">
        <w:rPr>
          <w:highlight w:val="cyan"/>
        </w:rPr>
        <w:tab/>
        <w:t>},</w:t>
      </w:r>
    </w:p>
    <w:p w14:paraId="41096D10" w14:textId="77777777" w:rsidR="00BC561A" w:rsidRPr="008621E8" w:rsidRDefault="00BC561A" w:rsidP="00BC561A">
      <w:pPr>
        <w:pStyle w:val="PL"/>
        <w:rPr>
          <w:highlight w:val="cyan"/>
        </w:rPr>
      </w:pPr>
      <w:r w:rsidRPr="008621E8">
        <w:rPr>
          <w:highlight w:val="cyan"/>
        </w:rPr>
        <w:tab/>
        <w:t>um-Bi-Direc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A9E6BD"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0E05B808"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0C71B671" w14:textId="77777777" w:rsidR="00BC561A" w:rsidRPr="008621E8" w:rsidRDefault="00BC561A" w:rsidP="00BC561A">
      <w:pPr>
        <w:pStyle w:val="PL"/>
        <w:rPr>
          <w:highlight w:val="cyan"/>
        </w:rPr>
      </w:pPr>
      <w:r w:rsidRPr="008621E8">
        <w:rPr>
          <w:highlight w:val="cyan"/>
        </w:rPr>
        <w:tab/>
        <w:t>},</w:t>
      </w:r>
    </w:p>
    <w:p w14:paraId="0170D4FC" w14:textId="77777777" w:rsidR="00BC561A" w:rsidRPr="008621E8" w:rsidRDefault="00BC561A" w:rsidP="00BC561A">
      <w:pPr>
        <w:pStyle w:val="PL"/>
        <w:rPr>
          <w:highlight w:val="cyan"/>
        </w:rPr>
      </w:pPr>
      <w:r w:rsidRPr="008621E8">
        <w:rPr>
          <w:highlight w:val="cyan"/>
        </w:rPr>
        <w:tab/>
        <w:t>um-Uni-Directional-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A78968"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164F4E06" w14:textId="77777777" w:rsidR="00BC561A" w:rsidRPr="008621E8" w:rsidRDefault="00BC561A" w:rsidP="00BC561A">
      <w:pPr>
        <w:pStyle w:val="PL"/>
        <w:rPr>
          <w:highlight w:val="cyan"/>
        </w:rPr>
      </w:pPr>
      <w:r w:rsidRPr="008621E8">
        <w:rPr>
          <w:highlight w:val="cyan"/>
        </w:rPr>
        <w:tab/>
        <w:t>},</w:t>
      </w:r>
    </w:p>
    <w:p w14:paraId="7B71090E" w14:textId="77777777" w:rsidR="00BC561A" w:rsidRPr="008621E8" w:rsidRDefault="00BC561A" w:rsidP="00BC561A">
      <w:pPr>
        <w:pStyle w:val="PL"/>
        <w:rPr>
          <w:highlight w:val="cyan"/>
        </w:rPr>
      </w:pPr>
      <w:r w:rsidRPr="008621E8">
        <w:rPr>
          <w:highlight w:val="cyan"/>
        </w:rPr>
        <w:tab/>
        <w:t>um-Uni-Directional-D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7545DD"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4005F8CA" w14:textId="77777777" w:rsidR="00BC561A" w:rsidRPr="008621E8" w:rsidRDefault="00BC561A" w:rsidP="00BC561A">
      <w:pPr>
        <w:pStyle w:val="PL"/>
        <w:rPr>
          <w:highlight w:val="cyan"/>
        </w:rPr>
      </w:pPr>
      <w:r w:rsidRPr="008621E8">
        <w:rPr>
          <w:highlight w:val="cyan"/>
        </w:rPr>
        <w:tab/>
        <w:t>},</w:t>
      </w:r>
    </w:p>
    <w:p w14:paraId="40263E7D" w14:textId="77777777" w:rsidR="00BC561A" w:rsidRPr="008621E8" w:rsidRDefault="00BC561A" w:rsidP="00BC561A">
      <w:pPr>
        <w:pStyle w:val="PL"/>
        <w:rPr>
          <w:highlight w:val="cyan"/>
        </w:rPr>
      </w:pPr>
      <w:r w:rsidRPr="008621E8">
        <w:rPr>
          <w:highlight w:val="cyan"/>
        </w:rPr>
        <w:tab/>
        <w:t>...</w:t>
      </w:r>
    </w:p>
    <w:p w14:paraId="16382AD6" w14:textId="77777777" w:rsidR="00BC561A" w:rsidRPr="008621E8" w:rsidRDefault="00BC561A" w:rsidP="00BC561A">
      <w:pPr>
        <w:pStyle w:val="PL"/>
        <w:rPr>
          <w:highlight w:val="cyan"/>
        </w:rPr>
      </w:pPr>
      <w:r w:rsidRPr="008621E8">
        <w:rPr>
          <w:highlight w:val="cyan"/>
        </w:rPr>
        <w:t>}</w:t>
      </w:r>
    </w:p>
    <w:p w14:paraId="03D01D07" w14:textId="77777777" w:rsidR="00BC561A" w:rsidRPr="008621E8" w:rsidRDefault="00BC561A" w:rsidP="00BC561A">
      <w:pPr>
        <w:pStyle w:val="PL"/>
        <w:rPr>
          <w:highlight w:val="cyan"/>
        </w:rPr>
      </w:pPr>
    </w:p>
    <w:p w14:paraId="61F63B61" w14:textId="77777777" w:rsidR="00BC561A" w:rsidRPr="008621E8" w:rsidRDefault="00BC561A" w:rsidP="00BC561A">
      <w:pPr>
        <w:pStyle w:val="PL"/>
        <w:rPr>
          <w:highlight w:val="cyan"/>
        </w:rPr>
      </w:pPr>
      <w:r w:rsidRPr="008621E8">
        <w:rPr>
          <w:highlight w:val="cyan"/>
        </w:rPr>
        <w:t>U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50EE07" w14:textId="77777777" w:rsidR="00BC561A" w:rsidRPr="008621E8" w:rsidRDefault="00BC561A" w:rsidP="00BC561A">
      <w:pPr>
        <w:pStyle w:val="PL"/>
        <w:rPr>
          <w:highlight w:val="cyan"/>
        </w:rPr>
      </w:pPr>
      <w:bookmarkStart w:id="7512" w:name="_Hlk508824050"/>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bookmarkEnd w:id="7512"/>
    <w:p w14:paraId="41C84AB3" w14:textId="77777777" w:rsidR="00BC561A" w:rsidRPr="008621E8" w:rsidRDefault="00BC561A" w:rsidP="00BC561A">
      <w:pPr>
        <w:pStyle w:val="PL"/>
        <w:rPr>
          <w:highlight w:val="cyan"/>
        </w:rPr>
      </w:pPr>
      <w:r w:rsidRPr="008621E8">
        <w:rPr>
          <w:highlight w:val="cyan"/>
        </w:rPr>
        <w:tab/>
        <w:t>t-PollRetransm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PollRetransmit,</w:t>
      </w:r>
    </w:p>
    <w:p w14:paraId="3BE68BCB" w14:textId="77777777" w:rsidR="00BC561A" w:rsidRPr="008621E8" w:rsidRDefault="00BC561A" w:rsidP="00BC561A">
      <w:pPr>
        <w:pStyle w:val="PL"/>
        <w:rPr>
          <w:highlight w:val="cyan"/>
        </w:rPr>
      </w:pPr>
      <w:r w:rsidRPr="008621E8">
        <w:rPr>
          <w:highlight w:val="cyan"/>
        </w:rPr>
        <w:tab/>
        <w:t>pollPDU</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PDU,</w:t>
      </w:r>
    </w:p>
    <w:p w14:paraId="168DD1A0" w14:textId="77777777" w:rsidR="00BC561A" w:rsidRPr="008621E8" w:rsidRDefault="00BC561A" w:rsidP="00BC561A">
      <w:pPr>
        <w:pStyle w:val="PL"/>
        <w:rPr>
          <w:highlight w:val="cyan"/>
        </w:rPr>
      </w:pPr>
      <w:r w:rsidRPr="008621E8">
        <w:rPr>
          <w:highlight w:val="cyan"/>
        </w:rPr>
        <w:tab/>
        <w:t>pollBy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Byte,</w:t>
      </w:r>
    </w:p>
    <w:p w14:paraId="59AFA9A9" w14:textId="77777777" w:rsidR="00BC561A" w:rsidRPr="008621E8" w:rsidRDefault="00BC561A" w:rsidP="00BC561A">
      <w:pPr>
        <w:pStyle w:val="PL"/>
        <w:rPr>
          <w:highlight w:val="cyan"/>
        </w:rPr>
      </w:pPr>
      <w:r w:rsidRPr="008621E8">
        <w:rPr>
          <w:highlight w:val="cyan"/>
        </w:rPr>
        <w:tab/>
        <w:t>maxRetx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1, t2, t3, t4, t6, t8, t16, t32 }</w:t>
      </w:r>
    </w:p>
    <w:p w14:paraId="430C9D9F" w14:textId="77777777" w:rsidR="00BC561A" w:rsidRPr="008621E8" w:rsidRDefault="00BC561A" w:rsidP="00BC561A">
      <w:pPr>
        <w:pStyle w:val="PL"/>
        <w:rPr>
          <w:highlight w:val="cyan"/>
        </w:rPr>
      </w:pPr>
      <w:r w:rsidRPr="008621E8">
        <w:rPr>
          <w:highlight w:val="cyan"/>
        </w:rPr>
        <w:t>}</w:t>
      </w:r>
    </w:p>
    <w:p w14:paraId="5607C5CF" w14:textId="77777777" w:rsidR="00BC561A" w:rsidRPr="008621E8" w:rsidRDefault="00BC561A" w:rsidP="00BC561A">
      <w:pPr>
        <w:pStyle w:val="PL"/>
        <w:rPr>
          <w:highlight w:val="cyan"/>
        </w:rPr>
      </w:pPr>
    </w:p>
    <w:p w14:paraId="033C895E" w14:textId="77777777" w:rsidR="00BC561A" w:rsidRPr="008621E8" w:rsidRDefault="00BC561A" w:rsidP="00BC561A">
      <w:pPr>
        <w:pStyle w:val="PL"/>
        <w:rPr>
          <w:highlight w:val="cyan"/>
        </w:rPr>
      </w:pPr>
      <w:r w:rsidRPr="008621E8">
        <w:rPr>
          <w:highlight w:val="cyan"/>
        </w:rPr>
        <w:t>D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46E9598" w14:textId="77777777"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616DB5C5"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48E33755" w14:textId="77777777" w:rsidR="00BC561A" w:rsidRPr="008621E8" w:rsidRDefault="00BC561A" w:rsidP="00BC561A">
      <w:pPr>
        <w:pStyle w:val="PL"/>
        <w:rPr>
          <w:highlight w:val="cyan"/>
        </w:rPr>
      </w:pPr>
      <w:r w:rsidRPr="008621E8">
        <w:rPr>
          <w:highlight w:val="cyan"/>
        </w:rPr>
        <w:tab/>
        <w:t>t-StatusProhib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StatusProhibit</w:t>
      </w:r>
    </w:p>
    <w:p w14:paraId="4FCE9FE1" w14:textId="77777777" w:rsidR="00BC561A" w:rsidRPr="008621E8" w:rsidRDefault="00BC561A" w:rsidP="00BC561A">
      <w:pPr>
        <w:pStyle w:val="PL"/>
        <w:rPr>
          <w:highlight w:val="cyan"/>
        </w:rPr>
      </w:pPr>
      <w:r w:rsidRPr="008621E8">
        <w:rPr>
          <w:highlight w:val="cyan"/>
        </w:rPr>
        <w:t>}</w:t>
      </w:r>
    </w:p>
    <w:p w14:paraId="44D85913" w14:textId="77777777" w:rsidR="00BC561A" w:rsidRPr="008621E8" w:rsidRDefault="00BC561A" w:rsidP="00BC561A">
      <w:pPr>
        <w:pStyle w:val="PL"/>
        <w:rPr>
          <w:highlight w:val="cyan"/>
        </w:rPr>
      </w:pPr>
    </w:p>
    <w:p w14:paraId="3ADDFBAE" w14:textId="77777777" w:rsidR="00BC561A" w:rsidRPr="008621E8" w:rsidRDefault="00BC561A" w:rsidP="00BC561A">
      <w:pPr>
        <w:pStyle w:val="PL"/>
        <w:rPr>
          <w:highlight w:val="cyan"/>
        </w:rPr>
      </w:pPr>
      <w:r w:rsidRPr="008621E8">
        <w:rPr>
          <w:highlight w:val="cyan"/>
        </w:rPr>
        <w:t>U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10D0A84" w14:textId="77777777"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 xml:space="preserve">OPTIONAL </w:t>
      </w:r>
      <w:r w:rsidR="0083107D" w:rsidRPr="008621E8">
        <w:rPr>
          <w:highlight w:val="cyan"/>
        </w:rPr>
        <w:tab/>
        <w:t>-- Cond Reestab</w:t>
      </w:r>
    </w:p>
    <w:p w14:paraId="1C594EA9" w14:textId="77777777" w:rsidR="00BC561A" w:rsidRPr="008621E8" w:rsidRDefault="00BC561A" w:rsidP="00BC561A">
      <w:pPr>
        <w:pStyle w:val="PL"/>
        <w:rPr>
          <w:highlight w:val="cyan"/>
        </w:rPr>
      </w:pPr>
      <w:r w:rsidRPr="008621E8">
        <w:rPr>
          <w:highlight w:val="cyan"/>
        </w:rPr>
        <w:t>}</w:t>
      </w:r>
    </w:p>
    <w:p w14:paraId="292B61AB" w14:textId="77777777" w:rsidR="00BC561A" w:rsidRPr="008621E8" w:rsidRDefault="00BC561A" w:rsidP="00BC561A">
      <w:pPr>
        <w:pStyle w:val="PL"/>
        <w:rPr>
          <w:highlight w:val="cyan"/>
        </w:rPr>
      </w:pPr>
    </w:p>
    <w:p w14:paraId="004EA069" w14:textId="77777777" w:rsidR="00BC561A" w:rsidRPr="008621E8" w:rsidRDefault="00BC561A" w:rsidP="00BC561A">
      <w:pPr>
        <w:pStyle w:val="PL"/>
        <w:rPr>
          <w:highlight w:val="cyan"/>
        </w:rPr>
      </w:pPr>
      <w:r w:rsidRPr="008621E8">
        <w:rPr>
          <w:highlight w:val="cyan"/>
        </w:rPr>
        <w:t>D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6C93F7" w14:textId="77777777"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577550EF"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4AAEBFC2" w14:textId="77777777" w:rsidR="00BC561A" w:rsidRPr="008621E8" w:rsidRDefault="00BC561A" w:rsidP="00BC561A">
      <w:pPr>
        <w:pStyle w:val="PL"/>
        <w:rPr>
          <w:highlight w:val="cyan"/>
        </w:rPr>
      </w:pPr>
      <w:r w:rsidRPr="008621E8">
        <w:rPr>
          <w:highlight w:val="cyan"/>
        </w:rPr>
        <w:t>}</w:t>
      </w:r>
    </w:p>
    <w:p w14:paraId="2CFF54A3" w14:textId="77777777" w:rsidR="00BC561A" w:rsidRPr="008621E8" w:rsidRDefault="00BC561A" w:rsidP="00BC561A">
      <w:pPr>
        <w:pStyle w:val="PL"/>
        <w:rPr>
          <w:highlight w:val="cyan"/>
        </w:rPr>
      </w:pPr>
    </w:p>
    <w:p w14:paraId="5A5EBEEA" w14:textId="77777777" w:rsidR="00BC561A" w:rsidRPr="008621E8" w:rsidRDefault="00BC561A" w:rsidP="00BC561A">
      <w:pPr>
        <w:pStyle w:val="PL"/>
        <w:rPr>
          <w:highlight w:val="cyan"/>
        </w:rPr>
      </w:pPr>
      <w:r w:rsidRPr="008621E8">
        <w:rPr>
          <w:highlight w:val="cyan"/>
        </w:rPr>
        <w:t>T-PollRetransm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FCEFEB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 ms10, ms15, ms20, ms25, ms30, ms35,</w:t>
      </w:r>
    </w:p>
    <w:p w14:paraId="430E4E9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16E9621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12654D3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53504C0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4A80F3C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5015916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66771FE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030F25A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7724378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0, ms4000, spare5, spare4, spare3,</w:t>
      </w:r>
    </w:p>
    <w:p w14:paraId="437246C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w:t>
      </w:r>
    </w:p>
    <w:p w14:paraId="121214E4" w14:textId="77777777" w:rsidR="00BC561A" w:rsidRPr="008621E8" w:rsidRDefault="00BC561A" w:rsidP="00BC561A">
      <w:pPr>
        <w:pStyle w:val="PL"/>
        <w:rPr>
          <w:highlight w:val="cyan"/>
        </w:rPr>
      </w:pPr>
    </w:p>
    <w:p w14:paraId="5AB82513" w14:textId="77777777" w:rsidR="00BC561A" w:rsidRPr="008621E8" w:rsidRDefault="00BC561A" w:rsidP="00BC561A">
      <w:pPr>
        <w:pStyle w:val="PL"/>
        <w:rPr>
          <w:highlight w:val="cyan"/>
        </w:rPr>
      </w:pPr>
    </w:p>
    <w:p w14:paraId="65733739" w14:textId="77777777" w:rsidR="00BC561A" w:rsidRPr="008621E8" w:rsidRDefault="00BC561A" w:rsidP="00BC561A">
      <w:pPr>
        <w:pStyle w:val="PL"/>
        <w:rPr>
          <w:highlight w:val="cyan"/>
        </w:rPr>
      </w:pPr>
      <w:r w:rsidRPr="008621E8">
        <w:rPr>
          <w:highlight w:val="cyan"/>
        </w:rPr>
        <w:t>PollPDU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01A601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4, p8, p16, p32, p64, p128, p256, p512, p1024, p2048, p4096, p6144, p8192, p12288, p16384, p20480,</w:t>
      </w:r>
    </w:p>
    <w:p w14:paraId="5EE46EA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24576, p28672, p32768, p40960, p49152, p57344, p65536, infinity, spare8, spare7, spare6, spare5, spare4,</w:t>
      </w:r>
    </w:p>
    <w:p w14:paraId="7C74D30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3, spare2, spare1}</w:t>
      </w:r>
    </w:p>
    <w:p w14:paraId="28D0AAC1" w14:textId="77777777" w:rsidR="00BC561A" w:rsidRPr="008621E8" w:rsidRDefault="00BC561A" w:rsidP="00BC561A">
      <w:pPr>
        <w:pStyle w:val="PL"/>
        <w:rPr>
          <w:highlight w:val="cyan"/>
        </w:rPr>
      </w:pPr>
    </w:p>
    <w:p w14:paraId="683387A7" w14:textId="77777777" w:rsidR="00BC561A" w:rsidRPr="008621E8" w:rsidRDefault="00BC561A" w:rsidP="00BC561A">
      <w:pPr>
        <w:pStyle w:val="PL"/>
        <w:rPr>
          <w:highlight w:val="cyan"/>
        </w:rPr>
      </w:pPr>
      <w:r w:rsidRPr="008621E8">
        <w:rPr>
          <w:highlight w:val="cyan"/>
        </w:rPr>
        <w:t>PollByt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BE7EDD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 kB2, kB5, kB8, kB10, kB15, kB25, kB50, kB75,</w:t>
      </w:r>
    </w:p>
    <w:p w14:paraId="2B9BC7E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00, kB125, kB250, kB375, kB500, kB750, kB1000,</w:t>
      </w:r>
    </w:p>
    <w:p w14:paraId="1250428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250, kB1500, kB2000, kB3000, kB4000, kB4500,</w:t>
      </w:r>
    </w:p>
    <w:p w14:paraId="2C161B6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5000, kB5500, kB6000, kB6500, kB7000, kB7500,</w:t>
      </w:r>
    </w:p>
    <w:p w14:paraId="6726F64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8, mB9, mB10, mB11, mB12, mB13, mB14, mB15,</w:t>
      </w:r>
    </w:p>
    <w:p w14:paraId="5CC28E7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16, mB17, mB18, mB20, mB25, mB30, mB40, infinity,</w:t>
      </w:r>
    </w:p>
    <w:p w14:paraId="2EDFECB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0, spare19, spare18, spare17, spare16,</w:t>
      </w:r>
    </w:p>
    <w:p w14:paraId="5F898DA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5, spare14, spare13, spare12, spare11,</w:t>
      </w:r>
    </w:p>
    <w:p w14:paraId="3B0D64E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0, spare9, spare8, spare7, spare6, spare5,</w:t>
      </w:r>
    </w:p>
    <w:p w14:paraId="0BE545E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4, spare3, spare2, spare1}</w:t>
      </w:r>
    </w:p>
    <w:p w14:paraId="75B71058" w14:textId="77777777" w:rsidR="00BC561A" w:rsidRPr="008621E8" w:rsidRDefault="00BC561A" w:rsidP="00BC561A">
      <w:pPr>
        <w:pStyle w:val="PL"/>
        <w:rPr>
          <w:highlight w:val="cyan"/>
        </w:rPr>
      </w:pPr>
    </w:p>
    <w:p w14:paraId="0AFAFBFB" w14:textId="77777777" w:rsidR="00BC561A" w:rsidRPr="008621E8" w:rsidRDefault="00BC561A" w:rsidP="00BC561A">
      <w:pPr>
        <w:pStyle w:val="PL"/>
        <w:rPr>
          <w:highlight w:val="cyan"/>
        </w:rPr>
      </w:pPr>
      <w:r w:rsidRPr="008621E8">
        <w:rPr>
          <w:highlight w:val="cyan"/>
        </w:rPr>
        <w:t>T-Reassembl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9A170F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2177E16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0F0F7B0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10,</w:t>
      </w:r>
    </w:p>
    <w:p w14:paraId="5FEE5A2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 ms130, ms140, ms150, ms160, ms170,</w:t>
      </w:r>
    </w:p>
    <w:p w14:paraId="5605A25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80, ms190, ms200, spare1}</w:t>
      </w:r>
    </w:p>
    <w:p w14:paraId="313206CD" w14:textId="77777777" w:rsidR="00BC561A" w:rsidRPr="008621E8" w:rsidRDefault="00BC561A" w:rsidP="00BC561A">
      <w:pPr>
        <w:pStyle w:val="PL"/>
        <w:rPr>
          <w:highlight w:val="cyan"/>
        </w:rPr>
      </w:pPr>
    </w:p>
    <w:p w14:paraId="673BB179" w14:textId="77777777" w:rsidR="00BC561A" w:rsidRPr="008621E8" w:rsidRDefault="00BC561A" w:rsidP="00BC561A">
      <w:pPr>
        <w:pStyle w:val="PL"/>
        <w:rPr>
          <w:highlight w:val="cyan"/>
        </w:rPr>
      </w:pPr>
      <w:r w:rsidRPr="008621E8">
        <w:rPr>
          <w:highlight w:val="cyan"/>
        </w:rPr>
        <w:t>T-StatusProhib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814685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41F3B55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3D8075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0418CCD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4676697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47B981A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32B0BC9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413EBDA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1EFF55C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4489F15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0, ms1600, ms2000, ms2400, spare2, spare1}</w:t>
      </w:r>
    </w:p>
    <w:p w14:paraId="7AFD0FE3" w14:textId="77777777" w:rsidR="00BC561A" w:rsidRPr="008621E8" w:rsidRDefault="00BC561A" w:rsidP="00BC561A">
      <w:pPr>
        <w:pStyle w:val="PL"/>
        <w:rPr>
          <w:highlight w:val="cyan"/>
        </w:rPr>
      </w:pPr>
    </w:p>
    <w:p w14:paraId="595783E1" w14:textId="77777777" w:rsidR="00BC561A" w:rsidRPr="008621E8" w:rsidRDefault="00BC561A" w:rsidP="00BC561A">
      <w:pPr>
        <w:pStyle w:val="PL"/>
        <w:rPr>
          <w:highlight w:val="cyan"/>
        </w:rPr>
      </w:pPr>
      <w:r w:rsidRPr="008621E8">
        <w:rPr>
          <w:highlight w:val="cyan"/>
        </w:rPr>
        <w:t>SN-FieldLengthU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6, size12}</w:t>
      </w:r>
    </w:p>
    <w:p w14:paraId="0D6B37DE" w14:textId="77777777" w:rsidR="00BC561A" w:rsidRPr="008621E8" w:rsidRDefault="00BC561A" w:rsidP="00BC561A">
      <w:pPr>
        <w:pStyle w:val="PL"/>
        <w:rPr>
          <w:highlight w:val="cyan"/>
        </w:rPr>
      </w:pPr>
      <w:r w:rsidRPr="008621E8">
        <w:rPr>
          <w:highlight w:val="cyan"/>
        </w:rPr>
        <w:t>SN-FieldLengthA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12, size18}</w:t>
      </w:r>
    </w:p>
    <w:p w14:paraId="654AED0E" w14:textId="77777777" w:rsidR="00BC561A" w:rsidRPr="008621E8" w:rsidRDefault="00BC561A" w:rsidP="00BC561A">
      <w:pPr>
        <w:pStyle w:val="PL"/>
        <w:rPr>
          <w:highlight w:val="cyan"/>
        </w:rPr>
      </w:pPr>
    </w:p>
    <w:p w14:paraId="06750EC7" w14:textId="77777777" w:rsidR="00BC561A" w:rsidRPr="008621E8" w:rsidRDefault="00BC561A" w:rsidP="00C06796">
      <w:pPr>
        <w:pStyle w:val="PL"/>
        <w:rPr>
          <w:color w:val="808080"/>
          <w:highlight w:val="cyan"/>
        </w:rPr>
      </w:pPr>
      <w:r w:rsidRPr="008621E8">
        <w:rPr>
          <w:color w:val="808080"/>
          <w:highlight w:val="cyan"/>
        </w:rPr>
        <w:t>-- TAG-RLC-CONFIG-STOP</w:t>
      </w:r>
    </w:p>
    <w:p w14:paraId="53C48FDB" w14:textId="77777777" w:rsidR="00BC561A" w:rsidRPr="008621E8" w:rsidRDefault="00BC561A" w:rsidP="00C06796">
      <w:pPr>
        <w:pStyle w:val="PL"/>
        <w:rPr>
          <w:color w:val="808080"/>
          <w:highlight w:val="cyan"/>
        </w:rPr>
      </w:pPr>
      <w:r w:rsidRPr="008621E8">
        <w:rPr>
          <w:color w:val="808080"/>
          <w:highlight w:val="cyan"/>
        </w:rPr>
        <w:t>-- ASN1STOP</w:t>
      </w:r>
    </w:p>
    <w:p w14:paraId="36CF9ACD"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25AF5E36" w14:textId="77777777" w:rsidTr="00BC561A">
        <w:trPr>
          <w:cantSplit/>
          <w:tblHeader/>
        </w:trPr>
        <w:tc>
          <w:tcPr>
            <w:tcW w:w="14062" w:type="dxa"/>
          </w:tcPr>
          <w:p w14:paraId="557286EF" w14:textId="77777777" w:rsidR="00BC561A" w:rsidRPr="008621E8" w:rsidRDefault="00BC561A" w:rsidP="00BC561A">
            <w:pPr>
              <w:pStyle w:val="TAH"/>
              <w:rPr>
                <w:highlight w:val="cyan"/>
                <w:lang w:eastAsia="en-GB"/>
              </w:rPr>
            </w:pPr>
            <w:r w:rsidRPr="008621E8">
              <w:rPr>
                <w:i/>
                <w:highlight w:val="cyan"/>
                <w:lang w:eastAsia="en-GB"/>
              </w:rPr>
              <w:t>RLC-Config</w:t>
            </w:r>
            <w:r w:rsidRPr="008621E8">
              <w:rPr>
                <w:highlight w:val="cyan"/>
                <w:lang w:eastAsia="en-GB"/>
              </w:rPr>
              <w:t>field descriptions</w:t>
            </w:r>
          </w:p>
        </w:tc>
      </w:tr>
      <w:tr w:rsidR="00BC561A" w:rsidRPr="008621E8" w14:paraId="100BF5EE" w14:textId="77777777" w:rsidTr="00BC561A">
        <w:trPr>
          <w:cantSplit/>
          <w:trHeight w:val="52"/>
        </w:trPr>
        <w:tc>
          <w:tcPr>
            <w:tcW w:w="14062" w:type="dxa"/>
          </w:tcPr>
          <w:p w14:paraId="53BDF9DC" w14:textId="77777777" w:rsidR="00BC561A" w:rsidRPr="008621E8" w:rsidRDefault="00BC561A" w:rsidP="00BC561A">
            <w:pPr>
              <w:pStyle w:val="TAL"/>
              <w:rPr>
                <w:b/>
                <w:bCs/>
                <w:i/>
                <w:iCs/>
                <w:highlight w:val="cyan"/>
                <w:lang w:eastAsia="en-GB"/>
              </w:rPr>
            </w:pPr>
            <w:r w:rsidRPr="008621E8">
              <w:rPr>
                <w:b/>
                <w:bCs/>
                <w:i/>
                <w:iCs/>
                <w:highlight w:val="cyan"/>
                <w:lang w:eastAsia="en-GB"/>
              </w:rPr>
              <w:t>maxRetxThreshold</w:t>
            </w:r>
          </w:p>
          <w:p w14:paraId="3A274843" w14:textId="77777777" w:rsidR="00BC561A" w:rsidRPr="008621E8" w:rsidRDefault="00BC561A" w:rsidP="00BC561A">
            <w:pPr>
              <w:pStyle w:val="TAL"/>
              <w:rPr>
                <w:iCs/>
                <w:highlight w:val="cyan"/>
                <w:lang w:eastAsia="en-GB"/>
              </w:rPr>
            </w:pPr>
            <w:r w:rsidRPr="008621E8">
              <w:rPr>
                <w:highlight w:val="cyan"/>
                <w:lang w:eastAsia="en-GB"/>
              </w:rPr>
              <w:t>Parameter for RLC AM in TS 38.322 [4]. Value t1 corresponds to 1 retransmission, t2 to 2 retransmissions and so on.</w:t>
            </w:r>
          </w:p>
        </w:tc>
      </w:tr>
      <w:tr w:rsidR="00BC561A" w:rsidRPr="008621E8" w14:paraId="6E4E5C46" w14:textId="77777777" w:rsidTr="00BC561A">
        <w:trPr>
          <w:cantSplit/>
          <w:trHeight w:val="52"/>
        </w:trPr>
        <w:tc>
          <w:tcPr>
            <w:tcW w:w="14062" w:type="dxa"/>
          </w:tcPr>
          <w:p w14:paraId="35E658CB" w14:textId="77777777" w:rsidR="00BC561A" w:rsidRPr="008621E8" w:rsidRDefault="00BC561A" w:rsidP="00BC561A">
            <w:pPr>
              <w:pStyle w:val="TAL"/>
              <w:rPr>
                <w:b/>
                <w:i/>
                <w:highlight w:val="cyan"/>
                <w:lang w:eastAsia="en-GB"/>
              </w:rPr>
            </w:pPr>
            <w:r w:rsidRPr="008621E8">
              <w:rPr>
                <w:b/>
                <w:i/>
                <w:highlight w:val="cyan"/>
                <w:lang w:eastAsia="en-GB"/>
              </w:rPr>
              <w:t>pollByte</w:t>
            </w:r>
          </w:p>
          <w:p w14:paraId="60E93976" w14:textId="77777777" w:rsidR="00BC561A" w:rsidRPr="008621E8" w:rsidRDefault="00BC561A" w:rsidP="00BC561A">
            <w:pPr>
              <w:pStyle w:val="TAL"/>
              <w:rPr>
                <w:b/>
                <w:bCs/>
                <w:i/>
                <w:highlight w:val="cyan"/>
                <w:lang w:eastAsia="en-GB"/>
              </w:rPr>
            </w:pPr>
            <w:r w:rsidRPr="008621E8">
              <w:rPr>
                <w:highlight w:val="cyan"/>
                <w:lang w:eastAsia="en-GB"/>
              </w:rPr>
              <w:t xml:space="preserve">Parameter for RLC AM in TS 38.322 [4]. Value kB25 corresponds to 25 kBytes, kB50 to 50 kBytes and so on. </w:t>
            </w:r>
            <w:r w:rsidRPr="008621E8">
              <w:rPr>
                <w:highlight w:val="cyan"/>
              </w:rPr>
              <w:t>i</w:t>
            </w:r>
            <w:r w:rsidRPr="008621E8">
              <w:rPr>
                <w:highlight w:val="cyan"/>
                <w:lang w:eastAsia="en-GB"/>
              </w:rPr>
              <w:t>nfinity corresponds to an infinite amount of kBytes.</w:t>
            </w:r>
          </w:p>
        </w:tc>
      </w:tr>
      <w:tr w:rsidR="00BC561A" w:rsidRPr="008621E8" w14:paraId="37BE6A9B" w14:textId="77777777" w:rsidTr="00BC561A">
        <w:trPr>
          <w:cantSplit/>
          <w:trHeight w:val="52"/>
        </w:trPr>
        <w:tc>
          <w:tcPr>
            <w:tcW w:w="14062" w:type="dxa"/>
          </w:tcPr>
          <w:p w14:paraId="4F36E5A9" w14:textId="77777777" w:rsidR="00BC561A" w:rsidRPr="008621E8" w:rsidRDefault="00BC561A" w:rsidP="00BC561A">
            <w:pPr>
              <w:pStyle w:val="TAL"/>
              <w:rPr>
                <w:b/>
                <w:i/>
                <w:highlight w:val="cyan"/>
                <w:lang w:eastAsia="en-GB"/>
              </w:rPr>
            </w:pPr>
            <w:r w:rsidRPr="008621E8">
              <w:rPr>
                <w:b/>
                <w:i/>
                <w:highlight w:val="cyan"/>
                <w:lang w:eastAsia="en-GB"/>
              </w:rPr>
              <w:t>pollPDU</w:t>
            </w:r>
          </w:p>
          <w:p w14:paraId="08156488" w14:textId="77777777" w:rsidR="00BC561A" w:rsidRPr="008621E8" w:rsidRDefault="00BC561A" w:rsidP="00BC561A">
            <w:pPr>
              <w:pStyle w:val="TAL"/>
              <w:rPr>
                <w:highlight w:val="cyan"/>
                <w:lang w:eastAsia="zh-CN"/>
              </w:rPr>
            </w:pPr>
            <w:r w:rsidRPr="008621E8">
              <w:rPr>
                <w:highlight w:val="cyan"/>
                <w:lang w:eastAsia="en-GB"/>
              </w:rPr>
              <w:t xml:space="preserve">Parameter for RLC AM in TS 38.322 [4]. Value p4 corresponds to 4 PDUs, p8 to 8 PDUs and so on. </w:t>
            </w:r>
            <w:r w:rsidRPr="008621E8">
              <w:rPr>
                <w:highlight w:val="cyan"/>
              </w:rPr>
              <w:t>i</w:t>
            </w:r>
            <w:r w:rsidRPr="008621E8">
              <w:rPr>
                <w:highlight w:val="cyan"/>
                <w:lang w:eastAsia="en-GB"/>
              </w:rPr>
              <w:t>nfinity corresponds to an infinite number of PDUs.</w:t>
            </w:r>
          </w:p>
        </w:tc>
      </w:tr>
      <w:tr w:rsidR="00BC561A" w:rsidRPr="008621E8" w14:paraId="04F70CAF" w14:textId="77777777" w:rsidTr="00BC561A">
        <w:trPr>
          <w:cantSplit/>
          <w:trHeight w:val="52"/>
        </w:trPr>
        <w:tc>
          <w:tcPr>
            <w:tcW w:w="14062" w:type="dxa"/>
          </w:tcPr>
          <w:p w14:paraId="1F0C94CD" w14:textId="77777777" w:rsidR="00BC561A" w:rsidRPr="008621E8" w:rsidRDefault="00BC561A" w:rsidP="00BC561A">
            <w:pPr>
              <w:pStyle w:val="TAL"/>
              <w:rPr>
                <w:b/>
                <w:i/>
                <w:highlight w:val="cyan"/>
                <w:lang w:eastAsia="en-GB"/>
              </w:rPr>
            </w:pPr>
            <w:r w:rsidRPr="008621E8">
              <w:rPr>
                <w:b/>
                <w:i/>
                <w:highlight w:val="cyan"/>
                <w:lang w:eastAsia="en-GB"/>
              </w:rPr>
              <w:t>sn-FieldLength</w:t>
            </w:r>
          </w:p>
          <w:p w14:paraId="40B543CE" w14:textId="77777777" w:rsidR="00BC561A" w:rsidRPr="008621E8" w:rsidRDefault="00BC561A" w:rsidP="00BC561A">
            <w:pPr>
              <w:pStyle w:val="TAL"/>
              <w:rPr>
                <w:bCs/>
                <w:highlight w:val="cyan"/>
                <w:lang w:eastAsia="en-GB"/>
              </w:rPr>
            </w:pPr>
            <w:r w:rsidRPr="008621E8">
              <w:rPr>
                <w:highlight w:val="cyan"/>
                <w:lang w:eastAsia="en-GB"/>
              </w:rPr>
              <w:t>Indicates the RLC SN field size, see TS 38.322 [4], in bits. Value size6 means 6 bits, size12 means 12 bits, size18 means 18 bits.</w:t>
            </w:r>
            <w:r w:rsidRPr="008621E8">
              <w:rPr>
                <w:rFonts w:eastAsia="Yu Mincho"/>
                <w:highlight w:val="cyan"/>
              </w:rPr>
              <w:t xml:space="preserve"> </w:t>
            </w:r>
            <w:r w:rsidRPr="008621E8">
              <w:rPr>
                <w:bCs/>
                <w:highlight w:val="cyan"/>
                <w:lang w:eastAsia="en-GB"/>
              </w:rPr>
              <w:t xml:space="preserve">The value of </w:t>
            </w:r>
            <w:r w:rsidRPr="008621E8">
              <w:rPr>
                <w:rFonts w:eastAsia="Yu Mincho"/>
                <w:bCs/>
                <w:highlight w:val="cyan"/>
              </w:rPr>
              <w:t>sn-FieldLength</w:t>
            </w:r>
            <w:r w:rsidRPr="008621E8">
              <w:rPr>
                <w:bCs/>
                <w:highlight w:val="cyan"/>
                <w:lang w:eastAsia="en-GB"/>
              </w:rPr>
              <w:t xml:space="preserve"> for a DRB </w:t>
            </w:r>
            <w:r w:rsidRPr="008621E8">
              <w:rPr>
                <w:rFonts w:eastAsia="Yu Mincho"/>
                <w:bCs/>
                <w:highlight w:val="cyan"/>
              </w:rPr>
              <w:t>shall</w:t>
            </w:r>
            <w:r w:rsidRPr="008621E8">
              <w:rPr>
                <w:bCs/>
                <w:highlight w:val="cyan"/>
                <w:lang w:eastAsia="en-GB"/>
              </w:rPr>
              <w:t xml:space="preserve"> be changed only using reconfiguration with sync.</w:t>
            </w:r>
          </w:p>
        </w:tc>
      </w:tr>
      <w:tr w:rsidR="00BC561A" w:rsidRPr="008621E8" w14:paraId="76EA29DE" w14:textId="77777777" w:rsidTr="00BC561A">
        <w:trPr>
          <w:cantSplit/>
          <w:trHeight w:val="52"/>
        </w:trPr>
        <w:tc>
          <w:tcPr>
            <w:tcW w:w="14062" w:type="dxa"/>
          </w:tcPr>
          <w:p w14:paraId="14AE36B2" w14:textId="77777777" w:rsidR="00BC561A" w:rsidRPr="008621E8" w:rsidRDefault="00BC561A" w:rsidP="00BC561A">
            <w:pPr>
              <w:pStyle w:val="TAL"/>
              <w:rPr>
                <w:b/>
                <w:i/>
                <w:highlight w:val="cyan"/>
                <w:lang w:eastAsia="en-GB"/>
              </w:rPr>
            </w:pPr>
            <w:r w:rsidRPr="008621E8">
              <w:rPr>
                <w:b/>
                <w:i/>
                <w:highlight w:val="cyan"/>
                <w:lang w:eastAsia="en-GB"/>
              </w:rPr>
              <w:t>t-PollRetransmit</w:t>
            </w:r>
          </w:p>
          <w:p w14:paraId="7A750913" w14:textId="77777777" w:rsidR="00BC561A" w:rsidRPr="008621E8" w:rsidRDefault="00BC561A" w:rsidP="00BC561A">
            <w:pPr>
              <w:pStyle w:val="TAL"/>
              <w:rPr>
                <w:highlight w:val="cyan"/>
                <w:lang w:eastAsia="ko-KR"/>
              </w:rPr>
            </w:pPr>
            <w:r w:rsidRPr="008621E8">
              <w:rPr>
                <w:highlight w:val="cyan"/>
                <w:lang w:eastAsia="en-GB"/>
              </w:rPr>
              <w:t>Timer for RLC AM inTS 38.322 [4], in milliseconds. Value ms5 means 5ms, ms10 means 10ms and so on.</w:t>
            </w:r>
          </w:p>
        </w:tc>
      </w:tr>
      <w:tr w:rsidR="00BC561A" w:rsidRPr="008621E8" w14:paraId="2A55F9D6" w14:textId="77777777" w:rsidTr="00BC561A">
        <w:trPr>
          <w:cantSplit/>
          <w:trHeight w:val="52"/>
        </w:trPr>
        <w:tc>
          <w:tcPr>
            <w:tcW w:w="14062" w:type="dxa"/>
          </w:tcPr>
          <w:p w14:paraId="10550F2E" w14:textId="77777777" w:rsidR="00BC561A" w:rsidRPr="008621E8" w:rsidRDefault="00BC561A" w:rsidP="00BC561A">
            <w:pPr>
              <w:pStyle w:val="TAL"/>
              <w:rPr>
                <w:b/>
                <w:i/>
                <w:highlight w:val="cyan"/>
                <w:lang w:eastAsia="en-GB"/>
              </w:rPr>
            </w:pPr>
            <w:r w:rsidRPr="008621E8">
              <w:rPr>
                <w:b/>
                <w:i/>
                <w:highlight w:val="cyan"/>
                <w:lang w:eastAsia="en-GB"/>
              </w:rPr>
              <w:t>t-Reassembly</w:t>
            </w:r>
          </w:p>
          <w:p w14:paraId="2A340FFC" w14:textId="77777777" w:rsidR="00BC561A" w:rsidRPr="008621E8" w:rsidRDefault="00BC561A" w:rsidP="00BC561A">
            <w:pPr>
              <w:pStyle w:val="TAL"/>
              <w:rPr>
                <w:bCs/>
                <w:highlight w:val="cyan"/>
                <w:lang w:eastAsia="en-GB"/>
              </w:rPr>
            </w:pPr>
            <w:r w:rsidRPr="008621E8">
              <w:rPr>
                <w:highlight w:val="cyan"/>
                <w:lang w:eastAsia="en-GB"/>
              </w:rPr>
              <w:t>Timer for reassembly in TS 38.322 [4], in milliseconds. Value ms0 means 0ms</w:t>
            </w:r>
            <w:r w:rsidRPr="008621E8">
              <w:rPr>
                <w:highlight w:val="cyan"/>
              </w:rPr>
              <w:t>,</w:t>
            </w:r>
            <w:r w:rsidRPr="008621E8">
              <w:rPr>
                <w:highlight w:val="cyan"/>
                <w:lang w:eastAsia="en-GB"/>
              </w:rPr>
              <w:t xml:space="preserve"> ms5 means 5ms and so on. </w:t>
            </w:r>
          </w:p>
        </w:tc>
      </w:tr>
      <w:tr w:rsidR="00BC561A" w:rsidRPr="008621E8" w14:paraId="2B879881" w14:textId="77777777" w:rsidTr="00BC561A">
        <w:trPr>
          <w:cantSplit/>
          <w:trHeight w:val="52"/>
        </w:trPr>
        <w:tc>
          <w:tcPr>
            <w:tcW w:w="14062" w:type="dxa"/>
          </w:tcPr>
          <w:p w14:paraId="3F5E3E90" w14:textId="77777777" w:rsidR="00BC561A" w:rsidRPr="008621E8" w:rsidRDefault="00BC561A" w:rsidP="00BC561A">
            <w:pPr>
              <w:pStyle w:val="TAL"/>
              <w:rPr>
                <w:b/>
                <w:i/>
                <w:highlight w:val="cyan"/>
                <w:lang w:eastAsia="en-GB"/>
              </w:rPr>
            </w:pPr>
            <w:r w:rsidRPr="008621E8">
              <w:rPr>
                <w:b/>
                <w:i/>
                <w:highlight w:val="cyan"/>
                <w:lang w:eastAsia="en-GB"/>
              </w:rPr>
              <w:t>t-StatusProhibit</w:t>
            </w:r>
          </w:p>
          <w:p w14:paraId="1D930084" w14:textId="77777777" w:rsidR="00BC561A" w:rsidRPr="008621E8" w:rsidRDefault="00BC561A" w:rsidP="00BC561A">
            <w:pPr>
              <w:pStyle w:val="TAL"/>
              <w:rPr>
                <w:bCs/>
                <w:highlight w:val="cyan"/>
                <w:lang w:eastAsia="en-GB"/>
              </w:rPr>
            </w:pPr>
            <w:r w:rsidRPr="008621E8">
              <w:rPr>
                <w:highlight w:val="cyan"/>
                <w:lang w:eastAsia="en-GB"/>
              </w:rPr>
              <w:t>Timer for status reporting in TS 38.322 [4], in milliseconds. Value ms0 means 0ms</w:t>
            </w:r>
            <w:r w:rsidRPr="008621E8">
              <w:rPr>
                <w:highlight w:val="cyan"/>
              </w:rPr>
              <w:t>,</w:t>
            </w:r>
            <w:r w:rsidRPr="008621E8">
              <w:rPr>
                <w:highlight w:val="cyan"/>
                <w:lang w:eastAsia="en-GB"/>
              </w:rPr>
              <w:t xml:space="preserve"> ms5 means 5ms and so on.</w:t>
            </w:r>
          </w:p>
        </w:tc>
      </w:tr>
    </w:tbl>
    <w:p w14:paraId="0BF24A75" w14:textId="77777777" w:rsidR="00D232DC" w:rsidRPr="008621E8"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621E8" w14:paraId="2D1FC0AD" w14:textId="77777777" w:rsidTr="002740FF">
        <w:tc>
          <w:tcPr>
            <w:tcW w:w="3919" w:type="dxa"/>
          </w:tcPr>
          <w:p w14:paraId="691F29D1" w14:textId="77777777" w:rsidR="0083107D" w:rsidRPr="008621E8" w:rsidRDefault="0083107D" w:rsidP="00D0260A">
            <w:pPr>
              <w:pStyle w:val="TAH"/>
              <w:rPr>
                <w:highlight w:val="cyan"/>
              </w:rPr>
            </w:pPr>
            <w:r w:rsidRPr="008621E8">
              <w:rPr>
                <w:highlight w:val="cyan"/>
              </w:rPr>
              <w:t>Conditional Presence</w:t>
            </w:r>
          </w:p>
        </w:tc>
        <w:tc>
          <w:tcPr>
            <w:tcW w:w="10146" w:type="dxa"/>
          </w:tcPr>
          <w:p w14:paraId="6B94236B" w14:textId="77777777" w:rsidR="0083107D" w:rsidRPr="008621E8" w:rsidRDefault="0083107D" w:rsidP="00D0260A">
            <w:pPr>
              <w:pStyle w:val="TAH"/>
              <w:rPr>
                <w:highlight w:val="cyan"/>
              </w:rPr>
            </w:pPr>
            <w:r w:rsidRPr="008621E8">
              <w:rPr>
                <w:highlight w:val="cyan"/>
              </w:rPr>
              <w:t>Explanation</w:t>
            </w:r>
          </w:p>
        </w:tc>
      </w:tr>
      <w:tr w:rsidR="0083107D" w:rsidRPr="008621E8" w14:paraId="422CBF7C" w14:textId="77777777" w:rsidTr="002740FF">
        <w:tc>
          <w:tcPr>
            <w:tcW w:w="3919" w:type="dxa"/>
          </w:tcPr>
          <w:p w14:paraId="362F699E" w14:textId="77777777" w:rsidR="0083107D" w:rsidRPr="008621E8" w:rsidRDefault="0083107D" w:rsidP="00D0260A">
            <w:pPr>
              <w:pStyle w:val="TAL"/>
              <w:rPr>
                <w:i/>
                <w:highlight w:val="cyan"/>
              </w:rPr>
            </w:pPr>
            <w:r w:rsidRPr="008621E8">
              <w:rPr>
                <w:i/>
                <w:highlight w:val="cyan"/>
              </w:rPr>
              <w:t>Reestab</w:t>
            </w:r>
          </w:p>
        </w:tc>
        <w:tc>
          <w:tcPr>
            <w:tcW w:w="10146" w:type="dxa"/>
          </w:tcPr>
          <w:p w14:paraId="53F391C9" w14:textId="77777777" w:rsidR="0083107D" w:rsidRPr="008621E8" w:rsidRDefault="0083107D" w:rsidP="00D0260A">
            <w:pPr>
              <w:pStyle w:val="TAL"/>
              <w:rPr>
                <w:highlight w:val="cyan"/>
              </w:rPr>
            </w:pPr>
            <w:r w:rsidRPr="008621E8">
              <w:rPr>
                <w:highlight w:val="cyan"/>
              </w:rPr>
              <w:t>The field is mandatory present at bearer setup. It is optionally present, need M, at RLC re-establishment.  Otherwise it is not present.</w:t>
            </w:r>
          </w:p>
        </w:tc>
      </w:tr>
    </w:tbl>
    <w:p w14:paraId="49BACE5D" w14:textId="77777777" w:rsidR="0083107D" w:rsidRPr="008621E8" w:rsidRDefault="0083107D" w:rsidP="00D232DC">
      <w:pPr>
        <w:rPr>
          <w:highlight w:val="cyan"/>
        </w:rPr>
      </w:pPr>
    </w:p>
    <w:p w14:paraId="1E8BA938" w14:textId="77777777" w:rsidR="009C0E19" w:rsidRPr="008621E8" w:rsidRDefault="009C0E19" w:rsidP="009C0E19">
      <w:pPr>
        <w:pStyle w:val="Heading4"/>
        <w:rPr>
          <w:highlight w:val="cyan"/>
        </w:rPr>
      </w:pPr>
      <w:bookmarkStart w:id="7513" w:name="_Toc510018676"/>
      <w:r w:rsidRPr="008621E8">
        <w:rPr>
          <w:highlight w:val="cyan"/>
        </w:rPr>
        <w:t>–</w:t>
      </w:r>
      <w:r w:rsidRPr="008621E8">
        <w:rPr>
          <w:highlight w:val="cyan"/>
        </w:rPr>
        <w:tab/>
      </w:r>
      <w:r w:rsidRPr="008621E8">
        <w:rPr>
          <w:i/>
          <w:highlight w:val="cyan"/>
        </w:rPr>
        <w:t>RLF-TimersAndConstants</w:t>
      </w:r>
      <w:bookmarkEnd w:id="7513"/>
    </w:p>
    <w:p w14:paraId="6EE77E3E" w14:textId="77777777" w:rsidR="009C0E19" w:rsidRPr="008621E8" w:rsidRDefault="009C0E19" w:rsidP="009C0E19">
      <w:pPr>
        <w:pStyle w:val="EditorsNote"/>
        <w:rPr>
          <w:highlight w:val="cyan"/>
        </w:rPr>
      </w:pPr>
      <w:r w:rsidRPr="008621E8">
        <w:rPr>
          <w:highlight w:val="cyan"/>
        </w:rPr>
        <w:t>Editor’s Note: FFS / TODO: Insert the RLF timers and related functionality. Check what is needed for EN-DC.</w:t>
      </w:r>
    </w:p>
    <w:p w14:paraId="41E2F381" w14:textId="77777777" w:rsidR="009C0E19" w:rsidRPr="008621E8" w:rsidRDefault="009C0E19" w:rsidP="009C0E19">
      <w:pPr>
        <w:rPr>
          <w:highlight w:val="cyan"/>
        </w:rPr>
      </w:pPr>
      <w:r w:rsidRPr="008621E8">
        <w:rPr>
          <w:highlight w:val="cyan"/>
        </w:rPr>
        <w:t xml:space="preserve">The </w:t>
      </w:r>
      <w:r w:rsidRPr="008621E8">
        <w:rPr>
          <w:i/>
          <w:highlight w:val="cyan"/>
        </w:rPr>
        <w:t xml:space="preserve">RLF-TimersAndConstants </w:t>
      </w:r>
      <w:r w:rsidRPr="008621E8">
        <w:rPr>
          <w:highlight w:val="cyan"/>
        </w:rPr>
        <w:t>IE is used to configure UE specific timers and constants.</w:t>
      </w:r>
    </w:p>
    <w:p w14:paraId="3AA473C1" w14:textId="77777777" w:rsidR="009C0E19" w:rsidRPr="008621E8" w:rsidRDefault="009C0E19" w:rsidP="009C0E19">
      <w:pPr>
        <w:pStyle w:val="TH"/>
        <w:rPr>
          <w:highlight w:val="cyan"/>
        </w:rPr>
      </w:pPr>
      <w:r w:rsidRPr="008621E8">
        <w:rPr>
          <w:bCs/>
          <w:i/>
          <w:iCs/>
          <w:highlight w:val="cyan"/>
        </w:rPr>
        <w:t xml:space="preserve">RLF-TimersAndConstants </w:t>
      </w:r>
      <w:r w:rsidRPr="008621E8">
        <w:rPr>
          <w:highlight w:val="cyan"/>
        </w:rPr>
        <w:t>information element</w:t>
      </w:r>
    </w:p>
    <w:p w14:paraId="51F98F6D" w14:textId="77777777" w:rsidR="009C0E19" w:rsidRPr="008621E8" w:rsidRDefault="009C0E19" w:rsidP="00C06796">
      <w:pPr>
        <w:pStyle w:val="PL"/>
        <w:rPr>
          <w:color w:val="808080"/>
          <w:highlight w:val="cyan"/>
        </w:rPr>
      </w:pPr>
      <w:r w:rsidRPr="008621E8">
        <w:rPr>
          <w:color w:val="808080"/>
          <w:highlight w:val="cyan"/>
        </w:rPr>
        <w:t>-- ASN1START</w:t>
      </w:r>
    </w:p>
    <w:p w14:paraId="6E001A0B" w14:textId="77777777" w:rsidR="009C0E19" w:rsidRPr="008621E8" w:rsidRDefault="009C0E19" w:rsidP="00C06796">
      <w:pPr>
        <w:pStyle w:val="PL"/>
        <w:rPr>
          <w:color w:val="808080"/>
          <w:highlight w:val="cyan"/>
        </w:rPr>
      </w:pPr>
      <w:r w:rsidRPr="008621E8">
        <w:rPr>
          <w:color w:val="808080"/>
          <w:highlight w:val="cyan"/>
        </w:rPr>
        <w:t>-- TAG-RLF-TIMERS-AND-CONSTANTS-START</w:t>
      </w:r>
    </w:p>
    <w:p w14:paraId="14F402D9" w14:textId="77777777" w:rsidR="009C0E19" w:rsidRPr="008621E8" w:rsidRDefault="009C0E19" w:rsidP="009C0E19">
      <w:pPr>
        <w:pStyle w:val="PL"/>
        <w:rPr>
          <w:highlight w:val="cyan"/>
        </w:rPr>
      </w:pPr>
    </w:p>
    <w:p w14:paraId="701DF334" w14:textId="77777777" w:rsidR="009C0E19" w:rsidRPr="008621E8" w:rsidRDefault="009C0E19">
      <w:pPr>
        <w:pStyle w:val="PL"/>
        <w:rPr>
          <w:highlight w:val="cyan"/>
        </w:rPr>
      </w:pPr>
      <w:r w:rsidRPr="008621E8">
        <w:rPr>
          <w:highlight w:val="cyan"/>
        </w:rPr>
        <w:t xml:space="preserve">RLF-TimersAndConstants ::= </w:t>
      </w:r>
      <w:r w:rsidRPr="008621E8">
        <w:rPr>
          <w:highlight w:val="cyan"/>
        </w:rPr>
        <w:tab/>
      </w:r>
      <w:r w:rsidRPr="008621E8">
        <w:rPr>
          <w:highlight w:val="cyan"/>
        </w:rPr>
        <w:tab/>
      </w:r>
      <w:r w:rsidR="00430562" w:rsidRPr="008621E8">
        <w:rPr>
          <w:highlight w:val="cyan"/>
        </w:rPr>
        <w:tab/>
      </w:r>
      <w:r w:rsidRPr="008621E8">
        <w:rPr>
          <w:color w:val="993366"/>
          <w:highlight w:val="cyan"/>
        </w:rPr>
        <w:t>SEQUENCE</w:t>
      </w:r>
      <w:r w:rsidRPr="008621E8">
        <w:rPr>
          <w:highlight w:val="cyan"/>
        </w:rPr>
        <w:t xml:space="preserve"> {</w:t>
      </w:r>
    </w:p>
    <w:p w14:paraId="480810D2" w14:textId="77777777" w:rsidR="009C0E19" w:rsidRPr="008621E8" w:rsidRDefault="009C0E19" w:rsidP="009C0E19">
      <w:pPr>
        <w:pStyle w:val="PL"/>
        <w:rPr>
          <w:snapToGrid w:val="0"/>
          <w:highlight w:val="cyan"/>
        </w:rPr>
      </w:pPr>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ms0, ms50, ms100, ms200, ms500, ms1000, ms2000, ms4000, ms6000},</w:t>
      </w:r>
    </w:p>
    <w:p w14:paraId="787A16BC" w14:textId="77777777" w:rsidR="009C0E19" w:rsidRPr="008621E8" w:rsidRDefault="009C0E19" w:rsidP="009C0E19">
      <w:pPr>
        <w:pStyle w:val="PL"/>
        <w:rPr>
          <w:snapToGrid w:val="0"/>
          <w:highlight w:val="cyan"/>
        </w:rPr>
      </w:pPr>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6, n8, n10, n20},</w:t>
      </w:r>
    </w:p>
    <w:p w14:paraId="7EC73150" w14:textId="77777777" w:rsidR="009C0E19" w:rsidRPr="008621E8" w:rsidRDefault="009C0E19" w:rsidP="009C0E19">
      <w:pPr>
        <w:pStyle w:val="PL"/>
        <w:rPr>
          <w:snapToGrid w:val="0"/>
          <w:highlight w:val="cyan"/>
        </w:rPr>
      </w:pPr>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5, n6, n8, n10},</w:t>
      </w:r>
    </w:p>
    <w:p w14:paraId="3ABBD68E" w14:textId="77777777" w:rsidR="009C0E19" w:rsidRPr="008621E8" w:rsidRDefault="009C0E19" w:rsidP="009C0E19">
      <w:pPr>
        <w:pStyle w:val="PL"/>
        <w:rPr>
          <w:highlight w:val="cyan"/>
        </w:rPr>
      </w:pPr>
      <w:r w:rsidRPr="008621E8">
        <w:rPr>
          <w:highlight w:val="cyan"/>
        </w:rPr>
        <w:tab/>
        <w:t>...</w:t>
      </w:r>
    </w:p>
    <w:p w14:paraId="5322CF3D" w14:textId="77777777" w:rsidR="009C0E19" w:rsidRPr="008621E8" w:rsidRDefault="009C0E19" w:rsidP="009C0E19">
      <w:pPr>
        <w:pStyle w:val="PL"/>
        <w:rPr>
          <w:highlight w:val="cyan"/>
        </w:rPr>
      </w:pPr>
      <w:r w:rsidRPr="008621E8">
        <w:rPr>
          <w:highlight w:val="cyan"/>
        </w:rPr>
        <w:t>}</w:t>
      </w:r>
    </w:p>
    <w:p w14:paraId="79754633" w14:textId="77777777" w:rsidR="009C0E19" w:rsidRPr="008621E8" w:rsidRDefault="009C0E19" w:rsidP="009C0E19">
      <w:pPr>
        <w:pStyle w:val="PL"/>
        <w:rPr>
          <w:highlight w:val="cyan"/>
        </w:rPr>
      </w:pPr>
    </w:p>
    <w:p w14:paraId="23131A13" w14:textId="77777777" w:rsidR="009C0E19" w:rsidRPr="008621E8" w:rsidRDefault="009C0E19" w:rsidP="00C06796">
      <w:pPr>
        <w:pStyle w:val="PL"/>
        <w:rPr>
          <w:color w:val="808080"/>
          <w:highlight w:val="cyan"/>
        </w:rPr>
      </w:pPr>
      <w:r w:rsidRPr="008621E8">
        <w:rPr>
          <w:color w:val="808080"/>
          <w:highlight w:val="cyan"/>
        </w:rPr>
        <w:t>-- TAG-RLF-TIMERS-AND-CONSTANTS-STOP</w:t>
      </w:r>
    </w:p>
    <w:p w14:paraId="2EDC1502" w14:textId="77777777" w:rsidR="009C0E19" w:rsidRPr="008621E8" w:rsidRDefault="009C0E19" w:rsidP="00C06796">
      <w:pPr>
        <w:pStyle w:val="PL"/>
        <w:rPr>
          <w:color w:val="808080"/>
          <w:highlight w:val="cyan"/>
        </w:rPr>
      </w:pPr>
      <w:r w:rsidRPr="008621E8">
        <w:rPr>
          <w:color w:val="808080"/>
          <w:highlight w:val="cyan"/>
        </w:rPr>
        <w:t>-- ASN1STOP</w:t>
      </w:r>
    </w:p>
    <w:p w14:paraId="4C1EB9DA" w14:textId="77777777" w:rsidR="009C0E19" w:rsidRPr="008621E8"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621E8" w14:paraId="392E98BB" w14:textId="77777777" w:rsidTr="009C0E19">
        <w:trPr>
          <w:cantSplit/>
          <w:tblHeader/>
        </w:trPr>
        <w:tc>
          <w:tcPr>
            <w:tcW w:w="14062" w:type="dxa"/>
          </w:tcPr>
          <w:p w14:paraId="51CCCF03" w14:textId="77777777" w:rsidR="009C0E19" w:rsidRPr="008621E8" w:rsidRDefault="009C0E19" w:rsidP="009C0E19">
            <w:pPr>
              <w:pStyle w:val="TAH"/>
              <w:rPr>
                <w:highlight w:val="cyan"/>
                <w:lang w:eastAsia="en-GB"/>
              </w:rPr>
            </w:pPr>
            <w:r w:rsidRPr="008621E8">
              <w:rPr>
                <w:i/>
                <w:highlight w:val="cyan"/>
                <w:lang w:eastAsia="en-GB"/>
              </w:rPr>
              <w:t>RLF-TimersAndConstants</w:t>
            </w:r>
            <w:r w:rsidRPr="008621E8">
              <w:rPr>
                <w:iCs/>
                <w:highlight w:val="cyan"/>
                <w:lang w:eastAsia="en-GB"/>
              </w:rPr>
              <w:t xml:space="preserve"> field descriptions</w:t>
            </w:r>
          </w:p>
        </w:tc>
      </w:tr>
      <w:tr w:rsidR="009C0E19" w:rsidRPr="008621E8" w14:paraId="24DD5E5E" w14:textId="77777777" w:rsidTr="009C0E19">
        <w:trPr>
          <w:cantSplit/>
          <w:trHeight w:val="52"/>
        </w:trPr>
        <w:tc>
          <w:tcPr>
            <w:tcW w:w="14062" w:type="dxa"/>
          </w:tcPr>
          <w:p w14:paraId="4BA61453" w14:textId="77777777" w:rsidR="009C0E19" w:rsidRPr="008621E8" w:rsidRDefault="009C0E19" w:rsidP="009C0E19">
            <w:pPr>
              <w:pStyle w:val="TAL"/>
              <w:rPr>
                <w:b/>
                <w:bCs/>
                <w:i/>
                <w:highlight w:val="cyan"/>
                <w:lang w:eastAsia="en-GB"/>
              </w:rPr>
            </w:pPr>
            <w:r w:rsidRPr="008621E8">
              <w:rPr>
                <w:b/>
                <w:bCs/>
                <w:i/>
                <w:highlight w:val="cyan"/>
                <w:lang w:eastAsia="en-GB"/>
              </w:rPr>
              <w:t>n3xy</w:t>
            </w:r>
          </w:p>
          <w:p w14:paraId="3D669E8D" w14:textId="77777777" w:rsidR="009C0E19" w:rsidRPr="008621E8" w:rsidRDefault="009C0E19" w:rsidP="009C0E19">
            <w:pPr>
              <w:pStyle w:val="TAL"/>
              <w:rPr>
                <w:iCs/>
                <w:highlight w:val="cyan"/>
                <w:lang w:eastAsia="en-GB"/>
              </w:rPr>
            </w:pPr>
            <w:r w:rsidRPr="008621E8">
              <w:rPr>
                <w:bCs/>
                <w:highlight w:val="cyan"/>
                <w:lang w:eastAsia="en-GB"/>
              </w:rPr>
              <w:t>Constants are described in section 7.</w:t>
            </w:r>
            <w:r w:rsidR="00783112" w:rsidRPr="008621E8">
              <w:rPr>
                <w:bCs/>
                <w:highlight w:val="cyan"/>
                <w:lang w:eastAsia="en-GB"/>
              </w:rPr>
              <w:t>3</w:t>
            </w:r>
            <w:r w:rsidRPr="008621E8">
              <w:rPr>
                <w:bCs/>
                <w:highlight w:val="cyan"/>
                <w:lang w:eastAsia="en-GB"/>
              </w:rPr>
              <w:t>.</w:t>
            </w:r>
            <w:r w:rsidRPr="008621E8">
              <w:rPr>
                <w:highlight w:val="cyan"/>
                <w:lang w:eastAsia="en-GB"/>
              </w:rPr>
              <w:t xml:space="preserve"> </w:t>
            </w:r>
            <w:r w:rsidRPr="008621E8">
              <w:rPr>
                <w:bCs/>
                <w:highlight w:val="cyan"/>
                <w:lang w:eastAsia="en-GB"/>
              </w:rPr>
              <w:t>n1 corresponds with 1, n2 corresponds to 2 and so on.</w:t>
            </w:r>
          </w:p>
        </w:tc>
      </w:tr>
      <w:tr w:rsidR="009C0E19" w:rsidRPr="008621E8" w14:paraId="4BC9599D" w14:textId="77777777" w:rsidTr="009C0E19">
        <w:trPr>
          <w:cantSplit/>
          <w:trHeight w:val="52"/>
        </w:trPr>
        <w:tc>
          <w:tcPr>
            <w:tcW w:w="14062" w:type="dxa"/>
          </w:tcPr>
          <w:p w14:paraId="5B79F924" w14:textId="77777777" w:rsidR="009C0E19" w:rsidRPr="008621E8" w:rsidRDefault="009C0E19" w:rsidP="009C0E19">
            <w:pPr>
              <w:pStyle w:val="TAL"/>
              <w:rPr>
                <w:b/>
                <w:bCs/>
                <w:i/>
                <w:highlight w:val="cyan"/>
                <w:lang w:eastAsia="en-GB"/>
              </w:rPr>
            </w:pPr>
            <w:r w:rsidRPr="008621E8">
              <w:rPr>
                <w:b/>
                <w:bCs/>
                <w:i/>
                <w:highlight w:val="cyan"/>
                <w:lang w:eastAsia="en-GB"/>
              </w:rPr>
              <w:t>t3xy</w:t>
            </w:r>
          </w:p>
          <w:p w14:paraId="7157AE5F" w14:textId="77777777" w:rsidR="009C0E19" w:rsidRPr="008621E8" w:rsidRDefault="009C0E19" w:rsidP="009C0E19">
            <w:pPr>
              <w:pStyle w:val="TAL"/>
              <w:rPr>
                <w:b/>
                <w:bCs/>
                <w:i/>
                <w:highlight w:val="cyan"/>
                <w:lang w:eastAsia="en-GB"/>
              </w:rPr>
            </w:pPr>
            <w:r w:rsidRPr="008621E8">
              <w:rPr>
                <w:iCs/>
                <w:highlight w:val="cyan"/>
                <w:lang w:eastAsia="en-GB"/>
              </w:rPr>
              <w:t>Timers are described in section 7.</w:t>
            </w:r>
            <w:r w:rsidR="00783112" w:rsidRPr="008621E8">
              <w:rPr>
                <w:iCs/>
                <w:highlight w:val="cyan"/>
                <w:lang w:eastAsia="en-GB"/>
              </w:rPr>
              <w:t>1</w:t>
            </w:r>
            <w:r w:rsidRPr="008621E8">
              <w:rPr>
                <w:iCs/>
                <w:highlight w:val="cyan"/>
                <w:lang w:eastAsia="en-GB"/>
              </w:rPr>
              <w:t>. Value ms0 corresponds with 0 ms, ms50 corresponds to 50 ms and so on.</w:t>
            </w:r>
          </w:p>
        </w:tc>
      </w:tr>
    </w:tbl>
    <w:p w14:paraId="067FB37B" w14:textId="77777777" w:rsidR="00D232DC" w:rsidRPr="008621E8" w:rsidRDefault="00D232DC" w:rsidP="00D232DC">
      <w:pPr>
        <w:rPr>
          <w:highlight w:val="cyan"/>
        </w:rPr>
      </w:pPr>
    </w:p>
    <w:p w14:paraId="6C15282F" w14:textId="77777777" w:rsidR="00783AAA" w:rsidRPr="008621E8" w:rsidRDefault="00783AAA" w:rsidP="00BB6BE9">
      <w:pPr>
        <w:pStyle w:val="Heading4"/>
        <w:rPr>
          <w:highlight w:val="cyan"/>
        </w:rPr>
      </w:pPr>
      <w:bookmarkStart w:id="7514" w:name="_Toc510018677"/>
      <w:r w:rsidRPr="008621E8">
        <w:rPr>
          <w:highlight w:val="cyan"/>
        </w:rPr>
        <w:t>–</w:t>
      </w:r>
      <w:r w:rsidRPr="008621E8">
        <w:rPr>
          <w:highlight w:val="cyan"/>
        </w:rPr>
        <w:tab/>
      </w:r>
      <w:r w:rsidRPr="008621E8">
        <w:rPr>
          <w:i/>
          <w:highlight w:val="cyan"/>
        </w:rPr>
        <w:t>RNTI-Value</w:t>
      </w:r>
      <w:bookmarkEnd w:id="7514"/>
    </w:p>
    <w:p w14:paraId="02B37D40" w14:textId="77777777" w:rsidR="00783AAA" w:rsidRPr="008621E8" w:rsidRDefault="00783AAA" w:rsidP="009659F7">
      <w:pPr>
        <w:rPr>
          <w:highlight w:val="cyan"/>
        </w:rPr>
      </w:pPr>
      <w:r w:rsidRPr="008621E8">
        <w:rPr>
          <w:highlight w:val="cyan"/>
        </w:rPr>
        <w:t xml:space="preserve">The </w:t>
      </w:r>
      <w:r w:rsidRPr="008621E8">
        <w:rPr>
          <w:i/>
          <w:highlight w:val="cyan"/>
        </w:rPr>
        <w:t>RNTI</w:t>
      </w:r>
      <w:r w:rsidR="00CC6CC2" w:rsidRPr="008621E8">
        <w:rPr>
          <w:i/>
          <w:highlight w:val="cyan"/>
        </w:rPr>
        <w:t>-Value</w:t>
      </w:r>
      <w:r w:rsidRPr="008621E8">
        <w:rPr>
          <w:highlight w:val="cyan"/>
        </w:rPr>
        <w:t xml:space="preserve"> </w:t>
      </w:r>
      <w:r w:rsidR="00CC6CC2" w:rsidRPr="008621E8">
        <w:rPr>
          <w:highlight w:val="cyan"/>
        </w:rPr>
        <w:t>IE represents a Radio Network Temporary Identity.</w:t>
      </w:r>
    </w:p>
    <w:p w14:paraId="3AD8C290" w14:textId="77777777" w:rsidR="00CE0FF8" w:rsidRPr="008621E8" w:rsidRDefault="00CC6CC2" w:rsidP="009659F7">
      <w:pPr>
        <w:pStyle w:val="TH"/>
        <w:rPr>
          <w:highlight w:val="cyan"/>
        </w:rPr>
      </w:pPr>
      <w:r w:rsidRPr="008621E8">
        <w:rPr>
          <w:bCs/>
          <w:i/>
          <w:iCs/>
          <w:highlight w:val="cyan"/>
        </w:rPr>
        <w:t>RNTI-Value</w:t>
      </w:r>
      <w:r w:rsidR="00CE0FF8" w:rsidRPr="008621E8">
        <w:rPr>
          <w:highlight w:val="cyan"/>
        </w:rPr>
        <w:t xml:space="preserve"> information element</w:t>
      </w:r>
    </w:p>
    <w:p w14:paraId="28ACDEA4" w14:textId="77777777" w:rsidR="00CE0FF8" w:rsidRPr="008621E8" w:rsidRDefault="00CE0FF8" w:rsidP="00C06796">
      <w:pPr>
        <w:pStyle w:val="PL"/>
        <w:rPr>
          <w:color w:val="808080"/>
          <w:highlight w:val="cyan"/>
        </w:rPr>
      </w:pPr>
      <w:r w:rsidRPr="008621E8">
        <w:rPr>
          <w:color w:val="808080"/>
          <w:highlight w:val="cyan"/>
        </w:rPr>
        <w:t>-- ASN1START</w:t>
      </w:r>
    </w:p>
    <w:p w14:paraId="0AE5F945" w14:textId="77777777" w:rsidR="00CC6CC2" w:rsidRPr="008621E8" w:rsidRDefault="00CC6CC2" w:rsidP="00C06796">
      <w:pPr>
        <w:pStyle w:val="PL"/>
        <w:rPr>
          <w:color w:val="808080"/>
          <w:highlight w:val="cyan"/>
        </w:rPr>
      </w:pPr>
      <w:r w:rsidRPr="008621E8">
        <w:rPr>
          <w:color w:val="808080"/>
          <w:highlight w:val="cyan"/>
        </w:rPr>
        <w:t>-- TAG-RNTI-VALUE-START</w:t>
      </w:r>
    </w:p>
    <w:p w14:paraId="33988EAE" w14:textId="77777777" w:rsidR="00CC6CC2" w:rsidRPr="008621E8" w:rsidRDefault="00CC6CC2" w:rsidP="00CE00FD">
      <w:pPr>
        <w:pStyle w:val="PL"/>
        <w:rPr>
          <w:highlight w:val="cyan"/>
        </w:rPr>
      </w:pPr>
    </w:p>
    <w:p w14:paraId="7EA66F0A" w14:textId="77777777" w:rsidR="00CC6CC2" w:rsidRPr="008621E8" w:rsidRDefault="00CC6CC2" w:rsidP="00CE00FD">
      <w:pPr>
        <w:pStyle w:val="PL"/>
        <w:rPr>
          <w:highlight w:val="cyan"/>
        </w:rPr>
      </w:pPr>
      <w:r w:rsidRPr="008621E8">
        <w:rPr>
          <w:highlight w:val="cyan"/>
        </w:rPr>
        <w:t>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Pr="008621E8">
        <w:rPr>
          <w:highlight w:val="cyan"/>
        </w:rPr>
        <w:t xml:space="preserve"> (</w:t>
      </w:r>
      <w:r w:rsidR="00F15381" w:rsidRPr="008621E8">
        <w:rPr>
          <w:highlight w:val="cyan"/>
        </w:rPr>
        <w:t>0..65535</w:t>
      </w:r>
      <w:r w:rsidRPr="008621E8">
        <w:rPr>
          <w:highlight w:val="cyan"/>
        </w:rPr>
        <w:t>)</w:t>
      </w:r>
    </w:p>
    <w:p w14:paraId="51FEDDEC" w14:textId="77777777" w:rsidR="00CC6CC2" w:rsidRPr="008621E8" w:rsidRDefault="00CC6CC2" w:rsidP="00CE00FD">
      <w:pPr>
        <w:pStyle w:val="PL"/>
        <w:rPr>
          <w:highlight w:val="cyan"/>
        </w:rPr>
      </w:pPr>
    </w:p>
    <w:p w14:paraId="39949A59" w14:textId="77777777" w:rsidR="00CE0FF8" w:rsidRPr="008621E8" w:rsidRDefault="00CC6CC2" w:rsidP="00C06796">
      <w:pPr>
        <w:pStyle w:val="PL"/>
        <w:rPr>
          <w:rFonts w:eastAsia="MS Mincho"/>
          <w:color w:val="808080"/>
          <w:highlight w:val="cyan"/>
        </w:rPr>
      </w:pPr>
      <w:r w:rsidRPr="008621E8">
        <w:rPr>
          <w:color w:val="808080"/>
          <w:highlight w:val="cyan"/>
        </w:rPr>
        <w:t>-- TAG-RNTI-VALUE-STOP</w:t>
      </w:r>
    </w:p>
    <w:p w14:paraId="14F22C97" w14:textId="77777777" w:rsidR="00CE0FF8" w:rsidRPr="008621E8" w:rsidRDefault="00CE0FF8" w:rsidP="00C06796">
      <w:pPr>
        <w:pStyle w:val="PL"/>
        <w:rPr>
          <w:rFonts w:eastAsia="MS Mincho"/>
          <w:color w:val="808080"/>
          <w:highlight w:val="cyan"/>
        </w:rPr>
      </w:pPr>
      <w:r w:rsidRPr="008621E8">
        <w:rPr>
          <w:rFonts w:eastAsia="MS Mincho"/>
          <w:color w:val="808080"/>
          <w:highlight w:val="cyan"/>
        </w:rPr>
        <w:t>-- ASN1STOP</w:t>
      </w:r>
    </w:p>
    <w:p w14:paraId="29A551AE" w14:textId="77777777" w:rsidR="00D232DC" w:rsidRPr="008621E8" w:rsidRDefault="00D232DC" w:rsidP="00D232DC">
      <w:pPr>
        <w:rPr>
          <w:rFonts w:eastAsia="MS Mincho"/>
          <w:highlight w:val="cyan"/>
        </w:rPr>
      </w:pPr>
    </w:p>
    <w:p w14:paraId="463B5C39" w14:textId="77777777" w:rsidR="00CF2D6D" w:rsidRPr="008621E8" w:rsidRDefault="00CF2D6D" w:rsidP="00CF2D6D">
      <w:pPr>
        <w:pStyle w:val="Heading4"/>
        <w:rPr>
          <w:rFonts w:eastAsia="MS Mincho"/>
          <w:highlight w:val="cyan"/>
        </w:rPr>
      </w:pPr>
      <w:bookmarkStart w:id="7515" w:name="_Toc510018678"/>
      <w:r w:rsidRPr="008621E8">
        <w:rPr>
          <w:rFonts w:eastAsia="MS Mincho"/>
          <w:highlight w:val="cyan"/>
        </w:rPr>
        <w:t>–</w:t>
      </w:r>
      <w:r w:rsidRPr="008621E8">
        <w:rPr>
          <w:rFonts w:eastAsia="MS Mincho"/>
          <w:highlight w:val="cyan"/>
        </w:rPr>
        <w:tab/>
      </w:r>
      <w:r w:rsidRPr="008621E8">
        <w:rPr>
          <w:rFonts w:eastAsia="MS Mincho"/>
          <w:i/>
          <w:highlight w:val="cyan"/>
        </w:rPr>
        <w:t>RSRP-Range</w:t>
      </w:r>
      <w:bookmarkEnd w:id="7515"/>
    </w:p>
    <w:p w14:paraId="6E4DD2A4" w14:textId="77777777" w:rsidR="00CF2D6D" w:rsidRPr="008621E8" w:rsidRDefault="00CF2D6D" w:rsidP="006E184C">
      <w:pPr>
        <w:rPr>
          <w:rFonts w:eastAsia="MS Mincho"/>
          <w:highlight w:val="cyan"/>
        </w:rPr>
      </w:pPr>
      <w:r w:rsidRPr="008621E8">
        <w:rPr>
          <w:highlight w:val="cyan"/>
        </w:rPr>
        <w:t xml:space="preserve">The IE </w:t>
      </w:r>
      <w:r w:rsidRPr="008621E8">
        <w:rPr>
          <w:i/>
          <w:highlight w:val="cyan"/>
        </w:rPr>
        <w:t>RSRP-Range</w:t>
      </w:r>
      <w:r w:rsidRPr="008621E8">
        <w:rPr>
          <w:highlight w:val="cyan"/>
        </w:rPr>
        <w:t xml:space="preserve"> specifies the value range used in RSRP measurements and thresholds. Integer value for RSRP measurements according to mapping table in TS 38.133 [14].</w:t>
      </w:r>
    </w:p>
    <w:p w14:paraId="3A96D8E9" w14:textId="77777777" w:rsidR="00CF2D6D" w:rsidRPr="008621E8" w:rsidRDefault="00CF2D6D" w:rsidP="00CF2D6D">
      <w:pPr>
        <w:pStyle w:val="TH"/>
        <w:rPr>
          <w:highlight w:val="cyan"/>
        </w:rPr>
      </w:pPr>
      <w:r w:rsidRPr="008621E8">
        <w:rPr>
          <w:i/>
          <w:highlight w:val="cyan"/>
        </w:rPr>
        <w:t>RSRP-Range</w:t>
      </w:r>
      <w:r w:rsidRPr="008621E8">
        <w:rPr>
          <w:highlight w:val="cyan"/>
        </w:rPr>
        <w:t xml:space="preserve"> information element</w:t>
      </w:r>
    </w:p>
    <w:p w14:paraId="480C3BE2" w14:textId="77777777" w:rsidR="00CF2D6D" w:rsidRPr="008621E8" w:rsidRDefault="00CF2D6D" w:rsidP="00C06796">
      <w:pPr>
        <w:pStyle w:val="PL"/>
        <w:rPr>
          <w:color w:val="808080"/>
          <w:highlight w:val="cyan"/>
        </w:rPr>
      </w:pPr>
      <w:r w:rsidRPr="008621E8">
        <w:rPr>
          <w:color w:val="808080"/>
          <w:highlight w:val="cyan"/>
        </w:rPr>
        <w:t>-- ASN1START</w:t>
      </w:r>
    </w:p>
    <w:p w14:paraId="186233C2" w14:textId="77777777" w:rsidR="00CF2D6D" w:rsidRPr="008621E8" w:rsidRDefault="00CF2D6D" w:rsidP="00C06796">
      <w:pPr>
        <w:pStyle w:val="PL"/>
        <w:rPr>
          <w:color w:val="808080"/>
          <w:highlight w:val="cyan"/>
        </w:rPr>
      </w:pPr>
      <w:r w:rsidRPr="008621E8">
        <w:rPr>
          <w:color w:val="808080"/>
          <w:highlight w:val="cyan"/>
        </w:rPr>
        <w:t>-- TAG-RSRP-RANGE-START</w:t>
      </w:r>
    </w:p>
    <w:p w14:paraId="0A68471D" w14:textId="77777777" w:rsidR="00CF2D6D" w:rsidRPr="008621E8" w:rsidRDefault="00CF2D6D" w:rsidP="00CF2D6D">
      <w:pPr>
        <w:pStyle w:val="PL"/>
        <w:rPr>
          <w:highlight w:val="cyan"/>
        </w:rPr>
      </w:pPr>
    </w:p>
    <w:p w14:paraId="5D7CC866" w14:textId="77777777" w:rsidR="00CF2D6D" w:rsidRPr="008621E8" w:rsidRDefault="00CF2D6D" w:rsidP="00CF2D6D">
      <w:pPr>
        <w:pStyle w:val="PL"/>
        <w:rPr>
          <w:highlight w:val="cyan"/>
        </w:rPr>
      </w:pPr>
      <w:r w:rsidRPr="008621E8">
        <w:rPr>
          <w:highlight w:val="cyan"/>
        </w:rPr>
        <w:t>RSRP-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w:t>
      </w:r>
      <w:r w:rsidR="004C23F1" w:rsidRPr="008621E8">
        <w:rPr>
          <w:highlight w:val="cyan"/>
        </w:rPr>
        <w:t>7</w:t>
      </w:r>
      <w:r w:rsidRPr="008621E8">
        <w:rPr>
          <w:highlight w:val="cyan"/>
        </w:rPr>
        <w:t>)</w:t>
      </w:r>
    </w:p>
    <w:p w14:paraId="1720D8FC" w14:textId="77777777" w:rsidR="00CF2D6D" w:rsidRPr="008621E8" w:rsidRDefault="00CF2D6D" w:rsidP="00CF2D6D">
      <w:pPr>
        <w:pStyle w:val="PL"/>
        <w:rPr>
          <w:highlight w:val="cyan"/>
        </w:rPr>
      </w:pPr>
    </w:p>
    <w:p w14:paraId="6230EC8C" w14:textId="77777777" w:rsidR="00CF2D6D" w:rsidRPr="008621E8" w:rsidRDefault="00CF2D6D" w:rsidP="00C06796">
      <w:pPr>
        <w:pStyle w:val="PL"/>
        <w:rPr>
          <w:color w:val="808080"/>
          <w:highlight w:val="cyan"/>
        </w:rPr>
      </w:pPr>
      <w:r w:rsidRPr="008621E8">
        <w:rPr>
          <w:color w:val="808080"/>
          <w:highlight w:val="cyan"/>
        </w:rPr>
        <w:t>-- TAG-RSRP-RANGE-STOP</w:t>
      </w:r>
    </w:p>
    <w:p w14:paraId="09EFAF1F" w14:textId="77777777" w:rsidR="00CF2D6D" w:rsidRPr="008621E8" w:rsidRDefault="00CF2D6D" w:rsidP="00C06796">
      <w:pPr>
        <w:pStyle w:val="PL"/>
        <w:rPr>
          <w:color w:val="808080"/>
          <w:highlight w:val="cyan"/>
        </w:rPr>
      </w:pPr>
      <w:r w:rsidRPr="008621E8">
        <w:rPr>
          <w:color w:val="808080"/>
          <w:highlight w:val="cyan"/>
        </w:rPr>
        <w:t>-- ASN1STOP</w:t>
      </w:r>
    </w:p>
    <w:p w14:paraId="4B1E0031" w14:textId="77777777" w:rsidR="00D232DC" w:rsidRPr="008621E8" w:rsidRDefault="00D232DC" w:rsidP="00D232DC">
      <w:pPr>
        <w:rPr>
          <w:rFonts w:eastAsia="MS Mincho"/>
          <w:highlight w:val="cyan"/>
        </w:rPr>
      </w:pPr>
    </w:p>
    <w:p w14:paraId="58FA4006" w14:textId="77777777" w:rsidR="00CF2D6D" w:rsidRPr="008621E8" w:rsidRDefault="00CF2D6D" w:rsidP="00CF2D6D">
      <w:pPr>
        <w:pStyle w:val="Heading4"/>
        <w:rPr>
          <w:rFonts w:eastAsia="MS Mincho"/>
          <w:highlight w:val="cyan"/>
        </w:rPr>
      </w:pPr>
      <w:bookmarkStart w:id="7516" w:name="_Toc510018679"/>
      <w:r w:rsidRPr="008621E8">
        <w:rPr>
          <w:rFonts w:eastAsia="MS Mincho"/>
          <w:highlight w:val="cyan"/>
        </w:rPr>
        <w:t>–</w:t>
      </w:r>
      <w:r w:rsidRPr="008621E8">
        <w:rPr>
          <w:rFonts w:eastAsia="MS Mincho"/>
          <w:highlight w:val="cyan"/>
        </w:rPr>
        <w:tab/>
      </w:r>
      <w:r w:rsidRPr="008621E8">
        <w:rPr>
          <w:rFonts w:eastAsia="MS Mincho"/>
          <w:i/>
          <w:highlight w:val="cyan"/>
        </w:rPr>
        <w:t>RSRQ-Range</w:t>
      </w:r>
      <w:bookmarkEnd w:id="7516"/>
    </w:p>
    <w:p w14:paraId="1377196C"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RSRQ-Range</w:t>
      </w:r>
      <w:r w:rsidRPr="008621E8">
        <w:rPr>
          <w:highlight w:val="cyan"/>
        </w:rPr>
        <w:t xml:space="preserve"> specifies the value range used in RSRQ measurements and thresholds. Integer value for RSRQ measurements is according to mapping table in TS 38.133 [14].</w:t>
      </w:r>
    </w:p>
    <w:p w14:paraId="5B1705A5" w14:textId="77777777" w:rsidR="00CF2D6D" w:rsidRPr="008621E8" w:rsidRDefault="00CF2D6D" w:rsidP="00CF2D6D">
      <w:pPr>
        <w:pStyle w:val="TH"/>
        <w:rPr>
          <w:highlight w:val="cyan"/>
        </w:rPr>
      </w:pPr>
      <w:r w:rsidRPr="008621E8">
        <w:rPr>
          <w:i/>
          <w:highlight w:val="cyan"/>
        </w:rPr>
        <w:t>RSRQ-Range</w:t>
      </w:r>
      <w:r w:rsidRPr="008621E8">
        <w:rPr>
          <w:highlight w:val="cyan"/>
        </w:rPr>
        <w:t xml:space="preserve"> information element</w:t>
      </w:r>
    </w:p>
    <w:p w14:paraId="1D407ABD" w14:textId="77777777" w:rsidR="00CF2D6D" w:rsidRPr="008621E8" w:rsidRDefault="00CF2D6D" w:rsidP="00C06796">
      <w:pPr>
        <w:pStyle w:val="PL"/>
        <w:rPr>
          <w:color w:val="808080"/>
          <w:highlight w:val="cyan"/>
        </w:rPr>
      </w:pPr>
      <w:r w:rsidRPr="008621E8">
        <w:rPr>
          <w:color w:val="808080"/>
          <w:highlight w:val="cyan"/>
        </w:rPr>
        <w:t>-- ASN1START</w:t>
      </w:r>
    </w:p>
    <w:p w14:paraId="4DB1586F" w14:textId="77777777" w:rsidR="00CF2D6D" w:rsidRPr="008621E8" w:rsidRDefault="00CF2D6D" w:rsidP="00C06796">
      <w:pPr>
        <w:pStyle w:val="PL"/>
        <w:rPr>
          <w:color w:val="808080"/>
          <w:highlight w:val="cyan"/>
        </w:rPr>
      </w:pPr>
      <w:r w:rsidRPr="008621E8">
        <w:rPr>
          <w:color w:val="808080"/>
          <w:highlight w:val="cyan"/>
        </w:rPr>
        <w:t>-- TAG-RSRQ-RANGE-START</w:t>
      </w:r>
    </w:p>
    <w:p w14:paraId="279A87DF" w14:textId="77777777" w:rsidR="00CF2D6D" w:rsidRPr="008621E8" w:rsidRDefault="00CF2D6D" w:rsidP="00CF2D6D">
      <w:pPr>
        <w:pStyle w:val="PL"/>
        <w:rPr>
          <w:highlight w:val="cyan"/>
        </w:rPr>
      </w:pPr>
    </w:p>
    <w:p w14:paraId="6E5B3EEA" w14:textId="77777777" w:rsidR="00CF2D6D" w:rsidRPr="008621E8" w:rsidRDefault="00CF2D6D" w:rsidP="00CF2D6D">
      <w:pPr>
        <w:pStyle w:val="PL"/>
        <w:rPr>
          <w:highlight w:val="cyan"/>
        </w:rPr>
      </w:pPr>
      <w:r w:rsidRPr="008621E8">
        <w:rPr>
          <w:highlight w:val="cyan"/>
        </w:rPr>
        <w:t>RSRQ-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3D898D18" w14:textId="77777777" w:rsidR="00CF2D6D" w:rsidRPr="008621E8" w:rsidRDefault="00CF2D6D" w:rsidP="00CF2D6D">
      <w:pPr>
        <w:pStyle w:val="PL"/>
        <w:rPr>
          <w:highlight w:val="cyan"/>
        </w:rPr>
      </w:pPr>
    </w:p>
    <w:p w14:paraId="60F6B5BF" w14:textId="77777777" w:rsidR="00CF2D6D" w:rsidRPr="008621E8" w:rsidRDefault="00CF2D6D" w:rsidP="00C06796">
      <w:pPr>
        <w:pStyle w:val="PL"/>
        <w:rPr>
          <w:color w:val="808080"/>
          <w:highlight w:val="cyan"/>
        </w:rPr>
      </w:pPr>
      <w:r w:rsidRPr="008621E8">
        <w:rPr>
          <w:color w:val="808080"/>
          <w:highlight w:val="cyan"/>
        </w:rPr>
        <w:t>-- TAG-RSRQ-RANGE-STOP</w:t>
      </w:r>
    </w:p>
    <w:p w14:paraId="73A74D08" w14:textId="77777777" w:rsidR="00CF2D6D" w:rsidRPr="008621E8" w:rsidRDefault="00CF2D6D" w:rsidP="00C06796">
      <w:pPr>
        <w:pStyle w:val="PL"/>
        <w:rPr>
          <w:color w:val="808080"/>
          <w:highlight w:val="cyan"/>
        </w:rPr>
      </w:pPr>
      <w:r w:rsidRPr="008621E8">
        <w:rPr>
          <w:color w:val="808080"/>
          <w:highlight w:val="cyan"/>
        </w:rPr>
        <w:t>-- ASN1STOP</w:t>
      </w:r>
    </w:p>
    <w:p w14:paraId="74431447" w14:textId="77777777" w:rsidR="00D232DC" w:rsidRPr="008621E8" w:rsidRDefault="00D232DC" w:rsidP="00D232DC">
      <w:pPr>
        <w:rPr>
          <w:highlight w:val="cyan"/>
        </w:rPr>
      </w:pPr>
    </w:p>
    <w:p w14:paraId="4C6DE90B" w14:textId="77777777" w:rsidR="00BB6BE9" w:rsidRPr="008621E8" w:rsidRDefault="00BB6BE9" w:rsidP="00BB6BE9">
      <w:pPr>
        <w:pStyle w:val="Heading4"/>
        <w:rPr>
          <w:i/>
          <w:noProof/>
          <w:highlight w:val="cyan"/>
        </w:rPr>
      </w:pPr>
      <w:bookmarkStart w:id="7517" w:name="_Toc510018680"/>
      <w:r w:rsidRPr="008621E8">
        <w:rPr>
          <w:highlight w:val="cyan"/>
        </w:rPr>
        <w:t>–</w:t>
      </w:r>
      <w:r w:rsidRPr="008621E8">
        <w:rPr>
          <w:highlight w:val="cyan"/>
        </w:rPr>
        <w:tab/>
      </w:r>
      <w:r w:rsidRPr="008621E8">
        <w:rPr>
          <w:i/>
          <w:highlight w:val="cyan"/>
        </w:rPr>
        <w:t>S</w:t>
      </w:r>
      <w:r w:rsidRPr="008621E8">
        <w:rPr>
          <w:i/>
          <w:noProof/>
          <w:highlight w:val="cyan"/>
        </w:rPr>
        <w:t>CellIndex</w:t>
      </w:r>
      <w:bookmarkEnd w:id="7517"/>
    </w:p>
    <w:p w14:paraId="2F923193" w14:textId="77777777" w:rsidR="00BB6BE9" w:rsidRPr="008621E8" w:rsidRDefault="00BB6BE9" w:rsidP="00BB6BE9">
      <w:pPr>
        <w:rPr>
          <w:highlight w:val="cyan"/>
        </w:rPr>
      </w:pPr>
      <w:r w:rsidRPr="008621E8">
        <w:rPr>
          <w:highlight w:val="cyan"/>
        </w:rPr>
        <w:t xml:space="preserve">The IE </w:t>
      </w:r>
      <w:r w:rsidRPr="008621E8">
        <w:rPr>
          <w:i/>
          <w:highlight w:val="cyan"/>
        </w:rPr>
        <w:t>SCellIndex</w:t>
      </w:r>
      <w:r w:rsidRPr="008621E8">
        <w:rPr>
          <w:highlight w:val="cyan"/>
        </w:rPr>
        <w:t xml:space="preserve"> concerns a short identity, used to identify an SCell.</w:t>
      </w:r>
      <w:r w:rsidR="00DC48B1" w:rsidRPr="008621E8">
        <w:rPr>
          <w:highlight w:val="cyan"/>
        </w:rPr>
        <w:t xml:space="preserve"> The value range is shared across the Cell Groups.</w:t>
      </w:r>
    </w:p>
    <w:p w14:paraId="1684A16E" w14:textId="77777777" w:rsidR="00BB6BE9" w:rsidRPr="008621E8" w:rsidRDefault="00BB6BE9" w:rsidP="00BB6BE9">
      <w:pPr>
        <w:pStyle w:val="TH"/>
        <w:rPr>
          <w:highlight w:val="cyan"/>
        </w:rPr>
      </w:pPr>
      <w:r w:rsidRPr="008621E8">
        <w:rPr>
          <w:bCs/>
          <w:i/>
          <w:iCs/>
          <w:highlight w:val="cyan"/>
        </w:rPr>
        <w:t xml:space="preserve">SCellIndex </w:t>
      </w:r>
      <w:r w:rsidRPr="008621E8">
        <w:rPr>
          <w:highlight w:val="cyan"/>
        </w:rPr>
        <w:t>information element</w:t>
      </w:r>
    </w:p>
    <w:p w14:paraId="7931C84F" w14:textId="77777777" w:rsidR="00CB1E4B" w:rsidRPr="008621E8" w:rsidRDefault="00CB1E4B" w:rsidP="00C06796">
      <w:pPr>
        <w:pStyle w:val="PL"/>
        <w:rPr>
          <w:color w:val="808080"/>
          <w:highlight w:val="cyan"/>
        </w:rPr>
      </w:pPr>
      <w:r w:rsidRPr="008621E8">
        <w:rPr>
          <w:color w:val="808080"/>
          <w:highlight w:val="cyan"/>
        </w:rPr>
        <w:t>-- ASN1START</w:t>
      </w:r>
    </w:p>
    <w:p w14:paraId="05DE6641" w14:textId="77777777" w:rsidR="00CB1E4B" w:rsidRPr="008621E8" w:rsidRDefault="00CB1E4B" w:rsidP="00C06796">
      <w:pPr>
        <w:pStyle w:val="PL"/>
        <w:rPr>
          <w:color w:val="808080"/>
          <w:highlight w:val="cyan"/>
        </w:rPr>
      </w:pPr>
      <w:r w:rsidRPr="008621E8">
        <w:rPr>
          <w:color w:val="808080"/>
          <w:highlight w:val="cyan"/>
        </w:rPr>
        <w:t>-- TAG-SCELL-INDEX-START</w:t>
      </w:r>
    </w:p>
    <w:p w14:paraId="4005804A" w14:textId="77777777" w:rsidR="00CB1E4B" w:rsidRPr="008621E8" w:rsidRDefault="00CB1E4B" w:rsidP="00CE00FD">
      <w:pPr>
        <w:pStyle w:val="PL"/>
        <w:rPr>
          <w:highlight w:val="cyan"/>
        </w:rPr>
      </w:pPr>
    </w:p>
    <w:p w14:paraId="2E1764F6" w14:textId="77777777" w:rsidR="00CB1E4B" w:rsidRPr="008621E8" w:rsidRDefault="00CB1E4B" w:rsidP="00CE00FD">
      <w:pPr>
        <w:pStyle w:val="PL"/>
        <w:rPr>
          <w:highlight w:val="cyan"/>
        </w:rPr>
      </w:pPr>
      <w:bookmarkStart w:id="7518" w:name="TSCellIndexr13"/>
      <w:r w:rsidRPr="008621E8">
        <w:rPr>
          <w:highlight w:val="cyan"/>
        </w:rPr>
        <w:t>SCellIndex</w:t>
      </w:r>
      <w:bookmarkEnd w:id="7518"/>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1)</w:t>
      </w:r>
    </w:p>
    <w:p w14:paraId="5288EF2F" w14:textId="77777777" w:rsidR="00CB1E4B" w:rsidRPr="008621E8" w:rsidRDefault="00CB1E4B" w:rsidP="00CE00FD">
      <w:pPr>
        <w:pStyle w:val="PL"/>
        <w:rPr>
          <w:highlight w:val="cyan"/>
        </w:rPr>
      </w:pPr>
    </w:p>
    <w:p w14:paraId="6A4CB24B" w14:textId="77777777" w:rsidR="00CB1E4B" w:rsidRPr="008621E8" w:rsidRDefault="00CB1E4B" w:rsidP="00C06796">
      <w:pPr>
        <w:pStyle w:val="PL"/>
        <w:rPr>
          <w:color w:val="808080"/>
          <w:highlight w:val="cyan"/>
        </w:rPr>
      </w:pPr>
      <w:r w:rsidRPr="008621E8">
        <w:rPr>
          <w:color w:val="808080"/>
          <w:highlight w:val="cyan"/>
        </w:rPr>
        <w:t>-- TAG-SCELL</w:t>
      </w:r>
      <w:r w:rsidR="00134397" w:rsidRPr="008621E8">
        <w:rPr>
          <w:color w:val="808080"/>
          <w:highlight w:val="cyan"/>
        </w:rPr>
        <w:t>-</w:t>
      </w:r>
      <w:r w:rsidRPr="008621E8">
        <w:rPr>
          <w:color w:val="808080"/>
          <w:highlight w:val="cyan"/>
        </w:rPr>
        <w:t>INDEX-STOP</w:t>
      </w:r>
    </w:p>
    <w:p w14:paraId="1B60C762" w14:textId="77777777" w:rsidR="00CB1E4B" w:rsidRPr="008621E8" w:rsidRDefault="00CB1E4B" w:rsidP="00C06796">
      <w:pPr>
        <w:pStyle w:val="PL"/>
        <w:rPr>
          <w:color w:val="808080"/>
          <w:highlight w:val="cyan"/>
        </w:rPr>
      </w:pPr>
      <w:r w:rsidRPr="008621E8">
        <w:rPr>
          <w:color w:val="808080"/>
          <w:highlight w:val="cyan"/>
        </w:rPr>
        <w:t>-- ASN1STOP</w:t>
      </w:r>
    </w:p>
    <w:p w14:paraId="6ACDAFCC" w14:textId="77777777" w:rsidR="00D232DC" w:rsidRPr="008621E8" w:rsidRDefault="00D232DC" w:rsidP="00D232DC">
      <w:pPr>
        <w:rPr>
          <w:rFonts w:eastAsia="SimSun"/>
          <w:highlight w:val="cyan"/>
        </w:rPr>
      </w:pPr>
    </w:p>
    <w:p w14:paraId="6FDE23F6" w14:textId="77777777" w:rsidR="00BC561A" w:rsidRPr="008621E8" w:rsidRDefault="00BC561A" w:rsidP="00BC561A">
      <w:pPr>
        <w:pStyle w:val="Heading4"/>
        <w:rPr>
          <w:rFonts w:eastAsia="SimSun"/>
          <w:highlight w:val="cyan"/>
        </w:rPr>
      </w:pPr>
      <w:bookmarkStart w:id="7519" w:name="_Toc510018681"/>
      <w:r w:rsidRPr="008621E8">
        <w:rPr>
          <w:rFonts w:eastAsia="SimSun"/>
          <w:highlight w:val="cyan"/>
        </w:rPr>
        <w:t>–</w:t>
      </w:r>
      <w:r w:rsidRPr="008621E8">
        <w:rPr>
          <w:rFonts w:eastAsia="SimSun"/>
          <w:highlight w:val="cyan"/>
        </w:rPr>
        <w:tab/>
      </w:r>
      <w:r w:rsidRPr="008621E8">
        <w:rPr>
          <w:rFonts w:eastAsia="SimSun"/>
          <w:i/>
          <w:highlight w:val="cyan"/>
        </w:rPr>
        <w:t>SchedulingRequestConfig</w:t>
      </w:r>
      <w:bookmarkEnd w:id="7519"/>
    </w:p>
    <w:p w14:paraId="38168223"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chedulingRequestConfig</w:t>
      </w:r>
      <w:r w:rsidRPr="008621E8">
        <w:rPr>
          <w:rFonts w:eastAsia="SimSun"/>
          <w:highlight w:val="cyan"/>
          <w:lang w:eastAsia="zh-CN"/>
        </w:rPr>
        <w:t xml:space="preserve"> is used to configure the parameters, for the dedicated scheduling request (SR) resources.</w:t>
      </w:r>
    </w:p>
    <w:p w14:paraId="528B5699" w14:textId="77777777" w:rsidR="00BC561A" w:rsidRPr="008621E8" w:rsidRDefault="00BC561A" w:rsidP="00BC561A">
      <w:pPr>
        <w:pStyle w:val="TH"/>
        <w:rPr>
          <w:highlight w:val="cyan"/>
          <w:lang w:eastAsia="zh-CN"/>
        </w:rPr>
      </w:pPr>
      <w:r w:rsidRPr="008621E8">
        <w:rPr>
          <w:i/>
          <w:highlight w:val="cyan"/>
          <w:lang w:eastAsia="zh-CN"/>
        </w:rPr>
        <w:t xml:space="preserve">SchedulingRequestConfig </w:t>
      </w:r>
      <w:r w:rsidRPr="008621E8">
        <w:rPr>
          <w:highlight w:val="cyan"/>
          <w:lang w:eastAsia="zh-CN"/>
        </w:rPr>
        <w:t>information element</w:t>
      </w:r>
    </w:p>
    <w:p w14:paraId="46861C46" w14:textId="77777777" w:rsidR="00BC561A" w:rsidRPr="008621E8" w:rsidRDefault="00BC561A" w:rsidP="00C06796">
      <w:pPr>
        <w:pStyle w:val="PL"/>
        <w:rPr>
          <w:color w:val="808080"/>
          <w:highlight w:val="cyan"/>
        </w:rPr>
      </w:pPr>
      <w:r w:rsidRPr="008621E8">
        <w:rPr>
          <w:color w:val="808080"/>
          <w:highlight w:val="cyan"/>
        </w:rPr>
        <w:t xml:space="preserve">-- ASN1START </w:t>
      </w:r>
    </w:p>
    <w:p w14:paraId="21F78A77" w14:textId="77777777" w:rsidR="00BC561A" w:rsidRPr="008621E8" w:rsidRDefault="00BC561A" w:rsidP="00C06796">
      <w:pPr>
        <w:pStyle w:val="PL"/>
        <w:rPr>
          <w:color w:val="808080"/>
          <w:highlight w:val="cyan"/>
        </w:rPr>
      </w:pPr>
      <w:r w:rsidRPr="008621E8">
        <w:rPr>
          <w:color w:val="808080"/>
          <w:highlight w:val="cyan"/>
        </w:rPr>
        <w:t>-- TAG-SCHEDULING-REQUEST-CONFIG-START</w:t>
      </w:r>
    </w:p>
    <w:p w14:paraId="3087B353" w14:textId="77777777" w:rsidR="00BC561A" w:rsidRPr="008621E8" w:rsidRDefault="00BC561A" w:rsidP="00BC561A">
      <w:pPr>
        <w:pStyle w:val="PL"/>
        <w:rPr>
          <w:highlight w:val="cyan"/>
        </w:rPr>
      </w:pPr>
    </w:p>
    <w:p w14:paraId="60F7448D" w14:textId="77777777" w:rsidR="00BC561A" w:rsidRPr="008621E8" w:rsidRDefault="00BC561A" w:rsidP="00BC561A">
      <w:pPr>
        <w:pStyle w:val="PL"/>
        <w:rPr>
          <w:highlight w:val="cyan"/>
        </w:rPr>
      </w:pPr>
      <w:r w:rsidRPr="008621E8">
        <w:rPr>
          <w:highlight w:val="cyan"/>
        </w:rPr>
        <w:t xml:space="preserve">SchedulingRequest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0DC76B" w14:textId="77777777" w:rsidR="00BC561A" w:rsidRPr="008621E8" w:rsidRDefault="00BC561A" w:rsidP="00BC561A">
      <w:pPr>
        <w:pStyle w:val="PL"/>
        <w:rPr>
          <w:color w:val="808080"/>
          <w:highlight w:val="cyan"/>
        </w:rPr>
      </w:pPr>
      <w:r w:rsidRPr="008621E8">
        <w:rPr>
          <w:highlight w:val="cyan"/>
        </w:rPr>
        <w:tab/>
        <w:t>schedulingReques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ToAddMo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70A80073" w14:textId="77777777" w:rsidR="00BC561A" w:rsidRPr="008621E8" w:rsidRDefault="00BC561A" w:rsidP="00BC561A">
      <w:pPr>
        <w:pStyle w:val="PL"/>
        <w:rPr>
          <w:color w:val="808080"/>
          <w:highlight w:val="cyan"/>
        </w:rPr>
      </w:pPr>
      <w:r w:rsidRPr="008621E8">
        <w:rPr>
          <w:highlight w:val="cyan"/>
        </w:rPr>
        <w:tab/>
        <w:t>schedulingReques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78263EE6" w14:textId="77777777" w:rsidR="00BC561A" w:rsidRPr="008621E8" w:rsidRDefault="00BC561A" w:rsidP="00BC561A">
      <w:pPr>
        <w:pStyle w:val="PL"/>
        <w:rPr>
          <w:highlight w:val="cyan"/>
        </w:rPr>
      </w:pPr>
      <w:r w:rsidRPr="008621E8">
        <w:rPr>
          <w:highlight w:val="cyan"/>
        </w:rPr>
        <w:t>}</w:t>
      </w:r>
    </w:p>
    <w:p w14:paraId="6E47F8F6" w14:textId="77777777" w:rsidR="00BC561A" w:rsidRPr="008621E8" w:rsidRDefault="00BC561A" w:rsidP="00BC561A">
      <w:pPr>
        <w:pStyle w:val="PL"/>
        <w:rPr>
          <w:highlight w:val="cyan"/>
        </w:rPr>
      </w:pPr>
    </w:p>
    <w:p w14:paraId="5A26D580" w14:textId="77777777" w:rsidR="00BC561A" w:rsidRPr="008621E8" w:rsidRDefault="00BC561A" w:rsidP="00BC561A">
      <w:pPr>
        <w:pStyle w:val="PL"/>
        <w:rPr>
          <w:highlight w:val="cyan"/>
        </w:rPr>
      </w:pPr>
      <w:r w:rsidRPr="008621E8">
        <w:rPr>
          <w:highlight w:val="cyan"/>
        </w:rPr>
        <w:t>SchedulingRequestToAddMo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ED96B24" w14:textId="77777777" w:rsidR="00BC561A" w:rsidRPr="008621E8" w:rsidRDefault="00BC561A" w:rsidP="00BC561A">
      <w:pPr>
        <w:pStyle w:val="PL"/>
        <w:rPr>
          <w:highlight w:val="cyan"/>
        </w:rPr>
      </w:pPr>
      <w:r w:rsidRPr="008621E8">
        <w:rPr>
          <w:highlight w:val="cyan"/>
        </w:rPr>
        <w:tab/>
      </w:r>
      <w:r w:rsidR="0083107D" w:rsidRPr="008621E8">
        <w:rPr>
          <w:highlight w:val="cyan"/>
        </w:rPr>
        <w:t>schedulingRequestId</w:t>
      </w:r>
      <w:r w:rsidRPr="008621E8">
        <w:rPr>
          <w:highlight w:val="cyan"/>
        </w:rPr>
        <w:tab/>
      </w:r>
      <w:r w:rsidRPr="008621E8">
        <w:rPr>
          <w:highlight w:val="cyan"/>
        </w:rPr>
        <w:tab/>
        <w:t>SchedulingRequestId,</w:t>
      </w:r>
    </w:p>
    <w:p w14:paraId="15EFFD2D" w14:textId="77777777" w:rsidR="00BC561A" w:rsidRPr="008621E8" w:rsidRDefault="00BC561A" w:rsidP="00BC561A">
      <w:pPr>
        <w:pStyle w:val="PL"/>
        <w:rPr>
          <w:highlight w:val="cyan"/>
        </w:rPr>
      </w:pPr>
    </w:p>
    <w:p w14:paraId="32D06A8F" w14:textId="77777777" w:rsidR="00BC561A" w:rsidRPr="008621E8" w:rsidRDefault="00BC561A" w:rsidP="00BC561A">
      <w:pPr>
        <w:pStyle w:val="PL"/>
        <w:rPr>
          <w:color w:val="808080"/>
          <w:highlight w:val="cyan"/>
        </w:rPr>
      </w:pPr>
      <w:r w:rsidRPr="008621E8">
        <w:rPr>
          <w:highlight w:val="cyan"/>
        </w:rPr>
        <w:tab/>
        <w:t>sr-</w:t>
      </w:r>
      <w:r w:rsidRPr="008621E8">
        <w:rPr>
          <w:highlight w:val="cyan"/>
          <w:lang w:eastAsia="ja-JP"/>
        </w:rPr>
        <w:t>P</w:t>
      </w:r>
      <w:r w:rsidRPr="008621E8">
        <w:rPr>
          <w:highlight w:val="cyan"/>
        </w:rPr>
        <w:t>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 ms2, ms4, ms8, ms16, ms32, ms64, 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00DC48B1"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094C72C" w14:textId="77777777" w:rsidR="00BC561A" w:rsidRPr="008621E8" w:rsidRDefault="00BC561A" w:rsidP="00BC561A">
      <w:pPr>
        <w:pStyle w:val="PL"/>
        <w:rPr>
          <w:highlight w:val="cyan"/>
        </w:rPr>
      </w:pPr>
      <w:r w:rsidRPr="008621E8">
        <w:rPr>
          <w:highlight w:val="cyan"/>
        </w:rPr>
        <w:tab/>
        <w:t>sr-Trans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n8, n16, n32, n64, spare3, spare2, spare1}</w:t>
      </w:r>
    </w:p>
    <w:p w14:paraId="66A98094" w14:textId="77777777" w:rsidR="00BC561A" w:rsidRPr="008621E8" w:rsidRDefault="00BC561A" w:rsidP="00BC561A">
      <w:pPr>
        <w:pStyle w:val="PL"/>
        <w:rPr>
          <w:highlight w:val="cyan"/>
        </w:rPr>
      </w:pPr>
      <w:r w:rsidRPr="008621E8">
        <w:rPr>
          <w:highlight w:val="cyan"/>
        </w:rPr>
        <w:t>}</w:t>
      </w:r>
    </w:p>
    <w:p w14:paraId="0FB6A44E" w14:textId="77777777" w:rsidR="00BC561A" w:rsidRPr="008621E8" w:rsidRDefault="00BC561A" w:rsidP="00BC561A">
      <w:pPr>
        <w:pStyle w:val="PL"/>
        <w:rPr>
          <w:highlight w:val="cyan"/>
        </w:rPr>
      </w:pPr>
    </w:p>
    <w:p w14:paraId="6CCA10E9" w14:textId="77777777" w:rsidR="00BC561A" w:rsidRPr="008621E8" w:rsidRDefault="00BC561A" w:rsidP="00BC561A">
      <w:pPr>
        <w:pStyle w:val="PL"/>
        <w:rPr>
          <w:highlight w:val="cyan"/>
        </w:rPr>
      </w:pPr>
    </w:p>
    <w:p w14:paraId="1EF7ACEA" w14:textId="77777777" w:rsidR="00BC561A" w:rsidRPr="008621E8" w:rsidRDefault="00BC561A" w:rsidP="00BC561A">
      <w:pPr>
        <w:pStyle w:val="PL"/>
        <w:rPr>
          <w:highlight w:val="cyan"/>
        </w:rPr>
      </w:pPr>
    </w:p>
    <w:p w14:paraId="1EB140A3" w14:textId="77777777" w:rsidR="00BC561A" w:rsidRPr="008621E8" w:rsidRDefault="00BC561A" w:rsidP="00C06796">
      <w:pPr>
        <w:pStyle w:val="PL"/>
        <w:rPr>
          <w:color w:val="808080"/>
          <w:highlight w:val="cyan"/>
        </w:rPr>
      </w:pPr>
      <w:r w:rsidRPr="008621E8">
        <w:rPr>
          <w:color w:val="808080"/>
          <w:highlight w:val="cyan"/>
        </w:rPr>
        <w:t>-- TAG-SCHEDULING-REQUEST-CONFIG-STOP</w:t>
      </w:r>
    </w:p>
    <w:p w14:paraId="11096677" w14:textId="77777777" w:rsidR="00BC561A" w:rsidRPr="008621E8" w:rsidRDefault="00BC561A" w:rsidP="00C06796">
      <w:pPr>
        <w:pStyle w:val="PL"/>
        <w:rPr>
          <w:color w:val="808080"/>
          <w:highlight w:val="cyan"/>
        </w:rPr>
      </w:pPr>
      <w:r w:rsidRPr="008621E8">
        <w:rPr>
          <w:color w:val="808080"/>
          <w:highlight w:val="cyan"/>
        </w:rPr>
        <w:t>-- ASN1STOP</w:t>
      </w:r>
    </w:p>
    <w:p w14:paraId="30AC8E04" w14:textId="77777777" w:rsidR="00BC561A" w:rsidRPr="008621E8"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7ABD86AB" w14:textId="77777777" w:rsidTr="00BC561A">
        <w:trPr>
          <w:cantSplit/>
          <w:tblHeader/>
        </w:trPr>
        <w:tc>
          <w:tcPr>
            <w:tcW w:w="14062" w:type="dxa"/>
          </w:tcPr>
          <w:p w14:paraId="66D0FE6D" w14:textId="77777777" w:rsidR="00BC561A" w:rsidRPr="008621E8" w:rsidRDefault="00BC561A" w:rsidP="00BC561A">
            <w:pPr>
              <w:pStyle w:val="TAH"/>
              <w:rPr>
                <w:highlight w:val="cyan"/>
                <w:lang w:eastAsia="en-GB"/>
              </w:rPr>
            </w:pPr>
            <w:r w:rsidRPr="008621E8">
              <w:rPr>
                <w:i/>
                <w:highlight w:val="cyan"/>
                <w:lang w:eastAsia="en-GB"/>
              </w:rPr>
              <w:t>SchedulingRequestConfig</w:t>
            </w:r>
            <w:r w:rsidR="001A542B" w:rsidRPr="008621E8">
              <w:rPr>
                <w:i/>
                <w:highlight w:val="cyan"/>
                <w:lang w:eastAsia="en-GB"/>
              </w:rPr>
              <w:t xml:space="preserve"> </w:t>
            </w:r>
            <w:r w:rsidRPr="008621E8">
              <w:rPr>
                <w:highlight w:val="cyan"/>
                <w:lang w:eastAsia="en-GB"/>
              </w:rPr>
              <w:t>field descriptions</w:t>
            </w:r>
          </w:p>
        </w:tc>
      </w:tr>
      <w:tr w:rsidR="00BC561A" w:rsidRPr="008621E8" w14:paraId="4180156D" w14:textId="77777777" w:rsidTr="00BC561A">
        <w:trPr>
          <w:cantSplit/>
          <w:trHeight w:val="52"/>
        </w:trPr>
        <w:tc>
          <w:tcPr>
            <w:tcW w:w="14062" w:type="dxa"/>
          </w:tcPr>
          <w:p w14:paraId="53E43D9D" w14:textId="77777777" w:rsidR="00BC561A" w:rsidRPr="008621E8" w:rsidRDefault="00BC561A" w:rsidP="00BC561A">
            <w:pPr>
              <w:pStyle w:val="TAL"/>
              <w:rPr>
                <w:b/>
                <w:bCs/>
                <w:i/>
                <w:highlight w:val="cyan"/>
                <w:lang w:eastAsia="en-GB"/>
              </w:rPr>
            </w:pPr>
            <w:r w:rsidRPr="008621E8">
              <w:rPr>
                <w:b/>
                <w:bCs/>
                <w:i/>
                <w:highlight w:val="cyan"/>
                <w:lang w:eastAsia="en-GB"/>
              </w:rPr>
              <w:t xml:space="preserve">schedulingRequestToAddModList </w:t>
            </w:r>
          </w:p>
          <w:p w14:paraId="761C94A9" w14:textId="77777777" w:rsidR="00BC561A" w:rsidRPr="008621E8" w:rsidRDefault="00BC561A" w:rsidP="00BC561A">
            <w:pPr>
              <w:pStyle w:val="TAL"/>
              <w:rPr>
                <w:bCs/>
                <w:highlight w:val="cyan"/>
                <w:lang w:eastAsia="en-GB"/>
              </w:rPr>
            </w:pPr>
            <w:r w:rsidRPr="008621E8">
              <w:rPr>
                <w:bCs/>
                <w:highlight w:val="cyan"/>
                <w:lang w:eastAsia="en-GB"/>
              </w:rPr>
              <w:t>List of Scheduling Request configurations to add or modify.</w:t>
            </w:r>
          </w:p>
        </w:tc>
      </w:tr>
      <w:tr w:rsidR="00BC561A" w:rsidRPr="008621E8" w14:paraId="4C1FF77D" w14:textId="77777777" w:rsidTr="00BC561A">
        <w:trPr>
          <w:cantSplit/>
          <w:trHeight w:val="52"/>
        </w:trPr>
        <w:tc>
          <w:tcPr>
            <w:tcW w:w="14062" w:type="dxa"/>
          </w:tcPr>
          <w:p w14:paraId="69C2BE27" w14:textId="77777777" w:rsidR="00BC561A" w:rsidRPr="008621E8" w:rsidRDefault="00BC561A" w:rsidP="00BC561A">
            <w:pPr>
              <w:pStyle w:val="TAL"/>
              <w:rPr>
                <w:rFonts w:eastAsia="Yu Mincho"/>
                <w:b/>
                <w:bCs/>
                <w:i/>
                <w:highlight w:val="cyan"/>
              </w:rPr>
            </w:pPr>
            <w:r w:rsidRPr="008621E8">
              <w:rPr>
                <w:rFonts w:eastAsia="Yu Mincho"/>
                <w:b/>
                <w:bCs/>
                <w:i/>
                <w:highlight w:val="cyan"/>
              </w:rPr>
              <w:t>schedulingRequestToReleaseList</w:t>
            </w:r>
          </w:p>
          <w:p w14:paraId="6F05C9EA" w14:textId="77777777" w:rsidR="00BC561A" w:rsidRPr="008621E8" w:rsidRDefault="00BC561A" w:rsidP="00BC561A">
            <w:pPr>
              <w:pStyle w:val="TAL"/>
              <w:rPr>
                <w:b/>
                <w:bCs/>
                <w:i/>
                <w:highlight w:val="cyan"/>
                <w:lang w:eastAsia="en-GB"/>
              </w:rPr>
            </w:pPr>
            <w:r w:rsidRPr="008621E8">
              <w:rPr>
                <w:bCs/>
                <w:highlight w:val="cyan"/>
                <w:lang w:eastAsia="en-GB"/>
              </w:rPr>
              <w:t xml:space="preserve">List of Scheduling Request configurations to </w:t>
            </w:r>
            <w:r w:rsidRPr="008621E8">
              <w:rPr>
                <w:rFonts w:eastAsia="Yu Mincho"/>
                <w:bCs/>
                <w:highlight w:val="cyan"/>
              </w:rPr>
              <w:t>release</w:t>
            </w:r>
          </w:p>
        </w:tc>
      </w:tr>
      <w:tr w:rsidR="00BC561A" w:rsidRPr="008621E8" w14:paraId="60B7D169" w14:textId="77777777" w:rsidTr="00BC561A">
        <w:trPr>
          <w:cantSplit/>
          <w:trHeight w:val="52"/>
        </w:trPr>
        <w:tc>
          <w:tcPr>
            <w:tcW w:w="14062" w:type="dxa"/>
          </w:tcPr>
          <w:p w14:paraId="01665C64" w14:textId="77777777" w:rsidR="00BC561A" w:rsidRPr="008621E8" w:rsidRDefault="00BC561A" w:rsidP="00BC561A">
            <w:pPr>
              <w:pStyle w:val="TAL"/>
              <w:rPr>
                <w:b/>
                <w:bCs/>
                <w:i/>
                <w:highlight w:val="cyan"/>
                <w:lang w:eastAsia="en-GB"/>
              </w:rPr>
            </w:pPr>
            <w:r w:rsidRPr="008621E8">
              <w:rPr>
                <w:b/>
                <w:bCs/>
                <w:i/>
                <w:highlight w:val="cyan"/>
                <w:lang w:eastAsia="en-GB"/>
              </w:rPr>
              <w:t>sr-ConfigIndex</w:t>
            </w:r>
          </w:p>
          <w:p w14:paraId="4EF323F8" w14:textId="77777777" w:rsidR="00BC561A" w:rsidRPr="008621E8" w:rsidRDefault="00BC561A" w:rsidP="00BC561A">
            <w:pPr>
              <w:pStyle w:val="TAL"/>
              <w:rPr>
                <w:bCs/>
                <w:highlight w:val="cyan"/>
                <w:lang w:eastAsia="en-GB"/>
              </w:rPr>
            </w:pPr>
            <w:r w:rsidRPr="008621E8">
              <w:rPr>
                <w:bCs/>
                <w:highlight w:val="cyan"/>
                <w:lang w:eastAsia="en-GB"/>
              </w:rPr>
              <w:t>Used to modify a SR configuration and to indicate, in LogicalChannelConfig, the SR configuration to which a logical channel is mapped.</w:t>
            </w:r>
          </w:p>
        </w:tc>
      </w:tr>
      <w:tr w:rsidR="00BC561A" w:rsidRPr="008621E8" w14:paraId="504EE05E" w14:textId="77777777" w:rsidTr="00BC561A">
        <w:trPr>
          <w:cantSplit/>
          <w:trHeight w:val="52"/>
        </w:trPr>
        <w:tc>
          <w:tcPr>
            <w:tcW w:w="14062" w:type="dxa"/>
          </w:tcPr>
          <w:p w14:paraId="06E9992B" w14:textId="77777777" w:rsidR="00BC561A" w:rsidRPr="008621E8" w:rsidRDefault="00BC561A" w:rsidP="00BC561A">
            <w:pPr>
              <w:pStyle w:val="TAL"/>
              <w:rPr>
                <w:b/>
                <w:bCs/>
                <w:i/>
                <w:highlight w:val="cyan"/>
                <w:lang w:eastAsia="en-GB"/>
              </w:rPr>
            </w:pPr>
            <w:r w:rsidRPr="008621E8">
              <w:rPr>
                <w:b/>
                <w:bCs/>
                <w:i/>
                <w:highlight w:val="cyan"/>
                <w:lang w:eastAsia="en-GB"/>
              </w:rPr>
              <w:t>sr-</w:t>
            </w:r>
            <w:r w:rsidRPr="008621E8">
              <w:rPr>
                <w:b/>
                <w:bCs/>
                <w:i/>
                <w:highlight w:val="cyan"/>
              </w:rPr>
              <w:t>P</w:t>
            </w:r>
            <w:r w:rsidRPr="008621E8">
              <w:rPr>
                <w:b/>
                <w:bCs/>
                <w:i/>
                <w:highlight w:val="cyan"/>
                <w:lang w:eastAsia="en-GB"/>
              </w:rPr>
              <w:t>rohibitTimer</w:t>
            </w:r>
          </w:p>
          <w:p w14:paraId="4AA5A8F0" w14:textId="77777777" w:rsidR="00BC561A" w:rsidRPr="008621E8" w:rsidRDefault="00BC561A" w:rsidP="00BC561A">
            <w:pPr>
              <w:pStyle w:val="TAL"/>
              <w:rPr>
                <w:highlight w:val="cyan"/>
                <w:lang w:eastAsia="en-GB"/>
              </w:rPr>
            </w:pPr>
            <w:r w:rsidRPr="008621E8">
              <w:rPr>
                <w:highlight w:val="cyan"/>
                <w:lang w:eastAsia="en-GB"/>
              </w:rPr>
              <w:t>Timer for SR transmission on PUCCH in TS 38.321 [3]. Value in ms. ms1 corresponds to 1ms, ms2 corresponds to 2ms, and so on.  When the field is absent, the UE applies the value 0.</w:t>
            </w:r>
          </w:p>
        </w:tc>
      </w:tr>
      <w:tr w:rsidR="00BC561A" w:rsidRPr="008621E8" w14:paraId="7940A4AE" w14:textId="77777777" w:rsidTr="00BC561A">
        <w:trPr>
          <w:cantSplit/>
          <w:trHeight w:val="52"/>
        </w:trPr>
        <w:tc>
          <w:tcPr>
            <w:tcW w:w="14062" w:type="dxa"/>
          </w:tcPr>
          <w:p w14:paraId="7D02668A" w14:textId="77777777" w:rsidR="00BC561A" w:rsidRPr="008621E8" w:rsidRDefault="00BC561A" w:rsidP="00BC561A">
            <w:pPr>
              <w:pStyle w:val="TAL"/>
              <w:rPr>
                <w:b/>
                <w:bCs/>
                <w:i/>
                <w:highlight w:val="cyan"/>
                <w:lang w:eastAsia="en-GB"/>
              </w:rPr>
            </w:pPr>
            <w:r w:rsidRPr="008621E8">
              <w:rPr>
                <w:b/>
                <w:bCs/>
                <w:i/>
                <w:highlight w:val="cyan"/>
                <w:lang w:eastAsia="en-GB"/>
              </w:rPr>
              <w:t>sr-TransMax</w:t>
            </w:r>
          </w:p>
          <w:p w14:paraId="6024A7A7" w14:textId="77777777" w:rsidR="00BC561A" w:rsidRPr="008621E8" w:rsidRDefault="00BC561A" w:rsidP="00BC561A">
            <w:pPr>
              <w:pStyle w:val="TAL"/>
              <w:rPr>
                <w:b/>
                <w:bCs/>
                <w:i/>
                <w:highlight w:val="cyan"/>
                <w:lang w:eastAsia="en-GB"/>
              </w:rPr>
            </w:pPr>
            <w:r w:rsidRPr="008621E8">
              <w:rPr>
                <w:highlight w:val="cyan"/>
                <w:lang w:eastAsia="en-GB"/>
              </w:rPr>
              <w:t xml:space="preserve">Maximum number of SR transmissions as described in 38.321 [3]. n4 corresponds to 4, n8 corresponds to 8, and so on. </w:t>
            </w:r>
          </w:p>
        </w:tc>
      </w:tr>
    </w:tbl>
    <w:p w14:paraId="3FFAA072" w14:textId="77777777" w:rsidR="00D232DC" w:rsidRPr="008621E8" w:rsidRDefault="00D232DC" w:rsidP="00D232DC">
      <w:pPr>
        <w:rPr>
          <w:rFonts w:eastAsia="SimSun"/>
          <w:highlight w:val="cyan"/>
        </w:rPr>
      </w:pPr>
      <w:bookmarkStart w:id="7520" w:name="_Hlk500832221"/>
    </w:p>
    <w:p w14:paraId="0CEA0B5C" w14:textId="77777777" w:rsidR="00DC48B1" w:rsidRPr="008621E8" w:rsidRDefault="00DC48B1" w:rsidP="00DC48B1">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SchedulingRequestId</w:t>
      </w:r>
    </w:p>
    <w:p w14:paraId="09C28904" w14:textId="77777777" w:rsidR="00DC48B1" w:rsidRPr="008621E8" w:rsidRDefault="00DC48B1" w:rsidP="00DC48B1">
      <w:pPr>
        <w:rPr>
          <w:rFonts w:eastAsia="SimSun"/>
          <w:highlight w:val="cyan"/>
        </w:rPr>
      </w:pPr>
      <w:r w:rsidRPr="008621E8">
        <w:rPr>
          <w:rFonts w:eastAsia="SimSun"/>
          <w:highlight w:val="cyan"/>
        </w:rPr>
        <w:t xml:space="preserve">The IE </w:t>
      </w:r>
      <w:r w:rsidRPr="008621E8">
        <w:rPr>
          <w:rFonts w:eastAsia="SimSun"/>
          <w:i/>
          <w:highlight w:val="cyan"/>
        </w:rPr>
        <w:t>SchedulingRequestId</w:t>
      </w:r>
      <w:r w:rsidRPr="008621E8">
        <w:rPr>
          <w:rFonts w:eastAsia="SimSun"/>
          <w:highlight w:val="cyan"/>
        </w:rPr>
        <w:t xml:space="preserve"> is used to identify a Scheduling Request instance in the MAC layer.</w:t>
      </w:r>
    </w:p>
    <w:p w14:paraId="070F0199" w14:textId="77777777" w:rsidR="00DC48B1" w:rsidRPr="008621E8" w:rsidRDefault="00DC48B1" w:rsidP="00DC48B1">
      <w:pPr>
        <w:pStyle w:val="TH"/>
        <w:rPr>
          <w:rFonts w:eastAsia="SimSun"/>
          <w:highlight w:val="cyan"/>
        </w:rPr>
      </w:pPr>
      <w:r w:rsidRPr="008621E8">
        <w:rPr>
          <w:rFonts w:eastAsia="SimSun"/>
          <w:i/>
          <w:highlight w:val="cyan"/>
        </w:rPr>
        <w:t>SchedulingRequestId</w:t>
      </w:r>
      <w:r w:rsidRPr="008621E8">
        <w:rPr>
          <w:rFonts w:eastAsia="SimSun"/>
          <w:highlight w:val="cyan"/>
        </w:rPr>
        <w:t xml:space="preserve"> information element</w:t>
      </w:r>
    </w:p>
    <w:p w14:paraId="65BD0553" w14:textId="77777777" w:rsidR="00DC48B1" w:rsidRPr="008621E8" w:rsidRDefault="00DC48B1" w:rsidP="00DC48B1">
      <w:pPr>
        <w:pStyle w:val="PL"/>
        <w:rPr>
          <w:highlight w:val="cyan"/>
        </w:rPr>
      </w:pPr>
      <w:r w:rsidRPr="008621E8">
        <w:rPr>
          <w:highlight w:val="cyan"/>
        </w:rPr>
        <w:t>-- ASN1START</w:t>
      </w:r>
    </w:p>
    <w:p w14:paraId="1F822A94" w14:textId="77777777" w:rsidR="00DC48B1" w:rsidRPr="008621E8" w:rsidRDefault="00DC48B1" w:rsidP="00DC48B1">
      <w:pPr>
        <w:pStyle w:val="PL"/>
        <w:rPr>
          <w:highlight w:val="cyan"/>
        </w:rPr>
      </w:pPr>
      <w:r w:rsidRPr="008621E8">
        <w:rPr>
          <w:highlight w:val="cyan"/>
        </w:rPr>
        <w:t>-- TAG-SCHEDULINGREQUESTID-START</w:t>
      </w:r>
    </w:p>
    <w:p w14:paraId="5FA8390B" w14:textId="77777777" w:rsidR="00DC48B1" w:rsidRPr="008621E8" w:rsidRDefault="00DC48B1" w:rsidP="00DC48B1">
      <w:pPr>
        <w:pStyle w:val="PL"/>
        <w:rPr>
          <w:highlight w:val="cyan"/>
        </w:rPr>
      </w:pPr>
    </w:p>
    <w:p w14:paraId="53A14D90" w14:textId="77777777" w:rsidR="00DC48B1" w:rsidRPr="008621E8" w:rsidRDefault="00DC48B1" w:rsidP="00DC48B1">
      <w:pPr>
        <w:pStyle w:val="PL"/>
        <w:rPr>
          <w:highlight w:val="cyan"/>
        </w:rPr>
      </w:pPr>
      <w:r w:rsidRPr="008621E8">
        <w:rPr>
          <w:highlight w:val="cyan"/>
        </w:rPr>
        <w:t>SchedulingReques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6E295CBC" w14:textId="77777777" w:rsidR="00DC48B1" w:rsidRPr="008621E8" w:rsidRDefault="00DC48B1" w:rsidP="00DC48B1">
      <w:pPr>
        <w:pStyle w:val="PL"/>
        <w:rPr>
          <w:highlight w:val="cyan"/>
        </w:rPr>
      </w:pPr>
    </w:p>
    <w:p w14:paraId="43D786D1" w14:textId="77777777" w:rsidR="00DC48B1" w:rsidRPr="008621E8" w:rsidRDefault="00DC48B1" w:rsidP="00DC48B1">
      <w:pPr>
        <w:pStyle w:val="PL"/>
        <w:rPr>
          <w:highlight w:val="cyan"/>
        </w:rPr>
      </w:pPr>
      <w:r w:rsidRPr="008621E8">
        <w:rPr>
          <w:highlight w:val="cyan"/>
        </w:rPr>
        <w:t>-- TAG-SCHEDULINGREQUESTID-STOP</w:t>
      </w:r>
    </w:p>
    <w:p w14:paraId="3E5BD6C5" w14:textId="77777777" w:rsidR="00DC48B1" w:rsidRPr="008621E8" w:rsidRDefault="00DC48B1" w:rsidP="006926EA">
      <w:pPr>
        <w:pStyle w:val="PL"/>
        <w:rPr>
          <w:highlight w:val="cyan"/>
        </w:rPr>
      </w:pPr>
      <w:r w:rsidRPr="008621E8">
        <w:rPr>
          <w:highlight w:val="cyan"/>
        </w:rPr>
        <w:t>-- ASN1STOP</w:t>
      </w:r>
    </w:p>
    <w:p w14:paraId="644B0B0C" w14:textId="77777777" w:rsidR="001A542B" w:rsidRPr="008621E8" w:rsidRDefault="001A542B" w:rsidP="001A542B">
      <w:pPr>
        <w:pStyle w:val="Heading4"/>
        <w:rPr>
          <w:rFonts w:eastAsia="SimSun"/>
          <w:highlight w:val="cyan"/>
        </w:rPr>
      </w:pPr>
      <w:bookmarkStart w:id="7521" w:name="_Toc510018682"/>
      <w:r w:rsidRPr="008621E8">
        <w:rPr>
          <w:rFonts w:eastAsia="SimSun"/>
          <w:highlight w:val="cyan"/>
        </w:rPr>
        <w:t>–</w:t>
      </w:r>
      <w:r w:rsidRPr="008621E8">
        <w:rPr>
          <w:rFonts w:eastAsia="SimSun"/>
          <w:highlight w:val="cyan"/>
        </w:rPr>
        <w:tab/>
      </w:r>
      <w:r w:rsidRPr="008621E8">
        <w:rPr>
          <w:rFonts w:eastAsia="SimSun"/>
          <w:i/>
          <w:highlight w:val="cyan"/>
        </w:rPr>
        <w:t>SchedulingRequestResourceConfig</w:t>
      </w:r>
      <w:bookmarkEnd w:id="7521"/>
    </w:p>
    <w:p w14:paraId="2DF3B024" w14:textId="77777777" w:rsidR="001A542B" w:rsidRPr="008621E8" w:rsidRDefault="001A542B" w:rsidP="001A542B">
      <w:pPr>
        <w:rPr>
          <w:rFonts w:eastAsia="SimSun"/>
          <w:highlight w:val="cyan"/>
        </w:rPr>
      </w:pPr>
      <w:r w:rsidRPr="008621E8">
        <w:rPr>
          <w:rFonts w:eastAsia="SimSun"/>
          <w:highlight w:val="cyan"/>
        </w:rPr>
        <w:t xml:space="preserve">The IE </w:t>
      </w:r>
      <w:r w:rsidRPr="008621E8">
        <w:rPr>
          <w:rFonts w:eastAsia="SimSun"/>
          <w:i/>
          <w:highlight w:val="cyan"/>
        </w:rPr>
        <w:t>SchedulingRequestResourceConfig</w:t>
      </w:r>
      <w:r w:rsidRPr="008621E8">
        <w:rPr>
          <w:rFonts w:eastAsia="SimSun"/>
          <w:highlight w:val="cyan"/>
        </w:rPr>
        <w:t xml:space="preserve"> determines physical layer resources on PUCCH where the UE may send the dedicated scheduling request (D-SR) (see 38.213, section 9.2.2). </w:t>
      </w:r>
    </w:p>
    <w:p w14:paraId="78B91451" w14:textId="77777777" w:rsidR="001A542B" w:rsidRPr="008621E8" w:rsidRDefault="001A542B" w:rsidP="001A542B">
      <w:pPr>
        <w:pStyle w:val="TH"/>
        <w:rPr>
          <w:rFonts w:eastAsia="SimSun"/>
          <w:highlight w:val="cyan"/>
        </w:rPr>
      </w:pPr>
      <w:r w:rsidRPr="008621E8">
        <w:rPr>
          <w:rFonts w:eastAsia="SimSun"/>
          <w:i/>
          <w:highlight w:val="cyan"/>
        </w:rPr>
        <w:t>SchedulingRequestResourceConfig</w:t>
      </w:r>
      <w:r w:rsidRPr="008621E8">
        <w:rPr>
          <w:rFonts w:eastAsia="SimSun"/>
          <w:highlight w:val="cyan"/>
        </w:rPr>
        <w:t xml:space="preserve"> information element</w:t>
      </w:r>
    </w:p>
    <w:p w14:paraId="6F4D4CF3" w14:textId="77777777" w:rsidR="001A542B" w:rsidRPr="008621E8" w:rsidRDefault="001A542B" w:rsidP="00C06796">
      <w:pPr>
        <w:pStyle w:val="PL"/>
        <w:rPr>
          <w:color w:val="808080"/>
          <w:highlight w:val="cyan"/>
        </w:rPr>
      </w:pPr>
      <w:r w:rsidRPr="008621E8">
        <w:rPr>
          <w:color w:val="808080"/>
          <w:highlight w:val="cyan"/>
        </w:rPr>
        <w:t xml:space="preserve">-- ASN1START </w:t>
      </w:r>
    </w:p>
    <w:p w14:paraId="038E0B47" w14:textId="77777777" w:rsidR="001A542B" w:rsidRPr="008621E8" w:rsidRDefault="001A542B" w:rsidP="00C06796">
      <w:pPr>
        <w:pStyle w:val="PL"/>
        <w:rPr>
          <w:color w:val="808080"/>
          <w:highlight w:val="cyan"/>
        </w:rPr>
      </w:pPr>
      <w:r w:rsidRPr="008621E8">
        <w:rPr>
          <w:color w:val="808080"/>
          <w:highlight w:val="cyan"/>
        </w:rPr>
        <w:t>-- TAG-SCHEDULING-REQUEST-RESOURCE-CONFIG-START</w:t>
      </w:r>
    </w:p>
    <w:p w14:paraId="7B536626" w14:textId="77777777" w:rsidR="001A542B" w:rsidRPr="008621E8" w:rsidRDefault="001A542B" w:rsidP="001A542B">
      <w:pPr>
        <w:pStyle w:val="PL"/>
        <w:rPr>
          <w:highlight w:val="cyan"/>
        </w:rPr>
      </w:pPr>
    </w:p>
    <w:p w14:paraId="4982CB52" w14:textId="77777777" w:rsidR="001A542B" w:rsidRPr="008621E8" w:rsidRDefault="001A542B" w:rsidP="001A542B">
      <w:pPr>
        <w:pStyle w:val="PL"/>
        <w:rPr>
          <w:highlight w:val="cyan"/>
        </w:rPr>
      </w:pPr>
      <w:r w:rsidRPr="008621E8">
        <w:rPr>
          <w:highlight w:val="cyan"/>
        </w:rPr>
        <w:t>SchedulingRequestResourc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9BEEB05" w14:textId="77777777" w:rsidR="001A542B" w:rsidRPr="008621E8" w:rsidRDefault="001A542B" w:rsidP="001A542B">
      <w:pPr>
        <w:pStyle w:val="PL"/>
        <w:rPr>
          <w:highlight w:val="cyan"/>
        </w:rPr>
      </w:pPr>
      <w:r w:rsidRPr="008621E8">
        <w:rPr>
          <w:highlight w:val="cyan"/>
        </w:rPr>
        <w:tab/>
        <w:t>schedulingRequestResourceId</w:t>
      </w:r>
      <w:r w:rsidRPr="008621E8">
        <w:rPr>
          <w:highlight w:val="cyan"/>
        </w:rPr>
        <w:tab/>
      </w:r>
      <w:r w:rsidRPr="008621E8">
        <w:rPr>
          <w:highlight w:val="cyan"/>
        </w:rPr>
        <w:tab/>
      </w:r>
      <w:r w:rsidRPr="008621E8">
        <w:rPr>
          <w:highlight w:val="cyan"/>
        </w:rPr>
        <w:tab/>
      </w:r>
      <w:r w:rsidRPr="008621E8">
        <w:rPr>
          <w:highlight w:val="cyan"/>
        </w:rPr>
        <w:tab/>
        <w:t>SchedulingRequestResourceId,</w:t>
      </w:r>
    </w:p>
    <w:p w14:paraId="6C4AFDAC" w14:textId="77777777" w:rsidR="001A542B" w:rsidRPr="008621E8" w:rsidRDefault="001A542B" w:rsidP="001A542B">
      <w:pPr>
        <w:pStyle w:val="PL"/>
        <w:rPr>
          <w:highlight w:val="cyan"/>
        </w:rPr>
      </w:pP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hedulingRequestId,</w:t>
      </w:r>
    </w:p>
    <w:p w14:paraId="13F2AE0B" w14:textId="77777777" w:rsidR="001A542B" w:rsidRPr="008621E8" w:rsidRDefault="001A542B" w:rsidP="001A542B">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00B8787" w14:textId="77777777" w:rsidR="001A542B" w:rsidRPr="008621E8" w:rsidRDefault="001A542B" w:rsidP="001A542B">
      <w:pPr>
        <w:pStyle w:val="PL"/>
        <w:rPr>
          <w:highlight w:val="cyan"/>
        </w:rPr>
      </w:pPr>
      <w:r w:rsidRPr="008621E8">
        <w:rPr>
          <w:highlight w:val="cyan"/>
        </w:rPr>
        <w:tab/>
      </w:r>
      <w:r w:rsidRPr="008621E8">
        <w:rPr>
          <w:highlight w:val="cyan"/>
        </w:rPr>
        <w:tab/>
        <w:t>sym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55B3457" w14:textId="77777777" w:rsidR="001A542B" w:rsidRPr="008621E8" w:rsidRDefault="001A542B" w:rsidP="001A542B">
      <w:pPr>
        <w:pStyle w:val="PL"/>
        <w:rPr>
          <w:highlight w:val="cyan"/>
        </w:rPr>
      </w:pPr>
      <w:r w:rsidRPr="008621E8">
        <w:rPr>
          <w:highlight w:val="cyan"/>
        </w:rPr>
        <w:tab/>
      </w:r>
      <w:r w:rsidRPr="008621E8">
        <w:rPr>
          <w:highlight w:val="cyan"/>
        </w:rPr>
        <w:tab/>
        <w:t>sym6or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6F3AF79" w14:textId="77777777" w:rsidR="001A542B" w:rsidRPr="008621E8" w:rsidRDefault="001A542B" w:rsidP="001A542B">
      <w:pPr>
        <w:pStyle w:val="PL"/>
        <w:rPr>
          <w:color w:val="808080"/>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Recurs in every slot</w:t>
      </w:r>
    </w:p>
    <w:p w14:paraId="4D9F5B78" w14:textId="77777777" w:rsidR="001A542B" w:rsidRPr="008621E8" w:rsidRDefault="001A542B" w:rsidP="001A542B">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7584F25E" w14:textId="77777777" w:rsidR="001A542B" w:rsidRPr="008621E8" w:rsidRDefault="001A542B" w:rsidP="001A542B">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0852EFF2" w14:textId="77777777" w:rsidR="001A542B" w:rsidRPr="008621E8" w:rsidRDefault="001A542B" w:rsidP="001A542B">
      <w:pPr>
        <w:pStyle w:val="PL"/>
        <w:rPr>
          <w:highlight w:val="cyan"/>
        </w:rPr>
      </w:pPr>
      <w:r w:rsidRPr="008621E8">
        <w:rPr>
          <w:highlight w:val="cyan"/>
        </w:rPr>
        <w:tab/>
      </w: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70CBCAB0" w14:textId="77777777" w:rsidR="001A542B" w:rsidRPr="008621E8" w:rsidRDefault="001A542B" w:rsidP="001A542B">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552BAF7B" w14:textId="77777777" w:rsidR="001A542B" w:rsidRPr="008621E8" w:rsidRDefault="001A542B" w:rsidP="001A542B">
      <w:pPr>
        <w:pStyle w:val="PL"/>
        <w:rPr>
          <w:highlight w:val="cyan"/>
        </w:rPr>
      </w:pPr>
      <w:r w:rsidRPr="008621E8">
        <w:rPr>
          <w:highlight w:val="cyan"/>
        </w:rPr>
        <w:tab/>
      </w: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07F7F11B" w14:textId="77777777" w:rsidR="001A542B" w:rsidRPr="008621E8" w:rsidRDefault="001A542B" w:rsidP="001A542B">
      <w:pPr>
        <w:pStyle w:val="PL"/>
        <w:rPr>
          <w:highlight w:val="cyan"/>
        </w:rPr>
      </w:pPr>
      <w:r w:rsidRPr="008621E8">
        <w:rPr>
          <w:highlight w:val="cyan"/>
        </w:rPr>
        <w:tab/>
      </w: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4DE9501B" w14:textId="77777777" w:rsidR="001A542B" w:rsidRPr="008621E8" w:rsidRDefault="001A542B" w:rsidP="001A542B">
      <w:pPr>
        <w:pStyle w:val="PL"/>
        <w:rPr>
          <w:highlight w:val="cyan"/>
        </w:rPr>
      </w:pPr>
      <w:r w:rsidRPr="008621E8">
        <w:rPr>
          <w:highlight w:val="cyan"/>
        </w:rPr>
        <w:tab/>
      </w: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p>
    <w:p w14:paraId="0AB2F799" w14:textId="77777777" w:rsidR="001A542B" w:rsidRPr="008621E8" w:rsidRDefault="001A542B" w:rsidP="001A542B">
      <w:pPr>
        <w:pStyle w:val="PL"/>
        <w:rPr>
          <w:highlight w:val="cyan"/>
        </w:rPr>
      </w:pPr>
      <w:r w:rsidRPr="008621E8">
        <w:rPr>
          <w:highlight w:val="cyan"/>
        </w:rPr>
        <w:tab/>
      </w:r>
      <w:r w:rsidRPr="008621E8">
        <w:rPr>
          <w:highlight w:val="cyan"/>
        </w:rPr>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0ED16F9E" w14:textId="77777777" w:rsidR="001A542B" w:rsidRPr="008621E8" w:rsidRDefault="001A542B" w:rsidP="001A542B">
      <w:pPr>
        <w:pStyle w:val="PL"/>
        <w:rPr>
          <w:highlight w:val="cyan"/>
        </w:rPr>
      </w:pPr>
      <w:r w:rsidRPr="008621E8">
        <w:rPr>
          <w:highlight w:val="cyan"/>
        </w:rPr>
        <w:tab/>
      </w: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13B3BB5F" w14:textId="77777777" w:rsidR="001A542B" w:rsidRPr="008621E8" w:rsidRDefault="001A542B" w:rsidP="001A542B">
      <w:pPr>
        <w:pStyle w:val="PL"/>
        <w:rPr>
          <w:highlight w:val="cyan"/>
        </w:rPr>
      </w:pPr>
      <w:r w:rsidRPr="008621E8">
        <w:rPr>
          <w:highlight w:val="cyan"/>
        </w:rPr>
        <w:tab/>
      </w: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7127DD1D" w14:textId="77777777" w:rsidR="001A542B" w:rsidRPr="008621E8" w:rsidRDefault="001A542B" w:rsidP="001A542B">
      <w:pPr>
        <w:pStyle w:val="PL"/>
        <w:rPr>
          <w:highlight w:val="cyan"/>
        </w:rPr>
      </w:pPr>
      <w:r w:rsidRPr="008621E8">
        <w:rPr>
          <w:highlight w:val="cyan"/>
        </w:rPr>
        <w:tab/>
      </w: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215A84D1" w14:textId="77777777" w:rsidR="001A542B" w:rsidRPr="008621E8" w:rsidRDefault="001A542B" w:rsidP="001A542B">
      <w:pPr>
        <w:pStyle w:val="PL"/>
        <w:rPr>
          <w:highlight w:val="cyan"/>
        </w:rPr>
      </w:pPr>
      <w:r w:rsidRPr="008621E8">
        <w:rPr>
          <w:highlight w:val="cyan"/>
        </w:rPr>
        <w:tab/>
      </w: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28A61354" w14:textId="77777777" w:rsidR="001A542B" w:rsidRPr="008621E8" w:rsidRDefault="001A542B" w:rsidP="001A542B">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6404959" w14:textId="77777777" w:rsidR="001A542B" w:rsidRPr="008621E8" w:rsidRDefault="001A542B" w:rsidP="001A542B">
      <w:pPr>
        <w:pStyle w:val="PL"/>
        <w:rPr>
          <w:color w:val="808080"/>
          <w:highlight w:val="cyan"/>
        </w:rPr>
      </w:pPr>
      <w:r w:rsidRPr="008621E8">
        <w:rPr>
          <w:highlight w:val="cyan"/>
        </w:rPr>
        <w:tab/>
        <w:t>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6B4A87E9" w14:textId="77777777" w:rsidR="001A542B" w:rsidRPr="008621E8" w:rsidRDefault="001A542B" w:rsidP="001A542B">
      <w:pPr>
        <w:pStyle w:val="PL"/>
        <w:rPr>
          <w:highlight w:val="cyan"/>
        </w:rPr>
      </w:pPr>
      <w:r w:rsidRPr="008621E8">
        <w:rPr>
          <w:highlight w:val="cyan"/>
        </w:rPr>
        <w:t>}</w:t>
      </w:r>
    </w:p>
    <w:p w14:paraId="254CF8C5" w14:textId="77777777" w:rsidR="001A542B" w:rsidRPr="008621E8" w:rsidRDefault="001A542B" w:rsidP="001A542B">
      <w:pPr>
        <w:pStyle w:val="PL"/>
        <w:rPr>
          <w:highlight w:val="cyan"/>
        </w:rPr>
      </w:pPr>
    </w:p>
    <w:p w14:paraId="14F0729D" w14:textId="77777777" w:rsidR="001A542B" w:rsidRPr="008621E8" w:rsidRDefault="001A542B" w:rsidP="00C06796">
      <w:pPr>
        <w:pStyle w:val="PL"/>
        <w:rPr>
          <w:color w:val="808080"/>
          <w:highlight w:val="cyan"/>
        </w:rPr>
      </w:pPr>
      <w:r w:rsidRPr="008621E8">
        <w:rPr>
          <w:color w:val="808080"/>
          <w:highlight w:val="cyan"/>
        </w:rPr>
        <w:t>-- TAG-SCHEDULING-REQUEST-RESOURCE-CONFIG-STOP</w:t>
      </w:r>
    </w:p>
    <w:p w14:paraId="6769AABA" w14:textId="77777777" w:rsidR="001A542B" w:rsidRPr="008621E8" w:rsidRDefault="001A542B" w:rsidP="00C06796">
      <w:pPr>
        <w:pStyle w:val="PL"/>
        <w:rPr>
          <w:color w:val="808080"/>
          <w:highlight w:val="cyan"/>
        </w:rPr>
      </w:pPr>
      <w:r w:rsidRPr="008621E8">
        <w:rPr>
          <w:color w:val="808080"/>
          <w:highlight w:val="cyan"/>
        </w:rPr>
        <w:t>-- ASN1STOP</w:t>
      </w:r>
    </w:p>
    <w:bookmarkEnd w:id="7520"/>
    <w:p w14:paraId="5BC79C87"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17ACAFD" w14:textId="77777777" w:rsidTr="0040018C">
        <w:tc>
          <w:tcPr>
            <w:tcW w:w="14507" w:type="dxa"/>
            <w:shd w:val="clear" w:color="auto" w:fill="auto"/>
          </w:tcPr>
          <w:p w14:paraId="13CCC3A8" w14:textId="77777777" w:rsidR="00C0074C" w:rsidRPr="008621E8" w:rsidRDefault="00C0074C" w:rsidP="00C0074C">
            <w:pPr>
              <w:pStyle w:val="TAH"/>
              <w:rPr>
                <w:szCs w:val="22"/>
                <w:highlight w:val="cyan"/>
              </w:rPr>
            </w:pPr>
            <w:r w:rsidRPr="008621E8">
              <w:rPr>
                <w:i/>
                <w:szCs w:val="22"/>
                <w:highlight w:val="cyan"/>
              </w:rPr>
              <w:t>SchedulingRequestResourceConfig field descriptions</w:t>
            </w:r>
          </w:p>
        </w:tc>
      </w:tr>
      <w:tr w:rsidR="00C0074C" w:rsidRPr="008621E8" w14:paraId="4C038901" w14:textId="77777777" w:rsidTr="0040018C">
        <w:tc>
          <w:tcPr>
            <w:tcW w:w="14507" w:type="dxa"/>
            <w:shd w:val="clear" w:color="auto" w:fill="auto"/>
          </w:tcPr>
          <w:p w14:paraId="4ECA2646" w14:textId="77777777" w:rsidR="00C0074C" w:rsidRPr="008621E8" w:rsidRDefault="00C0074C" w:rsidP="00C0074C">
            <w:pPr>
              <w:pStyle w:val="TAL"/>
              <w:rPr>
                <w:szCs w:val="22"/>
                <w:highlight w:val="cyan"/>
              </w:rPr>
            </w:pPr>
            <w:r w:rsidRPr="008621E8">
              <w:rPr>
                <w:b/>
                <w:i/>
                <w:szCs w:val="22"/>
                <w:highlight w:val="cyan"/>
              </w:rPr>
              <w:t>periodicityAndOffset</w:t>
            </w:r>
          </w:p>
          <w:p w14:paraId="3C2B2784" w14:textId="77777777" w:rsidR="006B5BCE" w:rsidRPr="008621E8" w:rsidRDefault="00C0074C" w:rsidP="00C0074C">
            <w:pPr>
              <w:pStyle w:val="TAL"/>
              <w:rPr>
                <w:szCs w:val="22"/>
                <w:highlight w:val="cyan"/>
              </w:rPr>
            </w:pPr>
            <w:r w:rsidRPr="008621E8">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E97D5DB" w14:textId="77777777" w:rsidR="006B5BCE" w:rsidRPr="008621E8" w:rsidRDefault="00C0074C" w:rsidP="00C0074C">
            <w:pPr>
              <w:pStyle w:val="TAL"/>
              <w:rPr>
                <w:szCs w:val="22"/>
                <w:highlight w:val="cyan"/>
              </w:rPr>
            </w:pPr>
            <w:r w:rsidRPr="008621E8">
              <w:rPr>
                <w:szCs w:val="22"/>
                <w:highlight w:val="cyan"/>
              </w:rPr>
              <w:t xml:space="preserve">SCS =  15 kHz: 2sym, 7sym, 1sl, 2sl, 4sl, 5sl, 8sl, 10sl, 16sl, 20sl, 40sl, 80sl </w:t>
            </w:r>
          </w:p>
          <w:p w14:paraId="01F429C6" w14:textId="77777777" w:rsidR="006B5BCE" w:rsidRPr="008621E8" w:rsidRDefault="00C0074C" w:rsidP="00C0074C">
            <w:pPr>
              <w:pStyle w:val="TAL"/>
              <w:rPr>
                <w:szCs w:val="22"/>
                <w:highlight w:val="cyan"/>
              </w:rPr>
            </w:pPr>
            <w:r w:rsidRPr="008621E8">
              <w:rPr>
                <w:szCs w:val="22"/>
                <w:highlight w:val="cyan"/>
              </w:rPr>
              <w:t xml:space="preserve">SCS =  30 kHz: 2sym, 7sym, 1sl, 2sl, 4sl, 8sl, 10sl, 16sl, 20sl, 40sl, 80sl, 160sl </w:t>
            </w:r>
          </w:p>
          <w:p w14:paraId="0EF34409" w14:textId="77777777" w:rsidR="006B5BCE" w:rsidRPr="008621E8" w:rsidRDefault="00C0074C" w:rsidP="00C0074C">
            <w:pPr>
              <w:pStyle w:val="TAL"/>
              <w:rPr>
                <w:szCs w:val="22"/>
                <w:highlight w:val="cyan"/>
              </w:rPr>
            </w:pPr>
            <w:r w:rsidRPr="008621E8">
              <w:rPr>
                <w:szCs w:val="22"/>
                <w:highlight w:val="cyan"/>
              </w:rPr>
              <w:t xml:space="preserve">SCS =  60 kHz: 2sym, 7sym/6sym, 1sl, 2sl, 4sl, 8sl, 16sl, 20sl, 40sl, 80sl, 160sl, 320sl </w:t>
            </w:r>
          </w:p>
          <w:p w14:paraId="2585BC1B" w14:textId="77777777" w:rsidR="006B5BCE" w:rsidRPr="008621E8" w:rsidRDefault="00C0074C" w:rsidP="00C0074C">
            <w:pPr>
              <w:pStyle w:val="TAL"/>
              <w:rPr>
                <w:szCs w:val="22"/>
                <w:highlight w:val="cyan"/>
              </w:rPr>
            </w:pPr>
            <w:r w:rsidRPr="008621E8">
              <w:rPr>
                <w:szCs w:val="22"/>
                <w:highlight w:val="cyan"/>
              </w:rPr>
              <w:t xml:space="preserve">SCS = 120 kHz: 2sym, 7sym, 1sl, 2sl, 4sl, 8sl, 16sl, 40sl, 80sl, 160sl, 320sl, sl640 </w:t>
            </w:r>
          </w:p>
          <w:p w14:paraId="168E1015" w14:textId="77777777" w:rsidR="006B5BCE" w:rsidRPr="008621E8" w:rsidRDefault="006B5BCE" w:rsidP="00C0074C">
            <w:pPr>
              <w:pStyle w:val="TAL"/>
              <w:rPr>
                <w:szCs w:val="22"/>
                <w:highlight w:val="cyan"/>
              </w:rPr>
            </w:pPr>
          </w:p>
          <w:p w14:paraId="630BB8EA" w14:textId="77777777" w:rsidR="006B5BCE" w:rsidRPr="008621E8" w:rsidRDefault="00C0074C" w:rsidP="00C0074C">
            <w:pPr>
              <w:pStyle w:val="TAL"/>
              <w:rPr>
                <w:szCs w:val="22"/>
                <w:highlight w:val="cyan"/>
              </w:rPr>
            </w:pPr>
            <w:r w:rsidRPr="008621E8">
              <w:rPr>
                <w:szCs w:val="22"/>
                <w:highlight w:val="cyan"/>
              </w:rPr>
              <w:t xml:space="preserve">sym6or7 corresponds to 6 symbols if extended cyclic prefix and a SCS of 60 kHz are configured, otherwise it corresponds to 7 symbols. </w:t>
            </w:r>
          </w:p>
          <w:p w14:paraId="53C1C731" w14:textId="77777777" w:rsidR="00C0074C" w:rsidRPr="008621E8" w:rsidRDefault="00C0074C" w:rsidP="00C0074C">
            <w:pPr>
              <w:pStyle w:val="TAL"/>
              <w:rPr>
                <w:szCs w:val="22"/>
                <w:highlight w:val="cyan"/>
              </w:rPr>
            </w:pPr>
            <w:r w:rsidRPr="008621E8">
              <w:rPr>
                <w:szCs w:val="22"/>
                <w:highlight w:val="cyan"/>
              </w:rPr>
              <w:t>For periodicities sym2, sym7 and sl1 the UE assumes an offset of 0 slots.</w:t>
            </w:r>
          </w:p>
        </w:tc>
      </w:tr>
      <w:tr w:rsidR="00C0074C" w:rsidRPr="008621E8" w14:paraId="16FA7C43" w14:textId="77777777" w:rsidTr="0040018C">
        <w:tc>
          <w:tcPr>
            <w:tcW w:w="14507" w:type="dxa"/>
            <w:shd w:val="clear" w:color="auto" w:fill="auto"/>
          </w:tcPr>
          <w:p w14:paraId="3EABBBE9" w14:textId="77777777" w:rsidR="00C0074C" w:rsidRPr="008621E8" w:rsidRDefault="00C0074C" w:rsidP="00C0074C">
            <w:pPr>
              <w:pStyle w:val="TAL"/>
              <w:rPr>
                <w:szCs w:val="22"/>
                <w:highlight w:val="cyan"/>
              </w:rPr>
            </w:pPr>
            <w:r w:rsidRPr="008621E8">
              <w:rPr>
                <w:b/>
                <w:i/>
                <w:szCs w:val="22"/>
                <w:highlight w:val="cyan"/>
              </w:rPr>
              <w:t>resource</w:t>
            </w:r>
          </w:p>
          <w:p w14:paraId="5D54BD99" w14:textId="77777777" w:rsidR="00C0074C" w:rsidRPr="008621E8" w:rsidRDefault="00C0074C" w:rsidP="00C0074C">
            <w:pPr>
              <w:pStyle w:val="TAL"/>
              <w:rPr>
                <w:szCs w:val="22"/>
                <w:highlight w:val="cyan"/>
              </w:rPr>
            </w:pPr>
            <w:r w:rsidRPr="008621E8">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621E8" w14:paraId="33034DBF" w14:textId="77777777" w:rsidTr="0040018C">
        <w:tc>
          <w:tcPr>
            <w:tcW w:w="14507" w:type="dxa"/>
            <w:shd w:val="clear" w:color="auto" w:fill="auto"/>
          </w:tcPr>
          <w:p w14:paraId="227DDC7A" w14:textId="77777777" w:rsidR="00C0074C" w:rsidRPr="008621E8" w:rsidRDefault="00C0074C" w:rsidP="00C0074C">
            <w:pPr>
              <w:pStyle w:val="TAL"/>
              <w:rPr>
                <w:szCs w:val="22"/>
                <w:highlight w:val="cyan"/>
              </w:rPr>
            </w:pPr>
            <w:r w:rsidRPr="008621E8">
              <w:rPr>
                <w:b/>
                <w:i/>
                <w:szCs w:val="22"/>
                <w:highlight w:val="cyan"/>
              </w:rPr>
              <w:t>schedulingRequestID</w:t>
            </w:r>
          </w:p>
          <w:p w14:paraId="517FE865" w14:textId="77777777" w:rsidR="00C0074C" w:rsidRPr="008621E8" w:rsidRDefault="00C0074C" w:rsidP="00C0074C">
            <w:pPr>
              <w:pStyle w:val="TAL"/>
              <w:rPr>
                <w:szCs w:val="22"/>
                <w:highlight w:val="cyan"/>
              </w:rPr>
            </w:pPr>
            <w:r w:rsidRPr="008621E8">
              <w:rPr>
                <w:szCs w:val="22"/>
                <w:highlight w:val="cyan"/>
              </w:rPr>
              <w:t>The ID of the SchedulingRequestConfig that uses this scheduling request resource.</w:t>
            </w:r>
          </w:p>
        </w:tc>
      </w:tr>
    </w:tbl>
    <w:p w14:paraId="20CA772C" w14:textId="77777777" w:rsidR="00C0074C" w:rsidRPr="008621E8" w:rsidRDefault="00C0074C" w:rsidP="00C0074C">
      <w:pPr>
        <w:rPr>
          <w:highlight w:val="cyan"/>
        </w:rPr>
      </w:pPr>
    </w:p>
    <w:p w14:paraId="124AA436" w14:textId="77777777" w:rsidR="00070B8B" w:rsidRPr="008621E8" w:rsidRDefault="00070B8B" w:rsidP="00070B8B">
      <w:pPr>
        <w:pStyle w:val="Heading4"/>
        <w:rPr>
          <w:highlight w:val="cyan"/>
        </w:rPr>
      </w:pPr>
      <w:bookmarkStart w:id="7522" w:name="_Toc510018683"/>
      <w:r w:rsidRPr="008621E8">
        <w:rPr>
          <w:highlight w:val="cyan"/>
        </w:rPr>
        <w:t>–</w:t>
      </w:r>
      <w:r w:rsidRPr="008621E8">
        <w:rPr>
          <w:highlight w:val="cyan"/>
        </w:rPr>
        <w:tab/>
      </w:r>
      <w:r w:rsidRPr="008621E8">
        <w:rPr>
          <w:i/>
          <w:highlight w:val="cyan"/>
        </w:rPr>
        <w:t>SchedulingRequestResourceId</w:t>
      </w:r>
      <w:bookmarkEnd w:id="7522"/>
    </w:p>
    <w:p w14:paraId="548A5B32" w14:textId="77777777" w:rsidR="00070B8B" w:rsidRPr="008621E8" w:rsidRDefault="00070B8B" w:rsidP="00070B8B">
      <w:pPr>
        <w:rPr>
          <w:highlight w:val="cyan"/>
        </w:rPr>
      </w:pPr>
      <w:r w:rsidRPr="008621E8">
        <w:rPr>
          <w:highlight w:val="cyan"/>
        </w:rPr>
        <w:t xml:space="preserve">The IE </w:t>
      </w:r>
      <w:r w:rsidRPr="008621E8">
        <w:rPr>
          <w:i/>
          <w:highlight w:val="cyan"/>
        </w:rPr>
        <w:t>SchedulingRequestResourceId</w:t>
      </w:r>
      <w:r w:rsidRPr="008621E8">
        <w:rPr>
          <w:highlight w:val="cyan"/>
        </w:rPr>
        <w:t xml:space="preserve"> is used to identify scheduling request resources on PUCCH.</w:t>
      </w:r>
    </w:p>
    <w:p w14:paraId="5AD9741D" w14:textId="77777777" w:rsidR="00070B8B" w:rsidRPr="008621E8" w:rsidRDefault="00070B8B" w:rsidP="00070B8B">
      <w:pPr>
        <w:pStyle w:val="TH"/>
        <w:rPr>
          <w:highlight w:val="cyan"/>
        </w:rPr>
      </w:pPr>
      <w:r w:rsidRPr="008621E8">
        <w:rPr>
          <w:i/>
          <w:highlight w:val="cyan"/>
        </w:rPr>
        <w:t>SchedulingRequestResourceId</w:t>
      </w:r>
      <w:r w:rsidRPr="008621E8">
        <w:rPr>
          <w:highlight w:val="cyan"/>
        </w:rPr>
        <w:t xml:space="preserve"> information element</w:t>
      </w:r>
    </w:p>
    <w:p w14:paraId="63486C67" w14:textId="77777777" w:rsidR="00070B8B" w:rsidRPr="008621E8" w:rsidRDefault="00070B8B" w:rsidP="00070B8B">
      <w:pPr>
        <w:pStyle w:val="PL"/>
        <w:rPr>
          <w:color w:val="808080"/>
          <w:highlight w:val="cyan"/>
        </w:rPr>
      </w:pPr>
      <w:r w:rsidRPr="008621E8">
        <w:rPr>
          <w:color w:val="808080"/>
          <w:highlight w:val="cyan"/>
        </w:rPr>
        <w:t>-- ASN1START</w:t>
      </w:r>
    </w:p>
    <w:p w14:paraId="6C738C86" w14:textId="77777777" w:rsidR="00070B8B" w:rsidRPr="008621E8" w:rsidRDefault="00070B8B" w:rsidP="00070B8B">
      <w:pPr>
        <w:pStyle w:val="PL"/>
        <w:rPr>
          <w:color w:val="808080"/>
          <w:highlight w:val="cyan"/>
        </w:rPr>
      </w:pPr>
      <w:r w:rsidRPr="008621E8">
        <w:rPr>
          <w:color w:val="808080"/>
          <w:highlight w:val="cyan"/>
        </w:rPr>
        <w:t>-- TAG-SCHEDULINGREQUESTRESOURCEID-START</w:t>
      </w:r>
    </w:p>
    <w:p w14:paraId="27E2DA1B" w14:textId="77777777" w:rsidR="00070B8B" w:rsidRPr="008621E8" w:rsidRDefault="00070B8B" w:rsidP="00070B8B">
      <w:pPr>
        <w:pStyle w:val="PL"/>
        <w:rPr>
          <w:highlight w:val="cyan"/>
        </w:rPr>
      </w:pPr>
    </w:p>
    <w:p w14:paraId="44D6072A" w14:textId="77777777" w:rsidR="00070B8B" w:rsidRPr="008621E8" w:rsidRDefault="00070B8B" w:rsidP="00070B8B">
      <w:pPr>
        <w:pStyle w:val="PL"/>
        <w:rPr>
          <w:highlight w:val="cyan"/>
        </w:rPr>
      </w:pPr>
      <w:r w:rsidRPr="008621E8">
        <w:rPr>
          <w:highlight w:val="cyan"/>
        </w:rPr>
        <w:t>SchedulingRequestResourceId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R-Re</w:t>
      </w:r>
      <w:r w:rsidR="00045391" w:rsidRPr="008621E8">
        <w:rPr>
          <w:highlight w:val="cyan"/>
        </w:rPr>
        <w:t>sour</w:t>
      </w:r>
      <w:r w:rsidRPr="008621E8">
        <w:rPr>
          <w:highlight w:val="cyan"/>
        </w:rPr>
        <w:t>ces)</w:t>
      </w:r>
    </w:p>
    <w:p w14:paraId="61DDA96D" w14:textId="77777777" w:rsidR="00070B8B" w:rsidRPr="008621E8" w:rsidRDefault="00070B8B" w:rsidP="00070B8B">
      <w:pPr>
        <w:pStyle w:val="PL"/>
        <w:rPr>
          <w:highlight w:val="cyan"/>
        </w:rPr>
      </w:pPr>
    </w:p>
    <w:p w14:paraId="0FB9AC44" w14:textId="77777777" w:rsidR="00070B8B" w:rsidRPr="008621E8" w:rsidRDefault="00070B8B" w:rsidP="00070B8B">
      <w:pPr>
        <w:pStyle w:val="PL"/>
        <w:rPr>
          <w:color w:val="808080"/>
          <w:highlight w:val="cyan"/>
        </w:rPr>
      </w:pPr>
      <w:r w:rsidRPr="008621E8">
        <w:rPr>
          <w:color w:val="808080"/>
          <w:highlight w:val="cyan"/>
        </w:rPr>
        <w:t>-- TAG-SCHEDULINGREQUESTRESOURCEID-STOP</w:t>
      </w:r>
    </w:p>
    <w:p w14:paraId="6112753B" w14:textId="77777777" w:rsidR="00070B8B" w:rsidRPr="008621E8" w:rsidRDefault="00070B8B" w:rsidP="00070B8B">
      <w:pPr>
        <w:pStyle w:val="PL"/>
        <w:rPr>
          <w:color w:val="808080"/>
          <w:highlight w:val="cyan"/>
        </w:rPr>
      </w:pPr>
      <w:r w:rsidRPr="008621E8">
        <w:rPr>
          <w:color w:val="808080"/>
          <w:highlight w:val="cyan"/>
        </w:rPr>
        <w:t>-- ASN1STOP</w:t>
      </w:r>
    </w:p>
    <w:p w14:paraId="1C28520B" w14:textId="77777777" w:rsidR="00D232DC" w:rsidRPr="008621E8" w:rsidRDefault="00D232DC" w:rsidP="00D232DC">
      <w:pPr>
        <w:rPr>
          <w:rFonts w:eastAsia="SimSun"/>
          <w:highlight w:val="cyan"/>
        </w:rPr>
      </w:pPr>
    </w:p>
    <w:p w14:paraId="51E04244" w14:textId="77777777" w:rsidR="00EF0765" w:rsidRPr="008621E8" w:rsidRDefault="001B7262" w:rsidP="00525B68">
      <w:pPr>
        <w:pStyle w:val="Heading4"/>
        <w:rPr>
          <w:rFonts w:eastAsia="SimSun"/>
          <w:highlight w:val="cyan"/>
        </w:rPr>
      </w:pPr>
      <w:bookmarkStart w:id="7523" w:name="_Toc510018684"/>
      <w:r w:rsidRPr="008621E8">
        <w:rPr>
          <w:rFonts w:eastAsia="SimSun"/>
          <w:highlight w:val="cyan"/>
        </w:rPr>
        <w:t>–</w:t>
      </w:r>
      <w:r w:rsidR="00EF0765" w:rsidRPr="008621E8">
        <w:rPr>
          <w:rFonts w:eastAsia="SimSun"/>
          <w:highlight w:val="cyan"/>
        </w:rPr>
        <w:tab/>
      </w:r>
      <w:r w:rsidR="00EF0765" w:rsidRPr="008621E8">
        <w:rPr>
          <w:rFonts w:eastAsia="SimSun"/>
          <w:i/>
          <w:highlight w:val="cyan"/>
        </w:rPr>
        <w:t>ScramblingId</w:t>
      </w:r>
      <w:bookmarkEnd w:id="7523"/>
    </w:p>
    <w:p w14:paraId="235B157A" w14:textId="77777777" w:rsidR="00EF0765" w:rsidRPr="008621E8" w:rsidRDefault="00EF0765" w:rsidP="001B7262">
      <w:pPr>
        <w:rPr>
          <w:rFonts w:eastAsia="SimSun"/>
          <w:highlight w:val="cyan"/>
        </w:rPr>
      </w:pPr>
      <w:r w:rsidRPr="008621E8">
        <w:rPr>
          <w:rFonts w:eastAsia="SimSun"/>
          <w:highlight w:val="cyan"/>
        </w:rPr>
        <w:t xml:space="preserve">The IE </w:t>
      </w:r>
      <w:r w:rsidRPr="008621E8">
        <w:rPr>
          <w:rFonts w:eastAsia="SimSun"/>
          <w:i/>
          <w:highlight w:val="cyan"/>
        </w:rPr>
        <w:t>ScramblingID</w:t>
      </w:r>
      <w:r w:rsidRPr="008621E8">
        <w:rPr>
          <w:rFonts w:eastAsia="SimSun"/>
          <w:highlight w:val="cyan"/>
        </w:rPr>
        <w:t xml:space="preserve"> is used for scrambling </w:t>
      </w:r>
      <w:r w:rsidR="001B7262" w:rsidRPr="008621E8">
        <w:rPr>
          <w:rFonts w:eastAsia="SimSun"/>
          <w:highlight w:val="cyan"/>
        </w:rPr>
        <w:t>channels and reference signals.</w:t>
      </w:r>
    </w:p>
    <w:p w14:paraId="7853BCF0" w14:textId="77777777" w:rsidR="001B7262" w:rsidRPr="008621E8" w:rsidRDefault="00900240" w:rsidP="00C06796">
      <w:pPr>
        <w:pStyle w:val="PL"/>
        <w:rPr>
          <w:color w:val="808080"/>
          <w:highlight w:val="cyan"/>
        </w:rPr>
      </w:pPr>
      <w:r w:rsidRPr="008621E8">
        <w:rPr>
          <w:color w:val="808080"/>
          <w:highlight w:val="cyan"/>
        </w:rPr>
        <w:t>-- ASN1START</w:t>
      </w:r>
      <w:r w:rsidR="001B7262" w:rsidRPr="008621E8">
        <w:rPr>
          <w:color w:val="808080"/>
          <w:highlight w:val="cyan"/>
        </w:rPr>
        <w:t xml:space="preserve"> </w:t>
      </w:r>
    </w:p>
    <w:p w14:paraId="3F84384D" w14:textId="77777777" w:rsidR="001B7262" w:rsidRPr="008621E8" w:rsidRDefault="001B7262" w:rsidP="00C06796">
      <w:pPr>
        <w:pStyle w:val="PL"/>
        <w:rPr>
          <w:color w:val="808080"/>
          <w:highlight w:val="cyan"/>
        </w:rPr>
      </w:pPr>
      <w:r w:rsidRPr="008621E8">
        <w:rPr>
          <w:color w:val="808080"/>
          <w:highlight w:val="cyan"/>
        </w:rPr>
        <w:t>-- TAG-SCRAMBLING-ID-START</w:t>
      </w:r>
    </w:p>
    <w:p w14:paraId="4E70B837" w14:textId="77777777" w:rsidR="001B7262" w:rsidRPr="008621E8" w:rsidRDefault="001B7262" w:rsidP="00CE00FD">
      <w:pPr>
        <w:pStyle w:val="PL"/>
        <w:rPr>
          <w:highlight w:val="cyan"/>
        </w:rPr>
      </w:pPr>
    </w:p>
    <w:p w14:paraId="5557F271" w14:textId="77777777" w:rsidR="001B7262" w:rsidRPr="008621E8" w:rsidRDefault="001B7262" w:rsidP="00CE00FD">
      <w:pPr>
        <w:pStyle w:val="PL"/>
        <w:rPr>
          <w:highlight w:val="cyan"/>
        </w:rPr>
      </w:pPr>
      <w:r w:rsidRPr="008621E8">
        <w:rPr>
          <w:highlight w:val="cyan"/>
        </w:rPr>
        <w:t>Scramblin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00440CF2" w:rsidRPr="008621E8">
        <w:rPr>
          <w:highlight w:val="cyan"/>
        </w:rPr>
        <w:t xml:space="preserve"> </w:t>
      </w:r>
      <w:r w:rsidRPr="008621E8">
        <w:rPr>
          <w:highlight w:val="cyan"/>
        </w:rPr>
        <w:t>(</w:t>
      </w:r>
      <w:r w:rsidR="00B54018" w:rsidRPr="008621E8">
        <w:rPr>
          <w:highlight w:val="cyan"/>
        </w:rPr>
        <w:t>0..</w:t>
      </w:r>
      <w:r w:rsidRPr="008621E8">
        <w:rPr>
          <w:highlight w:val="cyan"/>
        </w:rPr>
        <w:t>10</w:t>
      </w:r>
      <w:r w:rsidR="00F15381" w:rsidRPr="008621E8">
        <w:rPr>
          <w:highlight w:val="cyan"/>
        </w:rPr>
        <w:t>23</w:t>
      </w:r>
      <w:r w:rsidRPr="008621E8">
        <w:rPr>
          <w:highlight w:val="cyan"/>
        </w:rPr>
        <w:t>)</w:t>
      </w:r>
    </w:p>
    <w:p w14:paraId="29FCB870" w14:textId="77777777" w:rsidR="001B7262" w:rsidRPr="008621E8" w:rsidRDefault="001B7262" w:rsidP="00CE00FD">
      <w:pPr>
        <w:pStyle w:val="PL"/>
        <w:rPr>
          <w:highlight w:val="cyan"/>
        </w:rPr>
      </w:pPr>
    </w:p>
    <w:p w14:paraId="5F3C5CEE" w14:textId="77777777" w:rsidR="001B7262" w:rsidRPr="008621E8" w:rsidRDefault="001B7262" w:rsidP="00C06796">
      <w:pPr>
        <w:pStyle w:val="PL"/>
        <w:rPr>
          <w:color w:val="808080"/>
          <w:highlight w:val="cyan"/>
        </w:rPr>
      </w:pPr>
      <w:r w:rsidRPr="008621E8">
        <w:rPr>
          <w:color w:val="808080"/>
          <w:highlight w:val="cyan"/>
        </w:rPr>
        <w:t>-- TAG-SCRAMBLING-ID-STOP</w:t>
      </w:r>
    </w:p>
    <w:p w14:paraId="29C5F1CD" w14:textId="77777777" w:rsidR="001F6158" w:rsidRPr="008621E8" w:rsidRDefault="00F371AF" w:rsidP="00C06796">
      <w:pPr>
        <w:pStyle w:val="PL"/>
        <w:rPr>
          <w:rFonts w:eastAsia="SimSun"/>
          <w:color w:val="808080"/>
          <w:highlight w:val="cyan"/>
        </w:rPr>
      </w:pPr>
      <w:r w:rsidRPr="008621E8">
        <w:rPr>
          <w:color w:val="808080"/>
          <w:highlight w:val="cyan"/>
        </w:rPr>
        <w:t>-- ASN1STOP</w:t>
      </w:r>
      <w:r w:rsidR="001B7262" w:rsidRPr="008621E8">
        <w:rPr>
          <w:color w:val="808080"/>
          <w:highlight w:val="cyan"/>
        </w:rPr>
        <w:t xml:space="preserve"> </w:t>
      </w:r>
    </w:p>
    <w:p w14:paraId="29DA090F" w14:textId="77777777" w:rsidR="00BC561A" w:rsidRPr="008621E8" w:rsidRDefault="00BC561A" w:rsidP="00BC561A">
      <w:pPr>
        <w:rPr>
          <w:highlight w:val="cyan"/>
        </w:rPr>
      </w:pPr>
    </w:p>
    <w:p w14:paraId="2C9A5825" w14:textId="77777777" w:rsidR="007F78C2" w:rsidRPr="008621E8" w:rsidRDefault="007F78C2" w:rsidP="007F78C2">
      <w:pPr>
        <w:pStyle w:val="Heading4"/>
        <w:rPr>
          <w:highlight w:val="cyan"/>
        </w:rPr>
      </w:pPr>
      <w:bookmarkStart w:id="7524" w:name="_Toc510018685"/>
      <w:r w:rsidRPr="008621E8">
        <w:rPr>
          <w:highlight w:val="cyan"/>
        </w:rPr>
        <w:t>–</w:t>
      </w:r>
      <w:r w:rsidRPr="008621E8">
        <w:rPr>
          <w:highlight w:val="cyan"/>
        </w:rPr>
        <w:tab/>
      </w:r>
      <w:r w:rsidRPr="008621E8">
        <w:rPr>
          <w:i/>
          <w:highlight w:val="cyan"/>
        </w:rPr>
        <w:t>SCS-SpecificCarrier</w:t>
      </w:r>
      <w:bookmarkEnd w:id="7524"/>
    </w:p>
    <w:p w14:paraId="38345929" w14:textId="77777777" w:rsidR="007F78C2" w:rsidRPr="008621E8" w:rsidRDefault="007F78C2" w:rsidP="007F78C2">
      <w:pPr>
        <w:rPr>
          <w:highlight w:val="cyan"/>
        </w:rPr>
      </w:pPr>
      <w:r w:rsidRPr="008621E8">
        <w:rPr>
          <w:highlight w:val="cyan"/>
        </w:rPr>
        <w:t xml:space="preserve">The IE </w:t>
      </w:r>
      <w:r w:rsidRPr="008621E8">
        <w:rPr>
          <w:i/>
          <w:highlight w:val="cyan"/>
        </w:rPr>
        <w:t>SCS-SpecificCarrier</w:t>
      </w:r>
      <w:r w:rsidRPr="008621E8">
        <w:rPr>
          <w:highlight w:val="cyan"/>
        </w:rPr>
        <w:t xml:space="preserve"> provides parameters determining the location and width of the actual carrier. It is defined specifically for a numerology (subcarrier spacing (SCS)) and in relation (frequency offset) to Point A.</w:t>
      </w:r>
    </w:p>
    <w:p w14:paraId="4B4D4BF1" w14:textId="77777777" w:rsidR="007F78C2" w:rsidRPr="008621E8" w:rsidRDefault="007F78C2" w:rsidP="00C06796">
      <w:pPr>
        <w:pStyle w:val="PL"/>
        <w:rPr>
          <w:color w:val="808080"/>
          <w:highlight w:val="cyan"/>
        </w:rPr>
      </w:pPr>
      <w:r w:rsidRPr="008621E8">
        <w:rPr>
          <w:color w:val="808080"/>
          <w:highlight w:val="cyan"/>
        </w:rPr>
        <w:t>-- ASN1START</w:t>
      </w:r>
    </w:p>
    <w:p w14:paraId="6F67326B" w14:textId="77777777" w:rsidR="007F78C2" w:rsidRPr="008621E8" w:rsidRDefault="007F78C2" w:rsidP="00C06796">
      <w:pPr>
        <w:pStyle w:val="PL"/>
        <w:rPr>
          <w:color w:val="808080"/>
          <w:highlight w:val="cyan"/>
        </w:rPr>
      </w:pPr>
      <w:r w:rsidRPr="008621E8">
        <w:rPr>
          <w:color w:val="808080"/>
          <w:highlight w:val="cyan"/>
        </w:rPr>
        <w:t>-- TAG-SCS-SPECIFIC-CARRIER-START</w:t>
      </w:r>
    </w:p>
    <w:p w14:paraId="650612DA" w14:textId="77777777" w:rsidR="007F78C2" w:rsidRPr="008621E8" w:rsidRDefault="007F78C2" w:rsidP="007F78C2">
      <w:pPr>
        <w:pStyle w:val="PL"/>
        <w:rPr>
          <w:highlight w:val="cyan"/>
        </w:rPr>
      </w:pPr>
    </w:p>
    <w:p w14:paraId="350E2943" w14:textId="77777777" w:rsidR="007F78C2" w:rsidRPr="008621E8" w:rsidRDefault="007F78C2" w:rsidP="007F78C2">
      <w:pPr>
        <w:pStyle w:val="PL"/>
        <w:rPr>
          <w:highlight w:val="cyan"/>
        </w:rPr>
      </w:pPr>
      <w:r w:rsidRPr="008621E8">
        <w:rPr>
          <w:highlight w:val="cyan"/>
        </w:rPr>
        <w:t>SCS-SpecificCarrier ::=</w:t>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SEQUENCE</w:t>
      </w:r>
      <w:r w:rsidRPr="008621E8">
        <w:rPr>
          <w:highlight w:val="cyan"/>
        </w:rPr>
        <w:t xml:space="preserve"> {</w:t>
      </w:r>
    </w:p>
    <w:p w14:paraId="7B51B0AD" w14:textId="77777777" w:rsidR="007F78C2" w:rsidRPr="008621E8" w:rsidRDefault="007F78C2" w:rsidP="007F78C2">
      <w:pPr>
        <w:pStyle w:val="PL"/>
        <w:rPr>
          <w:highlight w:val="cyan"/>
        </w:rPr>
      </w:pPr>
      <w:r w:rsidRPr="008621E8">
        <w:rPr>
          <w:highlight w:val="cyan"/>
        </w:rPr>
        <w:tab/>
        <w:t>offsetToCarrier</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199),</w:t>
      </w:r>
    </w:p>
    <w:p w14:paraId="07F3C5AD" w14:textId="77777777" w:rsidR="007F78C2" w:rsidRPr="008621E8" w:rsidRDefault="007F78C2" w:rsidP="007F78C2">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2DF335D2" w14:textId="77777777" w:rsidR="007F78C2" w:rsidRPr="008621E8" w:rsidRDefault="007F78C2" w:rsidP="007F78C2">
      <w:pPr>
        <w:pStyle w:val="PL"/>
        <w:rPr>
          <w:highlight w:val="cyan"/>
        </w:rPr>
      </w:pPr>
      <w:r w:rsidRPr="008621E8">
        <w:rPr>
          <w:highlight w:val="cyan"/>
        </w:rPr>
        <w:tab/>
        <w:t>carrier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hysicalResourceBlocks),</w:t>
      </w:r>
    </w:p>
    <w:p w14:paraId="66648710" w14:textId="77777777" w:rsidR="007F78C2" w:rsidRPr="008621E8" w:rsidRDefault="007F78C2" w:rsidP="007F78C2">
      <w:pPr>
        <w:pStyle w:val="PL"/>
        <w:rPr>
          <w:highlight w:val="cyan"/>
        </w:rPr>
      </w:pPr>
      <w:r w:rsidRPr="008621E8">
        <w:rPr>
          <w:highlight w:val="cyan"/>
        </w:rPr>
        <w:tab/>
        <w:t>...</w:t>
      </w:r>
    </w:p>
    <w:p w14:paraId="399E5F7B" w14:textId="77777777" w:rsidR="007F78C2" w:rsidRPr="008621E8" w:rsidRDefault="007F78C2" w:rsidP="007F78C2">
      <w:pPr>
        <w:pStyle w:val="PL"/>
        <w:rPr>
          <w:highlight w:val="cyan"/>
        </w:rPr>
      </w:pPr>
      <w:r w:rsidRPr="008621E8">
        <w:rPr>
          <w:highlight w:val="cyan"/>
        </w:rPr>
        <w:t>}</w:t>
      </w:r>
    </w:p>
    <w:p w14:paraId="0BC1D664" w14:textId="77777777" w:rsidR="007F78C2" w:rsidRPr="008621E8" w:rsidRDefault="007F78C2" w:rsidP="007F78C2">
      <w:pPr>
        <w:pStyle w:val="PL"/>
        <w:rPr>
          <w:highlight w:val="cyan"/>
        </w:rPr>
      </w:pPr>
    </w:p>
    <w:p w14:paraId="264A729A" w14:textId="77777777" w:rsidR="007F78C2" w:rsidRPr="008621E8" w:rsidRDefault="007F78C2" w:rsidP="00C06796">
      <w:pPr>
        <w:pStyle w:val="PL"/>
        <w:rPr>
          <w:color w:val="808080"/>
          <w:highlight w:val="cyan"/>
        </w:rPr>
      </w:pPr>
      <w:r w:rsidRPr="008621E8">
        <w:rPr>
          <w:color w:val="808080"/>
          <w:highlight w:val="cyan"/>
        </w:rPr>
        <w:t xml:space="preserve">-- TAG-SCS-SPECIFIC-CARRIER-STOP </w:t>
      </w:r>
    </w:p>
    <w:p w14:paraId="111B413C" w14:textId="77777777" w:rsidR="007F78C2" w:rsidRPr="008621E8" w:rsidRDefault="007F78C2" w:rsidP="00C06796">
      <w:pPr>
        <w:pStyle w:val="PL"/>
        <w:rPr>
          <w:color w:val="808080"/>
          <w:highlight w:val="cyan"/>
        </w:rPr>
      </w:pPr>
      <w:r w:rsidRPr="008621E8">
        <w:rPr>
          <w:color w:val="808080"/>
          <w:highlight w:val="cyan"/>
        </w:rPr>
        <w:t>-- ASN1STOP</w:t>
      </w:r>
    </w:p>
    <w:p w14:paraId="5DA2529E" w14:textId="77777777" w:rsidR="007F78C2" w:rsidRPr="008621E8"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6E3BAD7E" w14:textId="77777777" w:rsidTr="0040018C">
        <w:tc>
          <w:tcPr>
            <w:tcW w:w="14507" w:type="dxa"/>
            <w:shd w:val="clear" w:color="auto" w:fill="auto"/>
          </w:tcPr>
          <w:p w14:paraId="37485D9A" w14:textId="77777777" w:rsidR="00C0074C" w:rsidRPr="008621E8" w:rsidRDefault="00C0074C" w:rsidP="00C0074C">
            <w:pPr>
              <w:pStyle w:val="TAH"/>
              <w:rPr>
                <w:rFonts w:eastAsia="MS Mincho"/>
                <w:szCs w:val="22"/>
                <w:highlight w:val="cyan"/>
              </w:rPr>
            </w:pPr>
            <w:r w:rsidRPr="008621E8">
              <w:rPr>
                <w:rFonts w:eastAsia="MS Mincho"/>
                <w:i/>
                <w:szCs w:val="22"/>
                <w:highlight w:val="cyan"/>
              </w:rPr>
              <w:t>SCS-SpecificCarrier field descriptions</w:t>
            </w:r>
          </w:p>
        </w:tc>
      </w:tr>
      <w:tr w:rsidR="00C0074C" w:rsidRPr="008621E8" w14:paraId="1EDEBC21" w14:textId="77777777" w:rsidTr="0040018C">
        <w:tc>
          <w:tcPr>
            <w:tcW w:w="14507" w:type="dxa"/>
            <w:shd w:val="clear" w:color="auto" w:fill="auto"/>
          </w:tcPr>
          <w:p w14:paraId="027B9EBB"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carrierBandwidth</w:t>
            </w:r>
          </w:p>
          <w:p w14:paraId="5B852B66" w14:textId="77777777" w:rsidR="00C0074C" w:rsidRPr="008621E8" w:rsidRDefault="00C0074C" w:rsidP="00C0074C">
            <w:pPr>
              <w:pStyle w:val="TAL"/>
              <w:rPr>
                <w:rFonts w:eastAsia="MS Mincho"/>
                <w:szCs w:val="22"/>
                <w:highlight w:val="cyan"/>
              </w:rPr>
            </w:pPr>
            <w:r w:rsidRPr="008621E8">
              <w:rPr>
                <w:rFonts w:eastAsia="MS Mincho"/>
                <w:szCs w:val="22"/>
                <w:highlight w:val="cyan"/>
              </w:rPr>
              <w:t>Width of this carrier in number of PRBs (using the subcarrierSpacing defined for this carrier) Corresponds to L1 parameter 'BW' (see 38.211, section FFS_Section)</w:t>
            </w:r>
          </w:p>
        </w:tc>
      </w:tr>
      <w:tr w:rsidR="00C0074C" w:rsidRPr="008621E8" w14:paraId="03007965" w14:textId="77777777" w:rsidTr="0040018C">
        <w:tc>
          <w:tcPr>
            <w:tcW w:w="14507" w:type="dxa"/>
            <w:shd w:val="clear" w:color="auto" w:fill="auto"/>
          </w:tcPr>
          <w:p w14:paraId="61E400D3" w14:textId="77777777" w:rsidR="00C0074C" w:rsidRPr="008621E8" w:rsidRDefault="00C0074C" w:rsidP="00C0074C">
            <w:pPr>
              <w:pStyle w:val="TAL"/>
              <w:rPr>
                <w:rFonts w:eastAsia="MS Mincho"/>
                <w:szCs w:val="22"/>
                <w:highlight w:val="cyan"/>
              </w:rPr>
            </w:pPr>
          </w:p>
        </w:tc>
      </w:tr>
      <w:tr w:rsidR="00C0074C" w:rsidRPr="008621E8" w14:paraId="22BFDF80" w14:textId="77777777" w:rsidTr="0040018C">
        <w:tc>
          <w:tcPr>
            <w:tcW w:w="14507" w:type="dxa"/>
            <w:shd w:val="clear" w:color="auto" w:fill="auto"/>
          </w:tcPr>
          <w:p w14:paraId="443DC9E5"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offsetToCarrier</w:t>
            </w:r>
          </w:p>
          <w:p w14:paraId="1177247F" w14:textId="77777777" w:rsidR="00C0074C" w:rsidRPr="008621E8" w:rsidRDefault="00C0074C" w:rsidP="00C0074C">
            <w:pPr>
              <w:pStyle w:val="TAL"/>
              <w:rPr>
                <w:rFonts w:eastAsia="MS Mincho"/>
                <w:szCs w:val="22"/>
                <w:highlight w:val="cyan"/>
              </w:rPr>
            </w:pPr>
            <w:r w:rsidRPr="008621E8">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621E8" w14:paraId="13B85CA8" w14:textId="77777777" w:rsidTr="0040018C">
        <w:tc>
          <w:tcPr>
            <w:tcW w:w="14507" w:type="dxa"/>
            <w:shd w:val="clear" w:color="auto" w:fill="auto"/>
          </w:tcPr>
          <w:p w14:paraId="35EDF04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ubcarrierSpacing</w:t>
            </w:r>
          </w:p>
          <w:p w14:paraId="042828F8" w14:textId="77777777" w:rsidR="00C0074C" w:rsidRPr="008621E8" w:rsidRDefault="00C0074C" w:rsidP="00C0074C">
            <w:pPr>
              <w:pStyle w:val="TAL"/>
              <w:rPr>
                <w:rFonts w:eastAsia="MS Mincho"/>
                <w:szCs w:val="22"/>
                <w:highlight w:val="cyan"/>
              </w:rPr>
            </w:pPr>
            <w:r w:rsidRPr="008621E8">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621E8">
              <w:rPr>
                <w:rFonts w:eastAsia="MS Mincho"/>
                <w:szCs w:val="22"/>
                <w:highlight w:val="cyan"/>
              </w:rPr>
              <w:t xml:space="preserve">The network configures all SCSs of configured BWPs configured in this serving cell. </w:t>
            </w:r>
            <w:r w:rsidRPr="008621E8">
              <w:rPr>
                <w:rFonts w:eastAsia="MS Mincho"/>
                <w:szCs w:val="22"/>
                <w:highlight w:val="cyan"/>
              </w:rPr>
              <w:t>Corresponds to L1 parameter 'ref-scs' (see 38.211, section FFS_Section)</w:t>
            </w:r>
          </w:p>
        </w:tc>
      </w:tr>
    </w:tbl>
    <w:p w14:paraId="22C7531A" w14:textId="77777777" w:rsidR="00C0074C" w:rsidRPr="008621E8"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0138DBFD" w14:textId="77777777" w:rsidTr="00CE59C2">
        <w:tc>
          <w:tcPr>
            <w:tcW w:w="2834" w:type="dxa"/>
          </w:tcPr>
          <w:p w14:paraId="53CBDD84" w14:textId="77777777" w:rsidR="007F78C2" w:rsidRPr="008621E8" w:rsidRDefault="007F78C2" w:rsidP="00CE59C2">
            <w:pPr>
              <w:pStyle w:val="TAH"/>
              <w:rPr>
                <w:highlight w:val="cyan"/>
              </w:rPr>
            </w:pPr>
            <w:r w:rsidRPr="008621E8">
              <w:rPr>
                <w:highlight w:val="cyan"/>
              </w:rPr>
              <w:t>Conditional Presence</w:t>
            </w:r>
          </w:p>
        </w:tc>
        <w:tc>
          <w:tcPr>
            <w:tcW w:w="7141" w:type="dxa"/>
          </w:tcPr>
          <w:p w14:paraId="4EFDFF52" w14:textId="77777777" w:rsidR="007F78C2" w:rsidRPr="008621E8" w:rsidRDefault="007F78C2" w:rsidP="00CE59C2">
            <w:pPr>
              <w:pStyle w:val="TAH"/>
              <w:rPr>
                <w:highlight w:val="cyan"/>
              </w:rPr>
            </w:pPr>
            <w:r w:rsidRPr="008621E8">
              <w:rPr>
                <w:highlight w:val="cyan"/>
              </w:rPr>
              <w:t>Explanation</w:t>
            </w:r>
          </w:p>
        </w:tc>
      </w:tr>
      <w:tr w:rsidR="007F78C2" w:rsidRPr="008621E8" w14:paraId="261F3A13" w14:textId="77777777" w:rsidTr="00CE59C2">
        <w:tc>
          <w:tcPr>
            <w:tcW w:w="2834" w:type="dxa"/>
          </w:tcPr>
          <w:p w14:paraId="7D5C1B4D" w14:textId="77777777" w:rsidR="007F78C2" w:rsidRPr="008621E8" w:rsidRDefault="007F78C2" w:rsidP="00CE59C2">
            <w:pPr>
              <w:pStyle w:val="TAL"/>
              <w:rPr>
                <w:i/>
                <w:highlight w:val="cyan"/>
              </w:rPr>
            </w:pPr>
            <w:r w:rsidRPr="008621E8">
              <w:rPr>
                <w:i/>
                <w:highlight w:val="cyan"/>
              </w:rPr>
              <w:t>OnePerServCell</w:t>
            </w:r>
          </w:p>
        </w:tc>
        <w:tc>
          <w:tcPr>
            <w:tcW w:w="7141" w:type="dxa"/>
          </w:tcPr>
          <w:p w14:paraId="51904120" w14:textId="77777777" w:rsidR="007F78C2" w:rsidRPr="008621E8" w:rsidRDefault="007F78C2" w:rsidP="00CE59C2">
            <w:pPr>
              <w:pStyle w:val="TAL"/>
              <w:rPr>
                <w:highlight w:val="cyan"/>
              </w:rPr>
            </w:pPr>
            <w:r w:rsidRPr="008621E8">
              <w:rPr>
                <w:highlight w:val="cyan"/>
              </w:rPr>
              <w:t xml:space="preserve">This field must be present for exactly one SCS-SpecificCarrier of a serving cell. </w:t>
            </w:r>
          </w:p>
        </w:tc>
      </w:tr>
    </w:tbl>
    <w:p w14:paraId="1703AF64" w14:textId="77777777" w:rsidR="007F78C2" w:rsidRPr="008621E8" w:rsidRDefault="007F78C2" w:rsidP="007F78C2">
      <w:pPr>
        <w:rPr>
          <w:rFonts w:eastAsia="MS Mincho"/>
          <w:highlight w:val="cyan"/>
        </w:rPr>
      </w:pPr>
    </w:p>
    <w:p w14:paraId="036C438F" w14:textId="77777777" w:rsidR="00BC561A" w:rsidRPr="008621E8" w:rsidRDefault="00BC561A" w:rsidP="00BC561A">
      <w:pPr>
        <w:pStyle w:val="Heading4"/>
        <w:rPr>
          <w:rFonts w:eastAsia="SimSun"/>
          <w:highlight w:val="cyan"/>
        </w:rPr>
      </w:pPr>
      <w:bookmarkStart w:id="7525" w:name="_Toc510018686"/>
      <w:r w:rsidRPr="008621E8">
        <w:rPr>
          <w:rFonts w:eastAsia="SimSun"/>
          <w:highlight w:val="cyan"/>
        </w:rPr>
        <w:t>–</w:t>
      </w:r>
      <w:r w:rsidRPr="008621E8">
        <w:rPr>
          <w:rFonts w:eastAsia="SimSun"/>
          <w:highlight w:val="cyan"/>
        </w:rPr>
        <w:tab/>
      </w:r>
      <w:r w:rsidRPr="008621E8">
        <w:rPr>
          <w:rFonts w:eastAsia="SimSun"/>
          <w:i/>
          <w:highlight w:val="cyan"/>
        </w:rPr>
        <w:t>SDAP-Config</w:t>
      </w:r>
      <w:bookmarkEnd w:id="7525"/>
    </w:p>
    <w:p w14:paraId="6B686936"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DAP-Config</w:t>
      </w:r>
      <w:r w:rsidRPr="008621E8">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F993986" w14:textId="77777777" w:rsidR="00BC561A" w:rsidRPr="008621E8" w:rsidRDefault="00BC561A" w:rsidP="00BC561A">
      <w:pPr>
        <w:pStyle w:val="TH"/>
        <w:rPr>
          <w:rFonts w:eastAsia="SimSun"/>
          <w:highlight w:val="cyan"/>
          <w:lang w:eastAsia="zh-CN"/>
        </w:rPr>
      </w:pPr>
      <w:r w:rsidRPr="008621E8">
        <w:rPr>
          <w:i/>
          <w:highlight w:val="cyan"/>
          <w:lang w:eastAsia="zh-CN"/>
        </w:rPr>
        <w:t>SDAP-Config</w:t>
      </w:r>
      <w:r w:rsidRPr="008621E8">
        <w:rPr>
          <w:highlight w:val="cyan"/>
          <w:lang w:eastAsia="zh-CN"/>
        </w:rPr>
        <w:t xml:space="preserve"> information element</w:t>
      </w:r>
    </w:p>
    <w:p w14:paraId="54409BBA" w14:textId="77777777" w:rsidR="00BC561A" w:rsidRPr="008621E8" w:rsidRDefault="00BC561A" w:rsidP="00C06796">
      <w:pPr>
        <w:pStyle w:val="PL"/>
        <w:rPr>
          <w:color w:val="808080"/>
          <w:highlight w:val="cyan"/>
        </w:rPr>
      </w:pPr>
      <w:r w:rsidRPr="008621E8">
        <w:rPr>
          <w:color w:val="808080"/>
          <w:highlight w:val="cyan"/>
        </w:rPr>
        <w:t xml:space="preserve">-- ASN1START </w:t>
      </w:r>
    </w:p>
    <w:p w14:paraId="4DA30470" w14:textId="77777777" w:rsidR="00BC561A" w:rsidRPr="008621E8" w:rsidRDefault="00BC561A" w:rsidP="00C06796">
      <w:pPr>
        <w:pStyle w:val="PL"/>
        <w:rPr>
          <w:color w:val="808080"/>
          <w:highlight w:val="cyan"/>
        </w:rPr>
      </w:pPr>
      <w:r w:rsidRPr="008621E8">
        <w:rPr>
          <w:color w:val="808080"/>
          <w:highlight w:val="cyan"/>
        </w:rPr>
        <w:t>-- TAG-SDAP-CONFIG-START</w:t>
      </w:r>
    </w:p>
    <w:p w14:paraId="01EE1CAD" w14:textId="77777777" w:rsidR="00BC561A" w:rsidRPr="008621E8" w:rsidRDefault="00BC561A" w:rsidP="00BC561A">
      <w:pPr>
        <w:pStyle w:val="PL"/>
        <w:rPr>
          <w:highlight w:val="cyan"/>
        </w:rPr>
      </w:pPr>
    </w:p>
    <w:p w14:paraId="26CEC01D" w14:textId="77777777" w:rsidR="00BC561A" w:rsidRPr="008621E8" w:rsidRDefault="00BC561A" w:rsidP="00BC561A">
      <w:pPr>
        <w:pStyle w:val="PL"/>
        <w:rPr>
          <w:highlight w:val="cyan"/>
        </w:rPr>
      </w:pPr>
      <w:r w:rsidRPr="008621E8">
        <w:rPr>
          <w:highlight w:val="cyan"/>
        </w:rPr>
        <w:t>SDAP-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ACD2E8" w14:textId="77777777" w:rsidR="00BC561A" w:rsidRPr="008621E8" w:rsidRDefault="00BC561A" w:rsidP="00BC561A">
      <w:pPr>
        <w:pStyle w:val="PL"/>
        <w:rPr>
          <w:highlight w:val="cyan"/>
        </w:rPr>
      </w:pPr>
      <w:r w:rsidRPr="008621E8">
        <w:rPr>
          <w:highlight w:val="cyan"/>
        </w:rPr>
        <w:tab/>
        <w:t>pdu-Se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U-SessionID,</w:t>
      </w:r>
    </w:p>
    <w:p w14:paraId="5523EBDE" w14:textId="77777777" w:rsidR="00BC561A" w:rsidRPr="008621E8" w:rsidRDefault="00BC561A" w:rsidP="00BC561A">
      <w:pPr>
        <w:pStyle w:val="PL"/>
        <w:rPr>
          <w:highlight w:val="cyan"/>
        </w:rPr>
      </w:pPr>
      <w:r w:rsidRPr="008621E8">
        <w:rPr>
          <w:highlight w:val="cyan"/>
        </w:rPr>
        <w:tab/>
        <w:t xml:space="preserve">sdap-HeaderD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5E1C7877" w14:textId="77777777" w:rsidR="00BC561A" w:rsidRPr="008621E8" w:rsidRDefault="00BC561A" w:rsidP="00BC561A">
      <w:pPr>
        <w:pStyle w:val="PL"/>
        <w:rPr>
          <w:highlight w:val="cyan"/>
        </w:rPr>
      </w:pPr>
      <w:r w:rsidRPr="008621E8">
        <w:rPr>
          <w:highlight w:val="cyan"/>
        </w:rPr>
        <w:tab/>
        <w:t xml:space="preserve">sdap-HeaderU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05465EC0" w14:textId="77777777" w:rsidR="00BC561A" w:rsidRPr="008621E8" w:rsidRDefault="00BC561A" w:rsidP="00BC561A">
      <w:pPr>
        <w:pStyle w:val="PL"/>
        <w:rPr>
          <w:highlight w:val="cyan"/>
        </w:rPr>
      </w:pPr>
      <w:r w:rsidRPr="008621E8">
        <w:rPr>
          <w:highlight w:val="cyan"/>
        </w:rPr>
        <w:tab/>
        <w:t>defaul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7ADA657" w14:textId="77777777" w:rsidR="00BC561A" w:rsidRPr="008621E8" w:rsidRDefault="00BC561A" w:rsidP="00BC561A">
      <w:pPr>
        <w:pStyle w:val="PL"/>
        <w:rPr>
          <w:color w:val="808080"/>
          <w:highlight w:val="cyan"/>
        </w:rPr>
      </w:pPr>
      <w:r w:rsidRPr="008621E8">
        <w:rPr>
          <w:highlight w:val="cyan"/>
        </w:rPr>
        <w:tab/>
        <w:t>mappedQoS-FlowsToAd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BD35974" w14:textId="77777777" w:rsidR="00BC561A" w:rsidRPr="008621E8" w:rsidRDefault="00BC561A" w:rsidP="00BC561A">
      <w:pPr>
        <w:pStyle w:val="PL"/>
        <w:rPr>
          <w:color w:val="808080"/>
          <w:highlight w:val="cyan"/>
        </w:rPr>
      </w:pPr>
      <w:r w:rsidRPr="008621E8">
        <w:rPr>
          <w:highlight w:val="cyan"/>
        </w:rPr>
        <w:tab/>
        <w:t>mappedQoS-FlowsToReleas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61BAF1A" w14:textId="77777777" w:rsidR="00BC561A" w:rsidRPr="008621E8" w:rsidRDefault="00BC561A" w:rsidP="00BC561A">
      <w:pPr>
        <w:pStyle w:val="PL"/>
        <w:rPr>
          <w:highlight w:val="cyan"/>
        </w:rPr>
      </w:pPr>
      <w:r w:rsidRPr="008621E8">
        <w:rPr>
          <w:highlight w:val="cyan"/>
        </w:rPr>
        <w:tab/>
        <w:t>...</w:t>
      </w:r>
    </w:p>
    <w:p w14:paraId="7F194ADD" w14:textId="77777777" w:rsidR="00BC561A" w:rsidRPr="008621E8" w:rsidRDefault="00BC561A" w:rsidP="00BC561A">
      <w:pPr>
        <w:pStyle w:val="PL"/>
        <w:rPr>
          <w:highlight w:val="cyan"/>
        </w:rPr>
      </w:pPr>
      <w:r w:rsidRPr="008621E8">
        <w:rPr>
          <w:highlight w:val="cyan"/>
        </w:rPr>
        <w:t>}</w:t>
      </w:r>
    </w:p>
    <w:p w14:paraId="0859F900" w14:textId="77777777" w:rsidR="00BC561A" w:rsidRPr="008621E8" w:rsidRDefault="00BC561A" w:rsidP="00BC561A">
      <w:pPr>
        <w:pStyle w:val="PL"/>
        <w:rPr>
          <w:highlight w:val="cyan"/>
        </w:rPr>
      </w:pPr>
    </w:p>
    <w:p w14:paraId="7EB21A16" w14:textId="77777777" w:rsidR="00BC561A" w:rsidRPr="008621E8" w:rsidRDefault="00BC561A" w:rsidP="00BC561A">
      <w:pPr>
        <w:pStyle w:val="PL"/>
        <w:rPr>
          <w:highlight w:val="cyan"/>
        </w:rPr>
      </w:pPr>
      <w:r w:rsidRPr="008621E8">
        <w:rPr>
          <w:highlight w:val="cyan"/>
        </w:rPr>
        <w:t xml:space="preserve">QFI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QFI)</w:t>
      </w:r>
    </w:p>
    <w:p w14:paraId="119FBAD3" w14:textId="77777777" w:rsidR="00BC561A" w:rsidRPr="008621E8" w:rsidRDefault="00BC561A" w:rsidP="00BC561A">
      <w:pPr>
        <w:pStyle w:val="PL"/>
        <w:rPr>
          <w:highlight w:val="cyan"/>
        </w:rPr>
      </w:pPr>
    </w:p>
    <w:p w14:paraId="37CEFBCE" w14:textId="77777777" w:rsidR="00BC561A" w:rsidRPr="008621E8" w:rsidRDefault="00BC561A" w:rsidP="00BC561A">
      <w:pPr>
        <w:pStyle w:val="PL"/>
        <w:rPr>
          <w:highlight w:val="cyan"/>
        </w:rPr>
      </w:pPr>
      <w:r w:rsidRPr="008621E8">
        <w:rPr>
          <w:highlight w:val="cyan"/>
        </w:rPr>
        <w:t xml:space="preserve">PDU-SessionID ::= </w:t>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55)</w:t>
      </w:r>
    </w:p>
    <w:p w14:paraId="1A9EEECC" w14:textId="77777777" w:rsidR="00BC561A" w:rsidRPr="008621E8" w:rsidRDefault="00BC561A" w:rsidP="00BC561A">
      <w:pPr>
        <w:pStyle w:val="PL"/>
        <w:rPr>
          <w:highlight w:val="cyan"/>
        </w:rPr>
      </w:pPr>
    </w:p>
    <w:p w14:paraId="5E3BBD3B" w14:textId="77777777" w:rsidR="00BC561A" w:rsidRPr="008621E8" w:rsidRDefault="00BC561A" w:rsidP="00C06796">
      <w:pPr>
        <w:pStyle w:val="PL"/>
        <w:rPr>
          <w:color w:val="808080"/>
          <w:highlight w:val="cyan"/>
        </w:rPr>
      </w:pPr>
      <w:r w:rsidRPr="008621E8">
        <w:rPr>
          <w:color w:val="808080"/>
          <w:highlight w:val="cyan"/>
        </w:rPr>
        <w:t>-- TAG-SDAP-CONFIG-STOP</w:t>
      </w:r>
    </w:p>
    <w:p w14:paraId="34D77852" w14:textId="77777777" w:rsidR="00BC561A" w:rsidRPr="008621E8" w:rsidRDefault="00BC561A" w:rsidP="00C06796">
      <w:pPr>
        <w:pStyle w:val="PL"/>
        <w:rPr>
          <w:color w:val="808080"/>
          <w:highlight w:val="cyan"/>
        </w:rPr>
      </w:pPr>
      <w:r w:rsidRPr="008621E8">
        <w:rPr>
          <w:color w:val="808080"/>
          <w:highlight w:val="cyan"/>
        </w:rPr>
        <w:t>-- ASN1STOP</w:t>
      </w:r>
    </w:p>
    <w:p w14:paraId="492FAD3E" w14:textId="77777777" w:rsidR="00D232DC" w:rsidRPr="008621E8"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621E8" w14:paraId="77245046" w14:textId="77777777" w:rsidTr="000E303A">
        <w:tc>
          <w:tcPr>
            <w:tcW w:w="14173" w:type="dxa"/>
            <w:shd w:val="clear" w:color="auto" w:fill="auto"/>
          </w:tcPr>
          <w:p w14:paraId="4515F9FE" w14:textId="77777777" w:rsidR="00C16A20" w:rsidRPr="008621E8" w:rsidRDefault="00C16A20" w:rsidP="000E303A">
            <w:pPr>
              <w:pStyle w:val="TAH"/>
              <w:rPr>
                <w:szCs w:val="22"/>
                <w:highlight w:val="cyan"/>
              </w:rPr>
            </w:pPr>
            <w:bookmarkStart w:id="7526" w:name="_Toc510018687"/>
            <w:bookmarkStart w:id="7527" w:name="_Hlk507137600"/>
            <w:r w:rsidRPr="008621E8">
              <w:rPr>
                <w:i/>
                <w:szCs w:val="22"/>
                <w:highlight w:val="cyan"/>
              </w:rPr>
              <w:t>SDAP-Config field descriptions</w:t>
            </w:r>
          </w:p>
        </w:tc>
      </w:tr>
      <w:tr w:rsidR="00C16A20" w:rsidRPr="008621E8" w14:paraId="4812B705" w14:textId="77777777" w:rsidTr="000E303A">
        <w:tc>
          <w:tcPr>
            <w:tcW w:w="14173" w:type="dxa"/>
            <w:shd w:val="clear" w:color="auto" w:fill="auto"/>
          </w:tcPr>
          <w:p w14:paraId="472886D0"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defaultDRB</w:t>
            </w:r>
          </w:p>
          <w:p w14:paraId="78C8BD4A" w14:textId="77777777" w:rsidR="00C16A20" w:rsidRPr="008621E8" w:rsidRDefault="00C16A20" w:rsidP="000E303A">
            <w:pPr>
              <w:pStyle w:val="TAL"/>
              <w:rPr>
                <w:b/>
                <w:i/>
                <w:szCs w:val="22"/>
                <w:highlight w:val="cyan"/>
              </w:rPr>
            </w:pPr>
            <w:r w:rsidRPr="008621E8">
              <w:rPr>
                <w:bCs/>
                <w:szCs w:val="22"/>
                <w:highlight w:val="cyan"/>
                <w:lang w:eastAsia="en-GB"/>
              </w:rPr>
              <w:t xml:space="preserve">Indicates whether or not this is the default DRB for this PDU session. Among all configured instances of </w:t>
            </w:r>
            <w:r w:rsidRPr="008621E8">
              <w:rPr>
                <w:bCs/>
                <w:i/>
                <w:szCs w:val="22"/>
                <w:highlight w:val="cyan"/>
                <w:lang w:eastAsia="en-GB"/>
              </w:rPr>
              <w:t>SDAP-Config</w:t>
            </w:r>
            <w:r w:rsidRPr="008621E8">
              <w:rPr>
                <w:bCs/>
                <w:szCs w:val="22"/>
                <w:highlight w:val="cyan"/>
                <w:lang w:eastAsia="en-GB"/>
              </w:rPr>
              <w:t xml:space="preserve"> with the same value of </w:t>
            </w:r>
            <w:r w:rsidRPr="008621E8">
              <w:rPr>
                <w:bCs/>
                <w:i/>
                <w:szCs w:val="22"/>
                <w:highlight w:val="cyan"/>
                <w:lang w:eastAsia="en-GB"/>
              </w:rPr>
              <w:t>pdu-Session</w:t>
            </w:r>
            <w:r w:rsidRPr="008621E8">
              <w:rPr>
                <w:bCs/>
                <w:szCs w:val="22"/>
                <w:highlight w:val="cyan"/>
                <w:lang w:eastAsia="en-GB"/>
              </w:rPr>
              <w:t>, this field shall be set to TRUE in at most one instance of SDAP-Config and to FALSE in all other instances.</w:t>
            </w:r>
          </w:p>
        </w:tc>
      </w:tr>
      <w:tr w:rsidR="00C16A20" w:rsidRPr="008621E8" w14:paraId="0C391748" w14:textId="77777777" w:rsidTr="000E303A">
        <w:tc>
          <w:tcPr>
            <w:tcW w:w="14173" w:type="dxa"/>
            <w:shd w:val="clear" w:color="auto" w:fill="auto"/>
          </w:tcPr>
          <w:p w14:paraId="11040D77"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mappedQoS-FlowsToAdd</w:t>
            </w:r>
          </w:p>
          <w:p w14:paraId="63854F1E" w14:textId="77777777" w:rsidR="00C16A20" w:rsidRPr="008621E8" w:rsidRDefault="00C16A20" w:rsidP="000E303A">
            <w:pPr>
              <w:pStyle w:val="TAL"/>
              <w:rPr>
                <w:b/>
                <w:bCs/>
                <w:i/>
                <w:szCs w:val="22"/>
                <w:highlight w:val="cyan"/>
                <w:lang w:eastAsia="en-GB"/>
              </w:rPr>
            </w:pPr>
            <w:r w:rsidRPr="008621E8">
              <w:rPr>
                <w:bCs/>
                <w:szCs w:val="22"/>
                <w:highlight w:val="cyan"/>
                <w:lang w:eastAsia="en-GB"/>
              </w:rPr>
              <w:t xml:space="preserve">Indicates the list of QFIs of QoS flows of the PDU session to be additionally mapped to this DRB. A QFI value can be included at most once in all configured instances of </w:t>
            </w:r>
            <w:r w:rsidRPr="008621E8">
              <w:rPr>
                <w:bCs/>
                <w:i/>
                <w:szCs w:val="22"/>
                <w:highlight w:val="cyan"/>
                <w:lang w:eastAsia="en-GB"/>
              </w:rPr>
              <w:t>SDAP-Config</w:t>
            </w:r>
            <w:r w:rsidRPr="008621E8">
              <w:rPr>
                <w:bCs/>
                <w:szCs w:val="22"/>
                <w:highlight w:val="cyan"/>
                <w:lang w:eastAsia="en-GB"/>
              </w:rPr>
              <w:t xml:space="preserve"> with the same value of </w:t>
            </w:r>
            <w:r w:rsidRPr="008621E8">
              <w:rPr>
                <w:bCs/>
                <w:i/>
                <w:szCs w:val="22"/>
                <w:highlight w:val="cyan"/>
                <w:lang w:eastAsia="en-GB"/>
              </w:rPr>
              <w:t>pdu-Session</w:t>
            </w:r>
            <w:r w:rsidRPr="008621E8">
              <w:rPr>
                <w:bCs/>
                <w:szCs w:val="22"/>
                <w:highlight w:val="cyan"/>
                <w:lang w:eastAsia="en-GB"/>
              </w:rPr>
              <w:t>.</w:t>
            </w:r>
          </w:p>
        </w:tc>
      </w:tr>
      <w:tr w:rsidR="00C16A20" w:rsidRPr="008621E8" w14:paraId="29255D85" w14:textId="77777777" w:rsidTr="000E303A">
        <w:tc>
          <w:tcPr>
            <w:tcW w:w="14173" w:type="dxa"/>
            <w:shd w:val="clear" w:color="auto" w:fill="auto"/>
          </w:tcPr>
          <w:p w14:paraId="053ECF6B"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mappedQoS-FlowsToRelease</w:t>
            </w:r>
          </w:p>
          <w:p w14:paraId="55A8006E" w14:textId="77777777" w:rsidR="00C16A20" w:rsidRPr="008621E8" w:rsidRDefault="00C16A20" w:rsidP="000E303A">
            <w:pPr>
              <w:pStyle w:val="TAL"/>
              <w:rPr>
                <w:b/>
                <w:bCs/>
                <w:i/>
                <w:szCs w:val="22"/>
                <w:highlight w:val="cyan"/>
                <w:lang w:eastAsia="en-GB"/>
              </w:rPr>
            </w:pPr>
            <w:r w:rsidRPr="008621E8">
              <w:rPr>
                <w:bCs/>
                <w:szCs w:val="22"/>
                <w:highlight w:val="cyan"/>
                <w:lang w:eastAsia="en-GB"/>
              </w:rPr>
              <w:t xml:space="preserve">Indicates the list of QFIs of QoS flows of the PDU session to be released from existing QoS flow to DRB mapping of this DRB. </w:t>
            </w:r>
          </w:p>
        </w:tc>
      </w:tr>
      <w:tr w:rsidR="00C16A20" w:rsidRPr="008621E8" w14:paraId="769B557C" w14:textId="77777777" w:rsidTr="000E303A">
        <w:tc>
          <w:tcPr>
            <w:tcW w:w="14173" w:type="dxa"/>
            <w:shd w:val="clear" w:color="auto" w:fill="auto"/>
          </w:tcPr>
          <w:p w14:paraId="19817DD4" w14:textId="77777777" w:rsidR="00C16A20" w:rsidRPr="008621E8" w:rsidRDefault="00C16A20" w:rsidP="000E303A">
            <w:pPr>
              <w:pStyle w:val="TAL"/>
              <w:rPr>
                <w:b/>
                <w:i/>
                <w:iCs/>
                <w:szCs w:val="22"/>
                <w:highlight w:val="cyan"/>
                <w:lang w:eastAsia="en-GB"/>
              </w:rPr>
            </w:pPr>
            <w:r w:rsidRPr="008621E8">
              <w:rPr>
                <w:b/>
                <w:i/>
                <w:iCs/>
                <w:szCs w:val="22"/>
                <w:highlight w:val="cyan"/>
                <w:lang w:eastAsia="en-GB"/>
              </w:rPr>
              <w:t>pdu-Session</w:t>
            </w:r>
          </w:p>
          <w:p w14:paraId="17C4DE92" w14:textId="77777777" w:rsidR="00C16A20" w:rsidRPr="008621E8" w:rsidRDefault="00C16A20" w:rsidP="000E303A">
            <w:pPr>
              <w:pStyle w:val="TAL"/>
              <w:rPr>
                <w:b/>
                <w:bCs/>
                <w:i/>
                <w:szCs w:val="22"/>
                <w:highlight w:val="cyan"/>
                <w:lang w:eastAsia="en-GB"/>
              </w:rPr>
            </w:pPr>
            <w:r w:rsidRPr="008621E8">
              <w:rPr>
                <w:iCs/>
                <w:szCs w:val="22"/>
                <w:highlight w:val="cyan"/>
                <w:lang w:eastAsia="en-GB"/>
              </w:rPr>
              <w:t>Identity of the PDU session whose QoS flows are mapped to the DRB</w:t>
            </w:r>
          </w:p>
        </w:tc>
      </w:tr>
      <w:tr w:rsidR="00C16A20" w:rsidRPr="008621E8" w14:paraId="7B0F08EA" w14:textId="77777777" w:rsidTr="000E303A">
        <w:tc>
          <w:tcPr>
            <w:tcW w:w="14173" w:type="dxa"/>
            <w:shd w:val="clear" w:color="auto" w:fill="auto"/>
          </w:tcPr>
          <w:p w14:paraId="402B7D11"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sdap-HeaderUL</w:t>
            </w:r>
          </w:p>
          <w:p w14:paraId="5F69DB4D" w14:textId="77777777" w:rsidR="00C16A20" w:rsidRPr="008621E8" w:rsidRDefault="00C16A20" w:rsidP="000E303A">
            <w:pPr>
              <w:pStyle w:val="TAL"/>
              <w:rPr>
                <w:b/>
                <w:bCs/>
                <w:i/>
                <w:szCs w:val="22"/>
                <w:highlight w:val="cyan"/>
                <w:lang w:eastAsia="en-GB"/>
              </w:rPr>
            </w:pPr>
            <w:r w:rsidRPr="008621E8">
              <w:rPr>
                <w:bCs/>
                <w:szCs w:val="22"/>
                <w:highlight w:val="cyan"/>
                <w:lang w:eastAsia="en-GB"/>
              </w:rPr>
              <w:t>Indicates whether or not a SDAP header is present for UL data on this DRB.</w:t>
            </w:r>
            <w:r w:rsidR="00F169A3" w:rsidRPr="008621E8">
              <w:rPr>
                <w:bCs/>
                <w:szCs w:val="22"/>
                <w:highlight w:val="cyan"/>
                <w:lang w:eastAsia="en-GB"/>
              </w:rPr>
              <w:t xml:space="preserve"> </w:t>
            </w:r>
            <w:ins w:id="7528" w:author="SA R2-1808986" w:date="2018-05-31T12:33:00Z">
              <w:r w:rsidR="000E0E35" w:rsidRPr="008621E8">
                <w:rPr>
                  <w:bCs/>
                  <w:szCs w:val="22"/>
                  <w:highlight w:val="cyan"/>
                  <w:lang w:eastAsia="en-GB"/>
                </w:rPr>
                <w:t>The field cannot be changed after a DRB is established.</w:t>
              </w:r>
            </w:ins>
          </w:p>
        </w:tc>
      </w:tr>
      <w:tr w:rsidR="00C16A20" w:rsidRPr="008621E8" w14:paraId="198DC55A" w14:textId="77777777" w:rsidTr="000E303A">
        <w:tc>
          <w:tcPr>
            <w:tcW w:w="14173" w:type="dxa"/>
            <w:shd w:val="clear" w:color="auto" w:fill="auto"/>
          </w:tcPr>
          <w:p w14:paraId="0AD5E116"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sdap-HeaderDL</w:t>
            </w:r>
          </w:p>
          <w:p w14:paraId="4A28C802" w14:textId="77777777" w:rsidR="00C16A20" w:rsidRPr="008621E8" w:rsidRDefault="00C16A20" w:rsidP="000E303A">
            <w:pPr>
              <w:pStyle w:val="TAL"/>
              <w:rPr>
                <w:b/>
                <w:bCs/>
                <w:i/>
                <w:szCs w:val="22"/>
                <w:highlight w:val="cyan"/>
                <w:lang w:eastAsia="en-GB"/>
              </w:rPr>
            </w:pPr>
            <w:r w:rsidRPr="008621E8">
              <w:rPr>
                <w:bCs/>
                <w:szCs w:val="22"/>
                <w:highlight w:val="cyan"/>
                <w:lang w:eastAsia="en-GB"/>
              </w:rPr>
              <w:t>Indicates whether or not a SDAP header is present for DL data on this DRB.</w:t>
            </w:r>
            <w:ins w:id="7529" w:author="SA R2-1808986" w:date="2018-05-31T12:34:00Z">
              <w:r w:rsidR="000E0E35" w:rsidRPr="008621E8">
                <w:rPr>
                  <w:bCs/>
                  <w:szCs w:val="22"/>
                  <w:highlight w:val="cyan"/>
                  <w:lang w:eastAsia="en-GB"/>
                </w:rPr>
                <w:t xml:space="preserve"> The field cannot be changed after a DRB is established.</w:t>
              </w:r>
            </w:ins>
          </w:p>
        </w:tc>
      </w:tr>
    </w:tbl>
    <w:p w14:paraId="6ED8D241" w14:textId="77777777" w:rsidR="00734F85" w:rsidRPr="008621E8" w:rsidRDefault="00734F85" w:rsidP="00734F85">
      <w:pPr>
        <w:rPr>
          <w:highlight w:val="cyan"/>
        </w:rPr>
      </w:pPr>
    </w:p>
    <w:p w14:paraId="0F06E92C" w14:textId="77777777" w:rsidR="007253E1" w:rsidRPr="008621E8" w:rsidRDefault="007253E1" w:rsidP="007253E1">
      <w:pPr>
        <w:pStyle w:val="Heading4"/>
        <w:rPr>
          <w:highlight w:val="cyan"/>
        </w:rPr>
      </w:pPr>
      <w:r w:rsidRPr="008621E8">
        <w:rPr>
          <w:highlight w:val="cyan"/>
        </w:rPr>
        <w:t>–</w:t>
      </w:r>
      <w:r w:rsidRPr="008621E8">
        <w:rPr>
          <w:highlight w:val="cyan"/>
        </w:rPr>
        <w:tab/>
      </w:r>
      <w:r w:rsidRPr="008621E8">
        <w:rPr>
          <w:i/>
          <w:highlight w:val="cyan"/>
        </w:rPr>
        <w:t>SearchSpace</w:t>
      </w:r>
      <w:bookmarkEnd w:id="7526"/>
    </w:p>
    <w:p w14:paraId="172C03A5" w14:textId="77777777" w:rsidR="007253E1" w:rsidRPr="008621E8" w:rsidRDefault="007253E1" w:rsidP="007253E1">
      <w:pPr>
        <w:rPr>
          <w:highlight w:val="cyan"/>
        </w:rPr>
      </w:pPr>
      <w:r w:rsidRPr="008621E8">
        <w:rPr>
          <w:highlight w:val="cyan"/>
        </w:rPr>
        <w:t xml:space="preserve">The IE </w:t>
      </w:r>
      <w:r w:rsidRPr="008621E8">
        <w:rPr>
          <w:i/>
          <w:highlight w:val="cyan"/>
        </w:rPr>
        <w:t>SearchSpace</w:t>
      </w:r>
      <w:r w:rsidRPr="008621E8">
        <w:rPr>
          <w:highlight w:val="cyan"/>
        </w:rPr>
        <w:t xml:space="preserve"> defines how/where to search for PDCCH candidates. Each search space is associated with one </w:t>
      </w:r>
      <w:r w:rsidRPr="008621E8">
        <w:rPr>
          <w:i/>
          <w:highlight w:val="cyan"/>
        </w:rPr>
        <w:t>ControlResourceSet</w:t>
      </w:r>
      <w:r w:rsidRPr="008621E8">
        <w:rPr>
          <w:highlight w:val="cyan"/>
        </w:rPr>
        <w:t>.</w:t>
      </w:r>
    </w:p>
    <w:p w14:paraId="0E948F6F" w14:textId="77777777" w:rsidR="007253E1" w:rsidRPr="008621E8" w:rsidRDefault="007253E1" w:rsidP="007253E1">
      <w:pPr>
        <w:pStyle w:val="TH"/>
        <w:rPr>
          <w:highlight w:val="cyan"/>
        </w:rPr>
      </w:pPr>
      <w:r w:rsidRPr="008621E8">
        <w:rPr>
          <w:i/>
          <w:highlight w:val="cyan"/>
        </w:rPr>
        <w:t>SearchSpace</w:t>
      </w:r>
      <w:r w:rsidRPr="008621E8">
        <w:rPr>
          <w:highlight w:val="cyan"/>
        </w:rPr>
        <w:t xml:space="preserve"> information element</w:t>
      </w:r>
    </w:p>
    <w:p w14:paraId="744F5B87" w14:textId="77777777" w:rsidR="007253E1" w:rsidRPr="008621E8" w:rsidRDefault="007253E1" w:rsidP="007253E1">
      <w:pPr>
        <w:pStyle w:val="PL"/>
        <w:rPr>
          <w:color w:val="808080"/>
          <w:highlight w:val="cyan"/>
        </w:rPr>
      </w:pPr>
      <w:r w:rsidRPr="008621E8">
        <w:rPr>
          <w:color w:val="808080"/>
          <w:highlight w:val="cyan"/>
        </w:rPr>
        <w:t>-- ASN1START</w:t>
      </w:r>
    </w:p>
    <w:p w14:paraId="237751D1" w14:textId="77777777" w:rsidR="007253E1" w:rsidRPr="008621E8" w:rsidRDefault="007253E1" w:rsidP="007253E1">
      <w:pPr>
        <w:pStyle w:val="PL"/>
        <w:rPr>
          <w:color w:val="808080"/>
          <w:highlight w:val="cyan"/>
        </w:rPr>
      </w:pPr>
      <w:r w:rsidRPr="008621E8">
        <w:rPr>
          <w:color w:val="808080"/>
          <w:highlight w:val="cyan"/>
        </w:rPr>
        <w:t>-- TAG-SEARCHSPACE-START</w:t>
      </w:r>
    </w:p>
    <w:p w14:paraId="338A777F" w14:textId="77777777" w:rsidR="007253E1" w:rsidRPr="008621E8" w:rsidRDefault="007253E1" w:rsidP="007253E1">
      <w:pPr>
        <w:pStyle w:val="PL"/>
        <w:rPr>
          <w:highlight w:val="cyan"/>
        </w:rPr>
      </w:pPr>
    </w:p>
    <w:p w14:paraId="6217224B" w14:textId="77777777" w:rsidR="007253E1" w:rsidRPr="008621E8" w:rsidRDefault="007253E1" w:rsidP="007253E1">
      <w:pPr>
        <w:pStyle w:val="PL"/>
        <w:rPr>
          <w:highlight w:val="cyan"/>
        </w:rPr>
      </w:pPr>
      <w:r w:rsidRPr="008621E8">
        <w:rPr>
          <w:highlight w:val="cyan"/>
        </w:rPr>
        <w:t xml:space="preserve">SearchSpa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C8B8B50" w14:textId="77777777" w:rsidR="007253E1" w:rsidRPr="008621E8" w:rsidRDefault="007253E1" w:rsidP="007253E1">
      <w:pPr>
        <w:pStyle w:val="PL"/>
        <w:rPr>
          <w:highlight w:val="cyan"/>
        </w:rPr>
      </w:pP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p>
    <w:p w14:paraId="006C3D67" w14:textId="77777777" w:rsidR="007253E1" w:rsidRPr="008621E8" w:rsidRDefault="007253E1" w:rsidP="007253E1">
      <w:pPr>
        <w:pStyle w:val="PL"/>
        <w:rPr>
          <w:color w:val="808080"/>
          <w:highlight w:val="cyan"/>
        </w:rPr>
      </w:pPr>
      <w:bookmarkStart w:id="7530" w:name="_Hlk508859624"/>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823D64" w:rsidRPr="008621E8">
        <w:rPr>
          <w:highlight w:val="cyan"/>
        </w:rPr>
        <w:tab/>
      </w:r>
      <w:r w:rsidR="00823D64" w:rsidRPr="008621E8">
        <w:rPr>
          <w:color w:val="808080"/>
          <w:highlight w:val="cyan"/>
        </w:rPr>
        <w:t xml:space="preserve">-- </w:t>
      </w:r>
      <w:r w:rsidRPr="008621E8">
        <w:rPr>
          <w:color w:val="808080"/>
          <w:highlight w:val="cyan"/>
        </w:rPr>
        <w:t>Cond SetupOnly</w:t>
      </w:r>
    </w:p>
    <w:bookmarkEnd w:id="7530"/>
    <w:p w14:paraId="537C5AE1" w14:textId="77777777" w:rsidR="007253E1" w:rsidRPr="008621E8" w:rsidRDefault="007253E1" w:rsidP="007253E1">
      <w:pPr>
        <w:pStyle w:val="PL"/>
        <w:rPr>
          <w:highlight w:val="cyan"/>
        </w:rPr>
      </w:pPr>
      <w:r w:rsidRPr="008621E8">
        <w:rPr>
          <w:highlight w:val="cyan"/>
        </w:rPr>
        <w:tab/>
        <w:t>monitoringSlotPeriodicityAnd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4B747FF" w14:textId="77777777" w:rsidR="007253E1" w:rsidRPr="008621E8" w:rsidRDefault="007253E1" w:rsidP="007253E1">
      <w:pPr>
        <w:pStyle w:val="PL"/>
        <w:rPr>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6651FA45" w14:textId="77777777" w:rsidR="007253E1" w:rsidRPr="008621E8" w:rsidRDefault="007253E1" w:rsidP="007253E1">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p>
    <w:p w14:paraId="71FB13D6" w14:textId="77777777" w:rsidR="007253E1" w:rsidRPr="008621E8" w:rsidRDefault="007253E1" w:rsidP="007253E1">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4834F2BA" w14:textId="77777777" w:rsidR="007253E1" w:rsidRPr="008621E8" w:rsidRDefault="007253E1" w:rsidP="007253E1">
      <w:pPr>
        <w:pStyle w:val="PL"/>
        <w:rPr>
          <w:highlight w:val="cyan"/>
        </w:rPr>
      </w:pPr>
      <w:r w:rsidRPr="008621E8">
        <w:rPr>
          <w:highlight w:val="cyan"/>
        </w:rPr>
        <w:tab/>
      </w:r>
      <w:r w:rsidRPr="008621E8">
        <w:rPr>
          <w:highlight w:val="cyan"/>
        </w:rPr>
        <w:tab/>
        <w:t xml:space="preserve">sl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32509852" w14:textId="77777777" w:rsidR="007253E1" w:rsidRPr="008621E8" w:rsidRDefault="007253E1" w:rsidP="007253E1">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58F057F5" w14:textId="77777777" w:rsidR="007253E1" w:rsidRPr="008621E8" w:rsidRDefault="007253E1" w:rsidP="007253E1">
      <w:pPr>
        <w:pStyle w:val="PL"/>
        <w:rPr>
          <w:highlight w:val="cyan"/>
        </w:rPr>
      </w:pPr>
      <w:r w:rsidRPr="008621E8">
        <w:rPr>
          <w:highlight w:val="cyan"/>
        </w:rPr>
        <w:tab/>
      </w:r>
      <w:r w:rsidRPr="008621E8">
        <w:rPr>
          <w:highlight w:val="cyan"/>
        </w:rPr>
        <w:tab/>
        <w:t xml:space="preserve">sl1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176B2780" w14:textId="77777777" w:rsidR="007253E1" w:rsidRPr="008621E8" w:rsidRDefault="007253E1" w:rsidP="007253E1">
      <w:pPr>
        <w:pStyle w:val="PL"/>
        <w:rPr>
          <w:highlight w:val="cyan"/>
        </w:rPr>
      </w:pPr>
      <w:r w:rsidRPr="008621E8">
        <w:rPr>
          <w:highlight w:val="cyan"/>
        </w:rPr>
        <w:tab/>
      </w:r>
      <w:r w:rsidRPr="008621E8">
        <w:rPr>
          <w:highlight w:val="cyan"/>
        </w:rPr>
        <w:tab/>
        <w:t xml:space="preserve">sl1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04D716A5" w14:textId="77777777" w:rsidR="007253E1" w:rsidRPr="008621E8" w:rsidRDefault="007253E1" w:rsidP="007253E1">
      <w:pPr>
        <w:pStyle w:val="PL"/>
        <w:rPr>
          <w:highlight w:val="cyan"/>
        </w:rPr>
      </w:pPr>
      <w:r w:rsidRPr="008621E8">
        <w:rPr>
          <w:highlight w:val="cyan"/>
        </w:rPr>
        <w:tab/>
      </w:r>
      <w:r w:rsidRPr="008621E8">
        <w:rPr>
          <w:highlight w:val="cyan"/>
        </w:rPr>
        <w:tab/>
        <w:t xml:space="preserve">sl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r w:rsidR="002D4C90" w:rsidRPr="008621E8">
        <w:rPr>
          <w:highlight w:val="cyan"/>
        </w:rPr>
        <w:t>,</w:t>
      </w:r>
    </w:p>
    <w:p w14:paraId="4A8C73CF" w14:textId="77777777" w:rsidR="002D4C90" w:rsidRPr="008621E8" w:rsidRDefault="002D4C90" w:rsidP="002D4C90">
      <w:pPr>
        <w:pStyle w:val="PL"/>
        <w:rPr>
          <w:highlight w:val="cyan"/>
        </w:rPr>
      </w:pPr>
      <w:r w:rsidRPr="008621E8">
        <w:rPr>
          <w:highlight w:val="cyan"/>
        </w:rPr>
        <w:tab/>
      </w:r>
      <w:r w:rsidRPr="008621E8">
        <w:rPr>
          <w:highlight w:val="cyan"/>
        </w:rPr>
        <w:tab/>
        <w:t xml:space="preserve">sl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0943AB10" w14:textId="77777777" w:rsidR="002D4C90" w:rsidRPr="008621E8" w:rsidRDefault="002D4C90" w:rsidP="002D4C90">
      <w:pPr>
        <w:pStyle w:val="PL"/>
        <w:rPr>
          <w:highlight w:val="cyan"/>
        </w:rPr>
      </w:pPr>
      <w:r w:rsidRPr="008621E8">
        <w:rPr>
          <w:highlight w:val="cyan"/>
        </w:rPr>
        <w:tab/>
      </w:r>
      <w:r w:rsidRPr="008621E8">
        <w:rPr>
          <w:highlight w:val="cyan"/>
        </w:rPr>
        <w:tab/>
        <w:t xml:space="preserve">sl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040636A5" w14:textId="77777777" w:rsidR="002D4C90" w:rsidRPr="008621E8" w:rsidRDefault="002D4C90" w:rsidP="007253E1">
      <w:pPr>
        <w:pStyle w:val="PL"/>
        <w:rPr>
          <w:highlight w:val="cyan"/>
        </w:rPr>
      </w:pPr>
      <w:r w:rsidRPr="008621E8">
        <w:rPr>
          <w:highlight w:val="cyan"/>
        </w:rPr>
        <w:tab/>
      </w:r>
      <w:r w:rsidRPr="008621E8">
        <w:rPr>
          <w:highlight w:val="cyan"/>
        </w:rPr>
        <w:tab/>
        <w:t xml:space="preserve">sl1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r w:rsidR="00C249CD" w:rsidRPr="008621E8">
        <w:rPr>
          <w:highlight w:val="cyan"/>
        </w:rPr>
        <w:t>,</w:t>
      </w:r>
    </w:p>
    <w:p w14:paraId="7D6B0365" w14:textId="77777777" w:rsidR="00C249CD" w:rsidRPr="008621E8" w:rsidRDefault="00C249CD" w:rsidP="007253E1">
      <w:pPr>
        <w:pStyle w:val="PL"/>
        <w:rPr>
          <w:highlight w:val="cyan"/>
        </w:rPr>
      </w:pPr>
      <w:r w:rsidRPr="008621E8">
        <w:rPr>
          <w:highlight w:val="cyan"/>
        </w:rPr>
        <w:tab/>
      </w:r>
      <w:r w:rsidRPr="008621E8">
        <w:rPr>
          <w:highlight w:val="cyan"/>
        </w:rPr>
        <w:tab/>
        <w:t xml:space="preserve">sl3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0D6E4762" w14:textId="77777777" w:rsidR="00C249CD" w:rsidRPr="008621E8" w:rsidRDefault="00C249CD" w:rsidP="007253E1">
      <w:pPr>
        <w:pStyle w:val="PL"/>
        <w:rPr>
          <w:highlight w:val="cyan"/>
        </w:rPr>
      </w:pPr>
      <w:r w:rsidRPr="008621E8">
        <w:rPr>
          <w:highlight w:val="cyan"/>
        </w:rPr>
        <w:tab/>
      </w:r>
      <w:r w:rsidRPr="008621E8">
        <w:rPr>
          <w:highlight w:val="cyan"/>
        </w:rPr>
        <w:tab/>
        <w:t xml:space="preserve">sl6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5AB540A9" w14:textId="77777777" w:rsidR="00C249CD" w:rsidRPr="008621E8" w:rsidRDefault="00C249CD" w:rsidP="007253E1">
      <w:pPr>
        <w:pStyle w:val="PL"/>
        <w:rPr>
          <w:highlight w:val="cyan"/>
        </w:rPr>
      </w:pPr>
      <w:r w:rsidRPr="008621E8">
        <w:rPr>
          <w:highlight w:val="cyan"/>
        </w:rPr>
        <w:tab/>
      </w:r>
      <w:r w:rsidRPr="008621E8">
        <w:rPr>
          <w:highlight w:val="cyan"/>
        </w:rPr>
        <w:tab/>
        <w:t xml:space="preserve">sl12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79),</w:t>
      </w:r>
    </w:p>
    <w:p w14:paraId="767E66DD" w14:textId="77777777" w:rsidR="00C249CD" w:rsidRPr="008621E8" w:rsidRDefault="00C249CD" w:rsidP="007253E1">
      <w:pPr>
        <w:pStyle w:val="PL"/>
        <w:rPr>
          <w:highlight w:val="cyan"/>
        </w:rPr>
      </w:pPr>
      <w:r w:rsidRPr="008621E8">
        <w:rPr>
          <w:highlight w:val="cyan"/>
        </w:rPr>
        <w:tab/>
      </w:r>
      <w:r w:rsidRPr="008621E8">
        <w:rPr>
          <w:highlight w:val="cyan"/>
        </w:rPr>
        <w:tab/>
        <w:t xml:space="preserve">sl25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9)</w:t>
      </w:r>
    </w:p>
    <w:p w14:paraId="6A3D1376"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4420745A" w14:textId="77777777" w:rsidR="006156BB" w:rsidRPr="008621E8" w:rsidRDefault="006156BB" w:rsidP="007253E1">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w:t>
      </w:r>
      <w:r w:rsidR="00C249CD" w:rsidRPr="008621E8">
        <w:rPr>
          <w:highlight w:val="cyan"/>
        </w:rPr>
        <w:t>2559</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C1C7C69" w14:textId="77777777" w:rsidR="007253E1" w:rsidRPr="008621E8" w:rsidRDefault="007253E1" w:rsidP="007253E1">
      <w:pPr>
        <w:pStyle w:val="PL"/>
        <w:rPr>
          <w:color w:val="808080"/>
          <w:highlight w:val="cyan"/>
        </w:rPr>
      </w:pPr>
      <w:r w:rsidRPr="008621E8">
        <w:rPr>
          <w:highlight w:val="cyan"/>
        </w:rPr>
        <w:tab/>
        <w:t>monitoringSymbolsWithinSlo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5BDD8835" w14:textId="77777777" w:rsidR="007253E1" w:rsidRPr="008621E8" w:rsidRDefault="007253E1" w:rsidP="007253E1">
      <w:pPr>
        <w:pStyle w:val="PL"/>
        <w:rPr>
          <w:highlight w:val="cyan"/>
        </w:rPr>
      </w:pPr>
      <w:r w:rsidRPr="008621E8">
        <w:rPr>
          <w:highlight w:val="cyan"/>
        </w:rPr>
        <w:tab/>
        <w:t>nrofCandid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BF3EB5" w14:textId="77777777" w:rsidR="007253E1" w:rsidRPr="008621E8" w:rsidRDefault="007253E1" w:rsidP="007253E1">
      <w:pPr>
        <w:pStyle w:val="PL"/>
        <w:rPr>
          <w:highlight w:val="cyan"/>
        </w:rPr>
      </w:pP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2FD57D59" w14:textId="77777777" w:rsidR="007253E1" w:rsidRPr="008621E8" w:rsidRDefault="007253E1" w:rsidP="007253E1">
      <w:pPr>
        <w:pStyle w:val="PL"/>
        <w:rPr>
          <w:highlight w:val="cyan"/>
        </w:rPr>
      </w:pP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2C367FC6" w14:textId="77777777" w:rsidR="007253E1" w:rsidRPr="008621E8" w:rsidRDefault="007253E1" w:rsidP="007253E1">
      <w:pPr>
        <w:pStyle w:val="PL"/>
        <w:rPr>
          <w:highlight w:val="cyan"/>
        </w:rPr>
      </w:pP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1D08A7F" w14:textId="77777777" w:rsidR="007253E1" w:rsidRPr="008621E8" w:rsidRDefault="007253E1" w:rsidP="007253E1">
      <w:pPr>
        <w:pStyle w:val="PL"/>
        <w:rPr>
          <w:highlight w:val="cyan"/>
        </w:rPr>
      </w:pP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785E137C" w14:textId="77777777" w:rsidR="007253E1" w:rsidRPr="008621E8" w:rsidRDefault="007253E1" w:rsidP="007253E1">
      <w:pPr>
        <w:pStyle w:val="PL"/>
        <w:rPr>
          <w:highlight w:val="cyan"/>
        </w:rPr>
      </w:pPr>
      <w:bookmarkStart w:id="7531" w:name="_Hlk508861657"/>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C1E64B9"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bookmarkEnd w:id="7531"/>
    <w:p w14:paraId="450ADD9B" w14:textId="77777777" w:rsidR="007253E1" w:rsidRPr="008621E8" w:rsidRDefault="007253E1" w:rsidP="007253E1">
      <w:pPr>
        <w:pStyle w:val="PL"/>
        <w:rPr>
          <w:highlight w:val="cyan"/>
        </w:rPr>
      </w:pPr>
      <w:r w:rsidRPr="008621E8">
        <w:rPr>
          <w:highlight w:val="cyan"/>
        </w:rPr>
        <w:tab/>
        <w:t>searchSpa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CE45953" w14:textId="77777777" w:rsidR="007253E1" w:rsidRPr="008621E8" w:rsidRDefault="007253E1" w:rsidP="007253E1">
      <w:pPr>
        <w:pStyle w:val="PL"/>
        <w:rPr>
          <w:highlight w:val="cyan"/>
        </w:rPr>
      </w:pPr>
      <w:r w:rsidRPr="008621E8">
        <w:rPr>
          <w:highlight w:val="cyan"/>
        </w:rPr>
        <w:tab/>
      </w:r>
      <w:r w:rsidRPr="008621E8">
        <w:rPr>
          <w:highlight w:val="cyan"/>
        </w:rPr>
        <w:tab/>
        <w:t>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43B312"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0-0-AndFormat1-0</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339A54A"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2586C327"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DF97CA5"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72F98BD"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Candidates-SF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03597C"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38CC72E"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AC22773"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570244A"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A2D2FF4"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62959442"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1F65820B"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143AA036"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82104A5"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BBFD4B"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67F0E76E"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FEB6837"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509C61F"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03025953"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C297243"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113528" w14:textId="77777777" w:rsidR="003752A2" w:rsidRPr="008621E8" w:rsidRDefault="003752A2" w:rsidP="003752A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t>monitoringPeriodicity</w:t>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5, n8, n10, n16, n20</w:t>
      </w:r>
      <w:r w:rsidRPr="008621E8" w:rsidDel="00C36BD3">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08310E93" w14:textId="77777777" w:rsidR="003752A2" w:rsidRPr="008621E8" w:rsidRDefault="003752A2" w:rsidP="003752A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PDCCH-Candidates</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ENUMERATED</w:t>
      </w:r>
      <w:r w:rsidRPr="008621E8">
        <w:rPr>
          <w:highlight w:val="cyan"/>
        </w:rPr>
        <w:t xml:space="preserve"> {n1, n2},</w:t>
      </w:r>
    </w:p>
    <w:p w14:paraId="5D08D9D5"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379999F5"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1AB4186F" w14:textId="77777777" w:rsidR="007253E1" w:rsidRPr="008621E8" w:rsidRDefault="007253E1" w:rsidP="007253E1">
      <w:pPr>
        <w:pStyle w:val="PL"/>
        <w:rPr>
          <w:highlight w:val="cyan"/>
        </w:rPr>
      </w:pPr>
      <w:r w:rsidRPr="008621E8">
        <w:rPr>
          <w:highlight w:val="cyan"/>
        </w:rPr>
        <w:tab/>
      </w:r>
      <w:r w:rsidRPr="008621E8">
        <w:rPr>
          <w:highlight w:val="cyan"/>
        </w:rPr>
        <w:tab/>
        <w:t>},</w:t>
      </w:r>
    </w:p>
    <w:p w14:paraId="0A1A184B" w14:textId="77777777" w:rsidR="007253E1" w:rsidRPr="008621E8" w:rsidRDefault="007253E1" w:rsidP="007253E1">
      <w:pPr>
        <w:pStyle w:val="PL"/>
        <w:rPr>
          <w:highlight w:val="cyan"/>
        </w:rPr>
      </w:pPr>
      <w:r w:rsidRPr="008621E8">
        <w:rPr>
          <w:highlight w:val="cyan"/>
        </w:rPr>
        <w:tab/>
      </w:r>
      <w:r w:rsidRPr="008621E8">
        <w:rPr>
          <w:highlight w:val="cyan"/>
        </w:rPr>
        <w:tab/>
        <w:t>ue-Specif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22B10A"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ormats0-0-And-1-0, formats0-1-And-1-1},</w:t>
      </w:r>
    </w:p>
    <w:p w14:paraId="1BEEA487"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 xml:space="preserve">... </w:t>
      </w:r>
    </w:p>
    <w:p w14:paraId="2D2A84FE" w14:textId="77777777" w:rsidR="007253E1" w:rsidRPr="008621E8" w:rsidRDefault="007253E1" w:rsidP="007253E1">
      <w:pPr>
        <w:pStyle w:val="PL"/>
        <w:rPr>
          <w:highlight w:val="cyan"/>
        </w:rPr>
      </w:pPr>
      <w:r w:rsidRPr="008621E8">
        <w:rPr>
          <w:highlight w:val="cyan"/>
        </w:rPr>
        <w:tab/>
      </w:r>
      <w:r w:rsidRPr="008621E8">
        <w:rPr>
          <w:highlight w:val="cyan"/>
        </w:rPr>
        <w:tab/>
        <w:t>}</w:t>
      </w:r>
    </w:p>
    <w:p w14:paraId="533CD5B8"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5FDFDEB1" w14:textId="77777777" w:rsidR="007253E1" w:rsidRPr="008621E8" w:rsidRDefault="007253E1" w:rsidP="007253E1">
      <w:pPr>
        <w:pStyle w:val="PL"/>
        <w:rPr>
          <w:highlight w:val="cyan"/>
        </w:rPr>
      </w:pPr>
      <w:r w:rsidRPr="008621E8">
        <w:rPr>
          <w:highlight w:val="cyan"/>
        </w:rPr>
        <w:t>}</w:t>
      </w:r>
    </w:p>
    <w:p w14:paraId="2A6F06E4" w14:textId="77777777" w:rsidR="006926EA" w:rsidRPr="008621E8" w:rsidRDefault="006926EA" w:rsidP="007253E1">
      <w:pPr>
        <w:pStyle w:val="PL"/>
        <w:rPr>
          <w:highlight w:val="cyan"/>
        </w:rPr>
      </w:pPr>
    </w:p>
    <w:p w14:paraId="00682376" w14:textId="77777777" w:rsidR="007253E1" w:rsidRPr="008621E8" w:rsidRDefault="007253E1" w:rsidP="007253E1">
      <w:pPr>
        <w:pStyle w:val="PL"/>
        <w:rPr>
          <w:color w:val="808080"/>
          <w:highlight w:val="cyan"/>
        </w:rPr>
      </w:pPr>
      <w:r w:rsidRPr="008621E8">
        <w:rPr>
          <w:color w:val="808080"/>
          <w:highlight w:val="cyan"/>
        </w:rPr>
        <w:t>-- TAG-SEARCHSPACE-STOP</w:t>
      </w:r>
    </w:p>
    <w:p w14:paraId="3625160C" w14:textId="77777777" w:rsidR="007253E1" w:rsidRPr="008621E8" w:rsidRDefault="007253E1" w:rsidP="007253E1">
      <w:pPr>
        <w:pStyle w:val="PL"/>
        <w:rPr>
          <w:color w:val="808080"/>
          <w:highlight w:val="cyan"/>
        </w:rPr>
      </w:pPr>
      <w:r w:rsidRPr="008621E8">
        <w:rPr>
          <w:color w:val="808080"/>
          <w:highlight w:val="cyan"/>
        </w:rPr>
        <w:t>-- ASN1STOP</w:t>
      </w:r>
    </w:p>
    <w:p w14:paraId="47CB9C55" w14:textId="77777777" w:rsidR="007253E1" w:rsidRPr="008621E8"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5459891" w14:textId="77777777" w:rsidTr="0040018C">
        <w:tc>
          <w:tcPr>
            <w:tcW w:w="14507" w:type="dxa"/>
            <w:shd w:val="clear" w:color="auto" w:fill="auto"/>
          </w:tcPr>
          <w:p w14:paraId="6939462A" w14:textId="77777777" w:rsidR="00C0074C" w:rsidRPr="008621E8" w:rsidRDefault="00C0074C" w:rsidP="00C0074C">
            <w:pPr>
              <w:pStyle w:val="TAH"/>
              <w:rPr>
                <w:szCs w:val="22"/>
                <w:highlight w:val="cyan"/>
              </w:rPr>
            </w:pPr>
            <w:r w:rsidRPr="008621E8">
              <w:rPr>
                <w:i/>
                <w:szCs w:val="22"/>
                <w:highlight w:val="cyan"/>
              </w:rPr>
              <w:t>SearchSpace field descriptions</w:t>
            </w:r>
          </w:p>
        </w:tc>
      </w:tr>
      <w:tr w:rsidR="00C0074C" w:rsidRPr="008621E8" w14:paraId="35D281E4" w14:textId="77777777" w:rsidTr="0040018C">
        <w:tc>
          <w:tcPr>
            <w:tcW w:w="14507" w:type="dxa"/>
            <w:shd w:val="clear" w:color="auto" w:fill="auto"/>
          </w:tcPr>
          <w:p w14:paraId="69FACE50" w14:textId="77777777" w:rsidR="00C0074C" w:rsidRPr="008621E8" w:rsidRDefault="00C0074C" w:rsidP="00C0074C">
            <w:pPr>
              <w:pStyle w:val="TAL"/>
              <w:rPr>
                <w:szCs w:val="22"/>
                <w:highlight w:val="cyan"/>
              </w:rPr>
            </w:pPr>
            <w:r w:rsidRPr="008621E8">
              <w:rPr>
                <w:b/>
                <w:i/>
                <w:szCs w:val="22"/>
                <w:highlight w:val="cyan"/>
              </w:rPr>
              <w:t>common</w:t>
            </w:r>
          </w:p>
          <w:p w14:paraId="55C9B285" w14:textId="77777777" w:rsidR="00C0074C" w:rsidRPr="008621E8" w:rsidRDefault="00C0074C" w:rsidP="00C0074C">
            <w:pPr>
              <w:pStyle w:val="TAL"/>
              <w:rPr>
                <w:szCs w:val="22"/>
                <w:highlight w:val="cyan"/>
              </w:rPr>
            </w:pPr>
            <w:r w:rsidRPr="008621E8">
              <w:rPr>
                <w:szCs w:val="22"/>
                <w:highlight w:val="cyan"/>
              </w:rPr>
              <w:t>Configures this search space as common search space (CSS) and DCI formats to monitor.</w:t>
            </w:r>
          </w:p>
        </w:tc>
      </w:tr>
      <w:tr w:rsidR="00C0074C" w:rsidRPr="008621E8" w14:paraId="780A80F6" w14:textId="77777777" w:rsidTr="0040018C">
        <w:tc>
          <w:tcPr>
            <w:tcW w:w="14507" w:type="dxa"/>
            <w:shd w:val="clear" w:color="auto" w:fill="auto"/>
          </w:tcPr>
          <w:p w14:paraId="67CDDF0B" w14:textId="77777777" w:rsidR="00C0074C" w:rsidRPr="008621E8" w:rsidRDefault="00C0074C" w:rsidP="00C0074C">
            <w:pPr>
              <w:pStyle w:val="TAL"/>
              <w:rPr>
                <w:szCs w:val="22"/>
                <w:highlight w:val="cyan"/>
              </w:rPr>
            </w:pPr>
            <w:r w:rsidRPr="008621E8">
              <w:rPr>
                <w:b/>
                <w:i/>
                <w:szCs w:val="22"/>
                <w:highlight w:val="cyan"/>
              </w:rPr>
              <w:t>controlResourceSetId</w:t>
            </w:r>
          </w:p>
          <w:p w14:paraId="5FF29351" w14:textId="77777777" w:rsidR="00C0074C" w:rsidRPr="008621E8" w:rsidRDefault="00C0074C" w:rsidP="00C0074C">
            <w:pPr>
              <w:pStyle w:val="TAL"/>
              <w:rPr>
                <w:szCs w:val="22"/>
                <w:highlight w:val="cyan"/>
              </w:rPr>
            </w:pPr>
            <w:r w:rsidRPr="008621E8">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621E8" w14:paraId="0FF12E76" w14:textId="77777777" w:rsidTr="0040018C">
        <w:tc>
          <w:tcPr>
            <w:tcW w:w="14507" w:type="dxa"/>
            <w:shd w:val="clear" w:color="auto" w:fill="auto"/>
          </w:tcPr>
          <w:p w14:paraId="460244D8" w14:textId="77777777" w:rsidR="00C0074C" w:rsidRPr="008621E8" w:rsidRDefault="00C0074C" w:rsidP="00C0074C">
            <w:pPr>
              <w:pStyle w:val="TAL"/>
              <w:rPr>
                <w:szCs w:val="22"/>
                <w:highlight w:val="cyan"/>
              </w:rPr>
            </w:pPr>
            <w:r w:rsidRPr="008621E8">
              <w:rPr>
                <w:b/>
                <w:i/>
                <w:szCs w:val="22"/>
                <w:highlight w:val="cyan"/>
              </w:rPr>
              <w:t>dci-Format0-0-AndFormat1-0</w:t>
            </w:r>
          </w:p>
          <w:p w14:paraId="6017E676" w14:textId="77777777" w:rsidR="00C0074C" w:rsidRPr="008621E8" w:rsidRDefault="00C0074C" w:rsidP="00C0074C">
            <w:pPr>
              <w:pStyle w:val="TAL"/>
              <w:rPr>
                <w:szCs w:val="22"/>
                <w:highlight w:val="cyan"/>
              </w:rPr>
            </w:pPr>
            <w:r w:rsidRPr="008621E8">
              <w:rPr>
                <w:szCs w:val="22"/>
                <w:highlight w:val="cyan"/>
              </w:rPr>
              <w:t>If configured, the UE monitors the DCI formats 0_0 and 1_0 with CRC scrambled by C-RNTI, CS-RNTI (if configured), SP-CSI-RNTI (if configured), RA-RNTI, TC-RNTI, P-RNTI, SI-RNTI</w:t>
            </w:r>
          </w:p>
        </w:tc>
      </w:tr>
      <w:tr w:rsidR="00C0074C" w:rsidRPr="008621E8" w14:paraId="484E6569" w14:textId="77777777" w:rsidTr="0040018C">
        <w:tc>
          <w:tcPr>
            <w:tcW w:w="14507" w:type="dxa"/>
            <w:shd w:val="clear" w:color="auto" w:fill="auto"/>
          </w:tcPr>
          <w:p w14:paraId="3290266E" w14:textId="77777777" w:rsidR="00C0074C" w:rsidRPr="008621E8" w:rsidRDefault="00C0074C" w:rsidP="00C0074C">
            <w:pPr>
              <w:pStyle w:val="TAL"/>
              <w:rPr>
                <w:szCs w:val="22"/>
                <w:highlight w:val="cyan"/>
              </w:rPr>
            </w:pPr>
            <w:r w:rsidRPr="008621E8">
              <w:rPr>
                <w:b/>
                <w:i/>
                <w:szCs w:val="22"/>
                <w:highlight w:val="cyan"/>
              </w:rPr>
              <w:t>dci-Format2-0</w:t>
            </w:r>
          </w:p>
          <w:p w14:paraId="5F1F2153" w14:textId="77777777" w:rsidR="00C0074C" w:rsidRPr="008621E8" w:rsidRDefault="00C0074C" w:rsidP="00C0074C">
            <w:pPr>
              <w:pStyle w:val="TAL"/>
              <w:rPr>
                <w:szCs w:val="22"/>
                <w:highlight w:val="cyan"/>
              </w:rPr>
            </w:pPr>
            <w:r w:rsidRPr="008621E8">
              <w:rPr>
                <w:szCs w:val="22"/>
                <w:highlight w:val="cyan"/>
              </w:rPr>
              <w:t>If configured, UE monitors the DCI format format 2_0 with CRC scrambled by SFI-RNTI</w:t>
            </w:r>
          </w:p>
        </w:tc>
      </w:tr>
      <w:tr w:rsidR="00C0074C" w:rsidRPr="008621E8" w14:paraId="0D8C40E4" w14:textId="77777777" w:rsidTr="0040018C">
        <w:tc>
          <w:tcPr>
            <w:tcW w:w="14507" w:type="dxa"/>
            <w:shd w:val="clear" w:color="auto" w:fill="auto"/>
          </w:tcPr>
          <w:p w14:paraId="02955B71" w14:textId="77777777" w:rsidR="00C0074C" w:rsidRPr="008621E8" w:rsidRDefault="00C0074C" w:rsidP="00C0074C">
            <w:pPr>
              <w:pStyle w:val="TAL"/>
              <w:rPr>
                <w:szCs w:val="22"/>
                <w:highlight w:val="cyan"/>
              </w:rPr>
            </w:pPr>
            <w:r w:rsidRPr="008621E8">
              <w:rPr>
                <w:b/>
                <w:i/>
                <w:szCs w:val="22"/>
                <w:highlight w:val="cyan"/>
              </w:rPr>
              <w:t>dci-Format2-1</w:t>
            </w:r>
          </w:p>
          <w:p w14:paraId="36E1BFEA" w14:textId="77777777" w:rsidR="00C0074C" w:rsidRPr="008621E8" w:rsidRDefault="00C0074C" w:rsidP="00C0074C">
            <w:pPr>
              <w:pStyle w:val="TAL"/>
              <w:rPr>
                <w:szCs w:val="22"/>
                <w:highlight w:val="cyan"/>
              </w:rPr>
            </w:pPr>
            <w:r w:rsidRPr="008621E8">
              <w:rPr>
                <w:szCs w:val="22"/>
                <w:highlight w:val="cyan"/>
              </w:rPr>
              <w:t>If configured, UE monitors the DCI format format 2_1 with CRC scrambled by INT-RNTI</w:t>
            </w:r>
          </w:p>
        </w:tc>
      </w:tr>
      <w:tr w:rsidR="00C0074C" w:rsidRPr="008621E8" w14:paraId="10761232" w14:textId="77777777" w:rsidTr="0040018C">
        <w:tc>
          <w:tcPr>
            <w:tcW w:w="14507" w:type="dxa"/>
            <w:shd w:val="clear" w:color="auto" w:fill="auto"/>
          </w:tcPr>
          <w:p w14:paraId="58A21CE1" w14:textId="77777777" w:rsidR="00C0074C" w:rsidRPr="008621E8" w:rsidRDefault="00C0074C" w:rsidP="00C0074C">
            <w:pPr>
              <w:pStyle w:val="TAL"/>
              <w:rPr>
                <w:szCs w:val="22"/>
                <w:highlight w:val="cyan"/>
              </w:rPr>
            </w:pPr>
            <w:r w:rsidRPr="008621E8">
              <w:rPr>
                <w:b/>
                <w:i/>
                <w:szCs w:val="22"/>
                <w:highlight w:val="cyan"/>
              </w:rPr>
              <w:t>dci-Format2-2</w:t>
            </w:r>
          </w:p>
          <w:p w14:paraId="5E3ACA77" w14:textId="77777777" w:rsidR="00C0074C" w:rsidRPr="008621E8" w:rsidRDefault="00C0074C" w:rsidP="00C0074C">
            <w:pPr>
              <w:pStyle w:val="TAL"/>
              <w:rPr>
                <w:szCs w:val="22"/>
                <w:highlight w:val="cyan"/>
              </w:rPr>
            </w:pPr>
            <w:r w:rsidRPr="008621E8">
              <w:rPr>
                <w:szCs w:val="22"/>
                <w:highlight w:val="cyan"/>
              </w:rPr>
              <w:t>If configured, UE monitors the DCI format 2_2 with CRC scrambled by TPC-PUSCH-RNTI or TPC-PUCCH-RNTI</w:t>
            </w:r>
          </w:p>
        </w:tc>
      </w:tr>
      <w:tr w:rsidR="00C0074C" w:rsidRPr="008621E8" w14:paraId="012053FF" w14:textId="77777777" w:rsidTr="0040018C">
        <w:tc>
          <w:tcPr>
            <w:tcW w:w="14507" w:type="dxa"/>
            <w:shd w:val="clear" w:color="auto" w:fill="auto"/>
          </w:tcPr>
          <w:p w14:paraId="1CA4CF46" w14:textId="77777777" w:rsidR="00C0074C" w:rsidRPr="008621E8" w:rsidRDefault="00C0074C" w:rsidP="00C0074C">
            <w:pPr>
              <w:pStyle w:val="TAL"/>
              <w:rPr>
                <w:szCs w:val="22"/>
                <w:highlight w:val="cyan"/>
              </w:rPr>
            </w:pPr>
            <w:r w:rsidRPr="008621E8">
              <w:rPr>
                <w:b/>
                <w:i/>
                <w:szCs w:val="22"/>
                <w:highlight w:val="cyan"/>
              </w:rPr>
              <w:t>dci-Format2-3</w:t>
            </w:r>
          </w:p>
          <w:p w14:paraId="79B0725D" w14:textId="77777777" w:rsidR="00C0074C" w:rsidRPr="008621E8" w:rsidRDefault="00C0074C" w:rsidP="00C0074C">
            <w:pPr>
              <w:pStyle w:val="TAL"/>
              <w:rPr>
                <w:szCs w:val="22"/>
                <w:highlight w:val="cyan"/>
              </w:rPr>
            </w:pPr>
            <w:r w:rsidRPr="008621E8">
              <w:rPr>
                <w:szCs w:val="22"/>
                <w:highlight w:val="cyan"/>
              </w:rPr>
              <w:t>If configured, UE monitors the DCI format 2_3 with CRC scrambled by TPC-SRS-RNTI</w:t>
            </w:r>
          </w:p>
        </w:tc>
      </w:tr>
      <w:tr w:rsidR="00C0074C" w:rsidRPr="008621E8" w14:paraId="10110AAE" w14:textId="77777777" w:rsidTr="0040018C">
        <w:tc>
          <w:tcPr>
            <w:tcW w:w="14507" w:type="dxa"/>
            <w:shd w:val="clear" w:color="auto" w:fill="auto"/>
          </w:tcPr>
          <w:p w14:paraId="50431B01" w14:textId="77777777" w:rsidR="00C0074C" w:rsidRPr="008621E8" w:rsidRDefault="00C0074C" w:rsidP="00C0074C">
            <w:pPr>
              <w:pStyle w:val="TAL"/>
              <w:rPr>
                <w:szCs w:val="22"/>
                <w:highlight w:val="cyan"/>
              </w:rPr>
            </w:pPr>
            <w:r w:rsidRPr="008621E8">
              <w:rPr>
                <w:b/>
                <w:i/>
                <w:szCs w:val="22"/>
                <w:highlight w:val="cyan"/>
              </w:rPr>
              <w:t>dci-Formats</w:t>
            </w:r>
          </w:p>
          <w:p w14:paraId="396FC623" w14:textId="77777777" w:rsidR="00C0074C" w:rsidRPr="008621E8" w:rsidRDefault="00C0074C" w:rsidP="00C0074C">
            <w:pPr>
              <w:pStyle w:val="TAL"/>
              <w:rPr>
                <w:szCs w:val="22"/>
                <w:highlight w:val="cyan"/>
              </w:rPr>
            </w:pPr>
            <w:r w:rsidRPr="008621E8">
              <w:rPr>
                <w:szCs w:val="22"/>
                <w:highlight w:val="cyan"/>
              </w:rPr>
              <w:t>Indicates whether the UE monitors in this USS for DCI formats 0-0 and 1-0 or for formats 0-1 and 1-1.</w:t>
            </w:r>
          </w:p>
        </w:tc>
      </w:tr>
      <w:tr w:rsidR="005E6D2C" w:rsidRPr="008621E8" w14:paraId="38108787" w14:textId="77777777" w:rsidTr="0040018C">
        <w:tc>
          <w:tcPr>
            <w:tcW w:w="14507" w:type="dxa"/>
            <w:shd w:val="clear" w:color="auto" w:fill="auto"/>
          </w:tcPr>
          <w:p w14:paraId="78D36024" w14:textId="77777777" w:rsidR="005E6D2C" w:rsidRPr="008621E8" w:rsidRDefault="005E6D2C" w:rsidP="00C0074C">
            <w:pPr>
              <w:pStyle w:val="TAL"/>
              <w:rPr>
                <w:szCs w:val="22"/>
                <w:highlight w:val="cyan"/>
              </w:rPr>
            </w:pPr>
            <w:r w:rsidRPr="008621E8">
              <w:rPr>
                <w:b/>
                <w:i/>
                <w:szCs w:val="22"/>
                <w:highlight w:val="cyan"/>
              </w:rPr>
              <w:t>duration</w:t>
            </w:r>
          </w:p>
          <w:p w14:paraId="601C485A" w14:textId="77777777" w:rsidR="005E6D2C" w:rsidRPr="008621E8" w:rsidRDefault="005E6D2C" w:rsidP="00C0074C">
            <w:pPr>
              <w:pStyle w:val="TAL"/>
              <w:rPr>
                <w:szCs w:val="22"/>
                <w:highlight w:val="cyan"/>
              </w:rPr>
            </w:pPr>
            <w:r w:rsidRPr="008621E8">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8621E8" w14:paraId="140B54B0" w14:textId="77777777" w:rsidTr="0040018C">
        <w:tc>
          <w:tcPr>
            <w:tcW w:w="14507" w:type="dxa"/>
            <w:shd w:val="clear" w:color="auto" w:fill="auto"/>
          </w:tcPr>
          <w:p w14:paraId="6D2C0FEB" w14:textId="77777777" w:rsidR="00C0074C" w:rsidRPr="008621E8" w:rsidRDefault="00C0074C" w:rsidP="00C0074C">
            <w:pPr>
              <w:pStyle w:val="TAL"/>
              <w:rPr>
                <w:szCs w:val="22"/>
                <w:highlight w:val="cyan"/>
              </w:rPr>
            </w:pPr>
            <w:r w:rsidRPr="008621E8">
              <w:rPr>
                <w:b/>
                <w:i/>
                <w:szCs w:val="22"/>
                <w:highlight w:val="cyan"/>
              </w:rPr>
              <w:t>monitoringPeriodicity</w:t>
            </w:r>
          </w:p>
          <w:p w14:paraId="4E6BAE52" w14:textId="77777777" w:rsidR="00C0074C" w:rsidRPr="008621E8" w:rsidRDefault="00C0074C" w:rsidP="00C0074C">
            <w:pPr>
              <w:pStyle w:val="TAL"/>
              <w:rPr>
                <w:szCs w:val="22"/>
                <w:highlight w:val="cyan"/>
              </w:rPr>
            </w:pPr>
            <w:r w:rsidRPr="008621E8">
              <w:rPr>
                <w:szCs w:val="22"/>
                <w:highlight w:val="cyan"/>
              </w:rPr>
              <w:t>Monitoring periodicity of SRS PDCCH in number of slots for DCI format 2-3. Corresponds to L1 parameter 'SRS-monitoring-periodicity' (see 38.212, 38.213, section 7.3.1, 11.3)</w:t>
            </w:r>
          </w:p>
        </w:tc>
      </w:tr>
      <w:tr w:rsidR="00C0074C" w:rsidRPr="008621E8" w14:paraId="2A72165D" w14:textId="77777777" w:rsidTr="0040018C">
        <w:tc>
          <w:tcPr>
            <w:tcW w:w="14507" w:type="dxa"/>
            <w:shd w:val="clear" w:color="auto" w:fill="auto"/>
          </w:tcPr>
          <w:p w14:paraId="11BC8FB3" w14:textId="77777777" w:rsidR="00C0074C" w:rsidRPr="008621E8" w:rsidRDefault="00C0074C" w:rsidP="00C0074C">
            <w:pPr>
              <w:pStyle w:val="TAL"/>
              <w:rPr>
                <w:szCs w:val="22"/>
                <w:highlight w:val="cyan"/>
              </w:rPr>
            </w:pPr>
            <w:r w:rsidRPr="008621E8">
              <w:rPr>
                <w:b/>
                <w:i/>
                <w:szCs w:val="22"/>
                <w:highlight w:val="cyan"/>
              </w:rPr>
              <w:t>monitoringSlotPeriodicityAndOffset</w:t>
            </w:r>
          </w:p>
          <w:p w14:paraId="09E17C81" w14:textId="77777777" w:rsidR="00C0074C" w:rsidRPr="008621E8" w:rsidRDefault="00C0074C" w:rsidP="00C0074C">
            <w:pPr>
              <w:pStyle w:val="TAL"/>
              <w:rPr>
                <w:szCs w:val="22"/>
                <w:highlight w:val="cyan"/>
              </w:rPr>
            </w:pPr>
            <w:r w:rsidRPr="008621E8">
              <w:rPr>
                <w:szCs w:val="22"/>
                <w:highlight w:val="cyan"/>
              </w:rPr>
              <w:t>Slots for PDCCH Monitoring configured as periodicity and offset. Corresponds to L1 parameters 'Montoring-periodicity-PDCCH-slot' and 'Montoring-offset-PDCCH-slot' (see 38.213, section 10)</w:t>
            </w:r>
          </w:p>
        </w:tc>
      </w:tr>
      <w:tr w:rsidR="00C0074C" w:rsidRPr="008621E8" w14:paraId="7B0D0EC5" w14:textId="77777777" w:rsidTr="0040018C">
        <w:tc>
          <w:tcPr>
            <w:tcW w:w="14507" w:type="dxa"/>
            <w:shd w:val="clear" w:color="auto" w:fill="auto"/>
          </w:tcPr>
          <w:p w14:paraId="75D0BBC8" w14:textId="77777777" w:rsidR="00C0074C" w:rsidRPr="008621E8" w:rsidRDefault="00C0074C" w:rsidP="00C0074C">
            <w:pPr>
              <w:pStyle w:val="TAL"/>
              <w:rPr>
                <w:szCs w:val="22"/>
                <w:highlight w:val="cyan"/>
              </w:rPr>
            </w:pPr>
            <w:r w:rsidRPr="008621E8">
              <w:rPr>
                <w:b/>
                <w:i/>
                <w:szCs w:val="22"/>
                <w:highlight w:val="cyan"/>
              </w:rPr>
              <w:t>monitoringSymbolsWithinSlot</w:t>
            </w:r>
          </w:p>
          <w:p w14:paraId="63C0EB3A" w14:textId="77777777" w:rsidR="00C0074C" w:rsidRPr="008621E8" w:rsidRDefault="00C0074C" w:rsidP="00C0074C">
            <w:pPr>
              <w:pStyle w:val="TAL"/>
              <w:rPr>
                <w:szCs w:val="22"/>
                <w:highlight w:val="cyan"/>
              </w:rPr>
            </w:pPr>
            <w:r w:rsidRPr="008621E8">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621E8" w14:paraId="61E6B8A7" w14:textId="77777777" w:rsidTr="0040018C">
        <w:tc>
          <w:tcPr>
            <w:tcW w:w="14507" w:type="dxa"/>
            <w:shd w:val="clear" w:color="auto" w:fill="auto"/>
          </w:tcPr>
          <w:p w14:paraId="3EFCA1B0" w14:textId="77777777" w:rsidR="00C0074C" w:rsidRPr="008621E8" w:rsidRDefault="00C0074C" w:rsidP="00C0074C">
            <w:pPr>
              <w:pStyle w:val="TAL"/>
              <w:rPr>
                <w:szCs w:val="22"/>
                <w:highlight w:val="cyan"/>
              </w:rPr>
            </w:pPr>
            <w:r w:rsidRPr="008621E8">
              <w:rPr>
                <w:b/>
                <w:i/>
                <w:szCs w:val="22"/>
                <w:highlight w:val="cyan"/>
              </w:rPr>
              <w:t>nrofCandidates-SFI</w:t>
            </w:r>
          </w:p>
          <w:p w14:paraId="7CD3BC2B" w14:textId="77777777" w:rsidR="00C0074C" w:rsidRPr="008621E8" w:rsidRDefault="00C0074C" w:rsidP="00C0074C">
            <w:pPr>
              <w:pStyle w:val="TAL"/>
              <w:rPr>
                <w:szCs w:val="22"/>
                <w:highlight w:val="cyan"/>
              </w:rPr>
            </w:pPr>
            <w:r w:rsidRPr="008621E8">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621E8" w14:paraId="55DFFEA9" w14:textId="77777777" w:rsidTr="0040018C">
        <w:tc>
          <w:tcPr>
            <w:tcW w:w="14507" w:type="dxa"/>
            <w:shd w:val="clear" w:color="auto" w:fill="auto"/>
          </w:tcPr>
          <w:p w14:paraId="6B46C265" w14:textId="77777777" w:rsidR="00C0074C" w:rsidRPr="008621E8" w:rsidRDefault="00C0074C" w:rsidP="00C0074C">
            <w:pPr>
              <w:pStyle w:val="TAL"/>
              <w:rPr>
                <w:szCs w:val="22"/>
                <w:highlight w:val="cyan"/>
              </w:rPr>
            </w:pPr>
            <w:r w:rsidRPr="008621E8">
              <w:rPr>
                <w:b/>
                <w:i/>
                <w:szCs w:val="22"/>
                <w:highlight w:val="cyan"/>
              </w:rPr>
              <w:t>nrofCandidates</w:t>
            </w:r>
          </w:p>
          <w:p w14:paraId="149C93D5" w14:textId="77777777" w:rsidR="00C0074C" w:rsidRPr="008621E8" w:rsidRDefault="00C0074C" w:rsidP="00C0074C">
            <w:pPr>
              <w:pStyle w:val="TAL"/>
              <w:rPr>
                <w:szCs w:val="22"/>
                <w:highlight w:val="cyan"/>
              </w:rPr>
            </w:pPr>
            <w:r w:rsidRPr="008621E8">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621E8" w14:paraId="63035D69" w14:textId="77777777" w:rsidTr="0040018C">
        <w:tc>
          <w:tcPr>
            <w:tcW w:w="14507" w:type="dxa"/>
            <w:shd w:val="clear" w:color="auto" w:fill="auto"/>
          </w:tcPr>
          <w:p w14:paraId="0D3980A6" w14:textId="77777777" w:rsidR="00C0074C" w:rsidRPr="008621E8" w:rsidRDefault="00C0074C" w:rsidP="00C0074C">
            <w:pPr>
              <w:pStyle w:val="TAL"/>
              <w:rPr>
                <w:szCs w:val="22"/>
                <w:highlight w:val="cyan"/>
              </w:rPr>
            </w:pPr>
            <w:r w:rsidRPr="008621E8">
              <w:rPr>
                <w:b/>
                <w:i/>
                <w:szCs w:val="22"/>
                <w:highlight w:val="cyan"/>
              </w:rPr>
              <w:t>nrofPDCCH-Candidates</w:t>
            </w:r>
          </w:p>
          <w:p w14:paraId="72091F51" w14:textId="77777777" w:rsidR="00C0074C" w:rsidRPr="008621E8" w:rsidRDefault="00C0074C" w:rsidP="00C0074C">
            <w:pPr>
              <w:pStyle w:val="TAL"/>
              <w:rPr>
                <w:szCs w:val="22"/>
                <w:highlight w:val="cyan"/>
              </w:rPr>
            </w:pPr>
            <w:r w:rsidRPr="008621E8">
              <w:rPr>
                <w:szCs w:val="22"/>
                <w:highlight w:val="cyan"/>
              </w:rPr>
              <w:t>The number of PDCCH candidates for DCI format 2-3 for the configured aggregation level. Corresponds to L1 parameter 'SRS-Num-PDCCH-cand' (see 38.212, 38.213, section 7.3.1, 11.3)</w:t>
            </w:r>
          </w:p>
        </w:tc>
      </w:tr>
      <w:tr w:rsidR="00C0074C" w:rsidRPr="008621E8" w14:paraId="7A747BCD" w14:textId="77777777" w:rsidTr="0040018C">
        <w:tc>
          <w:tcPr>
            <w:tcW w:w="14507" w:type="dxa"/>
            <w:shd w:val="clear" w:color="auto" w:fill="auto"/>
          </w:tcPr>
          <w:p w14:paraId="13237012" w14:textId="77777777" w:rsidR="00C0074C" w:rsidRPr="008621E8" w:rsidRDefault="00C0074C" w:rsidP="00C0074C">
            <w:pPr>
              <w:pStyle w:val="TAL"/>
              <w:rPr>
                <w:szCs w:val="22"/>
                <w:highlight w:val="cyan"/>
              </w:rPr>
            </w:pPr>
            <w:r w:rsidRPr="008621E8">
              <w:rPr>
                <w:b/>
                <w:i/>
                <w:szCs w:val="22"/>
                <w:highlight w:val="cyan"/>
              </w:rPr>
              <w:t>searchSpaceId</w:t>
            </w:r>
          </w:p>
          <w:p w14:paraId="518F1DBB" w14:textId="77777777" w:rsidR="00C0074C" w:rsidRPr="008621E8" w:rsidRDefault="00C0074C" w:rsidP="00C0074C">
            <w:pPr>
              <w:pStyle w:val="TAL"/>
              <w:rPr>
                <w:szCs w:val="22"/>
                <w:highlight w:val="cyan"/>
              </w:rPr>
            </w:pPr>
            <w:r w:rsidRPr="008621E8">
              <w:rPr>
                <w:szCs w:val="22"/>
                <w:highlight w:val="cyan"/>
              </w:rPr>
              <w:t>Identity of the search space. SearchSpaceId = 0 identifies the SearchSpace configured via PBCH (MIB) or ServingCellConfigCommon. The searchSpaceId is unique among the BWPs of a Serving Cell.</w:t>
            </w:r>
          </w:p>
        </w:tc>
      </w:tr>
      <w:tr w:rsidR="00C0074C" w:rsidRPr="008621E8" w14:paraId="15378AF9" w14:textId="77777777" w:rsidTr="0040018C">
        <w:tc>
          <w:tcPr>
            <w:tcW w:w="14507" w:type="dxa"/>
            <w:shd w:val="clear" w:color="auto" w:fill="auto"/>
          </w:tcPr>
          <w:p w14:paraId="61BE64C0" w14:textId="77777777" w:rsidR="00C0074C" w:rsidRPr="008621E8" w:rsidRDefault="00C0074C" w:rsidP="00C0074C">
            <w:pPr>
              <w:pStyle w:val="TAL"/>
              <w:rPr>
                <w:szCs w:val="22"/>
                <w:highlight w:val="cyan"/>
              </w:rPr>
            </w:pPr>
            <w:r w:rsidRPr="008621E8">
              <w:rPr>
                <w:b/>
                <w:i/>
                <w:szCs w:val="22"/>
                <w:highlight w:val="cyan"/>
              </w:rPr>
              <w:t>searchSpaceType</w:t>
            </w:r>
          </w:p>
          <w:p w14:paraId="602C0E90" w14:textId="77777777" w:rsidR="00C0074C" w:rsidRPr="008621E8" w:rsidRDefault="00C0074C" w:rsidP="00C0074C">
            <w:pPr>
              <w:pStyle w:val="TAL"/>
              <w:rPr>
                <w:szCs w:val="22"/>
                <w:highlight w:val="cyan"/>
              </w:rPr>
            </w:pPr>
            <w:r w:rsidRPr="008621E8">
              <w:rPr>
                <w:szCs w:val="22"/>
                <w:highlight w:val="cyan"/>
              </w:rPr>
              <w:t>Indicates whether this is a common search space (present) or a UE specific search space as well as DCI formats to monitor for.</w:t>
            </w:r>
          </w:p>
        </w:tc>
      </w:tr>
      <w:tr w:rsidR="00C0074C" w:rsidRPr="008621E8" w14:paraId="0BC6CAD1" w14:textId="77777777" w:rsidTr="0040018C">
        <w:tc>
          <w:tcPr>
            <w:tcW w:w="14507" w:type="dxa"/>
            <w:shd w:val="clear" w:color="auto" w:fill="auto"/>
          </w:tcPr>
          <w:p w14:paraId="0EDB3213" w14:textId="77777777" w:rsidR="00C0074C" w:rsidRPr="008621E8" w:rsidRDefault="00C0074C" w:rsidP="00C0074C">
            <w:pPr>
              <w:pStyle w:val="TAL"/>
              <w:rPr>
                <w:szCs w:val="22"/>
                <w:highlight w:val="cyan"/>
              </w:rPr>
            </w:pPr>
            <w:r w:rsidRPr="008621E8">
              <w:rPr>
                <w:b/>
                <w:i/>
                <w:szCs w:val="22"/>
                <w:highlight w:val="cyan"/>
              </w:rPr>
              <w:t>ue-Specific</w:t>
            </w:r>
          </w:p>
          <w:p w14:paraId="0A1CBE8D" w14:textId="77777777" w:rsidR="00C0074C" w:rsidRPr="008621E8" w:rsidRDefault="00C0074C" w:rsidP="00C0074C">
            <w:pPr>
              <w:pStyle w:val="TAL"/>
              <w:rPr>
                <w:szCs w:val="22"/>
                <w:highlight w:val="cyan"/>
              </w:rPr>
            </w:pPr>
            <w:r w:rsidRPr="008621E8">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645F721D" w14:textId="77777777" w:rsidR="00C0074C" w:rsidRPr="008621E8" w:rsidRDefault="00C0074C" w:rsidP="00C0074C">
      <w:pPr>
        <w:rPr>
          <w:highlight w:val="cyan"/>
        </w:rPr>
      </w:pPr>
      <w:bookmarkStart w:id="753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621E8" w14:paraId="3A58859C" w14:textId="77777777" w:rsidTr="00920E6C">
        <w:tc>
          <w:tcPr>
            <w:tcW w:w="2834" w:type="dxa"/>
          </w:tcPr>
          <w:p w14:paraId="3CA9B999" w14:textId="77777777" w:rsidR="007253E1" w:rsidRPr="008621E8" w:rsidRDefault="007253E1" w:rsidP="00D0088D">
            <w:pPr>
              <w:pStyle w:val="TAH"/>
              <w:rPr>
                <w:highlight w:val="cyan"/>
              </w:rPr>
            </w:pPr>
            <w:r w:rsidRPr="008621E8">
              <w:rPr>
                <w:highlight w:val="cyan"/>
              </w:rPr>
              <w:t>Conditional Presence</w:t>
            </w:r>
          </w:p>
        </w:tc>
        <w:tc>
          <w:tcPr>
            <w:tcW w:w="7141" w:type="dxa"/>
          </w:tcPr>
          <w:p w14:paraId="5641EE1C" w14:textId="77777777" w:rsidR="007253E1" w:rsidRPr="008621E8" w:rsidRDefault="007253E1" w:rsidP="00D0088D">
            <w:pPr>
              <w:pStyle w:val="TAH"/>
              <w:rPr>
                <w:highlight w:val="cyan"/>
              </w:rPr>
            </w:pPr>
            <w:r w:rsidRPr="008621E8">
              <w:rPr>
                <w:highlight w:val="cyan"/>
              </w:rPr>
              <w:t>Explanation</w:t>
            </w:r>
          </w:p>
        </w:tc>
      </w:tr>
      <w:tr w:rsidR="007253E1" w:rsidRPr="008621E8" w14:paraId="0A422778" w14:textId="77777777" w:rsidTr="00920E6C">
        <w:tc>
          <w:tcPr>
            <w:tcW w:w="2834" w:type="dxa"/>
          </w:tcPr>
          <w:p w14:paraId="710A788D" w14:textId="77777777" w:rsidR="007253E1" w:rsidRPr="008621E8" w:rsidRDefault="007253E1" w:rsidP="00D0088D">
            <w:pPr>
              <w:pStyle w:val="TAL"/>
              <w:rPr>
                <w:i/>
                <w:highlight w:val="cyan"/>
              </w:rPr>
            </w:pPr>
            <w:r w:rsidRPr="008621E8">
              <w:rPr>
                <w:i/>
                <w:highlight w:val="cyan"/>
              </w:rPr>
              <w:t>Setup</w:t>
            </w:r>
          </w:p>
        </w:tc>
        <w:tc>
          <w:tcPr>
            <w:tcW w:w="7141" w:type="dxa"/>
          </w:tcPr>
          <w:p w14:paraId="39BFB2FB" w14:textId="77777777" w:rsidR="007253E1" w:rsidRPr="008621E8" w:rsidRDefault="007253E1" w:rsidP="00D0088D">
            <w:pPr>
              <w:pStyle w:val="TAL"/>
              <w:rPr>
                <w:highlight w:val="cyan"/>
              </w:rPr>
            </w:pPr>
            <w:r w:rsidRPr="008621E8">
              <w:rPr>
                <w:highlight w:val="cyan"/>
              </w:rPr>
              <w:t>This field is mandatory present upon creation of a new SearchSpace. It is optionally present, Need M, otherwise.</w:t>
            </w:r>
          </w:p>
        </w:tc>
      </w:tr>
      <w:tr w:rsidR="007253E1" w:rsidRPr="008621E8" w14:paraId="4ED98228" w14:textId="77777777" w:rsidTr="00920E6C">
        <w:tc>
          <w:tcPr>
            <w:tcW w:w="2834" w:type="dxa"/>
          </w:tcPr>
          <w:p w14:paraId="26F0E9BB" w14:textId="77777777" w:rsidR="007253E1" w:rsidRPr="008621E8" w:rsidRDefault="007253E1" w:rsidP="00D0088D">
            <w:pPr>
              <w:pStyle w:val="TAL"/>
              <w:rPr>
                <w:i/>
                <w:highlight w:val="cyan"/>
              </w:rPr>
            </w:pPr>
            <w:r w:rsidRPr="008621E8">
              <w:rPr>
                <w:i/>
                <w:highlight w:val="cyan"/>
              </w:rPr>
              <w:t>SetupOnly</w:t>
            </w:r>
          </w:p>
        </w:tc>
        <w:tc>
          <w:tcPr>
            <w:tcW w:w="7141" w:type="dxa"/>
          </w:tcPr>
          <w:p w14:paraId="03437B30" w14:textId="77777777" w:rsidR="007253E1" w:rsidRPr="008621E8" w:rsidRDefault="007253E1" w:rsidP="00D0088D">
            <w:pPr>
              <w:pStyle w:val="TAL"/>
              <w:rPr>
                <w:highlight w:val="cyan"/>
              </w:rPr>
            </w:pPr>
            <w:r w:rsidRPr="008621E8">
              <w:rPr>
                <w:highlight w:val="cyan"/>
              </w:rPr>
              <w:t>This field is mandatory present upon creation of a new SearchSpace. It is absent otherwise.</w:t>
            </w:r>
          </w:p>
        </w:tc>
      </w:tr>
    </w:tbl>
    <w:p w14:paraId="09630856" w14:textId="77777777" w:rsidR="007253E1" w:rsidRPr="008621E8" w:rsidRDefault="007253E1" w:rsidP="007253E1">
      <w:pPr>
        <w:rPr>
          <w:highlight w:val="cyan"/>
        </w:rPr>
      </w:pPr>
    </w:p>
    <w:p w14:paraId="37438084" w14:textId="77777777" w:rsidR="008D370D" w:rsidRPr="008621E8" w:rsidRDefault="008D370D" w:rsidP="008D370D">
      <w:pPr>
        <w:pStyle w:val="Heading4"/>
        <w:rPr>
          <w:highlight w:val="cyan"/>
        </w:rPr>
      </w:pPr>
      <w:bookmarkStart w:id="7533" w:name="_Toc510018688"/>
      <w:bookmarkEnd w:id="7532"/>
      <w:r w:rsidRPr="008621E8">
        <w:rPr>
          <w:highlight w:val="cyan"/>
        </w:rPr>
        <w:t>–</w:t>
      </w:r>
      <w:r w:rsidRPr="008621E8">
        <w:rPr>
          <w:highlight w:val="cyan"/>
        </w:rPr>
        <w:tab/>
      </w:r>
      <w:r w:rsidRPr="008621E8">
        <w:rPr>
          <w:i/>
          <w:highlight w:val="cyan"/>
        </w:rPr>
        <w:t>SearchSpaceId</w:t>
      </w:r>
      <w:bookmarkEnd w:id="7533"/>
    </w:p>
    <w:p w14:paraId="33A6276A" w14:textId="77777777" w:rsidR="008D370D" w:rsidRPr="008621E8" w:rsidRDefault="008D370D" w:rsidP="008D370D">
      <w:pPr>
        <w:rPr>
          <w:highlight w:val="cyan"/>
        </w:rPr>
      </w:pPr>
      <w:r w:rsidRPr="008621E8">
        <w:rPr>
          <w:highlight w:val="cyan"/>
        </w:rPr>
        <w:t xml:space="preserve">The IE </w:t>
      </w:r>
      <w:r w:rsidRPr="008621E8">
        <w:rPr>
          <w:i/>
          <w:highlight w:val="cyan"/>
        </w:rPr>
        <w:t>SearchSpaceId</w:t>
      </w:r>
      <w:r w:rsidRPr="008621E8">
        <w:rPr>
          <w:highlight w:val="cyan"/>
        </w:rPr>
        <w:t xml:space="preserve"> is used to identify Search Spaces. The search space with the </w:t>
      </w:r>
      <w:r w:rsidRPr="008621E8">
        <w:rPr>
          <w:i/>
          <w:highlight w:val="cyan"/>
        </w:rPr>
        <w:t>SearchSpaceId</w:t>
      </w:r>
      <w:r w:rsidRPr="008621E8">
        <w:rPr>
          <w:highlight w:val="cyan"/>
        </w:rPr>
        <w:t xml:space="preserve"> = 0 identifies the search space configured via PBCH (MIB) and in ServingCellConfigCommon. The number of Search Spaces per BWP is limited to 10 including the initial Search Space.</w:t>
      </w:r>
    </w:p>
    <w:p w14:paraId="0842D0B9" w14:textId="77777777" w:rsidR="008D370D" w:rsidRPr="008621E8" w:rsidRDefault="008D370D" w:rsidP="008D370D">
      <w:pPr>
        <w:pStyle w:val="TH"/>
        <w:rPr>
          <w:highlight w:val="cyan"/>
        </w:rPr>
      </w:pPr>
      <w:r w:rsidRPr="008621E8">
        <w:rPr>
          <w:i/>
          <w:highlight w:val="cyan"/>
        </w:rPr>
        <w:t>SearchSpaceId</w:t>
      </w:r>
      <w:r w:rsidRPr="008621E8">
        <w:rPr>
          <w:highlight w:val="cyan"/>
        </w:rPr>
        <w:t xml:space="preserve"> information element</w:t>
      </w:r>
    </w:p>
    <w:p w14:paraId="064DFA10" w14:textId="77777777" w:rsidR="008D370D" w:rsidRPr="008621E8" w:rsidRDefault="008D370D" w:rsidP="008D370D">
      <w:pPr>
        <w:pStyle w:val="PL"/>
        <w:rPr>
          <w:color w:val="808080"/>
          <w:highlight w:val="cyan"/>
        </w:rPr>
      </w:pPr>
      <w:r w:rsidRPr="008621E8">
        <w:rPr>
          <w:color w:val="808080"/>
          <w:highlight w:val="cyan"/>
        </w:rPr>
        <w:t>-- ASN1START</w:t>
      </w:r>
    </w:p>
    <w:p w14:paraId="787EFBC5" w14:textId="77777777" w:rsidR="008D370D" w:rsidRPr="008621E8" w:rsidRDefault="008D370D" w:rsidP="008D370D">
      <w:pPr>
        <w:pStyle w:val="PL"/>
        <w:rPr>
          <w:color w:val="808080"/>
          <w:highlight w:val="cyan"/>
        </w:rPr>
      </w:pPr>
      <w:r w:rsidRPr="008621E8">
        <w:rPr>
          <w:color w:val="808080"/>
          <w:highlight w:val="cyan"/>
        </w:rPr>
        <w:t>-- TAG-SEARCHSPACEID-START</w:t>
      </w:r>
    </w:p>
    <w:p w14:paraId="3A8DAB1B" w14:textId="77777777" w:rsidR="008D370D" w:rsidRPr="008621E8" w:rsidRDefault="008D370D" w:rsidP="008D370D">
      <w:pPr>
        <w:pStyle w:val="PL"/>
        <w:rPr>
          <w:highlight w:val="cyan"/>
        </w:rPr>
      </w:pPr>
    </w:p>
    <w:p w14:paraId="67E9EC12" w14:textId="77777777" w:rsidR="008D370D" w:rsidRPr="008621E8" w:rsidRDefault="008D370D" w:rsidP="008D370D">
      <w:pPr>
        <w:pStyle w:val="PL"/>
        <w:rPr>
          <w:highlight w:val="cyan"/>
        </w:rPr>
      </w:pPr>
      <w:r w:rsidRPr="008621E8">
        <w:rPr>
          <w:highlight w:val="cyan"/>
        </w:rPr>
        <w:t xml:space="preserve">SearchSpa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archSpaces-1)</w:t>
      </w:r>
    </w:p>
    <w:p w14:paraId="14125066" w14:textId="77777777" w:rsidR="008D370D" w:rsidRPr="008621E8" w:rsidRDefault="008D370D" w:rsidP="008D370D">
      <w:pPr>
        <w:pStyle w:val="PL"/>
        <w:rPr>
          <w:highlight w:val="cyan"/>
        </w:rPr>
      </w:pPr>
    </w:p>
    <w:p w14:paraId="1DA31513" w14:textId="77777777" w:rsidR="008D370D" w:rsidRPr="008621E8" w:rsidRDefault="008D370D" w:rsidP="008D370D">
      <w:pPr>
        <w:pStyle w:val="PL"/>
        <w:rPr>
          <w:color w:val="808080"/>
          <w:highlight w:val="cyan"/>
        </w:rPr>
      </w:pPr>
      <w:r w:rsidRPr="008621E8">
        <w:rPr>
          <w:color w:val="808080"/>
          <w:highlight w:val="cyan"/>
        </w:rPr>
        <w:t>-- TAG-SEARCHSPACEID-STOP</w:t>
      </w:r>
    </w:p>
    <w:p w14:paraId="146C4057" w14:textId="77777777" w:rsidR="008D370D" w:rsidRPr="008621E8" w:rsidRDefault="008D370D" w:rsidP="008D370D">
      <w:pPr>
        <w:pStyle w:val="PL"/>
        <w:rPr>
          <w:color w:val="808080"/>
          <w:highlight w:val="cyan"/>
        </w:rPr>
      </w:pPr>
      <w:r w:rsidRPr="008621E8">
        <w:rPr>
          <w:color w:val="808080"/>
          <w:highlight w:val="cyan"/>
        </w:rPr>
        <w:t>-- ASN1STOP</w:t>
      </w:r>
    </w:p>
    <w:p w14:paraId="17ECF332" w14:textId="77777777" w:rsidR="00D232DC" w:rsidRPr="008621E8" w:rsidRDefault="00D232DC" w:rsidP="00D232DC">
      <w:pPr>
        <w:rPr>
          <w:highlight w:val="cyan"/>
        </w:rPr>
      </w:pPr>
    </w:p>
    <w:p w14:paraId="783A715E" w14:textId="77777777" w:rsidR="009C0E19" w:rsidRPr="008621E8" w:rsidRDefault="009C0E19" w:rsidP="009F0F71">
      <w:pPr>
        <w:pStyle w:val="Heading4"/>
        <w:rPr>
          <w:highlight w:val="cyan"/>
        </w:rPr>
      </w:pPr>
      <w:bookmarkStart w:id="7534" w:name="_Toc510018689"/>
      <w:r w:rsidRPr="008621E8">
        <w:rPr>
          <w:highlight w:val="cyan"/>
        </w:rPr>
        <w:t>–</w:t>
      </w:r>
      <w:r w:rsidRPr="008621E8">
        <w:rPr>
          <w:highlight w:val="cyan"/>
        </w:rPr>
        <w:tab/>
      </w:r>
      <w:r w:rsidRPr="008621E8">
        <w:rPr>
          <w:i/>
          <w:noProof/>
          <w:highlight w:val="cyan"/>
        </w:rPr>
        <w:t>SecurityAlgorithmConfig</w:t>
      </w:r>
      <w:bookmarkEnd w:id="7534"/>
    </w:p>
    <w:p w14:paraId="751C29CB" w14:textId="77777777" w:rsidR="009C0E19" w:rsidRPr="008621E8" w:rsidRDefault="009C0E19" w:rsidP="009C0E19">
      <w:pPr>
        <w:rPr>
          <w:highlight w:val="cyan"/>
        </w:rPr>
      </w:pPr>
      <w:r w:rsidRPr="008621E8">
        <w:rPr>
          <w:highlight w:val="cyan"/>
        </w:rPr>
        <w:t xml:space="preserve">The IE </w:t>
      </w:r>
      <w:r w:rsidRPr="008621E8">
        <w:rPr>
          <w:i/>
          <w:highlight w:val="cyan"/>
        </w:rPr>
        <w:t>SecurityAlgorithmConfig</w:t>
      </w:r>
      <w:r w:rsidRPr="008621E8">
        <w:rPr>
          <w:highlight w:val="cyan"/>
        </w:rPr>
        <w:t xml:space="preserve"> is used to configure AS integrity protection algorithm (SRBs) and AS ciphering algorithm (SRBs and DRBs).</w:t>
      </w:r>
    </w:p>
    <w:p w14:paraId="547C3A52" w14:textId="77777777" w:rsidR="009C0E19" w:rsidRPr="008621E8" w:rsidRDefault="009C0E19" w:rsidP="009C0E19">
      <w:pPr>
        <w:pStyle w:val="TH"/>
        <w:rPr>
          <w:highlight w:val="cyan"/>
        </w:rPr>
      </w:pPr>
      <w:r w:rsidRPr="008621E8">
        <w:rPr>
          <w:bCs/>
          <w:i/>
          <w:iCs/>
          <w:highlight w:val="cyan"/>
        </w:rPr>
        <w:t xml:space="preserve">SecurityAlgorithmConfig </w:t>
      </w:r>
      <w:r w:rsidRPr="008621E8">
        <w:rPr>
          <w:highlight w:val="cyan"/>
        </w:rPr>
        <w:t>information element</w:t>
      </w:r>
    </w:p>
    <w:p w14:paraId="3CD63315" w14:textId="77777777" w:rsidR="009C0E19" w:rsidRPr="008621E8" w:rsidRDefault="009C0E19" w:rsidP="00C06796">
      <w:pPr>
        <w:pStyle w:val="PL"/>
        <w:rPr>
          <w:color w:val="808080"/>
          <w:highlight w:val="cyan"/>
        </w:rPr>
      </w:pPr>
      <w:r w:rsidRPr="008621E8">
        <w:rPr>
          <w:color w:val="808080"/>
          <w:highlight w:val="cyan"/>
        </w:rPr>
        <w:t>-- ASN1START</w:t>
      </w:r>
    </w:p>
    <w:p w14:paraId="00727790" w14:textId="77777777" w:rsidR="009C0E19" w:rsidRPr="008621E8" w:rsidRDefault="009C0E19" w:rsidP="00C06796">
      <w:pPr>
        <w:pStyle w:val="PL"/>
        <w:rPr>
          <w:color w:val="808080"/>
          <w:highlight w:val="cyan"/>
        </w:rPr>
      </w:pPr>
      <w:r w:rsidRPr="008621E8">
        <w:rPr>
          <w:color w:val="808080"/>
          <w:highlight w:val="cyan"/>
        </w:rPr>
        <w:t>-- TAG-SECURITY-ALGORITHM-CONFIG-START</w:t>
      </w:r>
    </w:p>
    <w:p w14:paraId="42617500" w14:textId="77777777" w:rsidR="009C0E19" w:rsidRPr="008621E8" w:rsidRDefault="009C0E19" w:rsidP="009C0E19">
      <w:pPr>
        <w:pStyle w:val="PL"/>
        <w:rPr>
          <w:highlight w:val="cyan"/>
        </w:rPr>
      </w:pPr>
    </w:p>
    <w:p w14:paraId="2FD268DA" w14:textId="77777777" w:rsidR="009C0E19" w:rsidRPr="008621E8" w:rsidRDefault="009C0E19" w:rsidP="009C0E19">
      <w:pPr>
        <w:pStyle w:val="PL"/>
        <w:rPr>
          <w:highlight w:val="cyan"/>
        </w:rPr>
      </w:pPr>
      <w:bookmarkStart w:id="7535" w:name="_Hlk508859886"/>
      <w:r w:rsidRPr="008621E8">
        <w:rPr>
          <w:highlight w:val="cyan"/>
        </w:rPr>
        <w:t>SecurityAlgorithm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60D4F0F" w14:textId="77777777" w:rsidR="009C0E19" w:rsidRPr="008621E8" w:rsidRDefault="009C0E19" w:rsidP="009C0E19">
      <w:pPr>
        <w:pStyle w:val="PL"/>
        <w:rPr>
          <w:highlight w:val="cyan"/>
        </w:rPr>
      </w:pPr>
      <w:r w:rsidRPr="008621E8">
        <w:rPr>
          <w:highlight w:val="cyan"/>
        </w:rPr>
        <w:tab/>
        <w:t>cipheringAlgorith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ipheringAlgorithm,</w:t>
      </w:r>
    </w:p>
    <w:p w14:paraId="379EC073" w14:textId="77777777" w:rsidR="002629BE" w:rsidRPr="008621E8" w:rsidRDefault="009C0E19" w:rsidP="009C0E19">
      <w:pPr>
        <w:pStyle w:val="PL"/>
        <w:rPr>
          <w:color w:val="808080"/>
          <w:highlight w:val="cyan"/>
        </w:rPr>
      </w:pPr>
      <w:bookmarkStart w:id="7536" w:name="_Hlk508859664"/>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color w:val="993366"/>
          <w:highlight w:val="cyan"/>
        </w:rPr>
        <w:t>OPTIONAL</w:t>
      </w:r>
      <w:r w:rsidR="002629BE" w:rsidRPr="008621E8">
        <w:rPr>
          <w:highlight w:val="cyan"/>
        </w:rPr>
        <w:t>,</w:t>
      </w:r>
      <w:r w:rsidRPr="008621E8">
        <w:rPr>
          <w:highlight w:val="cyan"/>
        </w:rPr>
        <w:tab/>
      </w:r>
      <w:r w:rsidRPr="008621E8">
        <w:rPr>
          <w:color w:val="808080"/>
          <w:highlight w:val="cyan"/>
        </w:rPr>
        <w:t>-- Need R</w:t>
      </w:r>
      <w:bookmarkEnd w:id="7536"/>
      <w:r w:rsidRPr="008621E8">
        <w:rPr>
          <w:color w:val="808080"/>
          <w:highlight w:val="cyan"/>
        </w:rPr>
        <w:tab/>
      </w:r>
    </w:p>
    <w:p w14:paraId="6049D8FD" w14:textId="77777777" w:rsidR="009C0E19" w:rsidRPr="008621E8" w:rsidRDefault="002629BE" w:rsidP="009C0E19">
      <w:pPr>
        <w:pStyle w:val="PL"/>
        <w:rPr>
          <w:highlight w:val="cyan"/>
        </w:rPr>
      </w:pPr>
      <w:r w:rsidRPr="008621E8">
        <w:rPr>
          <w:highlight w:val="cyan"/>
        </w:rPr>
        <w:tab/>
      </w:r>
      <w:r w:rsidR="009C0E19" w:rsidRPr="008621E8">
        <w:rPr>
          <w:highlight w:val="cyan"/>
        </w:rPr>
        <w:t>...</w:t>
      </w:r>
    </w:p>
    <w:p w14:paraId="0C163A41" w14:textId="77777777" w:rsidR="009C0E19" w:rsidRPr="008621E8" w:rsidRDefault="009C0E19" w:rsidP="009C0E19">
      <w:pPr>
        <w:pStyle w:val="PL"/>
        <w:rPr>
          <w:highlight w:val="cyan"/>
        </w:rPr>
      </w:pPr>
      <w:r w:rsidRPr="008621E8">
        <w:rPr>
          <w:highlight w:val="cyan"/>
        </w:rPr>
        <w:t>}</w:t>
      </w:r>
    </w:p>
    <w:bookmarkEnd w:id="7535"/>
    <w:p w14:paraId="4BC58902" w14:textId="77777777" w:rsidR="009C0E19" w:rsidRPr="008621E8" w:rsidRDefault="009C0E19" w:rsidP="009C0E19">
      <w:pPr>
        <w:pStyle w:val="PL"/>
        <w:rPr>
          <w:highlight w:val="cyan"/>
        </w:rPr>
      </w:pPr>
    </w:p>
    <w:p w14:paraId="7425F0CF" w14:textId="77777777" w:rsidR="009C0E19" w:rsidRPr="008621E8" w:rsidRDefault="009C0E19" w:rsidP="009C0E19">
      <w:pPr>
        <w:pStyle w:val="PL"/>
        <w:rPr>
          <w:highlight w:val="cyan"/>
        </w:rPr>
      </w:pPr>
      <w:r w:rsidRPr="008621E8">
        <w:rPr>
          <w:highlight w:val="cyan"/>
        </w:rPr>
        <w:t>IntegrityProtAlgorithm ::=</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E94224B"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ia0, nia1, nia2, nia3, spare4, spare3,</w:t>
      </w:r>
    </w:p>
    <w:p w14:paraId="43F48311"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16550BB4" w14:textId="77777777" w:rsidR="009C0E19" w:rsidRPr="008621E8" w:rsidRDefault="009C0E19" w:rsidP="009C0E19">
      <w:pPr>
        <w:pStyle w:val="PL"/>
        <w:rPr>
          <w:highlight w:val="cyan"/>
        </w:rPr>
      </w:pPr>
    </w:p>
    <w:p w14:paraId="57AEBAC7" w14:textId="77777777" w:rsidR="009C0E19" w:rsidRPr="008621E8" w:rsidRDefault="009C0E19" w:rsidP="009C0E19">
      <w:pPr>
        <w:pStyle w:val="PL"/>
        <w:rPr>
          <w:highlight w:val="cyan"/>
        </w:rPr>
      </w:pPr>
      <w:r w:rsidRPr="008621E8">
        <w:rPr>
          <w:highlight w:val="cyan"/>
        </w:rPr>
        <w:t>CipheringAlgorith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5403B95"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ea0, nea1, nea2, nea3, spare4, spare3,</w:t>
      </w:r>
    </w:p>
    <w:p w14:paraId="6C3AB46B"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23285F4A" w14:textId="77777777" w:rsidR="009C0E19" w:rsidRPr="008621E8" w:rsidRDefault="009C0E19" w:rsidP="009C0E19">
      <w:pPr>
        <w:pStyle w:val="PL"/>
        <w:rPr>
          <w:highlight w:val="cyan"/>
        </w:rPr>
      </w:pPr>
    </w:p>
    <w:p w14:paraId="5EDC5B72" w14:textId="77777777" w:rsidR="009C0E19" w:rsidRPr="008621E8" w:rsidRDefault="009C0E19" w:rsidP="00C06796">
      <w:pPr>
        <w:pStyle w:val="PL"/>
        <w:rPr>
          <w:color w:val="808080"/>
          <w:highlight w:val="cyan"/>
        </w:rPr>
      </w:pPr>
      <w:r w:rsidRPr="008621E8">
        <w:rPr>
          <w:color w:val="808080"/>
          <w:highlight w:val="cyan"/>
        </w:rPr>
        <w:t>-- TAG-SECURITY-ALGORITHM-CONFIG-STOP</w:t>
      </w:r>
    </w:p>
    <w:p w14:paraId="46ACFBC8" w14:textId="77777777" w:rsidR="009C0E19" w:rsidRPr="008621E8" w:rsidRDefault="009C0E19" w:rsidP="00C06796">
      <w:pPr>
        <w:pStyle w:val="PL"/>
        <w:rPr>
          <w:color w:val="808080"/>
          <w:highlight w:val="cyan"/>
        </w:rPr>
      </w:pPr>
      <w:r w:rsidRPr="008621E8">
        <w:rPr>
          <w:color w:val="808080"/>
          <w:highlight w:val="cyan"/>
        </w:rPr>
        <w:t>-- ASN1STOP</w:t>
      </w:r>
    </w:p>
    <w:p w14:paraId="7543F98D" w14:textId="77777777" w:rsidR="009C0E19" w:rsidRPr="008621E8"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621E8" w14:paraId="0CEDA42F" w14:textId="77777777" w:rsidTr="009C0E19">
        <w:trPr>
          <w:cantSplit/>
          <w:trHeight w:val="151"/>
          <w:tblHeader/>
        </w:trPr>
        <w:tc>
          <w:tcPr>
            <w:tcW w:w="14097" w:type="dxa"/>
          </w:tcPr>
          <w:p w14:paraId="4BC98484" w14:textId="77777777" w:rsidR="009C0E19" w:rsidRPr="008621E8" w:rsidRDefault="009C0E19" w:rsidP="009C0E19">
            <w:pPr>
              <w:pStyle w:val="TAH"/>
              <w:rPr>
                <w:highlight w:val="cyan"/>
                <w:lang w:eastAsia="en-GB"/>
              </w:rPr>
            </w:pPr>
            <w:r w:rsidRPr="008621E8">
              <w:rPr>
                <w:i/>
                <w:highlight w:val="cyan"/>
                <w:lang w:eastAsia="en-GB"/>
              </w:rPr>
              <w:t>SecurityAlgorithmConfig</w:t>
            </w:r>
            <w:r w:rsidRPr="008621E8">
              <w:rPr>
                <w:iCs/>
                <w:highlight w:val="cyan"/>
                <w:lang w:eastAsia="en-GB"/>
              </w:rPr>
              <w:t xml:space="preserve"> field descriptions</w:t>
            </w:r>
          </w:p>
        </w:tc>
      </w:tr>
      <w:tr w:rsidR="009C0E19" w:rsidRPr="008621E8" w14:paraId="2764E77F" w14:textId="77777777" w:rsidTr="009C0E19">
        <w:trPr>
          <w:cantSplit/>
          <w:trHeight w:val="641"/>
        </w:trPr>
        <w:tc>
          <w:tcPr>
            <w:tcW w:w="14097" w:type="dxa"/>
          </w:tcPr>
          <w:p w14:paraId="13C04597" w14:textId="77777777" w:rsidR="009C0E19" w:rsidRPr="008621E8" w:rsidRDefault="009C0E19" w:rsidP="009C0E19">
            <w:pPr>
              <w:pStyle w:val="TAL"/>
              <w:rPr>
                <w:b/>
                <w:bCs/>
                <w:i/>
                <w:highlight w:val="cyan"/>
                <w:lang w:eastAsia="en-GB"/>
              </w:rPr>
            </w:pPr>
            <w:r w:rsidRPr="008621E8">
              <w:rPr>
                <w:b/>
                <w:bCs/>
                <w:i/>
                <w:highlight w:val="cyan"/>
                <w:lang w:eastAsia="en-GB"/>
              </w:rPr>
              <w:t>cipheringAlgorithm</w:t>
            </w:r>
          </w:p>
          <w:p w14:paraId="523A7344" w14:textId="77777777" w:rsidR="009C0E19" w:rsidRPr="008621E8" w:rsidRDefault="009C0E19" w:rsidP="009C0E19">
            <w:pPr>
              <w:pStyle w:val="TAL"/>
              <w:rPr>
                <w:highlight w:val="cyan"/>
                <w:lang w:eastAsia="en-GB"/>
              </w:rPr>
            </w:pPr>
            <w:r w:rsidRPr="008621E8">
              <w:rPr>
                <w:highlight w:val="cyan"/>
                <w:lang w:eastAsia="en-GB"/>
              </w:rPr>
              <w:t>Indicates the ciphering algorithm to be used for SRBs and DRBs</w:t>
            </w:r>
            <w:r w:rsidRPr="008621E8">
              <w:rPr>
                <w:iCs/>
                <w:highlight w:val="cyan"/>
                <w:lang w:eastAsia="en-GB"/>
              </w:rPr>
              <w:t>, as specified in TS 33.501 [11]</w:t>
            </w:r>
            <w:r w:rsidRPr="008621E8">
              <w:rPr>
                <w:highlight w:val="cyan"/>
                <w:lang w:eastAsia="en-GB"/>
              </w:rPr>
              <w:t>. The algorithms nea0-nea3 are identical to the LTE algorithms eea0-3. For EN-DC, the algorithms configured for bearers using KeNB shall be the same as for all bearers using KeNB</w:t>
            </w:r>
            <w:r w:rsidRPr="008621E8">
              <w:rPr>
                <w:highlight w:val="cyan"/>
              </w:rPr>
              <w:t xml:space="preserve"> and the algorithms configured for bearers using KgNB shall be the same as for all bearers using KgNB</w:t>
            </w:r>
            <w:r w:rsidRPr="008621E8">
              <w:rPr>
                <w:highlight w:val="cyan"/>
                <w:lang w:eastAsia="en-GB"/>
              </w:rPr>
              <w:t>.</w:t>
            </w:r>
          </w:p>
        </w:tc>
      </w:tr>
      <w:tr w:rsidR="009C0E19" w:rsidRPr="008621E8" w14:paraId="5EC2B6B9" w14:textId="77777777" w:rsidTr="009C0E19">
        <w:trPr>
          <w:cantSplit/>
          <w:trHeight w:val="641"/>
        </w:trPr>
        <w:tc>
          <w:tcPr>
            <w:tcW w:w="14097" w:type="dxa"/>
          </w:tcPr>
          <w:p w14:paraId="6511CD46" w14:textId="77777777" w:rsidR="009C0E19" w:rsidRPr="008621E8" w:rsidRDefault="009C0E19" w:rsidP="009C0E19">
            <w:pPr>
              <w:pStyle w:val="TAL"/>
              <w:rPr>
                <w:b/>
                <w:bCs/>
                <w:i/>
                <w:highlight w:val="cyan"/>
                <w:lang w:eastAsia="en-GB"/>
              </w:rPr>
            </w:pPr>
            <w:r w:rsidRPr="008621E8">
              <w:rPr>
                <w:b/>
                <w:bCs/>
                <w:i/>
                <w:highlight w:val="cyan"/>
                <w:lang w:eastAsia="en-GB"/>
              </w:rPr>
              <w:t>integrityProtAlgorithm</w:t>
            </w:r>
          </w:p>
          <w:p w14:paraId="76FCE3F9" w14:textId="77777777" w:rsidR="009C0E19" w:rsidRPr="008621E8" w:rsidRDefault="009C0E19" w:rsidP="009C0E19">
            <w:pPr>
              <w:pStyle w:val="TAL"/>
              <w:rPr>
                <w:highlight w:val="cyan"/>
                <w:lang w:eastAsia="en-GB"/>
              </w:rPr>
            </w:pPr>
            <w:r w:rsidRPr="008621E8">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621E8">
              <w:rPr>
                <w:highlight w:val="cyan"/>
              </w:rPr>
              <w:t xml:space="preserve"> and the algorithms configured for bearers using KgNB shall be the same as for all bearers using KgNB</w:t>
            </w:r>
            <w:r w:rsidRPr="008621E8">
              <w:rPr>
                <w:highlight w:val="cyan"/>
                <w:lang w:eastAsia="en-GB"/>
              </w:rPr>
              <w:t>.</w:t>
            </w:r>
            <w:r w:rsidR="00307611" w:rsidRPr="008621E8">
              <w:rPr>
                <w:highlight w:val="cyan"/>
              </w:rPr>
              <w:t xml:space="preserve"> </w:t>
            </w:r>
            <w:r w:rsidR="00307611" w:rsidRPr="008621E8">
              <w:rPr>
                <w:highlight w:val="cyan"/>
                <w:lang w:eastAsia="en-GB"/>
              </w:rPr>
              <w:t xml:space="preserve">The network does not configure </w:t>
            </w:r>
            <w:r w:rsidR="00307611" w:rsidRPr="008621E8">
              <w:rPr>
                <w:i/>
                <w:highlight w:val="cyan"/>
                <w:lang w:eastAsia="en-GB"/>
              </w:rPr>
              <w:t>nia0</w:t>
            </w:r>
            <w:r w:rsidR="00307611" w:rsidRPr="008621E8">
              <w:rPr>
                <w:highlight w:val="cyan"/>
                <w:lang w:eastAsia="en-GB"/>
              </w:rPr>
              <w:t xml:space="preserve"> for SRB3</w:t>
            </w:r>
          </w:p>
        </w:tc>
      </w:tr>
    </w:tbl>
    <w:p w14:paraId="6EE8CD5E" w14:textId="77777777" w:rsidR="00D232DC" w:rsidRPr="008621E8" w:rsidRDefault="00D232DC" w:rsidP="00D232DC">
      <w:pPr>
        <w:rPr>
          <w:highlight w:val="cyan"/>
        </w:rPr>
      </w:pPr>
      <w:bookmarkStart w:id="7537" w:name="_Hlk500922656"/>
      <w:bookmarkEnd w:id="7527"/>
    </w:p>
    <w:p w14:paraId="741B7A25" w14:textId="77777777" w:rsidR="002C6986" w:rsidRPr="008621E8" w:rsidRDefault="002C6986" w:rsidP="002C6986">
      <w:pPr>
        <w:pStyle w:val="Heading4"/>
        <w:rPr>
          <w:noProof/>
          <w:highlight w:val="cyan"/>
        </w:rPr>
      </w:pPr>
      <w:bookmarkStart w:id="7538" w:name="_Toc510018690"/>
      <w:r w:rsidRPr="008621E8">
        <w:rPr>
          <w:highlight w:val="cyan"/>
        </w:rPr>
        <w:t>–</w:t>
      </w:r>
      <w:r w:rsidRPr="008621E8">
        <w:rPr>
          <w:highlight w:val="cyan"/>
        </w:rPr>
        <w:tab/>
      </w:r>
      <w:r w:rsidRPr="008621E8">
        <w:rPr>
          <w:i/>
          <w:highlight w:val="cyan"/>
        </w:rPr>
        <w:t>Serv</w:t>
      </w:r>
      <w:r w:rsidRPr="008621E8">
        <w:rPr>
          <w:i/>
          <w:noProof/>
          <w:highlight w:val="cyan"/>
        </w:rPr>
        <w:t>CellIndex</w:t>
      </w:r>
      <w:bookmarkEnd w:id="7538"/>
    </w:p>
    <w:p w14:paraId="5D29C5F7" w14:textId="77777777" w:rsidR="002C6986" w:rsidRPr="008621E8" w:rsidRDefault="002C6986" w:rsidP="002C6986">
      <w:pPr>
        <w:rPr>
          <w:highlight w:val="cyan"/>
        </w:rPr>
      </w:pPr>
      <w:r w:rsidRPr="008621E8">
        <w:rPr>
          <w:highlight w:val="cyan"/>
        </w:rPr>
        <w:t xml:space="preserve">The IE </w:t>
      </w:r>
      <w:r w:rsidRPr="008621E8">
        <w:rPr>
          <w:i/>
          <w:highlight w:val="cyan"/>
        </w:rPr>
        <w:t>ServCellIndex</w:t>
      </w:r>
      <w:r w:rsidRPr="008621E8">
        <w:rPr>
          <w:highlight w:val="cyan"/>
        </w:rPr>
        <w:t xml:space="preserve"> concerns a short identity, used to identify a serving cell (i.e. the PCell</w:t>
      </w:r>
      <w:r w:rsidR="00386D97" w:rsidRPr="008621E8">
        <w:rPr>
          <w:highlight w:val="cyan"/>
        </w:rPr>
        <w:t>, the PSCell</w:t>
      </w:r>
      <w:r w:rsidRPr="008621E8">
        <w:rPr>
          <w:highlight w:val="cyan"/>
        </w:rPr>
        <w:t xml:space="preserve"> or an SCell). Value 0 applies for the PCell, while the </w:t>
      </w:r>
      <w:r w:rsidRPr="008621E8">
        <w:rPr>
          <w:i/>
          <w:highlight w:val="cyan"/>
        </w:rPr>
        <w:t>SCellIndex</w:t>
      </w:r>
      <w:r w:rsidRPr="008621E8">
        <w:rPr>
          <w:highlight w:val="cyan"/>
        </w:rPr>
        <w:t xml:space="preserve"> that has previously been assigned applies for SCells.</w:t>
      </w:r>
    </w:p>
    <w:p w14:paraId="269C7D8F" w14:textId="77777777" w:rsidR="002C6986" w:rsidRPr="008621E8" w:rsidRDefault="002C6986" w:rsidP="002C6986">
      <w:pPr>
        <w:pStyle w:val="TH"/>
        <w:rPr>
          <w:highlight w:val="cyan"/>
        </w:rPr>
      </w:pPr>
      <w:r w:rsidRPr="008621E8">
        <w:rPr>
          <w:bCs/>
          <w:i/>
          <w:iCs/>
          <w:highlight w:val="cyan"/>
        </w:rPr>
        <w:t xml:space="preserve">ServCellIndex </w:t>
      </w:r>
      <w:r w:rsidRPr="008621E8">
        <w:rPr>
          <w:highlight w:val="cyan"/>
        </w:rPr>
        <w:t>information element</w:t>
      </w:r>
    </w:p>
    <w:p w14:paraId="5C898ED8" w14:textId="77777777" w:rsidR="002C6986" w:rsidRPr="008621E8" w:rsidRDefault="002C6986" w:rsidP="00C06796">
      <w:pPr>
        <w:pStyle w:val="PL"/>
        <w:rPr>
          <w:color w:val="808080"/>
          <w:highlight w:val="cyan"/>
        </w:rPr>
      </w:pPr>
      <w:r w:rsidRPr="008621E8">
        <w:rPr>
          <w:color w:val="808080"/>
          <w:highlight w:val="cyan"/>
        </w:rPr>
        <w:t>-- ASN1START</w:t>
      </w:r>
    </w:p>
    <w:p w14:paraId="2439E1A4" w14:textId="77777777" w:rsidR="002C6986" w:rsidRPr="008621E8" w:rsidRDefault="002C6986" w:rsidP="00C06796">
      <w:pPr>
        <w:pStyle w:val="PL"/>
        <w:rPr>
          <w:color w:val="808080"/>
          <w:highlight w:val="cyan"/>
        </w:rPr>
      </w:pPr>
      <w:r w:rsidRPr="008621E8">
        <w:rPr>
          <w:color w:val="808080"/>
          <w:highlight w:val="cyan"/>
        </w:rPr>
        <w:t>-- TAG-SERV-CELL-INDEX-START</w:t>
      </w:r>
    </w:p>
    <w:p w14:paraId="5B921D01" w14:textId="77777777" w:rsidR="002C6986" w:rsidRPr="008621E8" w:rsidRDefault="002C6986" w:rsidP="002C6986">
      <w:pPr>
        <w:pStyle w:val="PL"/>
        <w:rPr>
          <w:highlight w:val="cyan"/>
        </w:rPr>
      </w:pPr>
    </w:p>
    <w:p w14:paraId="0F6F93B2" w14:textId="77777777" w:rsidR="002C6986" w:rsidRPr="008621E8" w:rsidRDefault="002C6986" w:rsidP="002C6986">
      <w:pPr>
        <w:pStyle w:val="PL"/>
        <w:rPr>
          <w:highlight w:val="cyan"/>
        </w:rPr>
      </w:pPr>
      <w:r w:rsidRPr="008621E8">
        <w:rPr>
          <w:highlight w:val="cyan"/>
        </w:rPr>
        <w:t>ServCell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rvingCells</w:t>
      </w:r>
      <w:r w:rsidRPr="008621E8">
        <w:rPr>
          <w:highlight w:val="cyan"/>
          <w:lang w:eastAsia="ja-JP"/>
        </w:rPr>
        <w:t>-1</w:t>
      </w:r>
      <w:r w:rsidRPr="008621E8">
        <w:rPr>
          <w:highlight w:val="cyan"/>
        </w:rPr>
        <w:t>)</w:t>
      </w:r>
    </w:p>
    <w:p w14:paraId="4681CF75" w14:textId="77777777" w:rsidR="002C6986" w:rsidRPr="008621E8" w:rsidRDefault="002C6986" w:rsidP="002C6986">
      <w:pPr>
        <w:pStyle w:val="PL"/>
        <w:rPr>
          <w:highlight w:val="cyan"/>
        </w:rPr>
      </w:pPr>
    </w:p>
    <w:p w14:paraId="7D009364" w14:textId="77777777" w:rsidR="002C6986" w:rsidRPr="008621E8" w:rsidRDefault="002C6986" w:rsidP="00C06796">
      <w:pPr>
        <w:pStyle w:val="PL"/>
        <w:rPr>
          <w:color w:val="808080"/>
          <w:highlight w:val="cyan"/>
        </w:rPr>
      </w:pPr>
      <w:r w:rsidRPr="008621E8">
        <w:rPr>
          <w:color w:val="808080"/>
          <w:highlight w:val="cyan"/>
        </w:rPr>
        <w:t>-- TAG-SERV-CELL-INDEX-STOP</w:t>
      </w:r>
    </w:p>
    <w:p w14:paraId="1A236601" w14:textId="77777777" w:rsidR="002C6986" w:rsidRPr="008621E8" w:rsidRDefault="002C6986" w:rsidP="00C06796">
      <w:pPr>
        <w:pStyle w:val="PL"/>
        <w:rPr>
          <w:iCs/>
          <w:color w:val="808080"/>
          <w:highlight w:val="cyan"/>
        </w:rPr>
      </w:pPr>
      <w:r w:rsidRPr="008621E8">
        <w:rPr>
          <w:color w:val="808080"/>
          <w:highlight w:val="cyan"/>
        </w:rPr>
        <w:t>-- ASN1STOP</w:t>
      </w:r>
    </w:p>
    <w:p w14:paraId="5B0D05CF" w14:textId="77777777" w:rsidR="002C6986" w:rsidRPr="008621E8" w:rsidRDefault="002C6986" w:rsidP="002C6986">
      <w:pPr>
        <w:rPr>
          <w:highlight w:val="cyan"/>
        </w:rPr>
      </w:pPr>
    </w:p>
    <w:p w14:paraId="1DA4C10D" w14:textId="77777777" w:rsidR="005C454E" w:rsidRPr="008621E8" w:rsidRDefault="005C454E" w:rsidP="005C454E">
      <w:pPr>
        <w:pStyle w:val="Heading4"/>
        <w:rPr>
          <w:highlight w:val="cyan"/>
        </w:rPr>
      </w:pPr>
      <w:bookmarkStart w:id="7539" w:name="_Toc510018691"/>
      <w:r w:rsidRPr="008621E8">
        <w:rPr>
          <w:highlight w:val="cyan"/>
        </w:rPr>
        <w:t>–</w:t>
      </w:r>
      <w:r w:rsidRPr="008621E8">
        <w:rPr>
          <w:highlight w:val="cyan"/>
        </w:rPr>
        <w:tab/>
      </w:r>
      <w:r w:rsidRPr="008621E8">
        <w:rPr>
          <w:i/>
          <w:highlight w:val="cyan"/>
        </w:rPr>
        <w:t>ServingCellConfig</w:t>
      </w:r>
      <w:bookmarkEnd w:id="7539"/>
    </w:p>
    <w:p w14:paraId="548EC3F2" w14:textId="77777777" w:rsidR="005C454E" w:rsidRPr="008621E8" w:rsidRDefault="005C454E" w:rsidP="005C454E">
      <w:pPr>
        <w:rPr>
          <w:highlight w:val="cyan"/>
        </w:rPr>
      </w:pPr>
      <w:r w:rsidRPr="008621E8">
        <w:rPr>
          <w:highlight w:val="cyan"/>
        </w:rPr>
        <w:t xml:space="preserve">The </w:t>
      </w:r>
      <w:r w:rsidRPr="008621E8">
        <w:rPr>
          <w:i/>
          <w:highlight w:val="cyan"/>
        </w:rPr>
        <w:t xml:space="preserve">ServingCellConfig </w:t>
      </w:r>
      <w:r w:rsidRPr="008621E8">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04000BE9" w14:textId="77777777" w:rsidR="005C454E" w:rsidRPr="008621E8" w:rsidRDefault="005C454E" w:rsidP="005C454E">
      <w:pPr>
        <w:pStyle w:val="TH"/>
        <w:rPr>
          <w:highlight w:val="cyan"/>
        </w:rPr>
      </w:pPr>
      <w:r w:rsidRPr="008621E8">
        <w:rPr>
          <w:bCs/>
          <w:i/>
          <w:iCs/>
          <w:highlight w:val="cyan"/>
        </w:rPr>
        <w:t xml:space="preserve">ServingCellConfig </w:t>
      </w:r>
      <w:r w:rsidRPr="008621E8">
        <w:rPr>
          <w:highlight w:val="cyan"/>
        </w:rPr>
        <w:t>information element</w:t>
      </w:r>
    </w:p>
    <w:p w14:paraId="10D599D4" w14:textId="77777777" w:rsidR="005C454E" w:rsidRPr="008621E8" w:rsidRDefault="005C454E" w:rsidP="00C06796">
      <w:pPr>
        <w:pStyle w:val="PL"/>
        <w:rPr>
          <w:color w:val="808080"/>
          <w:highlight w:val="cyan"/>
        </w:rPr>
      </w:pPr>
      <w:r w:rsidRPr="008621E8">
        <w:rPr>
          <w:color w:val="808080"/>
          <w:highlight w:val="cyan"/>
        </w:rPr>
        <w:t>-- ASN1START</w:t>
      </w:r>
    </w:p>
    <w:p w14:paraId="6D7B059F" w14:textId="77777777" w:rsidR="005C454E" w:rsidRPr="008621E8" w:rsidRDefault="005C454E" w:rsidP="00C06796">
      <w:pPr>
        <w:pStyle w:val="PL"/>
        <w:rPr>
          <w:color w:val="808080"/>
          <w:highlight w:val="cyan"/>
        </w:rPr>
      </w:pPr>
      <w:r w:rsidRPr="008621E8">
        <w:rPr>
          <w:color w:val="808080"/>
          <w:highlight w:val="cyan"/>
        </w:rPr>
        <w:t>-- TAG-SERVING-CELL-CONFIG-START</w:t>
      </w:r>
    </w:p>
    <w:p w14:paraId="23939A07" w14:textId="77777777" w:rsidR="005C454E" w:rsidRPr="008621E8" w:rsidRDefault="005C454E" w:rsidP="005C454E">
      <w:pPr>
        <w:pStyle w:val="PL"/>
        <w:rPr>
          <w:highlight w:val="cyan"/>
        </w:rPr>
      </w:pPr>
    </w:p>
    <w:p w14:paraId="7088BC5B" w14:textId="77777777" w:rsidR="005C454E" w:rsidRPr="008621E8" w:rsidRDefault="005C454E" w:rsidP="005C454E">
      <w:pPr>
        <w:pStyle w:val="PL"/>
        <w:rPr>
          <w:highlight w:val="cyan"/>
        </w:rPr>
      </w:pPr>
      <w:r w:rsidRPr="008621E8">
        <w:rPr>
          <w:highlight w:val="cyan"/>
        </w:rPr>
        <w:t>ServingCellConfig ::=</w:t>
      </w:r>
      <w:r w:rsidRPr="008621E8">
        <w:rPr>
          <w:highlight w:val="cyan"/>
        </w:rPr>
        <w:tab/>
      </w:r>
      <w:r w:rsidR="006926EA" w:rsidRPr="008621E8">
        <w:rPr>
          <w:highlight w:val="cyan"/>
        </w:rPr>
        <w:tab/>
      </w:r>
      <w:r w:rsidR="006926E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AEE9A4" w14:textId="77777777" w:rsidR="005C454E" w:rsidRPr="008621E8" w:rsidRDefault="005C454E" w:rsidP="005C454E">
      <w:pPr>
        <w:pStyle w:val="PL"/>
        <w:rPr>
          <w:color w:val="808080"/>
          <w:highlight w:val="cyan"/>
        </w:rPr>
      </w:pPr>
      <w:r w:rsidRPr="008621E8">
        <w:rPr>
          <w:highlight w:val="cyan"/>
        </w:rPr>
        <w:tab/>
        <w:t>tdd-UL-DL-ConfigurationDedicated</w:t>
      </w:r>
      <w:r w:rsidRPr="008621E8">
        <w:rPr>
          <w:highlight w:val="cyan"/>
        </w:rPr>
        <w:tab/>
        <w:t>TDD-UL-DL-Config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6926EA" w:rsidRPr="008621E8">
        <w:rPr>
          <w:highlight w:val="cyan"/>
        </w:rPr>
        <w:tab/>
      </w:r>
      <w:r w:rsidRPr="008621E8">
        <w:rPr>
          <w:color w:val="808080"/>
          <w:highlight w:val="cyan"/>
        </w:rPr>
        <w:t>-- Cond TDD</w:t>
      </w:r>
    </w:p>
    <w:p w14:paraId="794618B5" w14:textId="77777777" w:rsidR="006926EA" w:rsidRPr="008621E8" w:rsidRDefault="006926EA" w:rsidP="005C454E">
      <w:pPr>
        <w:pStyle w:val="PL"/>
        <w:rPr>
          <w:highlight w:val="cyan"/>
        </w:rPr>
      </w:pPr>
    </w:p>
    <w:p w14:paraId="112ED9AF" w14:textId="77777777" w:rsidR="005C454E" w:rsidRPr="008621E8" w:rsidRDefault="005C454E" w:rsidP="005C454E">
      <w:pPr>
        <w:pStyle w:val="PL"/>
        <w:rPr>
          <w:color w:val="808080"/>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511E5" w:rsidRPr="008621E8">
        <w:rPr>
          <w:color w:val="808080"/>
          <w:highlight w:val="cyan"/>
        </w:rPr>
        <w:t>Cond ServCellAdd</w:t>
      </w:r>
    </w:p>
    <w:p w14:paraId="4D61C0DA" w14:textId="77777777" w:rsidR="005C454E" w:rsidRPr="008621E8" w:rsidRDefault="005C454E" w:rsidP="005C454E">
      <w:pPr>
        <w:pStyle w:val="PL"/>
        <w:rPr>
          <w:color w:val="808080"/>
          <w:highlight w:val="cyan"/>
        </w:rPr>
      </w:pPr>
      <w:r w:rsidRPr="008621E8">
        <w:rPr>
          <w:highlight w:val="cyan"/>
        </w:rPr>
        <w:tab/>
        <w:t>downlinkBWP-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A304077" w14:textId="77777777" w:rsidR="005C454E" w:rsidRPr="008621E8" w:rsidRDefault="005C454E" w:rsidP="005C454E">
      <w:pPr>
        <w:pStyle w:val="PL"/>
        <w:rPr>
          <w:color w:val="808080"/>
          <w:highlight w:val="cyan"/>
        </w:rPr>
      </w:pPr>
      <w:r w:rsidRPr="008621E8">
        <w:rPr>
          <w:highlight w:val="cyan"/>
        </w:rPr>
        <w:tab/>
        <w:t>downlinkBWP-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w:t>
      </w:r>
      <w:r w:rsidR="003C4036" w:rsidRPr="008621E8">
        <w:rPr>
          <w:highlight w:val="cyan"/>
        </w:rPr>
        <w:t>BWP-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6825E3D4" w14:textId="77777777" w:rsidR="005C454E" w:rsidRPr="008621E8" w:rsidRDefault="005C454E" w:rsidP="005C454E">
      <w:pPr>
        <w:pStyle w:val="PL"/>
        <w:rPr>
          <w:color w:val="808080"/>
          <w:highlight w:val="cyan"/>
        </w:rPr>
      </w:pPr>
      <w:bookmarkStart w:id="7540" w:name="_Hlk508205041"/>
      <w:r w:rsidRPr="008621E8">
        <w:rPr>
          <w:highlight w:val="cyan"/>
        </w:rPr>
        <w:tab/>
        <w:t>firstActiveDownlinkBWP-Id</w:t>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540"/>
    <w:p w14:paraId="10A22A9D" w14:textId="77777777" w:rsidR="006926EA" w:rsidRPr="008621E8" w:rsidRDefault="005C454E" w:rsidP="00882262">
      <w:pPr>
        <w:pStyle w:val="PL"/>
        <w:rPr>
          <w:highlight w:val="cyan"/>
        </w:rPr>
      </w:pPr>
      <w:r w:rsidRPr="008621E8">
        <w:rPr>
          <w:highlight w:val="cyan"/>
        </w:rPr>
        <w:tab/>
        <w:t>bwp-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926EA" w:rsidRPr="008621E8">
        <w:rPr>
          <w:highlight w:val="cyan"/>
        </w:rPr>
        <w:t xml:space="preserve"> </w:t>
      </w:r>
      <w:r w:rsidR="00882262" w:rsidRPr="008621E8">
        <w:rPr>
          <w:highlight w:val="cyan"/>
        </w:rPr>
        <w:t xml:space="preserve">ms2, ms3, ms4, ms5, ms6, ms8, ms10, ms20, ms30, </w:t>
      </w:r>
    </w:p>
    <w:p w14:paraId="38498068" w14:textId="77777777"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ms40,ms50, ms60, ms80,</w:t>
      </w:r>
      <w:r w:rsidRPr="008621E8">
        <w:rPr>
          <w:highlight w:val="cyan"/>
        </w:rPr>
        <w:t xml:space="preserve"> </w:t>
      </w:r>
      <w:r w:rsidR="00882262" w:rsidRPr="008621E8">
        <w:rPr>
          <w:highlight w:val="cyan"/>
        </w:rPr>
        <w:t>ms100, ms200,</w:t>
      </w:r>
      <w:r w:rsidR="00830D78" w:rsidRPr="008621E8">
        <w:rPr>
          <w:highlight w:val="cyan"/>
        </w:rPr>
        <w:t xml:space="preserve"> </w:t>
      </w:r>
      <w:r w:rsidR="00882262" w:rsidRPr="008621E8">
        <w:rPr>
          <w:highlight w:val="cyan"/>
        </w:rPr>
        <w:t xml:space="preserve">ms300, ms500, </w:t>
      </w:r>
    </w:p>
    <w:p w14:paraId="76CFF889" w14:textId="77777777"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ms750, ms1280, ms1920, ms2560, spare10, spare9, spare8, </w:t>
      </w:r>
    </w:p>
    <w:p w14:paraId="237E890C" w14:textId="77777777" w:rsidR="005C454E" w:rsidRPr="008621E8" w:rsidRDefault="006926EA" w:rsidP="0088226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spare7, spare6, spare5, spare4, spare3, spare2, spare1 </w:t>
      </w:r>
      <w:r w:rsidR="005C454E" w:rsidRPr="008621E8">
        <w:rPr>
          <w:highlight w:val="cyan"/>
        </w:rPr>
        <w:t>}</w:t>
      </w:r>
      <w:r w:rsidRPr="008621E8">
        <w:rPr>
          <w:highlight w:val="cyan"/>
        </w:rPr>
        <w:tab/>
      </w:r>
      <w:r w:rsidR="005C454E" w:rsidRPr="008621E8">
        <w:rPr>
          <w:color w:val="993366"/>
          <w:highlight w:val="cyan"/>
        </w:rPr>
        <w:t>OPTIONAL</w:t>
      </w:r>
      <w:r w:rsidR="005C454E" w:rsidRPr="008621E8">
        <w:rPr>
          <w:highlight w:val="cyan"/>
        </w:rPr>
        <w:t>,</w:t>
      </w:r>
      <w:r w:rsidR="005C454E" w:rsidRPr="008621E8">
        <w:rPr>
          <w:highlight w:val="cyan"/>
        </w:rPr>
        <w:tab/>
      </w:r>
      <w:r w:rsidR="005C454E" w:rsidRPr="008621E8">
        <w:rPr>
          <w:color w:val="808080"/>
          <w:highlight w:val="cyan"/>
        </w:rPr>
        <w:t>--</w:t>
      </w:r>
      <w:r w:rsidRPr="008621E8">
        <w:rPr>
          <w:color w:val="808080"/>
          <w:highlight w:val="cyan"/>
        </w:rPr>
        <w:t xml:space="preserve"> </w:t>
      </w:r>
      <w:r w:rsidR="005C454E" w:rsidRPr="008621E8">
        <w:rPr>
          <w:color w:val="808080"/>
          <w:highlight w:val="cyan"/>
        </w:rPr>
        <w:t xml:space="preserve">Need </w:t>
      </w:r>
      <w:r w:rsidR="00830D78" w:rsidRPr="008621E8">
        <w:rPr>
          <w:color w:val="808080"/>
          <w:highlight w:val="cyan"/>
        </w:rPr>
        <w:t>R</w:t>
      </w:r>
      <w:r w:rsidR="005C454E" w:rsidRPr="008621E8">
        <w:rPr>
          <w:color w:val="808080"/>
          <w:highlight w:val="cyan"/>
        </w:rPr>
        <w:tab/>
      </w:r>
    </w:p>
    <w:p w14:paraId="485C4CC7" w14:textId="77777777" w:rsidR="005C454E" w:rsidRPr="008621E8" w:rsidRDefault="005C454E" w:rsidP="005C454E">
      <w:pPr>
        <w:pStyle w:val="PL"/>
        <w:rPr>
          <w:color w:val="808080"/>
          <w:highlight w:val="cyan"/>
        </w:rPr>
      </w:pPr>
      <w:r w:rsidRPr="008621E8">
        <w:rPr>
          <w:highlight w:val="cyan"/>
        </w:rPr>
        <w:tab/>
        <w:t>defaultDownlinkBWP-Id</w:t>
      </w:r>
      <w:r w:rsidRPr="008621E8">
        <w:rPr>
          <w:highlight w:val="cyan"/>
        </w:rPr>
        <w:tab/>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E9361B" w:rsidRPr="008621E8">
        <w:rPr>
          <w:color w:val="808080"/>
          <w:highlight w:val="cyan"/>
        </w:rPr>
        <w:t>S</w:t>
      </w:r>
    </w:p>
    <w:p w14:paraId="17FA49B5" w14:textId="77777777" w:rsidR="005C454E" w:rsidRPr="008621E8" w:rsidRDefault="005C454E" w:rsidP="005C454E">
      <w:pPr>
        <w:pStyle w:val="PL"/>
        <w:rPr>
          <w:highlight w:val="cyan"/>
        </w:rPr>
      </w:pPr>
    </w:p>
    <w:p w14:paraId="77EA6F4E" w14:textId="77777777" w:rsidR="005C454E" w:rsidRPr="008621E8" w:rsidRDefault="005C454E" w:rsidP="005C454E">
      <w:pPr>
        <w:pStyle w:val="PL"/>
        <w:rPr>
          <w:color w:val="808080"/>
          <w:highlight w:val="cyan"/>
        </w:rPr>
      </w:pP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35B1E" w:rsidRPr="008621E8">
        <w:rPr>
          <w:color w:val="808080"/>
          <w:highlight w:val="cyan"/>
        </w:rPr>
        <w:t>Cond ServCellAdd-UL</w:t>
      </w:r>
    </w:p>
    <w:p w14:paraId="77BCF945" w14:textId="77777777" w:rsidR="005C454E" w:rsidRPr="008621E8" w:rsidRDefault="005C454E" w:rsidP="005C454E">
      <w:pPr>
        <w:pStyle w:val="PL"/>
        <w:rPr>
          <w:color w:val="808080"/>
          <w:highlight w:val="cyan"/>
        </w:rPr>
      </w:pP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SUL</w:t>
      </w:r>
    </w:p>
    <w:p w14:paraId="27B3C8AD" w14:textId="77777777" w:rsidR="005C454E" w:rsidRPr="008621E8" w:rsidRDefault="005C454E" w:rsidP="005C454E">
      <w:pPr>
        <w:pStyle w:val="PL"/>
        <w:rPr>
          <w:highlight w:val="cyan"/>
        </w:rPr>
      </w:pPr>
    </w:p>
    <w:p w14:paraId="37264B06" w14:textId="77777777" w:rsidR="000D34A1" w:rsidRPr="008621E8" w:rsidRDefault="000D34A1" w:rsidP="000D34A1">
      <w:pPr>
        <w:pStyle w:val="PL"/>
        <w:rPr>
          <w:color w:val="808080"/>
          <w:highlight w:val="cyan"/>
        </w:rPr>
      </w:pPr>
      <w:r w:rsidRPr="008621E8">
        <w:rPr>
          <w:highlight w:val="cyan"/>
        </w:rPr>
        <w:tab/>
        <w:t>pdcch-ServingCellConfig</w:t>
      </w:r>
      <w:r w:rsidRPr="008621E8">
        <w:rPr>
          <w:highlight w:val="cyan"/>
        </w:rPr>
        <w:tab/>
      </w:r>
      <w:r w:rsidRPr="008621E8">
        <w:rPr>
          <w:highlight w:val="cyan"/>
        </w:rPr>
        <w:tab/>
      </w:r>
      <w:r w:rsidRPr="008621E8">
        <w:rPr>
          <w:highlight w:val="cyan"/>
        </w:rPr>
        <w:tab/>
      </w:r>
      <w:r w:rsidRPr="008621E8">
        <w:rPr>
          <w:highlight w:val="cyan"/>
        </w:rPr>
        <w:tab/>
        <w:t>SetupRelease { PDC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318E52B" w14:textId="77777777" w:rsidR="005C454E" w:rsidRPr="008621E8" w:rsidRDefault="005C454E" w:rsidP="005C454E">
      <w:pPr>
        <w:pStyle w:val="PL"/>
        <w:rPr>
          <w:color w:val="808080"/>
          <w:highlight w:val="cyan"/>
        </w:rPr>
      </w:pPr>
      <w:r w:rsidRPr="008621E8">
        <w:rPr>
          <w:highlight w:val="cyan"/>
        </w:rPr>
        <w:tab/>
        <w:t>pdsch-ServingCellConfig</w:t>
      </w:r>
      <w:r w:rsidRPr="008621E8">
        <w:rPr>
          <w:highlight w:val="cyan"/>
        </w:rPr>
        <w:tab/>
      </w:r>
      <w:r w:rsidRPr="008621E8">
        <w:rPr>
          <w:highlight w:val="cyan"/>
        </w:rPr>
        <w:tab/>
      </w:r>
      <w:r w:rsidRPr="008621E8">
        <w:rPr>
          <w:highlight w:val="cyan"/>
        </w:rPr>
        <w:tab/>
      </w:r>
      <w:r w:rsidRPr="008621E8">
        <w:rPr>
          <w:highlight w:val="cyan"/>
        </w:rPr>
        <w:tab/>
        <w:t>SetupRelease { PD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D1C811A" w14:textId="77777777" w:rsidR="005C454E" w:rsidRPr="008621E8" w:rsidRDefault="005C454E" w:rsidP="005C454E">
      <w:pPr>
        <w:pStyle w:val="PL"/>
        <w:rPr>
          <w:color w:val="808080"/>
          <w:highlight w:val="cyan"/>
        </w:rPr>
      </w:pPr>
      <w:r w:rsidRPr="008621E8">
        <w:rPr>
          <w:highlight w:val="cyan"/>
        </w:rPr>
        <w:tab/>
        <w:t>csi-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991C485" w14:textId="77777777" w:rsidR="006926EA" w:rsidRPr="008621E8" w:rsidRDefault="005C454E" w:rsidP="005C454E">
      <w:pPr>
        <w:pStyle w:val="PL"/>
        <w:rPr>
          <w:highlight w:val="cyan"/>
          <w:lang w:eastAsia="ja-JP"/>
        </w:rPr>
      </w:pPr>
      <w:r w:rsidRPr="008621E8">
        <w:rPr>
          <w:highlight w:val="cyan"/>
          <w:lang w:eastAsia="ja-JP"/>
        </w:rPr>
        <w:tab/>
        <w:t>sCellDeactivationTime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ENUMERATED</w:t>
      </w:r>
      <w:r w:rsidRPr="008621E8">
        <w:rPr>
          <w:highlight w:val="cyan"/>
          <w:lang w:eastAsia="ja-JP"/>
        </w:rPr>
        <w:t xml:space="preserve"> {</w:t>
      </w:r>
      <w:r w:rsidR="006926EA" w:rsidRPr="008621E8">
        <w:rPr>
          <w:highlight w:val="cyan"/>
          <w:lang w:eastAsia="ja-JP"/>
        </w:rPr>
        <w:t xml:space="preserve"> </w:t>
      </w:r>
      <w:r w:rsidRPr="008621E8">
        <w:rPr>
          <w:highlight w:val="cyan"/>
          <w:lang w:eastAsia="ja-JP"/>
        </w:rPr>
        <w:t xml:space="preserve">ms20, ms40, ms80, ms160, ms200, ms240, </w:t>
      </w:r>
    </w:p>
    <w:p w14:paraId="782D08BE" w14:textId="77777777" w:rsidR="006926EA" w:rsidRPr="008621E8" w:rsidRDefault="006926EA" w:rsidP="005C454E">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 xml:space="preserve">ms320, ms400, ms480, ms520, ms640, ms720, </w:t>
      </w:r>
    </w:p>
    <w:p w14:paraId="72B54679" w14:textId="77777777" w:rsidR="005C454E" w:rsidRPr="008621E8" w:rsidRDefault="006926EA" w:rsidP="005C454E">
      <w:pPr>
        <w:pStyle w:val="PL"/>
        <w:rPr>
          <w:color w:val="808080"/>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ms840, ms1280, spare2,spare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5C454E" w:rsidRPr="008621E8">
        <w:rPr>
          <w:highlight w:val="cyan"/>
          <w:lang w:eastAsia="ja-JP"/>
        </w:rPr>
        <w:tab/>
      </w:r>
      <w:r w:rsidR="005C454E" w:rsidRPr="008621E8">
        <w:rPr>
          <w:color w:val="993366"/>
          <w:highlight w:val="cyan"/>
          <w:lang w:eastAsia="ja-JP"/>
        </w:rPr>
        <w:t>OPTIONAL</w:t>
      </w:r>
      <w:r w:rsidR="005C454E" w:rsidRPr="008621E8">
        <w:rPr>
          <w:highlight w:val="cyan"/>
          <w:lang w:eastAsia="ja-JP"/>
        </w:rPr>
        <w:t>,</w:t>
      </w:r>
      <w:r w:rsidR="005C454E" w:rsidRPr="008621E8">
        <w:rPr>
          <w:highlight w:val="cyan"/>
          <w:lang w:eastAsia="ja-JP"/>
        </w:rPr>
        <w:tab/>
      </w:r>
      <w:r w:rsidR="005C454E" w:rsidRPr="008621E8">
        <w:rPr>
          <w:color w:val="808080"/>
          <w:highlight w:val="cyan"/>
          <w:lang w:eastAsia="ja-JP"/>
        </w:rPr>
        <w:t>-- Cond ServingCellWithoutPUCCH</w:t>
      </w:r>
    </w:p>
    <w:p w14:paraId="2F5D8E10" w14:textId="77777777" w:rsidR="005C454E" w:rsidRPr="008621E8" w:rsidRDefault="005C454E" w:rsidP="005C454E">
      <w:pPr>
        <w:pStyle w:val="PL"/>
        <w:rPr>
          <w:color w:val="808080"/>
          <w:highlight w:val="cyan"/>
        </w:rPr>
      </w:pPr>
      <w:r w:rsidRPr="008621E8">
        <w:rPr>
          <w:highlight w:val="cyan"/>
        </w:rPr>
        <w:tab/>
        <w:t>crossCarrierSchedulingConfig</w:t>
      </w:r>
      <w:r w:rsidRPr="008621E8">
        <w:rPr>
          <w:highlight w:val="cyan"/>
        </w:rPr>
        <w:tab/>
      </w:r>
      <w:r w:rsidRPr="008621E8">
        <w:rPr>
          <w:highlight w:val="cyan"/>
        </w:rPr>
        <w:tab/>
        <w:t>CrossCarrierSchedul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E0E90" w:rsidRPr="008621E8">
        <w:rPr>
          <w:color w:val="808080"/>
          <w:highlight w:val="cyan"/>
        </w:rPr>
        <w:t>Need M</w:t>
      </w:r>
    </w:p>
    <w:p w14:paraId="331FCA43" w14:textId="77777777" w:rsidR="005C454E" w:rsidRPr="008621E8" w:rsidRDefault="005C454E" w:rsidP="005C454E">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Id,</w:t>
      </w:r>
    </w:p>
    <w:p w14:paraId="659F4CFF" w14:textId="77777777" w:rsidR="005C454E" w:rsidRPr="008621E8" w:rsidRDefault="005C454E" w:rsidP="005C454E">
      <w:pPr>
        <w:pStyle w:val="PL"/>
        <w:rPr>
          <w:color w:val="808080"/>
          <w:highlight w:val="cyan"/>
        </w:rPr>
      </w:pPr>
      <w:r w:rsidRPr="008621E8">
        <w:rPr>
          <w:highlight w:val="cyan"/>
        </w:rPr>
        <w:tab/>
        <w:t>ue-BeamLockFun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B59B89E" w14:textId="77777777" w:rsidR="005C454E" w:rsidRPr="008621E8" w:rsidRDefault="005C454E" w:rsidP="005C454E">
      <w:pPr>
        <w:pStyle w:val="PL"/>
        <w:rPr>
          <w:color w:val="808080"/>
          <w:highlight w:val="cyan"/>
        </w:rPr>
      </w:pPr>
      <w:r w:rsidRPr="008621E8">
        <w:rPr>
          <w:highlight w:val="cyan"/>
        </w:rPr>
        <w:tab/>
        <w:t>pathlossReferenceLink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Cell, 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00AE6F93" w:rsidRPr="008621E8">
        <w:rPr>
          <w:highlight w:val="cyan"/>
        </w:rPr>
        <w:tab/>
      </w:r>
      <w:r w:rsidRPr="008621E8">
        <w:rPr>
          <w:color w:val="808080"/>
          <w:highlight w:val="cyan"/>
        </w:rPr>
        <w:t>-- Cond SCell</w:t>
      </w:r>
      <w:r w:rsidR="00AE6F93" w:rsidRPr="008621E8">
        <w:rPr>
          <w:color w:val="808080"/>
          <w:highlight w:val="cyan"/>
        </w:rPr>
        <w:t>Only</w:t>
      </w:r>
    </w:p>
    <w:p w14:paraId="2C0C410B" w14:textId="77777777" w:rsidR="00893601" w:rsidRPr="008621E8" w:rsidRDefault="00893601" w:rsidP="00893601">
      <w:pPr>
        <w:pStyle w:val="PL"/>
        <w:rPr>
          <w:color w:val="808080"/>
          <w:highlight w:val="cyan"/>
        </w:rPr>
      </w:pPr>
      <w:r w:rsidRPr="008621E8">
        <w:rPr>
          <w:color w:val="808080"/>
          <w:highlight w:val="cyan"/>
        </w:rPr>
        <w:tab/>
        <w:t>servingCellMO</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highlight w:val="cyan"/>
        </w:rPr>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MeasObject</w:t>
      </w:r>
    </w:p>
    <w:p w14:paraId="6D280CF3" w14:textId="77777777" w:rsidR="00F249B0" w:rsidRPr="008621E8" w:rsidRDefault="00F249B0" w:rsidP="005C454E">
      <w:pPr>
        <w:pStyle w:val="PL"/>
        <w:rPr>
          <w:color w:val="808080"/>
          <w:highlight w:val="cyan"/>
        </w:rPr>
      </w:pPr>
      <w:r w:rsidRPr="008621E8">
        <w:rPr>
          <w:color w:val="808080"/>
          <w:highlight w:val="cyan"/>
        </w:rPr>
        <w:tab/>
        <w:t>...</w:t>
      </w:r>
    </w:p>
    <w:p w14:paraId="3485AAD5" w14:textId="77777777" w:rsidR="005C454E" w:rsidRPr="008621E8" w:rsidRDefault="005C454E" w:rsidP="005C454E">
      <w:pPr>
        <w:pStyle w:val="PL"/>
        <w:rPr>
          <w:highlight w:val="cyan"/>
        </w:rPr>
      </w:pPr>
      <w:r w:rsidRPr="008621E8">
        <w:rPr>
          <w:highlight w:val="cyan"/>
        </w:rPr>
        <w:t>}</w:t>
      </w:r>
    </w:p>
    <w:p w14:paraId="06F77E3B" w14:textId="77777777" w:rsidR="005C454E" w:rsidRPr="008621E8" w:rsidRDefault="005C454E" w:rsidP="005C454E">
      <w:pPr>
        <w:pStyle w:val="PL"/>
        <w:rPr>
          <w:highlight w:val="cyan"/>
        </w:rPr>
      </w:pPr>
    </w:p>
    <w:p w14:paraId="5FB25088" w14:textId="77777777" w:rsidR="005C454E" w:rsidRPr="008621E8" w:rsidRDefault="005C454E" w:rsidP="005C454E">
      <w:pPr>
        <w:pStyle w:val="PL"/>
        <w:rPr>
          <w:highlight w:val="cyan"/>
        </w:rPr>
      </w:pPr>
      <w:r w:rsidRPr="008621E8">
        <w:rPr>
          <w:highlight w:val="cyan"/>
        </w:rPr>
        <w:t>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6C86CF6" w14:textId="77777777" w:rsidR="005C454E" w:rsidRPr="008621E8" w:rsidRDefault="005C454E" w:rsidP="005C454E">
      <w:pPr>
        <w:pStyle w:val="PL"/>
        <w:rPr>
          <w:color w:val="808080"/>
          <w:highlight w:val="cyan"/>
        </w:rPr>
      </w:pPr>
      <w:r w:rsidRPr="008621E8">
        <w:rPr>
          <w:highlight w:val="cyan"/>
        </w:rPr>
        <w:tab/>
        <w:t>initialUp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w:t>
      </w:r>
    </w:p>
    <w:p w14:paraId="6209075C" w14:textId="77777777" w:rsidR="005C454E" w:rsidRPr="008621E8" w:rsidRDefault="005C454E" w:rsidP="005C454E">
      <w:pPr>
        <w:pStyle w:val="PL"/>
        <w:rPr>
          <w:color w:val="808080"/>
          <w:highlight w:val="cyan"/>
        </w:rPr>
      </w:pPr>
      <w:r w:rsidRPr="008621E8">
        <w:rPr>
          <w:highlight w:val="cyan"/>
        </w:rPr>
        <w:tab/>
        <w:t>uplinkBWP-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F6C4724" w14:textId="77777777" w:rsidR="005C454E" w:rsidRPr="008621E8" w:rsidRDefault="005C454E" w:rsidP="005C454E">
      <w:pPr>
        <w:pStyle w:val="PL"/>
        <w:rPr>
          <w:color w:val="808080"/>
          <w:highlight w:val="cyan"/>
        </w:rPr>
      </w:pPr>
      <w:r w:rsidRPr="008621E8">
        <w:rPr>
          <w:highlight w:val="cyan"/>
        </w:rPr>
        <w:tab/>
        <w:t>uplinkBWP-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541" w:name="_Hlk505587232"/>
      <w:r w:rsidRPr="008621E8">
        <w:rPr>
          <w:highlight w:val="cyan"/>
        </w:rPr>
        <w:t>maxNrofBWP</w:t>
      </w:r>
      <w:bookmarkEnd w:id="7541"/>
      <w:r w:rsidRPr="008621E8">
        <w:rPr>
          <w:highlight w:val="cyan"/>
        </w:rPr>
        <w:t>s))</w:t>
      </w:r>
      <w:r w:rsidRPr="008621E8">
        <w:rPr>
          <w:color w:val="993366"/>
          <w:highlight w:val="cyan"/>
        </w:rPr>
        <w:t xml:space="preserve"> OF</w:t>
      </w:r>
      <w:r w:rsidRPr="008621E8">
        <w:rPr>
          <w:highlight w:val="cyan"/>
        </w:rPr>
        <w:t xml:space="preserve"> </w:t>
      </w:r>
      <w:r w:rsidR="003C4036" w:rsidRPr="008621E8">
        <w:rPr>
          <w:highlight w:val="cyan"/>
        </w:rPr>
        <w:t>BWP-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47F1E713" w14:textId="77777777" w:rsidR="005C454E" w:rsidRPr="008621E8" w:rsidRDefault="005C454E" w:rsidP="005C454E">
      <w:pPr>
        <w:pStyle w:val="PL"/>
        <w:rPr>
          <w:color w:val="808080"/>
          <w:highlight w:val="cyan"/>
        </w:rPr>
      </w:pPr>
      <w:bookmarkStart w:id="7542" w:name="_Hlk508205087"/>
      <w:r w:rsidRPr="008621E8">
        <w:rPr>
          <w:highlight w:val="cyan"/>
        </w:rPr>
        <w:tab/>
      </w:r>
      <w:bookmarkStart w:id="7543" w:name="_Hlk508205408"/>
      <w:r w:rsidRPr="008621E8">
        <w:rPr>
          <w:highlight w:val="cyan"/>
        </w:rPr>
        <w:t>firstActiveUplinkBWP-Id</w:t>
      </w:r>
      <w:r w:rsidRPr="008621E8">
        <w:rPr>
          <w:highlight w:val="cyan"/>
        </w:rPr>
        <w:tab/>
      </w:r>
      <w:bookmarkEnd w:id="7543"/>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00F7054F" w:rsidRPr="008621E8">
        <w:rPr>
          <w:highlight w:val="cyan"/>
        </w:rPr>
        <w:t>,</w:t>
      </w:r>
      <w:r w:rsidR="00F7054F"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542"/>
    <w:p w14:paraId="263AAA2E" w14:textId="77777777" w:rsidR="006926EA" w:rsidRPr="008621E8" w:rsidRDefault="006926EA" w:rsidP="00F7054F">
      <w:pPr>
        <w:pStyle w:val="PL"/>
        <w:rPr>
          <w:highlight w:val="cyan"/>
        </w:rPr>
      </w:pPr>
    </w:p>
    <w:p w14:paraId="339F7E3A" w14:textId="77777777" w:rsidR="00F7054F" w:rsidRPr="008621E8" w:rsidRDefault="00F7054F" w:rsidP="00F7054F">
      <w:pPr>
        <w:pStyle w:val="PL"/>
        <w:rPr>
          <w:color w:val="808080"/>
          <w:highlight w:val="cyan"/>
        </w:rPr>
      </w:pPr>
      <w:r w:rsidRPr="008621E8">
        <w:rPr>
          <w:highlight w:val="cyan"/>
        </w:rPr>
        <w:tab/>
        <w:t>pusch-ServingCellConfig</w:t>
      </w:r>
      <w:r w:rsidRPr="008621E8">
        <w:rPr>
          <w:highlight w:val="cyan"/>
        </w:rPr>
        <w:tab/>
      </w:r>
      <w:r w:rsidRPr="008621E8">
        <w:rPr>
          <w:highlight w:val="cyan"/>
        </w:rPr>
        <w:tab/>
      </w:r>
      <w:r w:rsidRPr="008621E8">
        <w:rPr>
          <w:highlight w:val="cyan"/>
        </w:rPr>
        <w:tab/>
      </w:r>
      <w:r w:rsidRPr="008621E8">
        <w:rPr>
          <w:highlight w:val="cyan"/>
        </w:rPr>
        <w:tab/>
      </w:r>
      <w:bookmarkStart w:id="7544" w:name="_Hlk509258583"/>
      <w:r w:rsidR="00467DF0" w:rsidRPr="008621E8">
        <w:rPr>
          <w:highlight w:val="cyan"/>
        </w:rPr>
        <w:t xml:space="preserve">SetupRelease { </w:t>
      </w:r>
      <w:bookmarkEnd w:id="7544"/>
      <w:r w:rsidRPr="008621E8">
        <w:rPr>
          <w:highlight w:val="cyan"/>
        </w:rPr>
        <w:t>PUSCH-ServingCellConfig</w:t>
      </w:r>
      <w:r w:rsidR="00467DF0"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A15F8A" w:rsidRPr="008621E8">
        <w:rPr>
          <w:color w:val="808080"/>
          <w:highlight w:val="cyan"/>
        </w:rPr>
        <w:t>Need M</w:t>
      </w:r>
    </w:p>
    <w:p w14:paraId="08BA56E8" w14:textId="77777777" w:rsidR="00931826" w:rsidRPr="008621E8" w:rsidRDefault="00F7054F" w:rsidP="00931826">
      <w:pPr>
        <w:pStyle w:val="PL"/>
        <w:rPr>
          <w:color w:val="808080"/>
          <w:highlight w:val="cyan"/>
        </w:rPr>
      </w:pPr>
      <w:r w:rsidRPr="008621E8">
        <w:rPr>
          <w:highlight w:val="cyan"/>
        </w:rPr>
        <w:tab/>
      </w:r>
      <w:r w:rsidR="00931826" w:rsidRPr="008621E8">
        <w:rPr>
          <w:highlight w:val="cyan"/>
        </w:rPr>
        <w:t>carrierSwitching</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t>SetupRelease { SRS-CarrierSwitching</w:t>
      </w:r>
      <w:r w:rsidR="00931826" w:rsidRPr="008621E8">
        <w:rPr>
          <w:highlight w:val="cyan"/>
        </w:rPr>
        <w:tab/>
        <w:t>}</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color w:val="993366"/>
          <w:highlight w:val="cyan"/>
        </w:rPr>
        <w:t>OPTIONAL</w:t>
      </w:r>
      <w:r w:rsidR="00931826" w:rsidRPr="008621E8">
        <w:rPr>
          <w:highlight w:val="cyan"/>
        </w:rPr>
        <w:t>,</w:t>
      </w:r>
      <w:r w:rsidR="00931826" w:rsidRPr="008621E8">
        <w:rPr>
          <w:highlight w:val="cyan"/>
        </w:rPr>
        <w:tab/>
      </w:r>
      <w:r w:rsidR="00931826" w:rsidRPr="008621E8">
        <w:rPr>
          <w:color w:val="808080"/>
          <w:highlight w:val="cyan"/>
        </w:rPr>
        <w:t>-- Need M</w:t>
      </w:r>
    </w:p>
    <w:p w14:paraId="6FA4C1F8" w14:textId="77777777" w:rsidR="00F7054F" w:rsidRPr="008621E8" w:rsidRDefault="00931826" w:rsidP="005C454E">
      <w:pPr>
        <w:pStyle w:val="PL"/>
        <w:rPr>
          <w:highlight w:val="cyan"/>
        </w:rPr>
      </w:pPr>
      <w:r w:rsidRPr="008621E8">
        <w:rPr>
          <w:highlight w:val="cyan"/>
        </w:rPr>
        <w:tab/>
      </w:r>
      <w:r w:rsidR="00F7054F" w:rsidRPr="008621E8">
        <w:rPr>
          <w:highlight w:val="cyan"/>
        </w:rPr>
        <w:t>...</w:t>
      </w:r>
    </w:p>
    <w:p w14:paraId="1EB23012" w14:textId="77777777" w:rsidR="005C454E" w:rsidRPr="008621E8" w:rsidRDefault="005C454E" w:rsidP="005C454E">
      <w:pPr>
        <w:pStyle w:val="PL"/>
        <w:rPr>
          <w:highlight w:val="cyan"/>
        </w:rPr>
      </w:pPr>
      <w:r w:rsidRPr="008621E8">
        <w:rPr>
          <w:highlight w:val="cyan"/>
        </w:rPr>
        <w:t>}</w:t>
      </w:r>
    </w:p>
    <w:p w14:paraId="34EAE873" w14:textId="77777777" w:rsidR="005C454E" w:rsidRPr="008621E8" w:rsidRDefault="005C454E" w:rsidP="005C454E">
      <w:pPr>
        <w:pStyle w:val="PL"/>
        <w:rPr>
          <w:highlight w:val="cyan"/>
        </w:rPr>
      </w:pPr>
    </w:p>
    <w:p w14:paraId="32E44950" w14:textId="77777777" w:rsidR="005C454E" w:rsidRPr="008621E8" w:rsidRDefault="005C454E" w:rsidP="00C06796">
      <w:pPr>
        <w:pStyle w:val="PL"/>
        <w:rPr>
          <w:color w:val="808080"/>
          <w:highlight w:val="cyan"/>
        </w:rPr>
      </w:pPr>
      <w:r w:rsidRPr="008621E8">
        <w:rPr>
          <w:color w:val="808080"/>
          <w:highlight w:val="cyan"/>
        </w:rPr>
        <w:t>-- TAG-SERVING-CELL-CONFIG-STOP</w:t>
      </w:r>
    </w:p>
    <w:p w14:paraId="7ADD4B1D" w14:textId="77777777" w:rsidR="005C454E" w:rsidRPr="008621E8" w:rsidRDefault="005C454E" w:rsidP="00C06796">
      <w:pPr>
        <w:pStyle w:val="PL"/>
        <w:rPr>
          <w:color w:val="808080"/>
          <w:highlight w:val="cyan"/>
        </w:rPr>
      </w:pPr>
      <w:r w:rsidRPr="008621E8">
        <w:rPr>
          <w:color w:val="808080"/>
          <w:highlight w:val="cyan"/>
        </w:rPr>
        <w:t>-- ASN1STOP</w:t>
      </w:r>
    </w:p>
    <w:p w14:paraId="16979B90" w14:textId="77777777" w:rsidR="003511E5" w:rsidRPr="008621E8"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CF1116F" w14:textId="77777777" w:rsidTr="0040018C">
        <w:tc>
          <w:tcPr>
            <w:tcW w:w="14173" w:type="dxa"/>
            <w:shd w:val="clear" w:color="auto" w:fill="auto"/>
          </w:tcPr>
          <w:p w14:paraId="513798E3" w14:textId="77777777" w:rsidR="00C0074C" w:rsidRPr="008621E8" w:rsidRDefault="00C0074C" w:rsidP="00C0074C">
            <w:pPr>
              <w:pStyle w:val="TAH"/>
              <w:rPr>
                <w:szCs w:val="22"/>
                <w:highlight w:val="cyan"/>
              </w:rPr>
            </w:pPr>
            <w:r w:rsidRPr="008621E8">
              <w:rPr>
                <w:i/>
                <w:szCs w:val="22"/>
                <w:highlight w:val="cyan"/>
              </w:rPr>
              <w:t>ServingCellConfig field descriptions</w:t>
            </w:r>
          </w:p>
        </w:tc>
      </w:tr>
      <w:tr w:rsidR="00C0074C" w:rsidRPr="008621E8" w14:paraId="34393DF2" w14:textId="77777777" w:rsidTr="0040018C">
        <w:tc>
          <w:tcPr>
            <w:tcW w:w="14173" w:type="dxa"/>
            <w:shd w:val="clear" w:color="auto" w:fill="auto"/>
          </w:tcPr>
          <w:p w14:paraId="2736A86A" w14:textId="77777777" w:rsidR="00C0074C" w:rsidRPr="008621E8" w:rsidRDefault="00C0074C" w:rsidP="00C0074C">
            <w:pPr>
              <w:pStyle w:val="TAL"/>
              <w:rPr>
                <w:szCs w:val="22"/>
                <w:highlight w:val="cyan"/>
              </w:rPr>
            </w:pPr>
            <w:r w:rsidRPr="008621E8">
              <w:rPr>
                <w:b/>
                <w:i/>
                <w:szCs w:val="22"/>
                <w:highlight w:val="cyan"/>
              </w:rPr>
              <w:t>bwp-InactivityTimer</w:t>
            </w:r>
          </w:p>
          <w:p w14:paraId="76E7C338" w14:textId="77777777" w:rsidR="00C0074C" w:rsidRPr="008621E8" w:rsidRDefault="00C0074C" w:rsidP="00C0074C">
            <w:pPr>
              <w:pStyle w:val="TAL"/>
              <w:rPr>
                <w:szCs w:val="22"/>
                <w:highlight w:val="cyan"/>
              </w:rPr>
            </w:pPr>
            <w:r w:rsidRPr="008621E8">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621E8" w14:paraId="0E0535B8" w14:textId="77777777" w:rsidTr="0040018C">
        <w:tc>
          <w:tcPr>
            <w:tcW w:w="14173" w:type="dxa"/>
            <w:shd w:val="clear" w:color="auto" w:fill="auto"/>
          </w:tcPr>
          <w:p w14:paraId="130A3779" w14:textId="77777777" w:rsidR="00C0074C" w:rsidRPr="008621E8" w:rsidRDefault="00C0074C" w:rsidP="00C0074C">
            <w:pPr>
              <w:pStyle w:val="TAL"/>
              <w:rPr>
                <w:szCs w:val="22"/>
                <w:highlight w:val="cyan"/>
              </w:rPr>
            </w:pPr>
            <w:r w:rsidRPr="008621E8">
              <w:rPr>
                <w:b/>
                <w:i/>
                <w:szCs w:val="22"/>
                <w:highlight w:val="cyan"/>
              </w:rPr>
              <w:t>crossCarrierSchedulingConfig</w:t>
            </w:r>
          </w:p>
          <w:p w14:paraId="09FEC62C" w14:textId="77777777" w:rsidR="00C0074C" w:rsidRPr="008621E8" w:rsidRDefault="00C0074C" w:rsidP="00C0074C">
            <w:pPr>
              <w:pStyle w:val="TAL"/>
              <w:rPr>
                <w:szCs w:val="22"/>
                <w:highlight w:val="cyan"/>
              </w:rPr>
            </w:pPr>
            <w:r w:rsidRPr="008621E8">
              <w:rPr>
                <w:szCs w:val="22"/>
                <w:highlight w:val="cyan"/>
              </w:rPr>
              <w:t>Indicates whether this SCell is cross-carrier scheduled by another serving cell.</w:t>
            </w:r>
          </w:p>
        </w:tc>
      </w:tr>
      <w:tr w:rsidR="00C0074C" w:rsidRPr="008621E8" w14:paraId="7085E0D7" w14:textId="77777777" w:rsidTr="0040018C">
        <w:tc>
          <w:tcPr>
            <w:tcW w:w="14173" w:type="dxa"/>
            <w:shd w:val="clear" w:color="auto" w:fill="auto"/>
          </w:tcPr>
          <w:p w14:paraId="78EA7C01" w14:textId="77777777" w:rsidR="00C0074C" w:rsidRPr="008621E8" w:rsidRDefault="00C0074C" w:rsidP="00C0074C">
            <w:pPr>
              <w:pStyle w:val="TAL"/>
              <w:rPr>
                <w:szCs w:val="22"/>
                <w:highlight w:val="cyan"/>
              </w:rPr>
            </w:pPr>
            <w:r w:rsidRPr="008621E8">
              <w:rPr>
                <w:b/>
                <w:i/>
                <w:szCs w:val="22"/>
                <w:highlight w:val="cyan"/>
              </w:rPr>
              <w:t>defaultDownlinkBWP-Id</w:t>
            </w:r>
          </w:p>
          <w:p w14:paraId="56A419FD" w14:textId="77777777" w:rsidR="00C0074C" w:rsidRPr="008621E8" w:rsidRDefault="00C0074C" w:rsidP="00C0074C">
            <w:pPr>
              <w:pStyle w:val="TAL"/>
              <w:rPr>
                <w:szCs w:val="22"/>
                <w:highlight w:val="cyan"/>
              </w:rPr>
            </w:pPr>
            <w:r w:rsidRPr="008621E8">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621E8" w14:paraId="24980CFE" w14:textId="77777777" w:rsidTr="0040018C">
        <w:tc>
          <w:tcPr>
            <w:tcW w:w="14173" w:type="dxa"/>
            <w:shd w:val="clear" w:color="auto" w:fill="auto"/>
          </w:tcPr>
          <w:p w14:paraId="5B0F8174" w14:textId="77777777" w:rsidR="00C0074C" w:rsidRPr="008621E8" w:rsidRDefault="00C0074C" w:rsidP="00C0074C">
            <w:pPr>
              <w:pStyle w:val="TAL"/>
              <w:rPr>
                <w:szCs w:val="22"/>
                <w:highlight w:val="cyan"/>
              </w:rPr>
            </w:pPr>
            <w:r w:rsidRPr="008621E8">
              <w:rPr>
                <w:b/>
                <w:i/>
                <w:szCs w:val="22"/>
                <w:highlight w:val="cyan"/>
              </w:rPr>
              <w:t>downlinkBWP-ToAddModList</w:t>
            </w:r>
          </w:p>
          <w:p w14:paraId="7CE627F6" w14:textId="77777777" w:rsidR="00C0074C" w:rsidRPr="008621E8" w:rsidRDefault="00C0074C" w:rsidP="00C0074C">
            <w:pPr>
              <w:pStyle w:val="TAL"/>
              <w:rPr>
                <w:szCs w:val="22"/>
                <w:highlight w:val="cyan"/>
              </w:rPr>
            </w:pPr>
            <w:r w:rsidRPr="008621E8">
              <w:rPr>
                <w:szCs w:val="22"/>
                <w:highlight w:val="cyan"/>
              </w:rPr>
              <w:t>List of additional downlink bandwidth parts to be added or modified. (see 38.211, 38.213, section 12).</w:t>
            </w:r>
          </w:p>
        </w:tc>
      </w:tr>
      <w:tr w:rsidR="00C0074C" w:rsidRPr="008621E8" w14:paraId="5B50C658" w14:textId="77777777" w:rsidTr="0040018C">
        <w:tc>
          <w:tcPr>
            <w:tcW w:w="14173" w:type="dxa"/>
            <w:shd w:val="clear" w:color="auto" w:fill="auto"/>
          </w:tcPr>
          <w:p w14:paraId="7837333A" w14:textId="77777777" w:rsidR="00C0074C" w:rsidRPr="008621E8" w:rsidRDefault="00C0074C" w:rsidP="00C0074C">
            <w:pPr>
              <w:pStyle w:val="TAL"/>
              <w:rPr>
                <w:szCs w:val="22"/>
                <w:highlight w:val="cyan"/>
              </w:rPr>
            </w:pPr>
            <w:r w:rsidRPr="008621E8">
              <w:rPr>
                <w:b/>
                <w:i/>
                <w:szCs w:val="22"/>
                <w:highlight w:val="cyan"/>
              </w:rPr>
              <w:t>downlinkBWP-ToReleaseList</w:t>
            </w:r>
          </w:p>
          <w:p w14:paraId="78B538CB" w14:textId="77777777" w:rsidR="00C0074C" w:rsidRPr="008621E8" w:rsidRDefault="00C0074C" w:rsidP="00C0074C">
            <w:pPr>
              <w:pStyle w:val="TAL"/>
              <w:rPr>
                <w:szCs w:val="22"/>
                <w:highlight w:val="cyan"/>
              </w:rPr>
            </w:pPr>
            <w:r w:rsidRPr="008621E8">
              <w:rPr>
                <w:szCs w:val="22"/>
                <w:highlight w:val="cyan"/>
              </w:rPr>
              <w:t>List of additional downlink bandwidth parts to be released. (see 38.211, 38.213, section 12).</w:t>
            </w:r>
          </w:p>
        </w:tc>
      </w:tr>
      <w:tr w:rsidR="00C0074C" w:rsidRPr="008621E8" w14:paraId="43624918" w14:textId="77777777" w:rsidTr="0040018C">
        <w:tc>
          <w:tcPr>
            <w:tcW w:w="14173" w:type="dxa"/>
            <w:shd w:val="clear" w:color="auto" w:fill="auto"/>
          </w:tcPr>
          <w:p w14:paraId="44D60EE3" w14:textId="77777777" w:rsidR="00C0074C" w:rsidRPr="008621E8" w:rsidRDefault="00C0074C" w:rsidP="00C0074C">
            <w:pPr>
              <w:pStyle w:val="TAL"/>
              <w:rPr>
                <w:szCs w:val="22"/>
                <w:highlight w:val="cyan"/>
              </w:rPr>
            </w:pPr>
            <w:r w:rsidRPr="008621E8">
              <w:rPr>
                <w:b/>
                <w:i/>
                <w:szCs w:val="22"/>
                <w:highlight w:val="cyan"/>
              </w:rPr>
              <w:t>firstActiveDownlinkBWP-Id</w:t>
            </w:r>
          </w:p>
          <w:p w14:paraId="6305EA09" w14:textId="77777777" w:rsidR="00C916F9" w:rsidRPr="008621E8" w:rsidRDefault="00C0074C" w:rsidP="00C0074C">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74F057B9" w14:textId="77777777" w:rsidR="00C0074C" w:rsidRPr="008621E8" w:rsidRDefault="00C0074C" w:rsidP="00C0074C">
            <w:pPr>
              <w:pStyle w:val="TAL"/>
              <w:rPr>
                <w:szCs w:val="22"/>
                <w:highlight w:val="cyan"/>
              </w:rPr>
            </w:pPr>
            <w:r w:rsidRPr="008621E8">
              <w:rPr>
                <w:szCs w:val="22"/>
                <w:highlight w:val="cyan"/>
              </w:rPr>
              <w:t>If configured for an SCell, this field contains the ID of the downlink bandwidth part to be used upon MAC-activation of an  SCell. The initial bandwidth part is referred to by BWP-Id = 0.</w:t>
            </w:r>
          </w:p>
        </w:tc>
      </w:tr>
      <w:tr w:rsidR="00C0074C" w:rsidRPr="008621E8" w14:paraId="05929B09" w14:textId="77777777" w:rsidTr="0040018C">
        <w:tc>
          <w:tcPr>
            <w:tcW w:w="14173" w:type="dxa"/>
            <w:shd w:val="clear" w:color="auto" w:fill="auto"/>
          </w:tcPr>
          <w:p w14:paraId="2C9B0559" w14:textId="77777777" w:rsidR="00C0074C" w:rsidRPr="008621E8" w:rsidRDefault="00C0074C" w:rsidP="00C0074C">
            <w:pPr>
              <w:pStyle w:val="TAL"/>
              <w:rPr>
                <w:szCs w:val="22"/>
                <w:highlight w:val="cyan"/>
              </w:rPr>
            </w:pPr>
            <w:r w:rsidRPr="008621E8">
              <w:rPr>
                <w:b/>
                <w:i/>
                <w:szCs w:val="22"/>
                <w:highlight w:val="cyan"/>
              </w:rPr>
              <w:t>initialDownlinkBWP</w:t>
            </w:r>
          </w:p>
          <w:p w14:paraId="5228E2D3" w14:textId="77777777" w:rsidR="00C0074C" w:rsidRPr="008621E8" w:rsidRDefault="00C0074C" w:rsidP="00C0074C">
            <w:pPr>
              <w:pStyle w:val="TAL"/>
              <w:rPr>
                <w:szCs w:val="22"/>
                <w:highlight w:val="cyan"/>
              </w:rPr>
            </w:pPr>
            <w:r w:rsidRPr="008621E8">
              <w:rPr>
                <w:szCs w:val="22"/>
                <w:highlight w:val="cyan"/>
              </w:rPr>
              <w:t>The dedicated (UE-specific) configuration for the initial downlink bandwidth-part.</w:t>
            </w:r>
          </w:p>
        </w:tc>
      </w:tr>
      <w:tr w:rsidR="00C0074C" w:rsidRPr="008621E8" w14:paraId="12523F2E" w14:textId="77777777" w:rsidTr="0040018C">
        <w:tc>
          <w:tcPr>
            <w:tcW w:w="14173" w:type="dxa"/>
            <w:shd w:val="clear" w:color="auto" w:fill="auto"/>
          </w:tcPr>
          <w:p w14:paraId="64526EB3" w14:textId="77777777" w:rsidR="00C0074C" w:rsidRPr="008621E8" w:rsidRDefault="00C0074C" w:rsidP="00C0074C">
            <w:pPr>
              <w:pStyle w:val="TAL"/>
              <w:rPr>
                <w:szCs w:val="22"/>
                <w:highlight w:val="cyan"/>
              </w:rPr>
            </w:pPr>
            <w:r w:rsidRPr="008621E8">
              <w:rPr>
                <w:b/>
                <w:i/>
                <w:szCs w:val="22"/>
                <w:highlight w:val="cyan"/>
              </w:rPr>
              <w:t>pathlossReferenceLinking</w:t>
            </w:r>
          </w:p>
          <w:p w14:paraId="496DBF57" w14:textId="77777777" w:rsidR="00C0074C" w:rsidRPr="008621E8" w:rsidRDefault="00C0074C" w:rsidP="00C0074C">
            <w:pPr>
              <w:pStyle w:val="TAL"/>
              <w:rPr>
                <w:szCs w:val="22"/>
                <w:highlight w:val="cyan"/>
              </w:rPr>
            </w:pPr>
            <w:r w:rsidRPr="008621E8">
              <w:rPr>
                <w:szCs w:val="22"/>
                <w:highlight w:val="cyan"/>
              </w:rPr>
              <w:t>Indicates whether UE shall apply as pathloss reference either the downlink of PCell or of SCell that corresponds with this uplink (see 38.213, section 7)</w:t>
            </w:r>
          </w:p>
        </w:tc>
      </w:tr>
      <w:tr w:rsidR="00C0074C" w:rsidRPr="008621E8" w14:paraId="20DD4829" w14:textId="77777777" w:rsidTr="0040018C">
        <w:tc>
          <w:tcPr>
            <w:tcW w:w="14173" w:type="dxa"/>
            <w:shd w:val="clear" w:color="auto" w:fill="auto"/>
          </w:tcPr>
          <w:p w14:paraId="784E81A1" w14:textId="77777777" w:rsidR="00C0074C" w:rsidRPr="008621E8" w:rsidRDefault="00C0074C" w:rsidP="00C0074C">
            <w:pPr>
              <w:pStyle w:val="TAL"/>
              <w:rPr>
                <w:szCs w:val="22"/>
                <w:highlight w:val="cyan"/>
              </w:rPr>
            </w:pPr>
            <w:r w:rsidRPr="008621E8">
              <w:rPr>
                <w:b/>
                <w:i/>
                <w:szCs w:val="22"/>
                <w:highlight w:val="cyan"/>
              </w:rPr>
              <w:t>pdsch-ServingCellConfig</w:t>
            </w:r>
          </w:p>
          <w:p w14:paraId="76CFE6FC" w14:textId="77777777" w:rsidR="00C0074C" w:rsidRPr="008621E8" w:rsidRDefault="00C0074C" w:rsidP="00C0074C">
            <w:pPr>
              <w:pStyle w:val="TAL"/>
              <w:rPr>
                <w:szCs w:val="22"/>
                <w:highlight w:val="cyan"/>
              </w:rPr>
            </w:pPr>
            <w:r w:rsidRPr="008621E8">
              <w:rPr>
                <w:szCs w:val="22"/>
                <w:highlight w:val="cyan"/>
              </w:rPr>
              <w:t>PDSCH releated parameters that are not BWP-specific.</w:t>
            </w:r>
          </w:p>
        </w:tc>
      </w:tr>
      <w:tr w:rsidR="00C0074C" w:rsidRPr="008621E8" w14:paraId="0BBC244A" w14:textId="77777777" w:rsidTr="0040018C">
        <w:tc>
          <w:tcPr>
            <w:tcW w:w="14173" w:type="dxa"/>
            <w:shd w:val="clear" w:color="auto" w:fill="auto"/>
          </w:tcPr>
          <w:p w14:paraId="6426150C" w14:textId="77777777" w:rsidR="00C0074C" w:rsidRPr="008621E8" w:rsidRDefault="00C0074C" w:rsidP="00C0074C">
            <w:pPr>
              <w:pStyle w:val="TAL"/>
              <w:rPr>
                <w:szCs w:val="22"/>
                <w:highlight w:val="cyan"/>
              </w:rPr>
            </w:pPr>
            <w:r w:rsidRPr="008621E8">
              <w:rPr>
                <w:b/>
                <w:i/>
                <w:szCs w:val="22"/>
                <w:highlight w:val="cyan"/>
              </w:rPr>
              <w:t>sCellDeactivationTimer</w:t>
            </w:r>
          </w:p>
          <w:p w14:paraId="24026A7E" w14:textId="77777777" w:rsidR="00C0074C" w:rsidRPr="008621E8" w:rsidRDefault="00E05846" w:rsidP="00E05846">
            <w:pPr>
              <w:pStyle w:val="TAL"/>
              <w:rPr>
                <w:szCs w:val="22"/>
                <w:highlight w:val="cyan"/>
              </w:rPr>
            </w:pPr>
            <w:r w:rsidRPr="008621E8">
              <w:rPr>
                <w:szCs w:val="22"/>
                <w:highlight w:val="cyan"/>
              </w:rPr>
              <w:t>SCell deactivation timer in TS 38.321 [3]. If the field is absent, the UE applies the value infinity.</w:t>
            </w:r>
          </w:p>
        </w:tc>
      </w:tr>
      <w:tr w:rsidR="00893601" w:rsidRPr="008621E8" w14:paraId="6AA23321" w14:textId="77777777" w:rsidTr="0040018C">
        <w:tc>
          <w:tcPr>
            <w:tcW w:w="14173" w:type="dxa"/>
            <w:shd w:val="clear" w:color="auto" w:fill="auto"/>
          </w:tcPr>
          <w:p w14:paraId="4BC8ED6B" w14:textId="77777777" w:rsidR="00893601" w:rsidRPr="008621E8" w:rsidRDefault="00893601" w:rsidP="00893601">
            <w:pPr>
              <w:pStyle w:val="TAL"/>
              <w:rPr>
                <w:b/>
                <w:i/>
                <w:szCs w:val="22"/>
                <w:highlight w:val="cyan"/>
              </w:rPr>
            </w:pPr>
            <w:r w:rsidRPr="008621E8">
              <w:rPr>
                <w:b/>
                <w:i/>
                <w:szCs w:val="22"/>
                <w:highlight w:val="cyan"/>
              </w:rPr>
              <w:t>servingCellMO</w:t>
            </w:r>
          </w:p>
          <w:p w14:paraId="76490719" w14:textId="77777777" w:rsidR="00893601" w:rsidRPr="008621E8" w:rsidRDefault="00893601" w:rsidP="00893601">
            <w:pPr>
              <w:pStyle w:val="TAL"/>
              <w:rPr>
                <w:b/>
                <w:i/>
                <w:szCs w:val="22"/>
                <w:highlight w:val="cyan"/>
              </w:rPr>
            </w:pPr>
            <w:r w:rsidRPr="008621E8">
              <w:rPr>
                <w:i/>
                <w:szCs w:val="22"/>
                <w:highlight w:val="cyan"/>
              </w:rPr>
              <w:t>measObjectId</w:t>
            </w:r>
            <w:r w:rsidRPr="008621E8">
              <w:rPr>
                <w:szCs w:val="22"/>
                <w:highlight w:val="cyan"/>
              </w:rPr>
              <w:t xml:space="preserve"> of the </w:t>
            </w:r>
            <w:r w:rsidRPr="008621E8">
              <w:rPr>
                <w:i/>
                <w:szCs w:val="22"/>
                <w:highlight w:val="cyan"/>
              </w:rPr>
              <w:t>MeasObjectNR</w:t>
            </w:r>
            <w:r w:rsidRPr="008621E8">
              <w:rPr>
                <w:szCs w:val="22"/>
                <w:highlight w:val="cyan"/>
              </w:rPr>
              <w:t xml:space="preserve"> in </w:t>
            </w:r>
            <w:r w:rsidRPr="008621E8">
              <w:rPr>
                <w:i/>
                <w:highlight w:val="cyan"/>
              </w:rPr>
              <w:t>MeasConfig</w:t>
            </w:r>
            <w:r w:rsidRPr="008621E8">
              <w:rPr>
                <w:highlight w:val="cyan"/>
              </w:rPr>
              <w:t xml:space="preserve"> which is </w:t>
            </w:r>
            <w:r w:rsidRPr="008621E8">
              <w:rPr>
                <w:szCs w:val="22"/>
                <w:highlight w:val="cyan"/>
              </w:rPr>
              <w:t xml:space="preserve">associated to the serving cell. For this </w:t>
            </w:r>
            <w:r w:rsidRPr="008621E8">
              <w:rPr>
                <w:i/>
                <w:szCs w:val="22"/>
                <w:highlight w:val="cyan"/>
              </w:rPr>
              <w:t>MeasObjectNR</w:t>
            </w:r>
            <w:r w:rsidRPr="008621E8">
              <w:rPr>
                <w:szCs w:val="22"/>
                <w:highlight w:val="cyan"/>
              </w:rPr>
              <w:t xml:space="preserve">, the following relationship applies between this MeasObjectNR and </w:t>
            </w:r>
            <w:r w:rsidRPr="008621E8">
              <w:rPr>
                <w:i/>
                <w:szCs w:val="22"/>
                <w:highlight w:val="cyan"/>
              </w:rPr>
              <w:t>frequencyInfoDL</w:t>
            </w:r>
            <w:r w:rsidRPr="008621E8">
              <w:rPr>
                <w:szCs w:val="22"/>
                <w:highlight w:val="cyan"/>
              </w:rPr>
              <w:t xml:space="preserve"> in </w:t>
            </w:r>
            <w:r w:rsidRPr="008621E8">
              <w:rPr>
                <w:i/>
                <w:szCs w:val="22"/>
                <w:highlight w:val="cyan"/>
              </w:rPr>
              <w:t>ServingCellConfigCommon</w:t>
            </w:r>
            <w:r w:rsidRPr="008621E8">
              <w:rPr>
                <w:szCs w:val="22"/>
                <w:highlight w:val="cyan"/>
              </w:rPr>
              <w:t xml:space="preserve"> of the serving cell: if </w:t>
            </w:r>
            <w:r w:rsidRPr="008621E8">
              <w:rPr>
                <w:i/>
                <w:szCs w:val="22"/>
                <w:highlight w:val="cyan"/>
              </w:rPr>
              <w:t>ssbFrequency</w:t>
            </w:r>
            <w:r w:rsidRPr="008621E8">
              <w:rPr>
                <w:szCs w:val="22"/>
                <w:highlight w:val="cyan"/>
              </w:rPr>
              <w:t xml:space="preserve"> is configured, its value is the same aslike the </w:t>
            </w:r>
            <w:r w:rsidRPr="008621E8">
              <w:rPr>
                <w:i/>
                <w:highlight w:val="cyan"/>
              </w:rPr>
              <w:t>absoluteFrequencySSB</w:t>
            </w:r>
            <w:r w:rsidRPr="008621E8">
              <w:rPr>
                <w:highlight w:val="cyan"/>
              </w:rPr>
              <w:t xml:space="preserve"> and if </w:t>
            </w:r>
            <w:r w:rsidRPr="008621E8">
              <w:rPr>
                <w:i/>
                <w:highlight w:val="cyan"/>
              </w:rPr>
              <w:t>csi-rs-ResourceConfigMobility</w:t>
            </w:r>
            <w:r w:rsidRPr="008621E8">
              <w:rPr>
                <w:highlight w:val="cyan"/>
              </w:rPr>
              <w:t xml:space="preserve"> is configured, the value of its </w:t>
            </w:r>
            <w:r w:rsidRPr="008621E8">
              <w:rPr>
                <w:i/>
                <w:highlight w:val="cyan"/>
              </w:rPr>
              <w:t>subcarrierSpacing</w:t>
            </w:r>
            <w:r w:rsidRPr="008621E8">
              <w:rPr>
                <w:highlight w:val="cyan"/>
              </w:rPr>
              <w:t xml:space="preserve"> is present in one entry of the </w:t>
            </w:r>
            <w:r w:rsidRPr="008621E8">
              <w:rPr>
                <w:i/>
                <w:highlight w:val="cyan"/>
              </w:rPr>
              <w:t>scs-SpecificCarrierList</w:t>
            </w:r>
            <w:r w:rsidRPr="008621E8">
              <w:rPr>
                <w:highlight w:val="cyan"/>
              </w:rPr>
              <w:t xml:space="preserve">, </w:t>
            </w:r>
            <w:r w:rsidRPr="008621E8">
              <w:rPr>
                <w:i/>
                <w:highlight w:val="cyan"/>
              </w:rPr>
              <w:t>csi-RS-</w:t>
            </w:r>
            <w:r w:rsidRPr="008621E8">
              <w:rPr>
                <w:i/>
                <w:highlight w:val="cyan"/>
                <w:lang w:eastAsia="ko-KR"/>
              </w:rPr>
              <w:t>Cell</w:t>
            </w:r>
            <w:r w:rsidRPr="008621E8">
              <w:rPr>
                <w:i/>
                <w:highlight w:val="cyan"/>
              </w:rPr>
              <w:t>List-Mobility</w:t>
            </w:r>
            <w:r w:rsidRPr="008621E8">
              <w:rPr>
                <w:highlight w:val="cyan"/>
              </w:rPr>
              <w:t xml:space="preserve"> includes an entry corresponding to the serving cell (with </w:t>
            </w:r>
            <w:r w:rsidRPr="008621E8">
              <w:rPr>
                <w:i/>
                <w:highlight w:val="cyan"/>
              </w:rPr>
              <w:t>cellId</w:t>
            </w:r>
            <w:r w:rsidRPr="008621E8">
              <w:rPr>
                <w:highlight w:val="cyan"/>
              </w:rPr>
              <w:t xml:space="preserve"> equal to </w:t>
            </w:r>
            <w:r w:rsidRPr="008621E8">
              <w:rPr>
                <w:i/>
                <w:highlight w:val="cyan"/>
              </w:rPr>
              <w:t>physCellId</w:t>
            </w:r>
            <w:r w:rsidRPr="008621E8">
              <w:rPr>
                <w:highlight w:val="cyan"/>
              </w:rPr>
              <w:t xml:space="preserve"> in </w:t>
            </w:r>
            <w:r w:rsidRPr="008621E8">
              <w:rPr>
                <w:i/>
                <w:highlight w:val="cyan"/>
              </w:rPr>
              <w:t>ServingCellConfigCommon</w:t>
            </w:r>
            <w:r w:rsidRPr="008621E8">
              <w:rPr>
                <w:highlight w:val="cyan"/>
              </w:rPr>
              <w:t xml:space="preserve">) and the frequency range indicated by the </w:t>
            </w:r>
            <w:r w:rsidRPr="008621E8">
              <w:rPr>
                <w:i/>
                <w:highlight w:val="cyan"/>
              </w:rPr>
              <w:t>csi-rs-MeasurementBW</w:t>
            </w:r>
            <w:r w:rsidRPr="008621E8">
              <w:rPr>
                <w:highlight w:val="cyan"/>
              </w:rPr>
              <w:t xml:space="preserve"> of the entry in </w:t>
            </w:r>
            <w:r w:rsidRPr="008621E8">
              <w:rPr>
                <w:i/>
                <w:highlight w:val="cyan"/>
              </w:rPr>
              <w:t>csi-RS-</w:t>
            </w:r>
            <w:r w:rsidRPr="008621E8">
              <w:rPr>
                <w:i/>
                <w:highlight w:val="cyan"/>
                <w:lang w:eastAsia="ko-KR"/>
              </w:rPr>
              <w:t>Cell</w:t>
            </w:r>
            <w:r w:rsidRPr="008621E8">
              <w:rPr>
                <w:i/>
                <w:highlight w:val="cyan"/>
              </w:rPr>
              <w:t>List-Mobility</w:t>
            </w:r>
            <w:r w:rsidRPr="008621E8">
              <w:rPr>
                <w:highlight w:val="cyan"/>
              </w:rPr>
              <w:t xml:space="preserve"> is included in the frequency range indicated by in the entry of the </w:t>
            </w:r>
            <w:r w:rsidRPr="008621E8">
              <w:rPr>
                <w:i/>
                <w:highlight w:val="cyan"/>
              </w:rPr>
              <w:t>scs-SpecificCarrierList</w:t>
            </w:r>
            <w:r w:rsidRPr="008621E8">
              <w:rPr>
                <w:highlight w:val="cyan"/>
              </w:rPr>
              <w:t xml:space="preserve">.   </w:t>
            </w:r>
          </w:p>
        </w:tc>
      </w:tr>
      <w:tr w:rsidR="00893601" w:rsidRPr="008621E8" w14:paraId="3CFCBC4E" w14:textId="77777777" w:rsidTr="0040018C">
        <w:tc>
          <w:tcPr>
            <w:tcW w:w="14173" w:type="dxa"/>
            <w:shd w:val="clear" w:color="auto" w:fill="auto"/>
          </w:tcPr>
          <w:p w14:paraId="6B906C4D" w14:textId="77777777" w:rsidR="00893601" w:rsidRPr="008621E8" w:rsidRDefault="00893601" w:rsidP="00893601">
            <w:pPr>
              <w:pStyle w:val="TAL"/>
              <w:rPr>
                <w:szCs w:val="22"/>
                <w:highlight w:val="cyan"/>
              </w:rPr>
            </w:pPr>
            <w:r w:rsidRPr="008621E8">
              <w:rPr>
                <w:b/>
                <w:i/>
                <w:szCs w:val="22"/>
                <w:highlight w:val="cyan"/>
              </w:rPr>
              <w:t>tag-Id</w:t>
            </w:r>
          </w:p>
          <w:p w14:paraId="1E97B4B8" w14:textId="77777777" w:rsidR="00893601" w:rsidRPr="008621E8" w:rsidRDefault="00893601" w:rsidP="00893601">
            <w:pPr>
              <w:pStyle w:val="TAL"/>
              <w:rPr>
                <w:szCs w:val="22"/>
                <w:highlight w:val="cyan"/>
              </w:rPr>
            </w:pPr>
            <w:r w:rsidRPr="008621E8">
              <w:rPr>
                <w:szCs w:val="22"/>
                <w:highlight w:val="cyan"/>
              </w:rPr>
              <w:t>Timing Advance Group ID, as specified in TS 38.321 [3],  which this cell belongs to.</w:t>
            </w:r>
          </w:p>
        </w:tc>
      </w:tr>
      <w:tr w:rsidR="00893601" w:rsidRPr="008621E8" w14:paraId="3D4DCFDE" w14:textId="77777777" w:rsidTr="0040018C">
        <w:tc>
          <w:tcPr>
            <w:tcW w:w="14173" w:type="dxa"/>
            <w:shd w:val="clear" w:color="auto" w:fill="auto"/>
          </w:tcPr>
          <w:p w14:paraId="46D0BE6C" w14:textId="77777777" w:rsidR="00893601" w:rsidRPr="008621E8" w:rsidRDefault="00893601" w:rsidP="00893601">
            <w:pPr>
              <w:pStyle w:val="TAL"/>
              <w:rPr>
                <w:szCs w:val="22"/>
                <w:highlight w:val="cyan"/>
              </w:rPr>
            </w:pPr>
            <w:r w:rsidRPr="008621E8">
              <w:rPr>
                <w:b/>
                <w:i/>
                <w:szCs w:val="22"/>
                <w:highlight w:val="cyan"/>
              </w:rPr>
              <w:t>ue-BeamLockFunction</w:t>
            </w:r>
          </w:p>
          <w:p w14:paraId="51261704" w14:textId="77777777" w:rsidR="00893601" w:rsidRPr="008621E8" w:rsidRDefault="00893601" w:rsidP="00893601">
            <w:pPr>
              <w:pStyle w:val="TAL"/>
              <w:rPr>
                <w:szCs w:val="22"/>
                <w:highlight w:val="cyan"/>
              </w:rPr>
            </w:pPr>
            <w:r w:rsidRPr="008621E8">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D2C4233" w14:textId="77777777" w:rsidR="00740A0F" w:rsidRPr="008621E8"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22F06F7A" w14:textId="77777777" w:rsidTr="0040018C">
        <w:tc>
          <w:tcPr>
            <w:tcW w:w="14173" w:type="dxa"/>
            <w:shd w:val="clear" w:color="auto" w:fill="auto"/>
          </w:tcPr>
          <w:p w14:paraId="55F49477" w14:textId="77777777" w:rsidR="00264F12" w:rsidRPr="008621E8" w:rsidRDefault="00264F12" w:rsidP="00075C2C">
            <w:pPr>
              <w:pStyle w:val="TAH"/>
              <w:rPr>
                <w:szCs w:val="22"/>
                <w:highlight w:val="cyan"/>
              </w:rPr>
            </w:pPr>
            <w:r w:rsidRPr="008621E8">
              <w:rPr>
                <w:i/>
                <w:szCs w:val="22"/>
                <w:highlight w:val="cyan"/>
              </w:rPr>
              <w:t>UplinkConfig field descriptions</w:t>
            </w:r>
          </w:p>
        </w:tc>
      </w:tr>
      <w:tr w:rsidR="00931826" w:rsidRPr="008621E8" w14:paraId="704C814B" w14:textId="77777777" w:rsidTr="0040018C">
        <w:tc>
          <w:tcPr>
            <w:tcW w:w="14173" w:type="dxa"/>
            <w:shd w:val="clear" w:color="auto" w:fill="auto"/>
          </w:tcPr>
          <w:p w14:paraId="7CF1516A" w14:textId="77777777" w:rsidR="00931826" w:rsidRPr="008621E8" w:rsidRDefault="00931826" w:rsidP="00931826">
            <w:pPr>
              <w:pStyle w:val="TAL"/>
              <w:rPr>
                <w:szCs w:val="22"/>
                <w:highlight w:val="cyan"/>
              </w:rPr>
            </w:pPr>
            <w:r w:rsidRPr="008621E8">
              <w:rPr>
                <w:b/>
                <w:i/>
                <w:szCs w:val="22"/>
                <w:highlight w:val="cyan"/>
              </w:rPr>
              <w:t>carrierSwitching</w:t>
            </w:r>
          </w:p>
          <w:p w14:paraId="50CD5541" w14:textId="77777777" w:rsidR="00931826" w:rsidRPr="008621E8" w:rsidRDefault="00931826" w:rsidP="00931826">
            <w:pPr>
              <w:pStyle w:val="TAL"/>
              <w:rPr>
                <w:b/>
                <w:i/>
                <w:szCs w:val="22"/>
                <w:highlight w:val="cyan"/>
              </w:rPr>
            </w:pPr>
            <w:r w:rsidRPr="008621E8">
              <w:rPr>
                <w:szCs w:val="22"/>
                <w:highlight w:val="cyan"/>
              </w:rPr>
              <w:t>Includes parameters for configuration of carrier based SRS switching Corresponds to L1 parameter 'SRS-CarrierSwitching' (see 38,214, section FFS_Section)</w:t>
            </w:r>
          </w:p>
        </w:tc>
      </w:tr>
      <w:tr w:rsidR="00931826" w:rsidRPr="008621E8" w14:paraId="49DC9718" w14:textId="77777777" w:rsidTr="0040018C">
        <w:tc>
          <w:tcPr>
            <w:tcW w:w="14173" w:type="dxa"/>
            <w:shd w:val="clear" w:color="auto" w:fill="auto"/>
          </w:tcPr>
          <w:p w14:paraId="4208FC8D" w14:textId="77777777" w:rsidR="00931826" w:rsidRPr="008621E8" w:rsidRDefault="00931826" w:rsidP="00931826">
            <w:pPr>
              <w:pStyle w:val="TAL"/>
              <w:rPr>
                <w:szCs w:val="22"/>
                <w:highlight w:val="cyan"/>
              </w:rPr>
            </w:pPr>
            <w:r w:rsidRPr="008621E8">
              <w:rPr>
                <w:b/>
                <w:i/>
                <w:szCs w:val="22"/>
                <w:highlight w:val="cyan"/>
              </w:rPr>
              <w:t>firstActiveUplinkBWP-Id</w:t>
            </w:r>
          </w:p>
          <w:p w14:paraId="6DCD930C" w14:textId="77777777" w:rsidR="00C916F9" w:rsidRPr="008621E8" w:rsidRDefault="00931826" w:rsidP="00931826">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28F2DCC" w14:textId="77777777" w:rsidR="00931826" w:rsidRPr="008621E8" w:rsidRDefault="00931826" w:rsidP="00931826">
            <w:pPr>
              <w:pStyle w:val="TAL"/>
              <w:rPr>
                <w:szCs w:val="22"/>
                <w:highlight w:val="cyan"/>
              </w:rPr>
            </w:pPr>
            <w:r w:rsidRPr="008621E8">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621E8" w14:paraId="1AA6A88E" w14:textId="77777777" w:rsidTr="0040018C">
        <w:tc>
          <w:tcPr>
            <w:tcW w:w="14173" w:type="dxa"/>
            <w:shd w:val="clear" w:color="auto" w:fill="auto"/>
          </w:tcPr>
          <w:p w14:paraId="2E9D3F1A" w14:textId="77777777" w:rsidR="00931826" w:rsidRPr="008621E8" w:rsidRDefault="00931826" w:rsidP="00931826">
            <w:pPr>
              <w:pStyle w:val="TAL"/>
              <w:rPr>
                <w:szCs w:val="22"/>
                <w:highlight w:val="cyan"/>
              </w:rPr>
            </w:pPr>
            <w:r w:rsidRPr="008621E8">
              <w:rPr>
                <w:b/>
                <w:i/>
                <w:szCs w:val="22"/>
                <w:highlight w:val="cyan"/>
              </w:rPr>
              <w:t>initialUplinkBWP</w:t>
            </w:r>
          </w:p>
          <w:p w14:paraId="618A8895" w14:textId="77777777" w:rsidR="00931826" w:rsidRPr="008621E8" w:rsidRDefault="00931826" w:rsidP="00931826">
            <w:pPr>
              <w:pStyle w:val="TAL"/>
              <w:rPr>
                <w:szCs w:val="22"/>
                <w:highlight w:val="cyan"/>
              </w:rPr>
            </w:pPr>
            <w:r w:rsidRPr="008621E8">
              <w:rPr>
                <w:szCs w:val="22"/>
                <w:highlight w:val="cyan"/>
              </w:rPr>
              <w:t>The dedicated (UE-specific) configuration for the initial uplink bandwidth-part.</w:t>
            </w:r>
          </w:p>
        </w:tc>
      </w:tr>
      <w:tr w:rsidR="00931826" w:rsidRPr="008621E8" w14:paraId="6DED9BBA" w14:textId="77777777" w:rsidTr="0040018C">
        <w:tc>
          <w:tcPr>
            <w:tcW w:w="14173" w:type="dxa"/>
            <w:shd w:val="clear" w:color="auto" w:fill="auto"/>
          </w:tcPr>
          <w:p w14:paraId="069CFCB2" w14:textId="77777777" w:rsidR="00931826" w:rsidRPr="008621E8" w:rsidRDefault="00931826" w:rsidP="00931826">
            <w:pPr>
              <w:pStyle w:val="TAL"/>
              <w:rPr>
                <w:szCs w:val="22"/>
                <w:highlight w:val="cyan"/>
              </w:rPr>
            </w:pPr>
            <w:r w:rsidRPr="008621E8">
              <w:rPr>
                <w:b/>
                <w:i/>
                <w:szCs w:val="22"/>
                <w:highlight w:val="cyan"/>
              </w:rPr>
              <w:t>pusch-ServingCellConfig</w:t>
            </w:r>
          </w:p>
          <w:p w14:paraId="4F96F97A" w14:textId="77777777" w:rsidR="00931826" w:rsidRPr="008621E8" w:rsidRDefault="00931826" w:rsidP="00931826">
            <w:pPr>
              <w:pStyle w:val="TAL"/>
              <w:rPr>
                <w:szCs w:val="22"/>
                <w:highlight w:val="cyan"/>
              </w:rPr>
            </w:pPr>
            <w:r w:rsidRPr="008621E8">
              <w:rPr>
                <w:szCs w:val="22"/>
                <w:highlight w:val="cyan"/>
              </w:rPr>
              <w:t>PUSCH related parameters that are not BWP-specific.</w:t>
            </w:r>
          </w:p>
        </w:tc>
      </w:tr>
      <w:tr w:rsidR="00931826" w:rsidRPr="008621E8" w14:paraId="65E633A3" w14:textId="77777777" w:rsidTr="0040018C">
        <w:tc>
          <w:tcPr>
            <w:tcW w:w="14173" w:type="dxa"/>
            <w:shd w:val="clear" w:color="auto" w:fill="auto"/>
          </w:tcPr>
          <w:p w14:paraId="4F7C29AD" w14:textId="77777777" w:rsidR="00931826" w:rsidRPr="008621E8" w:rsidRDefault="00931826" w:rsidP="00931826">
            <w:pPr>
              <w:pStyle w:val="TAL"/>
              <w:rPr>
                <w:szCs w:val="22"/>
                <w:highlight w:val="cyan"/>
              </w:rPr>
            </w:pPr>
            <w:r w:rsidRPr="008621E8">
              <w:rPr>
                <w:b/>
                <w:i/>
                <w:szCs w:val="22"/>
                <w:highlight w:val="cyan"/>
              </w:rPr>
              <w:t>uplinkBWP-ToReleaseList</w:t>
            </w:r>
          </w:p>
          <w:p w14:paraId="6957BC78" w14:textId="77777777" w:rsidR="00931826" w:rsidRPr="008621E8" w:rsidRDefault="00931826" w:rsidP="00931826">
            <w:pPr>
              <w:pStyle w:val="TAL"/>
              <w:rPr>
                <w:szCs w:val="22"/>
                <w:highlight w:val="cyan"/>
              </w:rPr>
            </w:pPr>
            <w:r w:rsidRPr="008621E8">
              <w:rPr>
                <w:szCs w:val="22"/>
                <w:highlight w:val="cyan"/>
              </w:rPr>
              <w:t>The additional bandwidth parts for uplink. In case of TDD uplink- and downlink BWP with the same bandwidthPartId are considered as a BWP pair and must have the same center frequency.</w:t>
            </w:r>
          </w:p>
        </w:tc>
      </w:tr>
    </w:tbl>
    <w:p w14:paraId="4B57F192" w14:textId="77777777" w:rsidR="00264F12" w:rsidRPr="008621E8"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621E8" w14:paraId="00B5B1FD" w14:textId="77777777" w:rsidTr="00920E6C">
        <w:tc>
          <w:tcPr>
            <w:tcW w:w="4027" w:type="dxa"/>
          </w:tcPr>
          <w:p w14:paraId="07DB4376" w14:textId="77777777" w:rsidR="003511E5" w:rsidRPr="008621E8" w:rsidRDefault="003511E5" w:rsidP="003511E5">
            <w:pPr>
              <w:pStyle w:val="TAH"/>
              <w:rPr>
                <w:highlight w:val="cyan"/>
              </w:rPr>
            </w:pPr>
            <w:r w:rsidRPr="008621E8">
              <w:rPr>
                <w:highlight w:val="cyan"/>
              </w:rPr>
              <w:t>Conditional Presence</w:t>
            </w:r>
          </w:p>
        </w:tc>
        <w:tc>
          <w:tcPr>
            <w:tcW w:w="10146" w:type="dxa"/>
          </w:tcPr>
          <w:p w14:paraId="01B7BC0B" w14:textId="77777777" w:rsidR="003511E5" w:rsidRPr="008621E8" w:rsidRDefault="003511E5" w:rsidP="003511E5">
            <w:pPr>
              <w:pStyle w:val="TAH"/>
              <w:rPr>
                <w:highlight w:val="cyan"/>
              </w:rPr>
            </w:pPr>
            <w:r w:rsidRPr="008621E8">
              <w:rPr>
                <w:highlight w:val="cyan"/>
              </w:rPr>
              <w:t>Explanation</w:t>
            </w:r>
          </w:p>
        </w:tc>
      </w:tr>
      <w:tr w:rsidR="00893601" w:rsidRPr="008621E8" w14:paraId="7BF58FA6" w14:textId="77777777" w:rsidTr="00920E6C">
        <w:tc>
          <w:tcPr>
            <w:tcW w:w="4027" w:type="dxa"/>
          </w:tcPr>
          <w:p w14:paraId="5579EF08" w14:textId="77777777" w:rsidR="00893601" w:rsidRPr="008621E8" w:rsidRDefault="00893601" w:rsidP="00893601">
            <w:pPr>
              <w:pStyle w:val="TAL"/>
              <w:rPr>
                <w:i/>
                <w:highlight w:val="cyan"/>
              </w:rPr>
            </w:pPr>
            <w:r w:rsidRPr="008621E8">
              <w:rPr>
                <w:i/>
                <w:highlight w:val="cyan"/>
              </w:rPr>
              <w:t>MeasObject</w:t>
            </w:r>
          </w:p>
        </w:tc>
        <w:tc>
          <w:tcPr>
            <w:tcW w:w="10146" w:type="dxa"/>
          </w:tcPr>
          <w:p w14:paraId="41D3F89E" w14:textId="77777777" w:rsidR="00893601" w:rsidRPr="008621E8" w:rsidRDefault="00893601" w:rsidP="00893601">
            <w:pPr>
              <w:pStyle w:val="TAL"/>
              <w:rPr>
                <w:highlight w:val="cyan"/>
              </w:rPr>
            </w:pPr>
            <w:r w:rsidRPr="008621E8">
              <w:rPr>
                <w:highlight w:val="cyan"/>
              </w:rPr>
              <w:t xml:space="preserve">This field is mandatory present for the </w:t>
            </w:r>
            <w:r w:rsidRPr="008621E8" w:rsidDel="00C57C76">
              <w:rPr>
                <w:highlight w:val="cyan"/>
              </w:rPr>
              <w:t>S</w:t>
            </w:r>
            <w:r w:rsidR="00A62511" w:rsidRPr="008621E8">
              <w:rPr>
                <w:highlight w:val="cyan"/>
              </w:rPr>
              <w:t>p</w:t>
            </w:r>
            <w:r w:rsidRPr="008621E8">
              <w:rPr>
                <w:highlight w:val="cyan"/>
              </w:rPr>
              <w:t>Cell, it is optionally present, Need R, for SCells.</w:t>
            </w:r>
          </w:p>
        </w:tc>
      </w:tr>
      <w:tr w:rsidR="00BF20F6" w:rsidRPr="008621E8" w14:paraId="13AC955C" w14:textId="77777777" w:rsidTr="00920E6C">
        <w:tc>
          <w:tcPr>
            <w:tcW w:w="4027" w:type="dxa"/>
          </w:tcPr>
          <w:p w14:paraId="1694D3BC" w14:textId="77777777" w:rsidR="00BF20F6" w:rsidRPr="008621E8" w:rsidRDefault="00BF20F6" w:rsidP="00D90695">
            <w:pPr>
              <w:pStyle w:val="TAL"/>
              <w:rPr>
                <w:i/>
                <w:highlight w:val="cyan"/>
              </w:rPr>
            </w:pPr>
            <w:r w:rsidRPr="008621E8">
              <w:rPr>
                <w:i/>
                <w:highlight w:val="cyan"/>
              </w:rPr>
              <w:t>SCellOnly</w:t>
            </w:r>
          </w:p>
        </w:tc>
        <w:tc>
          <w:tcPr>
            <w:tcW w:w="10146" w:type="dxa"/>
          </w:tcPr>
          <w:p w14:paraId="668B93A9" w14:textId="77777777" w:rsidR="00BF20F6" w:rsidRPr="008621E8" w:rsidRDefault="00BF20F6" w:rsidP="00D90695">
            <w:pPr>
              <w:pStyle w:val="TAL"/>
              <w:rPr>
                <w:highlight w:val="cyan"/>
              </w:rPr>
            </w:pPr>
            <w:r w:rsidRPr="008621E8">
              <w:rPr>
                <w:highlight w:val="cyan"/>
              </w:rPr>
              <w:t xml:space="preserve">This field is optionally present, Need R, for SCells. It is absent otherwise. </w:t>
            </w:r>
          </w:p>
        </w:tc>
      </w:tr>
      <w:tr w:rsidR="003511E5" w:rsidRPr="008621E8" w14:paraId="3B47B3D0" w14:textId="77777777" w:rsidTr="00920E6C">
        <w:tc>
          <w:tcPr>
            <w:tcW w:w="4027" w:type="dxa"/>
          </w:tcPr>
          <w:p w14:paraId="5EEAB187" w14:textId="77777777" w:rsidR="003511E5" w:rsidRPr="008621E8" w:rsidRDefault="003511E5" w:rsidP="00D90695">
            <w:pPr>
              <w:pStyle w:val="TAL"/>
              <w:rPr>
                <w:i/>
                <w:highlight w:val="cyan"/>
              </w:rPr>
            </w:pPr>
            <w:r w:rsidRPr="008621E8">
              <w:rPr>
                <w:i/>
                <w:highlight w:val="cyan"/>
              </w:rPr>
              <w:t>ServCellAdd</w:t>
            </w:r>
          </w:p>
        </w:tc>
        <w:tc>
          <w:tcPr>
            <w:tcW w:w="10146" w:type="dxa"/>
          </w:tcPr>
          <w:p w14:paraId="6CA97057" w14:textId="77777777" w:rsidR="003511E5" w:rsidRPr="008621E8" w:rsidRDefault="003511E5" w:rsidP="00D90695">
            <w:pPr>
              <w:pStyle w:val="TAL"/>
              <w:rPr>
                <w:highlight w:val="cyan"/>
              </w:rPr>
            </w:pPr>
            <w:r w:rsidRPr="008621E8">
              <w:rPr>
                <w:highlight w:val="cyan"/>
              </w:rPr>
              <w:t>This field is mandatory present upon serving cell addition (for PSCell and SCell). It is optionally present, Need M otherwise.</w:t>
            </w:r>
          </w:p>
        </w:tc>
      </w:tr>
      <w:tr w:rsidR="003511E5" w:rsidRPr="008621E8" w14:paraId="47C7EE50" w14:textId="77777777" w:rsidTr="00920E6C">
        <w:tc>
          <w:tcPr>
            <w:tcW w:w="4027" w:type="dxa"/>
          </w:tcPr>
          <w:p w14:paraId="48CA164B" w14:textId="77777777" w:rsidR="003511E5" w:rsidRPr="008621E8" w:rsidRDefault="003511E5" w:rsidP="00D90695">
            <w:pPr>
              <w:pStyle w:val="TAL"/>
              <w:rPr>
                <w:i/>
                <w:highlight w:val="cyan"/>
              </w:rPr>
            </w:pPr>
            <w:r w:rsidRPr="008621E8">
              <w:rPr>
                <w:i/>
                <w:highlight w:val="cyan"/>
              </w:rPr>
              <w:t>ServCellAdd</w:t>
            </w:r>
            <w:r w:rsidR="00235B1E" w:rsidRPr="008621E8">
              <w:rPr>
                <w:i/>
                <w:highlight w:val="cyan"/>
              </w:rPr>
              <w:t>-</w:t>
            </w:r>
            <w:r w:rsidRPr="008621E8">
              <w:rPr>
                <w:i/>
                <w:highlight w:val="cyan"/>
              </w:rPr>
              <w:t>U</w:t>
            </w:r>
            <w:r w:rsidR="00235B1E" w:rsidRPr="008621E8">
              <w:rPr>
                <w:i/>
                <w:highlight w:val="cyan"/>
              </w:rPr>
              <w:t>L</w:t>
            </w:r>
          </w:p>
        </w:tc>
        <w:tc>
          <w:tcPr>
            <w:tcW w:w="10146" w:type="dxa"/>
          </w:tcPr>
          <w:p w14:paraId="0BC60C06" w14:textId="77777777" w:rsidR="003511E5" w:rsidRPr="008621E8" w:rsidRDefault="003511E5" w:rsidP="00D90695">
            <w:pPr>
              <w:pStyle w:val="TAL"/>
              <w:rPr>
                <w:highlight w:val="cyan"/>
              </w:rPr>
            </w:pPr>
            <w:r w:rsidRPr="008621E8">
              <w:rPr>
                <w:highlight w:val="cyan"/>
              </w:rPr>
              <w:t>This field is mandatory present upon serving cell addition (for PSCell and SCell) provided that the serving cell is configured with uplink. It is optionally present, Need M otherwise.</w:t>
            </w:r>
          </w:p>
        </w:tc>
      </w:tr>
      <w:tr w:rsidR="003511E5" w:rsidRPr="008621E8" w14:paraId="0B419404" w14:textId="77777777" w:rsidTr="00920E6C">
        <w:tc>
          <w:tcPr>
            <w:tcW w:w="4027" w:type="dxa"/>
          </w:tcPr>
          <w:p w14:paraId="5C0E4C60" w14:textId="77777777" w:rsidR="003511E5" w:rsidRPr="008621E8" w:rsidRDefault="003511E5" w:rsidP="00D90695">
            <w:pPr>
              <w:pStyle w:val="TAL"/>
              <w:rPr>
                <w:i/>
                <w:highlight w:val="cyan"/>
              </w:rPr>
            </w:pPr>
            <w:r w:rsidRPr="008621E8">
              <w:rPr>
                <w:i/>
                <w:highlight w:val="cyan"/>
              </w:rPr>
              <w:t>ServCellAdd</w:t>
            </w:r>
            <w:r w:rsidR="00235B1E" w:rsidRPr="008621E8">
              <w:rPr>
                <w:i/>
                <w:highlight w:val="cyan"/>
              </w:rPr>
              <w:t>-SUL</w:t>
            </w:r>
          </w:p>
        </w:tc>
        <w:tc>
          <w:tcPr>
            <w:tcW w:w="10146" w:type="dxa"/>
          </w:tcPr>
          <w:p w14:paraId="2B94EC7F" w14:textId="77777777" w:rsidR="003511E5" w:rsidRPr="008621E8" w:rsidRDefault="003511E5" w:rsidP="00D90695">
            <w:pPr>
              <w:pStyle w:val="TAL"/>
              <w:rPr>
                <w:highlight w:val="cyan"/>
              </w:rPr>
            </w:pPr>
            <w:r w:rsidRPr="008621E8">
              <w:rPr>
                <w:highlight w:val="cyan"/>
              </w:rPr>
              <w:t>This field is mandatory present upon serving cell addition (for PSCell and SCell) provided that the serving cell is configured with a supplementary uplink. It is optionally present, Need M otherwise.</w:t>
            </w:r>
          </w:p>
        </w:tc>
      </w:tr>
      <w:tr w:rsidR="00E05846" w:rsidRPr="008621E8" w14:paraId="0848F685" w14:textId="77777777" w:rsidTr="00920E6C">
        <w:tc>
          <w:tcPr>
            <w:tcW w:w="4027" w:type="dxa"/>
          </w:tcPr>
          <w:p w14:paraId="6DD802B1" w14:textId="77777777" w:rsidR="00E05846" w:rsidRPr="008621E8" w:rsidRDefault="00E05846" w:rsidP="00D90695">
            <w:pPr>
              <w:pStyle w:val="TAL"/>
              <w:rPr>
                <w:i/>
                <w:highlight w:val="cyan"/>
              </w:rPr>
            </w:pPr>
            <w:r w:rsidRPr="008621E8">
              <w:rPr>
                <w:i/>
                <w:highlight w:val="cyan"/>
              </w:rPr>
              <w:t>ServingCellWithoutPUCCH</w:t>
            </w:r>
          </w:p>
        </w:tc>
        <w:tc>
          <w:tcPr>
            <w:tcW w:w="10146" w:type="dxa"/>
          </w:tcPr>
          <w:p w14:paraId="12EC24B5" w14:textId="77777777" w:rsidR="00E05846" w:rsidRPr="008621E8" w:rsidRDefault="00E05846" w:rsidP="00D90695">
            <w:pPr>
              <w:pStyle w:val="TAL"/>
              <w:rPr>
                <w:highlight w:val="cyan"/>
              </w:rPr>
            </w:pPr>
            <w:r w:rsidRPr="008621E8">
              <w:rPr>
                <w:highlight w:val="cyan"/>
              </w:rPr>
              <w:t xml:space="preserve">This field is optionally present, Need </w:t>
            </w:r>
            <w:r w:rsidR="00495AEC" w:rsidRPr="008621E8">
              <w:rPr>
                <w:highlight w:val="cyan"/>
              </w:rPr>
              <w:t>S</w:t>
            </w:r>
            <w:r w:rsidRPr="008621E8">
              <w:rPr>
                <w:highlight w:val="cyan"/>
              </w:rPr>
              <w:t>, for SCells except PUCCH SCells. It is absent otherwise.</w:t>
            </w:r>
          </w:p>
        </w:tc>
      </w:tr>
      <w:tr w:rsidR="00F84B47" w:rsidRPr="008621E8" w14:paraId="6EB0C130" w14:textId="77777777" w:rsidTr="00920E6C">
        <w:tc>
          <w:tcPr>
            <w:tcW w:w="4027" w:type="dxa"/>
          </w:tcPr>
          <w:p w14:paraId="7225F9B8" w14:textId="77777777" w:rsidR="00F84B47" w:rsidRPr="008621E8" w:rsidRDefault="00F84B47" w:rsidP="00E422A6">
            <w:pPr>
              <w:pStyle w:val="TAL"/>
              <w:rPr>
                <w:i/>
                <w:highlight w:val="cyan"/>
              </w:rPr>
            </w:pPr>
            <w:r w:rsidRPr="008621E8">
              <w:rPr>
                <w:i/>
                <w:highlight w:val="cyan"/>
              </w:rPr>
              <w:t>SyncAndCellAdd</w:t>
            </w:r>
          </w:p>
        </w:tc>
        <w:tc>
          <w:tcPr>
            <w:tcW w:w="10146" w:type="dxa"/>
          </w:tcPr>
          <w:p w14:paraId="35EA0AE5" w14:textId="77777777" w:rsidR="00F84B47" w:rsidRPr="008621E8" w:rsidRDefault="00F84B47" w:rsidP="00E422A6">
            <w:pPr>
              <w:pStyle w:val="TAL"/>
              <w:rPr>
                <w:highlight w:val="cyan"/>
              </w:rPr>
            </w:pPr>
            <w:r w:rsidRPr="008621E8">
              <w:rPr>
                <w:highlight w:val="cyan"/>
              </w:rPr>
              <w:t xml:space="preserve">This field is </w:t>
            </w:r>
            <w:r w:rsidR="00054753" w:rsidRPr="008621E8">
              <w:rPr>
                <w:highlight w:val="cyan"/>
              </w:rPr>
              <w:t>mandatory</w:t>
            </w:r>
            <w:r w:rsidRPr="008621E8">
              <w:rPr>
                <w:highlight w:val="cyan"/>
              </w:rPr>
              <w:t xml:space="preserve"> present</w:t>
            </w:r>
            <w:r w:rsidR="00785CDE" w:rsidRPr="008621E8">
              <w:rPr>
                <w:highlight w:val="cyan"/>
              </w:rPr>
              <w:t>, Need N,</w:t>
            </w:r>
            <w:r w:rsidRPr="008621E8">
              <w:rPr>
                <w:highlight w:val="cyan"/>
              </w:rPr>
              <w:t xml:space="preserve"> for </w:t>
            </w:r>
            <w:r w:rsidR="00785CDE" w:rsidRPr="008621E8">
              <w:rPr>
                <w:highlight w:val="cyan"/>
              </w:rPr>
              <w:t xml:space="preserve">a </w:t>
            </w:r>
            <w:r w:rsidRPr="008621E8">
              <w:rPr>
                <w:highlight w:val="cyan"/>
              </w:rPr>
              <w:t>SpCell upon reconfigurationWithSync</w:t>
            </w:r>
            <w:r w:rsidR="00785CDE" w:rsidRPr="008621E8">
              <w:rPr>
                <w:highlight w:val="cyan"/>
              </w:rPr>
              <w:t xml:space="preserve"> (PCell handover, </w:t>
            </w:r>
            <w:r w:rsidR="00FC00F6" w:rsidRPr="008621E8">
              <w:rPr>
                <w:highlight w:val="cyan"/>
              </w:rPr>
              <w:t>PSCell</w:t>
            </w:r>
            <w:r w:rsidR="00054753" w:rsidRPr="008621E8">
              <w:rPr>
                <w:highlight w:val="cyan"/>
              </w:rPr>
              <w:t xml:space="preserve"> </w:t>
            </w:r>
            <w:r w:rsidR="008D5E57" w:rsidRPr="008621E8">
              <w:rPr>
                <w:highlight w:val="cyan"/>
              </w:rPr>
              <w:t>addition</w:t>
            </w:r>
            <w:r w:rsidR="00785CDE" w:rsidRPr="008621E8">
              <w:rPr>
                <w:highlight w:val="cyan"/>
              </w:rPr>
              <w:t xml:space="preserve">/change). The field is mandatory present, Need M, for an </w:t>
            </w:r>
            <w:r w:rsidRPr="008621E8">
              <w:rPr>
                <w:highlight w:val="cyan"/>
              </w:rPr>
              <w:t>SCell</w:t>
            </w:r>
            <w:r w:rsidR="00054753" w:rsidRPr="008621E8">
              <w:rPr>
                <w:highlight w:val="cyan"/>
              </w:rPr>
              <w:t xml:space="preserve"> </w:t>
            </w:r>
            <w:r w:rsidR="00785CDE" w:rsidRPr="008621E8">
              <w:rPr>
                <w:highlight w:val="cyan"/>
              </w:rPr>
              <w:t xml:space="preserve">upon </w:t>
            </w:r>
            <w:r w:rsidR="00054753" w:rsidRPr="008621E8">
              <w:rPr>
                <w:highlight w:val="cyan"/>
              </w:rPr>
              <w:t>addition</w:t>
            </w:r>
            <w:r w:rsidRPr="008621E8">
              <w:rPr>
                <w:highlight w:val="cyan"/>
              </w:rPr>
              <w:t>. In all other cases the field is absent.</w:t>
            </w:r>
          </w:p>
        </w:tc>
      </w:tr>
      <w:tr w:rsidR="00E422A6" w:rsidRPr="008621E8" w14:paraId="744DFCB7" w14:textId="77777777" w:rsidTr="00920E6C">
        <w:tc>
          <w:tcPr>
            <w:tcW w:w="4027" w:type="dxa"/>
          </w:tcPr>
          <w:p w14:paraId="0DF05204" w14:textId="77777777" w:rsidR="00E422A6" w:rsidRPr="008621E8" w:rsidRDefault="00E422A6" w:rsidP="00E422A6">
            <w:pPr>
              <w:pStyle w:val="TAL"/>
              <w:rPr>
                <w:i/>
                <w:highlight w:val="cyan"/>
              </w:rPr>
            </w:pPr>
            <w:r w:rsidRPr="008621E8">
              <w:rPr>
                <w:i/>
                <w:highlight w:val="cyan"/>
              </w:rPr>
              <w:t>TDD</w:t>
            </w:r>
          </w:p>
        </w:tc>
        <w:tc>
          <w:tcPr>
            <w:tcW w:w="10146" w:type="dxa"/>
          </w:tcPr>
          <w:p w14:paraId="5787156E" w14:textId="77777777" w:rsidR="00E422A6" w:rsidRPr="008621E8" w:rsidRDefault="00E422A6" w:rsidP="00E422A6">
            <w:pPr>
              <w:pStyle w:val="TAL"/>
              <w:rPr>
                <w:highlight w:val="cyan"/>
              </w:rPr>
            </w:pPr>
            <w:r w:rsidRPr="008621E8">
              <w:rPr>
                <w:highlight w:val="cyan"/>
              </w:rPr>
              <w:t>This field is optionally present, Need R, for TDD cells. It is absent otherwise.</w:t>
            </w:r>
          </w:p>
        </w:tc>
      </w:tr>
    </w:tbl>
    <w:p w14:paraId="6EE4FDED" w14:textId="77777777" w:rsidR="00D232DC" w:rsidRPr="008621E8" w:rsidRDefault="00D232DC" w:rsidP="00D232DC">
      <w:pPr>
        <w:rPr>
          <w:highlight w:val="cyan"/>
        </w:rPr>
      </w:pPr>
    </w:p>
    <w:p w14:paraId="61EE5A44" w14:textId="77777777" w:rsidR="008D370D" w:rsidRPr="008621E8" w:rsidRDefault="008D370D" w:rsidP="008D370D">
      <w:pPr>
        <w:pStyle w:val="Heading4"/>
        <w:rPr>
          <w:highlight w:val="cyan"/>
        </w:rPr>
      </w:pPr>
      <w:bookmarkStart w:id="7545" w:name="_Toc510018692"/>
      <w:r w:rsidRPr="008621E8">
        <w:rPr>
          <w:highlight w:val="cyan"/>
        </w:rPr>
        <w:t>–</w:t>
      </w:r>
      <w:r w:rsidRPr="008621E8">
        <w:rPr>
          <w:highlight w:val="cyan"/>
        </w:rPr>
        <w:tab/>
      </w:r>
      <w:r w:rsidRPr="008621E8">
        <w:rPr>
          <w:i/>
          <w:highlight w:val="cyan"/>
        </w:rPr>
        <w:t>ServingCellConfigCommon</w:t>
      </w:r>
      <w:bookmarkEnd w:id="7545"/>
    </w:p>
    <w:p w14:paraId="1009D592" w14:textId="77777777" w:rsidR="008D370D" w:rsidRPr="008621E8" w:rsidRDefault="008D370D" w:rsidP="008D370D">
      <w:pPr>
        <w:rPr>
          <w:highlight w:val="cyan"/>
        </w:rPr>
      </w:pPr>
      <w:r w:rsidRPr="008621E8">
        <w:rPr>
          <w:highlight w:val="cyan"/>
        </w:rPr>
        <w:t xml:space="preserve">The </w:t>
      </w:r>
      <w:r w:rsidRPr="008621E8">
        <w:rPr>
          <w:i/>
          <w:highlight w:val="cyan"/>
        </w:rPr>
        <w:t xml:space="preserve">ServingCellConfigCommon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45306F9" w14:textId="77777777" w:rsidR="008D370D" w:rsidRPr="008621E8" w:rsidRDefault="008D370D" w:rsidP="008D370D">
      <w:pPr>
        <w:pStyle w:val="TH"/>
        <w:rPr>
          <w:highlight w:val="cyan"/>
        </w:rPr>
      </w:pPr>
      <w:r w:rsidRPr="008621E8">
        <w:rPr>
          <w:bCs/>
          <w:i/>
          <w:iCs/>
          <w:highlight w:val="cyan"/>
        </w:rPr>
        <w:t xml:space="preserve">ServingCellConfigCommon </w:t>
      </w:r>
      <w:r w:rsidRPr="008621E8">
        <w:rPr>
          <w:highlight w:val="cyan"/>
        </w:rPr>
        <w:t>information element</w:t>
      </w:r>
    </w:p>
    <w:p w14:paraId="603F5C7E" w14:textId="77777777" w:rsidR="008D370D" w:rsidRPr="008621E8" w:rsidRDefault="008D370D" w:rsidP="00C06796">
      <w:pPr>
        <w:pStyle w:val="PL"/>
        <w:rPr>
          <w:color w:val="808080"/>
          <w:highlight w:val="cyan"/>
        </w:rPr>
      </w:pPr>
      <w:r w:rsidRPr="008621E8">
        <w:rPr>
          <w:color w:val="808080"/>
          <w:highlight w:val="cyan"/>
        </w:rPr>
        <w:t>-- ASN1START</w:t>
      </w:r>
    </w:p>
    <w:p w14:paraId="79CC2609" w14:textId="77777777" w:rsidR="008D370D" w:rsidRPr="008621E8" w:rsidRDefault="008D370D" w:rsidP="00C06796">
      <w:pPr>
        <w:pStyle w:val="PL"/>
        <w:rPr>
          <w:color w:val="808080"/>
          <w:highlight w:val="cyan"/>
        </w:rPr>
      </w:pPr>
      <w:r w:rsidRPr="008621E8">
        <w:rPr>
          <w:color w:val="808080"/>
          <w:highlight w:val="cyan"/>
        </w:rPr>
        <w:t>-- TAG-SERVING-CELL-CONFIG-COMMON-START</w:t>
      </w:r>
    </w:p>
    <w:p w14:paraId="27DC266D" w14:textId="77777777" w:rsidR="008D370D" w:rsidRPr="008621E8" w:rsidRDefault="008D370D" w:rsidP="008D370D">
      <w:pPr>
        <w:pStyle w:val="PL"/>
        <w:rPr>
          <w:highlight w:val="cyan"/>
        </w:rPr>
      </w:pPr>
    </w:p>
    <w:p w14:paraId="43BAE084" w14:textId="77777777" w:rsidR="008D370D" w:rsidRPr="008621E8" w:rsidRDefault="008D370D" w:rsidP="008D370D">
      <w:pPr>
        <w:pStyle w:val="PL"/>
        <w:rPr>
          <w:highlight w:val="cyan"/>
        </w:rPr>
      </w:pPr>
      <w:r w:rsidRPr="008621E8">
        <w:rPr>
          <w:highlight w:val="cyan"/>
        </w:rPr>
        <w:t>ServingCellConfigCommon ::=</w:t>
      </w:r>
      <w:r w:rsidRPr="008621E8">
        <w:rPr>
          <w:highlight w:val="cyan"/>
        </w:rPr>
        <w:tab/>
      </w:r>
      <w:r w:rsidR="004D4260"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43F547" w14:textId="77777777" w:rsidR="008D370D" w:rsidRPr="008621E8" w:rsidRDefault="008D370D" w:rsidP="008D370D">
      <w:pPr>
        <w:pStyle w:val="PL"/>
        <w:rPr>
          <w:color w:val="808080"/>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HOAndServCellAdd,</w:t>
      </w:r>
    </w:p>
    <w:p w14:paraId="11259005" w14:textId="77777777" w:rsidR="00CB67DC" w:rsidRPr="008621E8" w:rsidRDefault="00CB67DC" w:rsidP="000F3441">
      <w:pPr>
        <w:pStyle w:val="PL"/>
        <w:rPr>
          <w:highlight w:val="cyan"/>
        </w:rPr>
      </w:pPr>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InterFreqHOAndServCellAdd</w:t>
      </w:r>
    </w:p>
    <w:p w14:paraId="6912C098" w14:textId="77777777" w:rsidR="008D370D" w:rsidRPr="008621E8" w:rsidRDefault="008D370D" w:rsidP="008D370D">
      <w:pPr>
        <w:pStyle w:val="PL"/>
        <w:rPr>
          <w:highlight w:val="cyan"/>
        </w:rPr>
      </w:pPr>
    </w:p>
    <w:p w14:paraId="0F736A94" w14:textId="77777777" w:rsidR="008D370D" w:rsidRPr="008621E8" w:rsidRDefault="008D370D" w:rsidP="008D370D">
      <w:pPr>
        <w:pStyle w:val="PL"/>
        <w:rPr>
          <w:color w:val="808080"/>
          <w:highlight w:val="cyan"/>
        </w:rPr>
      </w:pP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ServCellAdd-UL </w:t>
      </w:r>
    </w:p>
    <w:p w14:paraId="59CC5DB2" w14:textId="77777777" w:rsidR="008D370D" w:rsidRPr="008621E8" w:rsidRDefault="008D370D" w:rsidP="008D370D">
      <w:pPr>
        <w:pStyle w:val="PL"/>
        <w:rPr>
          <w:color w:val="808080"/>
          <w:highlight w:val="cyan"/>
        </w:rPr>
      </w:pPr>
      <w:r w:rsidRPr="008621E8">
        <w:rPr>
          <w:highlight w:val="cyan"/>
        </w:rPr>
        <w:tab/>
        <w:t>supplementary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rvCellAdd-SUL</w:t>
      </w:r>
    </w:p>
    <w:p w14:paraId="10335CC5" w14:textId="77777777" w:rsidR="008D370D" w:rsidRPr="008621E8" w:rsidRDefault="00D6275D" w:rsidP="00D6275D">
      <w:pPr>
        <w:pStyle w:val="PL"/>
        <w:rPr>
          <w:highlight w:val="cyan"/>
        </w:rPr>
      </w:pPr>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 xml:space="preserve">ENUMERATED { </w:t>
      </w:r>
      <w:r w:rsidR="00F4236A" w:rsidRPr="008621E8">
        <w:rPr>
          <w:highlight w:val="cyan"/>
        </w:rPr>
        <w:t xml:space="preserve">n0, </w:t>
      </w:r>
      <w:r w:rsidR="00230604" w:rsidRPr="008621E8">
        <w:rPr>
          <w:highlight w:val="cyan"/>
        </w:rPr>
        <w:t>n25600</w:t>
      </w:r>
      <w:r w:rsidRPr="008621E8">
        <w:rPr>
          <w:highlight w:val="cyan"/>
        </w:rPr>
        <w:t>,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p>
    <w:p w14:paraId="1D7AA2A6" w14:textId="77777777" w:rsidR="008D370D" w:rsidRPr="008621E8" w:rsidRDefault="008D370D" w:rsidP="008D370D">
      <w:pPr>
        <w:pStyle w:val="PL"/>
        <w:rPr>
          <w:highlight w:val="cyan"/>
        </w:rPr>
      </w:pPr>
      <w:r w:rsidRPr="008621E8">
        <w:rPr>
          <w:highlight w:val="cyan"/>
        </w:rPr>
        <w:tab/>
      </w:r>
      <w:bookmarkStart w:id="7546" w:name="_Hlk493885951"/>
      <w:r w:rsidRPr="008621E8">
        <w:rPr>
          <w:highlight w:val="cyan"/>
        </w:rPr>
        <w:t>ssb-PositionsInBurst</w:t>
      </w:r>
      <w:bookmarkEnd w:id="7546"/>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4BE6CCF" w14:textId="77777777" w:rsidR="008D370D" w:rsidRPr="008621E8" w:rsidRDefault="008D370D" w:rsidP="008D370D">
      <w:pPr>
        <w:pStyle w:val="PL"/>
        <w:rPr>
          <w:highlight w:val="cyan"/>
        </w:rPr>
      </w:pPr>
      <w:r w:rsidRPr="008621E8">
        <w:rPr>
          <w:highlight w:val="cyan"/>
        </w:rPr>
        <w:tab/>
      </w: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18610503" w14:textId="77777777" w:rsidR="008D370D" w:rsidRPr="008621E8" w:rsidRDefault="008D370D" w:rsidP="008D370D">
      <w:pPr>
        <w:pStyle w:val="PL"/>
        <w:rPr>
          <w:highlight w:val="cyan"/>
        </w:rPr>
      </w:pPr>
      <w:r w:rsidRPr="008621E8">
        <w:rPr>
          <w:highlight w:val="cyan"/>
        </w:rPr>
        <w:tab/>
      </w: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5D0A0653" w14:textId="77777777" w:rsidR="008D370D" w:rsidRPr="008621E8" w:rsidRDefault="008D370D" w:rsidP="008D370D">
      <w:pPr>
        <w:pStyle w:val="PL"/>
        <w:rPr>
          <w:highlight w:val="cyan"/>
        </w:rPr>
      </w:pPr>
      <w:r w:rsidRPr="008621E8">
        <w:rPr>
          <w:highlight w:val="cyan"/>
        </w:rPr>
        <w:tab/>
      </w: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64A18DDE" w14:textId="77777777"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117C93" w:rsidRPr="008621E8">
        <w:rPr>
          <w:color w:val="808080"/>
          <w:highlight w:val="cyan"/>
        </w:rPr>
        <w:t>Cond AbsFreqSSB</w:t>
      </w:r>
    </w:p>
    <w:p w14:paraId="24CC772F" w14:textId="77777777" w:rsidR="008D370D" w:rsidRPr="008621E8" w:rsidRDefault="008D370D" w:rsidP="008D370D">
      <w:pPr>
        <w:pStyle w:val="PL"/>
        <w:rPr>
          <w:color w:val="808080"/>
          <w:highlight w:val="cyan"/>
        </w:rPr>
      </w:pPr>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s5, ms10, ms20, ms40, ms80, ms160, spare2, spare1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3051160" w14:textId="77777777" w:rsidR="008D370D" w:rsidRPr="008621E8" w:rsidRDefault="008D370D" w:rsidP="008D370D">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04787EC6" w14:textId="77777777" w:rsidR="008D370D" w:rsidRPr="008621E8" w:rsidRDefault="008D370D" w:rsidP="008D370D">
      <w:pPr>
        <w:pStyle w:val="PL"/>
        <w:rPr>
          <w:color w:val="808080"/>
          <w:highlight w:val="cyan"/>
        </w:rPr>
      </w:pPr>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SetupRelease { RateMatchPatternLTE-CRS } </w:t>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DA41ED0" w14:textId="77777777" w:rsidR="008D370D" w:rsidRPr="008621E8" w:rsidRDefault="008D370D" w:rsidP="008D370D">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C3EE3D6" w14:textId="77777777" w:rsidR="008D370D" w:rsidRPr="008621E8" w:rsidRDefault="008D370D" w:rsidP="008D370D">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3B74D27" w14:textId="77777777" w:rsidR="008D370D" w:rsidRPr="008621E8" w:rsidRDefault="008D370D" w:rsidP="008D370D">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Pr="008621E8">
        <w:rPr>
          <w:highlight w:val="cyan"/>
        </w:rPr>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2E87" w:rsidRPr="008621E8">
        <w:rPr>
          <w:highlight w:val="cyan"/>
        </w:rPr>
        <w:tab/>
      </w:r>
      <w:r w:rsidR="004D4260" w:rsidRPr="008621E8">
        <w:rPr>
          <w:highlight w:val="cyan"/>
        </w:rPr>
        <w:tab/>
      </w:r>
      <w:r w:rsidR="004D4260" w:rsidRPr="008621E8">
        <w:rPr>
          <w:highlight w:val="cyan"/>
        </w:rPr>
        <w:tab/>
      </w:r>
      <w:r w:rsidR="00642E8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3A17A4CA" w14:textId="77777777" w:rsidR="008D370D" w:rsidRPr="008621E8" w:rsidRDefault="008D370D" w:rsidP="008D370D">
      <w:pPr>
        <w:pStyle w:val="PL"/>
        <w:rPr>
          <w:color w:val="808080"/>
          <w:highlight w:val="cyan"/>
        </w:rPr>
      </w:pPr>
      <w:r w:rsidRPr="008621E8">
        <w:rPr>
          <w:highlight w:val="cyan"/>
        </w:rPr>
        <w:tab/>
        <w:t>tdd-UL-DL-ConfigurationCommon</w:t>
      </w:r>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TDD</w:t>
      </w:r>
    </w:p>
    <w:p w14:paraId="3819A822" w14:textId="77777777" w:rsidR="008D370D" w:rsidRPr="008621E8" w:rsidRDefault="008D370D" w:rsidP="008D370D">
      <w:pPr>
        <w:pStyle w:val="PL"/>
        <w:rPr>
          <w:highlight w:val="cyan"/>
        </w:rPr>
      </w:pPr>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0..50),</w:t>
      </w:r>
    </w:p>
    <w:p w14:paraId="4B53F685" w14:textId="77777777" w:rsidR="008D370D" w:rsidRPr="008621E8" w:rsidRDefault="008D370D" w:rsidP="008D370D">
      <w:pPr>
        <w:pStyle w:val="PL"/>
        <w:rPr>
          <w:highlight w:val="cyan"/>
        </w:rPr>
      </w:pPr>
      <w:r w:rsidRPr="008621E8">
        <w:rPr>
          <w:highlight w:val="cyan"/>
        </w:rPr>
        <w:tab/>
        <w:t>...</w:t>
      </w:r>
    </w:p>
    <w:p w14:paraId="6F2521CF" w14:textId="77777777" w:rsidR="008D370D" w:rsidRPr="008621E8" w:rsidRDefault="008D370D" w:rsidP="008D370D">
      <w:pPr>
        <w:pStyle w:val="PL"/>
        <w:rPr>
          <w:highlight w:val="cyan"/>
        </w:rPr>
      </w:pPr>
      <w:r w:rsidRPr="008621E8">
        <w:rPr>
          <w:highlight w:val="cyan"/>
        </w:rPr>
        <w:t>}</w:t>
      </w:r>
    </w:p>
    <w:p w14:paraId="7E8EE5B3" w14:textId="77777777" w:rsidR="008D370D" w:rsidRPr="008621E8" w:rsidRDefault="008D370D" w:rsidP="008D370D">
      <w:pPr>
        <w:pStyle w:val="PL"/>
        <w:rPr>
          <w:highlight w:val="cyan"/>
        </w:rPr>
      </w:pPr>
    </w:p>
    <w:p w14:paraId="4B0F0C9F" w14:textId="77777777" w:rsidR="008D370D" w:rsidRPr="008621E8" w:rsidRDefault="008D370D" w:rsidP="008D370D">
      <w:pPr>
        <w:pStyle w:val="PL"/>
        <w:rPr>
          <w:highlight w:val="cyan"/>
        </w:rPr>
      </w:pPr>
    </w:p>
    <w:p w14:paraId="1B640EB3" w14:textId="77777777" w:rsidR="008D370D" w:rsidRPr="008621E8" w:rsidRDefault="008D370D" w:rsidP="00C06796">
      <w:pPr>
        <w:pStyle w:val="PL"/>
        <w:rPr>
          <w:color w:val="808080"/>
          <w:highlight w:val="cyan"/>
        </w:rPr>
      </w:pPr>
      <w:r w:rsidRPr="008621E8">
        <w:rPr>
          <w:color w:val="808080"/>
          <w:highlight w:val="cyan"/>
        </w:rPr>
        <w:t xml:space="preserve">-- TAG-SERVING-CELL-CONFIG-COMMON-STOP </w:t>
      </w:r>
    </w:p>
    <w:p w14:paraId="6894A1D2" w14:textId="77777777" w:rsidR="008D370D" w:rsidRPr="008621E8" w:rsidRDefault="008D370D" w:rsidP="00C06796">
      <w:pPr>
        <w:pStyle w:val="PL"/>
        <w:rPr>
          <w:color w:val="808080"/>
          <w:highlight w:val="cyan"/>
        </w:rPr>
      </w:pPr>
      <w:r w:rsidRPr="008621E8">
        <w:rPr>
          <w:color w:val="808080"/>
          <w:highlight w:val="cyan"/>
        </w:rPr>
        <w:t>-- ASN1STOP</w:t>
      </w:r>
    </w:p>
    <w:p w14:paraId="2910E95B" w14:textId="77777777" w:rsidR="00580FEC" w:rsidRPr="008621E8"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6FD65083" w14:textId="77777777" w:rsidTr="0040018C">
        <w:tc>
          <w:tcPr>
            <w:tcW w:w="14507" w:type="dxa"/>
            <w:shd w:val="clear" w:color="auto" w:fill="auto"/>
          </w:tcPr>
          <w:p w14:paraId="08D50966" w14:textId="77777777" w:rsidR="00C0074C" w:rsidRPr="008621E8" w:rsidRDefault="00C0074C" w:rsidP="00C0074C">
            <w:pPr>
              <w:pStyle w:val="TAH"/>
              <w:rPr>
                <w:szCs w:val="22"/>
                <w:highlight w:val="cyan"/>
              </w:rPr>
            </w:pPr>
          </w:p>
        </w:tc>
      </w:tr>
      <w:tr w:rsidR="00C0074C" w:rsidRPr="008621E8" w14:paraId="06EA22F1" w14:textId="77777777" w:rsidTr="0040018C">
        <w:tc>
          <w:tcPr>
            <w:tcW w:w="14507" w:type="dxa"/>
            <w:shd w:val="clear" w:color="auto" w:fill="auto"/>
          </w:tcPr>
          <w:p w14:paraId="0BDBB637" w14:textId="77777777" w:rsidR="00C0074C" w:rsidRPr="008621E8" w:rsidRDefault="00C0074C" w:rsidP="00C0074C">
            <w:pPr>
              <w:pStyle w:val="TAL"/>
              <w:rPr>
                <w:szCs w:val="22"/>
                <w:highlight w:val="cyan"/>
              </w:rPr>
            </w:pPr>
          </w:p>
        </w:tc>
      </w:tr>
      <w:tr w:rsidR="00C0074C" w:rsidRPr="008621E8" w14:paraId="61D29C4F" w14:textId="77777777" w:rsidTr="0040018C">
        <w:tc>
          <w:tcPr>
            <w:tcW w:w="14507" w:type="dxa"/>
            <w:shd w:val="clear" w:color="auto" w:fill="auto"/>
          </w:tcPr>
          <w:p w14:paraId="5F4B2B8D" w14:textId="77777777" w:rsidR="00C0074C" w:rsidRPr="008621E8" w:rsidRDefault="00C0074C" w:rsidP="00C0074C">
            <w:pPr>
              <w:pStyle w:val="TAL"/>
              <w:rPr>
                <w:szCs w:val="22"/>
                <w:highlight w:val="cyan"/>
              </w:rPr>
            </w:pPr>
          </w:p>
        </w:tc>
      </w:tr>
    </w:tbl>
    <w:p w14:paraId="67C3659A"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65C823FE" w14:textId="77777777" w:rsidTr="0040018C">
        <w:tc>
          <w:tcPr>
            <w:tcW w:w="14173" w:type="dxa"/>
            <w:shd w:val="clear" w:color="auto" w:fill="auto"/>
          </w:tcPr>
          <w:p w14:paraId="4E1DBC28" w14:textId="77777777" w:rsidR="00C0074C" w:rsidRPr="008621E8" w:rsidRDefault="00C0074C" w:rsidP="00C0074C">
            <w:pPr>
              <w:pStyle w:val="TAH"/>
              <w:rPr>
                <w:szCs w:val="22"/>
                <w:highlight w:val="cyan"/>
              </w:rPr>
            </w:pPr>
            <w:r w:rsidRPr="008621E8">
              <w:rPr>
                <w:i/>
                <w:szCs w:val="22"/>
                <w:highlight w:val="cyan"/>
              </w:rPr>
              <w:t>ServingCellConfigCommon field descriptions</w:t>
            </w:r>
          </w:p>
        </w:tc>
      </w:tr>
      <w:tr w:rsidR="00C0074C" w:rsidRPr="008621E8" w14:paraId="0D4F9872" w14:textId="77777777" w:rsidTr="0040018C">
        <w:tc>
          <w:tcPr>
            <w:tcW w:w="14173" w:type="dxa"/>
            <w:shd w:val="clear" w:color="auto" w:fill="auto"/>
          </w:tcPr>
          <w:p w14:paraId="4A19C2D4" w14:textId="77777777" w:rsidR="00C0074C" w:rsidRPr="008621E8" w:rsidRDefault="00C0074C" w:rsidP="00C0074C">
            <w:pPr>
              <w:pStyle w:val="TAL"/>
              <w:rPr>
                <w:szCs w:val="22"/>
                <w:highlight w:val="cyan"/>
              </w:rPr>
            </w:pPr>
            <w:r w:rsidRPr="008621E8">
              <w:rPr>
                <w:b/>
                <w:i/>
                <w:szCs w:val="22"/>
                <w:highlight w:val="cyan"/>
              </w:rPr>
              <w:t>dmrs-TypeA-Position</w:t>
            </w:r>
          </w:p>
          <w:p w14:paraId="59542D02" w14:textId="77777777" w:rsidR="00C0074C" w:rsidRPr="008621E8" w:rsidRDefault="00C0074C" w:rsidP="00C0074C">
            <w:pPr>
              <w:pStyle w:val="TAL"/>
              <w:rPr>
                <w:szCs w:val="22"/>
                <w:highlight w:val="cyan"/>
              </w:rPr>
            </w:pPr>
            <w:r w:rsidRPr="008621E8">
              <w:rPr>
                <w:szCs w:val="22"/>
                <w:highlight w:val="cyan"/>
              </w:rPr>
              <w:t>Position of (first) DL DM-RS (see 38.211, section 7.4.1.1.1)</w:t>
            </w:r>
          </w:p>
        </w:tc>
      </w:tr>
      <w:tr w:rsidR="00C0074C" w:rsidRPr="008621E8" w14:paraId="6BDF04C0" w14:textId="77777777" w:rsidTr="0040018C">
        <w:tc>
          <w:tcPr>
            <w:tcW w:w="14173" w:type="dxa"/>
            <w:shd w:val="clear" w:color="auto" w:fill="auto"/>
          </w:tcPr>
          <w:p w14:paraId="41980469" w14:textId="77777777" w:rsidR="00C0074C" w:rsidRPr="008621E8" w:rsidRDefault="00C0074C" w:rsidP="00C0074C">
            <w:pPr>
              <w:pStyle w:val="TAL"/>
              <w:rPr>
                <w:szCs w:val="22"/>
                <w:highlight w:val="cyan"/>
              </w:rPr>
            </w:pPr>
            <w:r w:rsidRPr="008621E8">
              <w:rPr>
                <w:b/>
                <w:i/>
                <w:szCs w:val="22"/>
                <w:highlight w:val="cyan"/>
              </w:rPr>
              <w:t>initialDownlinkBWP</w:t>
            </w:r>
          </w:p>
          <w:p w14:paraId="7FEE166B" w14:textId="77777777" w:rsidR="00C0074C" w:rsidRPr="008621E8" w:rsidRDefault="00C0074C" w:rsidP="00C0074C">
            <w:pPr>
              <w:pStyle w:val="TAL"/>
              <w:rPr>
                <w:szCs w:val="22"/>
                <w:highlight w:val="cyan"/>
              </w:rPr>
            </w:pPr>
            <w:r w:rsidRPr="008621E8">
              <w:rPr>
                <w:szCs w:val="22"/>
                <w:highlight w:val="cyan"/>
              </w:rPr>
              <w:t>The initial downlink BWP configuration for a SpCell (PCell of MCG or SCG).</w:t>
            </w:r>
            <w:r w:rsidR="00D9239A" w:rsidRPr="008621E8">
              <w:rPr>
                <w:szCs w:val="22"/>
                <w:highlight w:val="cyan"/>
              </w:rPr>
              <w:t xml:space="preserve"> The parameters provided herein should match the parameters configured by MIB and SIB1 of the serving cell. </w:t>
            </w:r>
          </w:p>
        </w:tc>
      </w:tr>
      <w:tr w:rsidR="00C0074C" w:rsidRPr="008621E8" w14:paraId="017D608F" w14:textId="77777777" w:rsidTr="0040018C">
        <w:tc>
          <w:tcPr>
            <w:tcW w:w="14173" w:type="dxa"/>
            <w:shd w:val="clear" w:color="auto" w:fill="auto"/>
          </w:tcPr>
          <w:p w14:paraId="65C61995" w14:textId="77777777" w:rsidR="00C0074C" w:rsidRPr="008621E8" w:rsidRDefault="00C0074C" w:rsidP="00C0074C">
            <w:pPr>
              <w:pStyle w:val="TAL"/>
              <w:rPr>
                <w:szCs w:val="22"/>
                <w:highlight w:val="cyan"/>
              </w:rPr>
            </w:pPr>
            <w:r w:rsidRPr="008621E8">
              <w:rPr>
                <w:b/>
                <w:i/>
                <w:szCs w:val="22"/>
                <w:highlight w:val="cyan"/>
              </w:rPr>
              <w:t>longBitmap</w:t>
            </w:r>
          </w:p>
          <w:p w14:paraId="7BD04F41" w14:textId="77777777" w:rsidR="00C0074C" w:rsidRPr="008621E8" w:rsidRDefault="00C0074C" w:rsidP="00C0074C">
            <w:pPr>
              <w:pStyle w:val="TAL"/>
              <w:rPr>
                <w:szCs w:val="22"/>
                <w:highlight w:val="cyan"/>
              </w:rPr>
            </w:pPr>
            <w:r w:rsidRPr="008621E8">
              <w:rPr>
                <w:szCs w:val="22"/>
                <w:highlight w:val="cyan"/>
              </w:rPr>
              <w:t>bitmap for above 6 GHz</w:t>
            </w:r>
          </w:p>
        </w:tc>
      </w:tr>
      <w:tr w:rsidR="00C0074C" w:rsidRPr="008621E8" w14:paraId="36E39AEE" w14:textId="77777777" w:rsidTr="0040018C">
        <w:tc>
          <w:tcPr>
            <w:tcW w:w="14173" w:type="dxa"/>
            <w:shd w:val="clear" w:color="auto" w:fill="auto"/>
          </w:tcPr>
          <w:p w14:paraId="41EE0FD0" w14:textId="77777777" w:rsidR="00C0074C" w:rsidRPr="008621E8" w:rsidRDefault="00C0074C" w:rsidP="00C0074C">
            <w:pPr>
              <w:pStyle w:val="TAL"/>
              <w:rPr>
                <w:szCs w:val="22"/>
                <w:highlight w:val="cyan"/>
              </w:rPr>
            </w:pPr>
            <w:r w:rsidRPr="008621E8">
              <w:rPr>
                <w:b/>
                <w:i/>
                <w:szCs w:val="22"/>
                <w:highlight w:val="cyan"/>
              </w:rPr>
              <w:t>lte-CRS-ToMatchAround</w:t>
            </w:r>
          </w:p>
          <w:p w14:paraId="64E16B70" w14:textId="77777777" w:rsidR="00C0074C" w:rsidRPr="008621E8" w:rsidRDefault="00C0074C" w:rsidP="00C0074C">
            <w:pPr>
              <w:pStyle w:val="TAL"/>
              <w:rPr>
                <w:szCs w:val="22"/>
                <w:highlight w:val="cyan"/>
              </w:rPr>
            </w:pPr>
            <w:r w:rsidRPr="008621E8">
              <w:rPr>
                <w:szCs w:val="22"/>
                <w:highlight w:val="cyan"/>
              </w:rPr>
              <w:t>Parameters to determine an LTE CRS pattern that the UE shall rate match around.</w:t>
            </w:r>
          </w:p>
        </w:tc>
      </w:tr>
      <w:tr w:rsidR="00C0074C" w:rsidRPr="008621E8" w14:paraId="1A236FFA" w14:textId="77777777" w:rsidTr="0040018C">
        <w:tc>
          <w:tcPr>
            <w:tcW w:w="14173" w:type="dxa"/>
            <w:shd w:val="clear" w:color="auto" w:fill="auto"/>
          </w:tcPr>
          <w:p w14:paraId="54BB5DDF" w14:textId="77777777" w:rsidR="00C0074C" w:rsidRPr="008621E8" w:rsidRDefault="00C0074C" w:rsidP="00C0074C">
            <w:pPr>
              <w:pStyle w:val="TAL"/>
              <w:rPr>
                <w:szCs w:val="22"/>
                <w:highlight w:val="cyan"/>
              </w:rPr>
            </w:pPr>
            <w:r w:rsidRPr="008621E8">
              <w:rPr>
                <w:b/>
                <w:i/>
                <w:szCs w:val="22"/>
                <w:highlight w:val="cyan"/>
              </w:rPr>
              <w:t>mediumBitmap</w:t>
            </w:r>
          </w:p>
          <w:p w14:paraId="330D23CE" w14:textId="77777777" w:rsidR="00C0074C" w:rsidRPr="008621E8" w:rsidRDefault="00C0074C" w:rsidP="00C0074C">
            <w:pPr>
              <w:pStyle w:val="TAL"/>
              <w:rPr>
                <w:szCs w:val="22"/>
                <w:highlight w:val="cyan"/>
              </w:rPr>
            </w:pPr>
            <w:r w:rsidRPr="008621E8">
              <w:rPr>
                <w:szCs w:val="22"/>
                <w:highlight w:val="cyan"/>
              </w:rPr>
              <w:t>bitmap for 3-6 GHz</w:t>
            </w:r>
          </w:p>
        </w:tc>
      </w:tr>
      <w:tr w:rsidR="00D6275D" w:rsidRPr="008621E8" w14:paraId="3CE5D2CA" w14:textId="77777777" w:rsidTr="0040018C">
        <w:tc>
          <w:tcPr>
            <w:tcW w:w="14173" w:type="dxa"/>
            <w:shd w:val="clear" w:color="auto" w:fill="auto"/>
          </w:tcPr>
          <w:p w14:paraId="5C8B9100" w14:textId="77777777" w:rsidR="003F55B5" w:rsidRPr="008621E8" w:rsidRDefault="00D6275D" w:rsidP="003F55B5">
            <w:pPr>
              <w:pStyle w:val="TAL"/>
              <w:rPr>
                <w:b/>
                <w:i/>
                <w:szCs w:val="22"/>
                <w:highlight w:val="cyan"/>
              </w:rPr>
            </w:pPr>
            <w:r w:rsidRPr="008621E8">
              <w:rPr>
                <w:b/>
                <w:i/>
                <w:szCs w:val="22"/>
                <w:highlight w:val="cyan"/>
              </w:rPr>
              <w:t xml:space="preserve">n-TimingAdvanceOffset </w:t>
            </w:r>
          </w:p>
          <w:p w14:paraId="71469C44" w14:textId="77777777" w:rsidR="00D6275D" w:rsidRPr="008621E8" w:rsidRDefault="003F55B5" w:rsidP="003F55B5">
            <w:pPr>
              <w:pStyle w:val="TAL"/>
              <w:rPr>
                <w:b/>
                <w:i/>
                <w:szCs w:val="22"/>
                <w:highlight w:val="cyan"/>
                <w:lang w:val="sv-SE"/>
              </w:rPr>
            </w:pPr>
            <w:r w:rsidRPr="008621E8">
              <w:rPr>
                <w:szCs w:val="22"/>
                <w:highlight w:val="cyan"/>
              </w:rPr>
              <w:t>The N_TA-Offset to be applied for random access on this serving cell. If the field is absent, the UE applies  the value defined for the duplex mode and frequency rangeof this serving cell. See 38.133, table 7.1.2-2</w:t>
            </w:r>
            <w:r w:rsidRPr="008621E8">
              <w:rPr>
                <w:szCs w:val="22"/>
                <w:highlight w:val="cyan"/>
                <w:lang w:val="sv-SE"/>
              </w:rPr>
              <w:t>.</w:t>
            </w:r>
          </w:p>
        </w:tc>
      </w:tr>
      <w:tr w:rsidR="00C0074C" w:rsidRPr="008621E8" w14:paraId="513980C2" w14:textId="77777777" w:rsidTr="0040018C">
        <w:tc>
          <w:tcPr>
            <w:tcW w:w="14173" w:type="dxa"/>
            <w:shd w:val="clear" w:color="auto" w:fill="auto"/>
          </w:tcPr>
          <w:p w14:paraId="57D47369" w14:textId="77777777" w:rsidR="00C0074C" w:rsidRPr="008621E8" w:rsidRDefault="00C0074C" w:rsidP="00C0074C">
            <w:pPr>
              <w:pStyle w:val="TAL"/>
              <w:rPr>
                <w:szCs w:val="22"/>
                <w:highlight w:val="cyan"/>
              </w:rPr>
            </w:pPr>
            <w:r w:rsidRPr="008621E8">
              <w:rPr>
                <w:b/>
                <w:i/>
                <w:szCs w:val="22"/>
                <w:highlight w:val="cyan"/>
              </w:rPr>
              <w:t>rateMatchPatternToAddModList</w:t>
            </w:r>
          </w:p>
          <w:p w14:paraId="0C5C6FCB" w14:textId="77777777" w:rsidR="00C0074C" w:rsidRPr="008621E8" w:rsidRDefault="00C0074C" w:rsidP="00C0074C">
            <w:pPr>
              <w:pStyle w:val="TAL"/>
              <w:rPr>
                <w:szCs w:val="22"/>
                <w:highlight w:val="cyan"/>
              </w:rPr>
            </w:pPr>
            <w:r w:rsidRPr="008621E8">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621E8" w14:paraId="1E58C60D" w14:textId="77777777" w:rsidTr="0040018C">
        <w:tc>
          <w:tcPr>
            <w:tcW w:w="14173" w:type="dxa"/>
            <w:shd w:val="clear" w:color="auto" w:fill="auto"/>
          </w:tcPr>
          <w:p w14:paraId="260D6D4B" w14:textId="77777777" w:rsidR="00C0074C" w:rsidRPr="008621E8" w:rsidRDefault="00C0074C" w:rsidP="00C0074C">
            <w:pPr>
              <w:pStyle w:val="TAL"/>
              <w:rPr>
                <w:szCs w:val="22"/>
                <w:highlight w:val="cyan"/>
              </w:rPr>
            </w:pPr>
            <w:r w:rsidRPr="008621E8">
              <w:rPr>
                <w:b/>
                <w:i/>
                <w:szCs w:val="22"/>
                <w:highlight w:val="cyan"/>
              </w:rPr>
              <w:t>shortBitmap</w:t>
            </w:r>
          </w:p>
          <w:p w14:paraId="6C268F6A" w14:textId="77777777" w:rsidR="00C0074C" w:rsidRPr="008621E8" w:rsidRDefault="00C0074C" w:rsidP="00C0074C">
            <w:pPr>
              <w:pStyle w:val="TAL"/>
              <w:rPr>
                <w:szCs w:val="22"/>
                <w:highlight w:val="cyan"/>
              </w:rPr>
            </w:pPr>
            <w:r w:rsidRPr="008621E8">
              <w:rPr>
                <w:szCs w:val="22"/>
                <w:highlight w:val="cyan"/>
              </w:rPr>
              <w:t>bitmap for sub 3 GHz</w:t>
            </w:r>
          </w:p>
        </w:tc>
      </w:tr>
      <w:tr w:rsidR="00C0074C" w:rsidRPr="008621E8" w14:paraId="2D20F18F" w14:textId="77777777" w:rsidTr="0040018C">
        <w:tc>
          <w:tcPr>
            <w:tcW w:w="14173" w:type="dxa"/>
            <w:shd w:val="clear" w:color="auto" w:fill="auto"/>
          </w:tcPr>
          <w:p w14:paraId="4EB2B3F8" w14:textId="77777777" w:rsidR="00C0074C" w:rsidRPr="008621E8" w:rsidRDefault="00C0074C" w:rsidP="00C0074C">
            <w:pPr>
              <w:pStyle w:val="TAL"/>
              <w:rPr>
                <w:szCs w:val="22"/>
                <w:highlight w:val="cyan"/>
              </w:rPr>
            </w:pPr>
            <w:r w:rsidRPr="008621E8">
              <w:rPr>
                <w:b/>
                <w:i/>
                <w:szCs w:val="22"/>
                <w:highlight w:val="cyan"/>
              </w:rPr>
              <w:t>ss-PBCH-BlockPower</w:t>
            </w:r>
          </w:p>
          <w:p w14:paraId="38AF035E" w14:textId="77777777" w:rsidR="00C0074C" w:rsidRPr="008621E8" w:rsidRDefault="00C0074C" w:rsidP="00C0074C">
            <w:pPr>
              <w:pStyle w:val="TAL"/>
              <w:rPr>
                <w:szCs w:val="22"/>
                <w:highlight w:val="cyan"/>
              </w:rPr>
            </w:pPr>
            <w:r w:rsidRPr="008621E8">
              <w:rPr>
                <w:szCs w:val="22"/>
                <w:highlight w:val="cyan"/>
              </w:rPr>
              <w:t>TX power that the NW used for SSB transmission. The UE uses it to estimate the RA preamble TX power. (see 38.213, section 7.4)</w:t>
            </w:r>
          </w:p>
        </w:tc>
      </w:tr>
      <w:tr w:rsidR="00C0074C" w:rsidRPr="008621E8" w14:paraId="748D6C8C" w14:textId="77777777" w:rsidTr="0040018C">
        <w:tc>
          <w:tcPr>
            <w:tcW w:w="14173" w:type="dxa"/>
            <w:shd w:val="clear" w:color="auto" w:fill="auto"/>
          </w:tcPr>
          <w:p w14:paraId="63DFCE91" w14:textId="77777777" w:rsidR="00C0074C" w:rsidRPr="008621E8" w:rsidRDefault="00C0074C" w:rsidP="00C0074C">
            <w:pPr>
              <w:pStyle w:val="TAL"/>
              <w:rPr>
                <w:szCs w:val="22"/>
                <w:highlight w:val="cyan"/>
              </w:rPr>
            </w:pPr>
            <w:r w:rsidRPr="008621E8">
              <w:rPr>
                <w:b/>
                <w:i/>
                <w:szCs w:val="22"/>
                <w:highlight w:val="cyan"/>
              </w:rPr>
              <w:t>ssb-periodicityServingCell</w:t>
            </w:r>
          </w:p>
          <w:p w14:paraId="1C0485CB" w14:textId="77777777" w:rsidR="00C0074C" w:rsidRPr="008621E8" w:rsidRDefault="00C0074C" w:rsidP="00C0074C">
            <w:pPr>
              <w:pStyle w:val="TAL"/>
              <w:rPr>
                <w:szCs w:val="22"/>
                <w:highlight w:val="cyan"/>
              </w:rPr>
            </w:pPr>
            <w:r w:rsidRPr="008621E8">
              <w:rPr>
                <w:szCs w:val="22"/>
                <w:highlight w:val="cyan"/>
              </w:rPr>
              <w:t>The SSB periodicity in msec for the rate matching purpose. If the field is absent, the UE applies the value ms5. (see 38.211, section [7.4.3.1])</w:t>
            </w:r>
          </w:p>
        </w:tc>
      </w:tr>
      <w:tr w:rsidR="00C0074C" w:rsidRPr="008621E8" w14:paraId="25FF7ABA" w14:textId="77777777" w:rsidTr="0040018C">
        <w:tc>
          <w:tcPr>
            <w:tcW w:w="14173" w:type="dxa"/>
            <w:shd w:val="clear" w:color="auto" w:fill="auto"/>
          </w:tcPr>
          <w:p w14:paraId="708A32B7" w14:textId="77777777" w:rsidR="00C0074C" w:rsidRPr="008621E8" w:rsidRDefault="00C0074C" w:rsidP="00C0074C">
            <w:pPr>
              <w:pStyle w:val="TAL"/>
              <w:rPr>
                <w:szCs w:val="22"/>
                <w:highlight w:val="cyan"/>
              </w:rPr>
            </w:pPr>
            <w:r w:rsidRPr="008621E8">
              <w:rPr>
                <w:b/>
                <w:i/>
                <w:szCs w:val="22"/>
                <w:highlight w:val="cyan"/>
              </w:rPr>
              <w:t>ssb-PositionsInBurst</w:t>
            </w:r>
          </w:p>
          <w:p w14:paraId="00C87A10" w14:textId="77777777" w:rsidR="00C0074C" w:rsidRPr="008621E8" w:rsidRDefault="00C0074C" w:rsidP="00C0074C">
            <w:pPr>
              <w:pStyle w:val="TAL"/>
              <w:rPr>
                <w:szCs w:val="22"/>
                <w:highlight w:val="cyan"/>
              </w:rPr>
            </w:pPr>
            <w:r w:rsidRPr="008621E8">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621E8" w14:paraId="2F1BEA01" w14:textId="77777777" w:rsidTr="0040018C">
        <w:tc>
          <w:tcPr>
            <w:tcW w:w="14173" w:type="dxa"/>
            <w:shd w:val="clear" w:color="auto" w:fill="auto"/>
          </w:tcPr>
          <w:p w14:paraId="5513ECEA" w14:textId="77777777" w:rsidR="00C0074C" w:rsidRPr="008621E8" w:rsidRDefault="00C0074C" w:rsidP="00C0074C">
            <w:pPr>
              <w:pStyle w:val="TAL"/>
              <w:rPr>
                <w:szCs w:val="22"/>
                <w:highlight w:val="cyan"/>
              </w:rPr>
            </w:pPr>
            <w:r w:rsidRPr="008621E8">
              <w:rPr>
                <w:b/>
                <w:i/>
                <w:szCs w:val="22"/>
                <w:highlight w:val="cyan"/>
              </w:rPr>
              <w:t>subcarrierSpacing</w:t>
            </w:r>
          </w:p>
          <w:p w14:paraId="7874ACF3" w14:textId="77777777" w:rsidR="00C0074C" w:rsidRPr="008621E8" w:rsidRDefault="00C0074C" w:rsidP="00C0074C">
            <w:pPr>
              <w:pStyle w:val="TAL"/>
              <w:rPr>
                <w:szCs w:val="22"/>
                <w:highlight w:val="cyan"/>
              </w:rPr>
            </w:pPr>
            <w:r w:rsidRPr="008621E8">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621E8" w14:paraId="40B96150" w14:textId="77777777" w:rsidTr="0040018C">
        <w:tc>
          <w:tcPr>
            <w:tcW w:w="14173" w:type="dxa"/>
            <w:shd w:val="clear" w:color="auto" w:fill="auto"/>
          </w:tcPr>
          <w:p w14:paraId="5CECE86D" w14:textId="77777777" w:rsidR="00E422A6" w:rsidRPr="008621E8" w:rsidRDefault="00E422A6" w:rsidP="00E422A6">
            <w:pPr>
              <w:pStyle w:val="TAL"/>
              <w:rPr>
                <w:szCs w:val="22"/>
                <w:highlight w:val="cyan"/>
                <w:lang w:val="en-US"/>
              </w:rPr>
            </w:pPr>
            <w:r w:rsidRPr="008621E8">
              <w:rPr>
                <w:b/>
                <w:i/>
                <w:szCs w:val="22"/>
                <w:highlight w:val="cyan"/>
              </w:rPr>
              <w:t>tdd-UL-DL-ConfigurationCommon</w:t>
            </w:r>
          </w:p>
          <w:p w14:paraId="079D830E" w14:textId="77777777" w:rsidR="00E422A6" w:rsidRPr="008621E8" w:rsidRDefault="00E422A6" w:rsidP="00E422A6">
            <w:pPr>
              <w:pStyle w:val="TAL"/>
              <w:rPr>
                <w:b/>
                <w:i/>
                <w:szCs w:val="22"/>
                <w:highlight w:val="cyan"/>
                <w:lang w:val="sv-SE"/>
              </w:rPr>
            </w:pPr>
            <w:r w:rsidRPr="008621E8">
              <w:rPr>
                <w:szCs w:val="22"/>
                <w:highlight w:val="cyan"/>
              </w:rPr>
              <w:t>A cell-specific TDD UL/DL configuration</w:t>
            </w:r>
            <w:r w:rsidR="00361841" w:rsidRPr="008621E8">
              <w:rPr>
                <w:szCs w:val="22"/>
                <w:highlight w:val="cyan"/>
                <w:lang w:val="sv-SE"/>
              </w:rPr>
              <w:t xml:space="preserve">, </w:t>
            </w:r>
            <w:r w:rsidRPr="008621E8">
              <w:rPr>
                <w:szCs w:val="22"/>
                <w:highlight w:val="cyan"/>
              </w:rPr>
              <w:t>see 38.213, section 11.1</w:t>
            </w:r>
            <w:r w:rsidR="00361841" w:rsidRPr="008621E8">
              <w:rPr>
                <w:szCs w:val="22"/>
                <w:highlight w:val="cyan"/>
                <w:lang w:val="sv-SE"/>
              </w:rPr>
              <w:t>.</w:t>
            </w:r>
          </w:p>
        </w:tc>
      </w:tr>
    </w:tbl>
    <w:p w14:paraId="22D720DE" w14:textId="77777777" w:rsidR="00C0074C" w:rsidRPr="008621E8" w:rsidRDefault="00C0074C" w:rsidP="00C0074C">
      <w:pPr>
        <w:rPr>
          <w:highlight w:val="cyan"/>
        </w:rPr>
      </w:pPr>
      <w:bookmarkStart w:id="754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621E8" w14:paraId="01E44A32" w14:textId="77777777" w:rsidTr="00E422A6">
        <w:tc>
          <w:tcPr>
            <w:tcW w:w="4027" w:type="dxa"/>
          </w:tcPr>
          <w:p w14:paraId="3214A038" w14:textId="77777777" w:rsidR="008D370D" w:rsidRPr="008621E8" w:rsidRDefault="008D370D" w:rsidP="00CE59C2">
            <w:pPr>
              <w:pStyle w:val="TAH"/>
              <w:rPr>
                <w:highlight w:val="cyan"/>
              </w:rPr>
            </w:pPr>
            <w:r w:rsidRPr="008621E8">
              <w:rPr>
                <w:highlight w:val="cyan"/>
              </w:rPr>
              <w:t>Conditional Presence</w:t>
            </w:r>
          </w:p>
        </w:tc>
        <w:tc>
          <w:tcPr>
            <w:tcW w:w="10146" w:type="dxa"/>
          </w:tcPr>
          <w:p w14:paraId="5C534754" w14:textId="77777777" w:rsidR="008D370D" w:rsidRPr="008621E8" w:rsidRDefault="008D370D" w:rsidP="00CE59C2">
            <w:pPr>
              <w:pStyle w:val="TAH"/>
              <w:rPr>
                <w:highlight w:val="cyan"/>
              </w:rPr>
            </w:pPr>
            <w:r w:rsidRPr="008621E8">
              <w:rPr>
                <w:highlight w:val="cyan"/>
              </w:rPr>
              <w:t>Explanation</w:t>
            </w:r>
          </w:p>
        </w:tc>
      </w:tr>
      <w:tr w:rsidR="00117C93" w:rsidRPr="008621E8" w14:paraId="6B089B87" w14:textId="77777777" w:rsidTr="00E422A6">
        <w:tc>
          <w:tcPr>
            <w:tcW w:w="4027" w:type="dxa"/>
          </w:tcPr>
          <w:p w14:paraId="2DFF0A20" w14:textId="77777777" w:rsidR="00117C93" w:rsidRPr="008621E8" w:rsidRDefault="00117C93" w:rsidP="00CE59C2">
            <w:pPr>
              <w:pStyle w:val="TAL"/>
              <w:rPr>
                <w:i/>
                <w:highlight w:val="cyan"/>
              </w:rPr>
            </w:pPr>
            <w:r w:rsidRPr="008621E8">
              <w:rPr>
                <w:i/>
                <w:highlight w:val="cyan"/>
              </w:rPr>
              <w:t>AbsFreqSSB</w:t>
            </w:r>
          </w:p>
        </w:tc>
        <w:tc>
          <w:tcPr>
            <w:tcW w:w="10146" w:type="dxa"/>
          </w:tcPr>
          <w:p w14:paraId="2C343CAE" w14:textId="77777777" w:rsidR="00117C93" w:rsidRPr="008621E8" w:rsidRDefault="001B7BF0" w:rsidP="00CE59C2">
            <w:pPr>
              <w:pStyle w:val="TAL"/>
              <w:rPr>
                <w:highlight w:val="cyan"/>
              </w:rPr>
            </w:pPr>
            <w:r w:rsidRPr="008621E8">
              <w:rPr>
                <w:highlight w:val="cyan"/>
              </w:rPr>
              <w:t>The field is absent when absoluteFrequencySSB in frequencyInfoDL is absent, oherwise the field is mandatory present.</w:t>
            </w:r>
          </w:p>
        </w:tc>
      </w:tr>
      <w:tr w:rsidR="008D370D" w:rsidRPr="008621E8" w14:paraId="4C2E90F7" w14:textId="77777777" w:rsidTr="00E422A6">
        <w:tc>
          <w:tcPr>
            <w:tcW w:w="4027" w:type="dxa"/>
          </w:tcPr>
          <w:p w14:paraId="44436C59" w14:textId="77777777" w:rsidR="008D370D" w:rsidRPr="008621E8" w:rsidRDefault="008D370D" w:rsidP="00CE59C2">
            <w:pPr>
              <w:pStyle w:val="TAL"/>
              <w:rPr>
                <w:i/>
                <w:highlight w:val="cyan"/>
              </w:rPr>
            </w:pPr>
            <w:r w:rsidRPr="008621E8">
              <w:rPr>
                <w:i/>
                <w:highlight w:val="cyan"/>
              </w:rPr>
              <w:t>HOAndServCellAdd</w:t>
            </w:r>
          </w:p>
        </w:tc>
        <w:tc>
          <w:tcPr>
            <w:tcW w:w="10146" w:type="dxa"/>
          </w:tcPr>
          <w:p w14:paraId="69A07828" w14:textId="77777777" w:rsidR="008D370D" w:rsidRPr="008621E8" w:rsidRDefault="008D370D" w:rsidP="00CE59C2">
            <w:pPr>
              <w:pStyle w:val="TAL"/>
              <w:rPr>
                <w:highlight w:val="cyan"/>
              </w:rPr>
            </w:pPr>
            <w:r w:rsidRPr="008621E8">
              <w:rPr>
                <w:highlight w:val="cyan"/>
              </w:rPr>
              <w:t xml:space="preserve">This field is mandatory present for inter-cell handover and upon serving cell (PSCell/SCell) addition. Otherwise, the field is absent, Need M. </w:t>
            </w:r>
          </w:p>
        </w:tc>
      </w:tr>
      <w:tr w:rsidR="008D370D" w:rsidRPr="008621E8" w14:paraId="47D8EDA9" w14:textId="77777777" w:rsidTr="00E422A6">
        <w:tc>
          <w:tcPr>
            <w:tcW w:w="4027" w:type="dxa"/>
          </w:tcPr>
          <w:p w14:paraId="317C25EE" w14:textId="77777777" w:rsidR="008D370D" w:rsidRPr="008621E8" w:rsidRDefault="008D370D" w:rsidP="00CE59C2">
            <w:pPr>
              <w:pStyle w:val="TAL"/>
              <w:rPr>
                <w:i/>
                <w:highlight w:val="cyan"/>
              </w:rPr>
            </w:pPr>
            <w:r w:rsidRPr="008621E8">
              <w:rPr>
                <w:i/>
                <w:highlight w:val="cyan"/>
              </w:rPr>
              <w:t>InterFreqHOAndServCellAdd</w:t>
            </w:r>
          </w:p>
        </w:tc>
        <w:tc>
          <w:tcPr>
            <w:tcW w:w="10146" w:type="dxa"/>
          </w:tcPr>
          <w:p w14:paraId="02C7D8E8" w14:textId="77777777" w:rsidR="008D370D" w:rsidRPr="008621E8" w:rsidRDefault="008D370D" w:rsidP="00CE59C2">
            <w:pPr>
              <w:pStyle w:val="TAL"/>
              <w:rPr>
                <w:highlight w:val="cyan"/>
              </w:rPr>
            </w:pPr>
            <w:r w:rsidRPr="008621E8">
              <w:rPr>
                <w:highlight w:val="cyan"/>
              </w:rPr>
              <w:t>This field is mandatory present for inter-frequency handover and upon serving cell (PSCell/SCell) addition. Otherwise, the field isoptionally present, Need M.</w:t>
            </w:r>
          </w:p>
        </w:tc>
      </w:tr>
      <w:tr w:rsidR="008D370D" w:rsidRPr="008621E8" w14:paraId="14B92D03" w14:textId="77777777" w:rsidTr="00E422A6">
        <w:tc>
          <w:tcPr>
            <w:tcW w:w="4027" w:type="dxa"/>
          </w:tcPr>
          <w:p w14:paraId="68223AC5" w14:textId="77777777" w:rsidR="008D370D" w:rsidRPr="008621E8" w:rsidRDefault="008D370D" w:rsidP="00CE59C2">
            <w:pPr>
              <w:pStyle w:val="TAL"/>
              <w:rPr>
                <w:i/>
                <w:highlight w:val="cyan"/>
              </w:rPr>
            </w:pPr>
            <w:r w:rsidRPr="008621E8">
              <w:rPr>
                <w:i/>
                <w:highlight w:val="cyan"/>
              </w:rPr>
              <w:t>ServCellAdd</w:t>
            </w:r>
          </w:p>
        </w:tc>
        <w:tc>
          <w:tcPr>
            <w:tcW w:w="10146" w:type="dxa"/>
          </w:tcPr>
          <w:p w14:paraId="04358843" w14:textId="77777777" w:rsidR="008D370D" w:rsidRPr="008621E8" w:rsidRDefault="008D370D" w:rsidP="00CE59C2">
            <w:pPr>
              <w:pStyle w:val="TAL"/>
              <w:rPr>
                <w:highlight w:val="cyan"/>
              </w:rPr>
            </w:pPr>
            <w:r w:rsidRPr="008621E8">
              <w:rPr>
                <w:highlight w:val="cyan"/>
              </w:rPr>
              <w:t>This field is mandatory present upon serving cell addition (for PSCell and SCell). It is optionally present, Need M otherwise.</w:t>
            </w:r>
          </w:p>
        </w:tc>
      </w:tr>
      <w:tr w:rsidR="008D370D" w:rsidRPr="008621E8" w14:paraId="17375427" w14:textId="77777777" w:rsidTr="00E422A6">
        <w:tc>
          <w:tcPr>
            <w:tcW w:w="4027" w:type="dxa"/>
          </w:tcPr>
          <w:p w14:paraId="1F00882F" w14:textId="77777777" w:rsidR="008D370D" w:rsidRPr="008621E8" w:rsidRDefault="008D370D" w:rsidP="00CE59C2">
            <w:pPr>
              <w:pStyle w:val="TAL"/>
              <w:rPr>
                <w:i/>
                <w:highlight w:val="cyan"/>
              </w:rPr>
            </w:pPr>
            <w:r w:rsidRPr="008621E8">
              <w:rPr>
                <w:i/>
                <w:highlight w:val="cyan"/>
              </w:rPr>
              <w:t>ServCellAdd-UL</w:t>
            </w:r>
          </w:p>
        </w:tc>
        <w:tc>
          <w:tcPr>
            <w:tcW w:w="10146" w:type="dxa"/>
          </w:tcPr>
          <w:p w14:paraId="72754079" w14:textId="77777777" w:rsidR="008D370D" w:rsidRPr="008621E8" w:rsidRDefault="008D370D" w:rsidP="00CE59C2">
            <w:pPr>
              <w:pStyle w:val="TAL"/>
              <w:rPr>
                <w:highlight w:val="cyan"/>
              </w:rPr>
            </w:pPr>
            <w:r w:rsidRPr="008621E8">
              <w:rPr>
                <w:highlight w:val="cyan"/>
              </w:rPr>
              <w:t>This field is mandatory present upon serving cell addition (for PSCell and SCell) provided that the serving cell is configured with uplink. It is optionally present, Need M otherwise.</w:t>
            </w:r>
          </w:p>
        </w:tc>
      </w:tr>
      <w:tr w:rsidR="008D370D" w:rsidRPr="008621E8" w14:paraId="79FE987B" w14:textId="77777777" w:rsidTr="00E422A6">
        <w:tc>
          <w:tcPr>
            <w:tcW w:w="4027" w:type="dxa"/>
          </w:tcPr>
          <w:p w14:paraId="40A408C0" w14:textId="77777777" w:rsidR="008D370D" w:rsidRPr="008621E8" w:rsidRDefault="008D370D" w:rsidP="00CE59C2">
            <w:pPr>
              <w:pStyle w:val="TAL"/>
              <w:rPr>
                <w:i/>
                <w:highlight w:val="cyan"/>
              </w:rPr>
            </w:pPr>
            <w:r w:rsidRPr="008621E8">
              <w:rPr>
                <w:i/>
                <w:highlight w:val="cyan"/>
              </w:rPr>
              <w:t>ServCellAdd-SUL</w:t>
            </w:r>
          </w:p>
        </w:tc>
        <w:tc>
          <w:tcPr>
            <w:tcW w:w="10146" w:type="dxa"/>
          </w:tcPr>
          <w:p w14:paraId="6FF08A82" w14:textId="77777777" w:rsidR="008D370D" w:rsidRPr="008621E8" w:rsidRDefault="008D370D" w:rsidP="00CE59C2">
            <w:pPr>
              <w:pStyle w:val="TAL"/>
              <w:rPr>
                <w:highlight w:val="cyan"/>
              </w:rPr>
            </w:pPr>
            <w:r w:rsidRPr="008621E8">
              <w:rPr>
                <w:highlight w:val="cyan"/>
              </w:rPr>
              <w:t>This field is mandatory present upon serving cell addition (for PSCell and SCell) provided that the serving cell is configured with a supplementary uplink. It is optionally present, Need M otherwise.</w:t>
            </w:r>
          </w:p>
        </w:tc>
      </w:tr>
      <w:tr w:rsidR="00E422A6" w:rsidRPr="008621E8" w14:paraId="216ADB21" w14:textId="77777777" w:rsidTr="006F6428">
        <w:tc>
          <w:tcPr>
            <w:tcW w:w="4027" w:type="dxa"/>
            <w:tcBorders>
              <w:top w:val="single" w:sz="4" w:space="0" w:color="auto"/>
              <w:left w:val="single" w:sz="4" w:space="0" w:color="auto"/>
              <w:bottom w:val="single" w:sz="4" w:space="0" w:color="auto"/>
              <w:right w:val="single" w:sz="4" w:space="0" w:color="auto"/>
            </w:tcBorders>
          </w:tcPr>
          <w:p w14:paraId="372C9F3E" w14:textId="77777777" w:rsidR="00E422A6" w:rsidRPr="008621E8" w:rsidRDefault="00E422A6" w:rsidP="00866AE1">
            <w:pPr>
              <w:pStyle w:val="TAL"/>
              <w:rPr>
                <w:i/>
                <w:iCs/>
                <w:highlight w:val="cyan"/>
              </w:rPr>
            </w:pPr>
            <w:r w:rsidRPr="008621E8">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45E5F167" w14:textId="77777777" w:rsidR="00E422A6" w:rsidRPr="008621E8" w:rsidRDefault="00E422A6" w:rsidP="00866AE1">
            <w:pPr>
              <w:pStyle w:val="TAL"/>
              <w:rPr>
                <w:highlight w:val="cyan"/>
              </w:rPr>
            </w:pPr>
            <w:r w:rsidRPr="008621E8">
              <w:rPr>
                <w:highlight w:val="cyan"/>
              </w:rPr>
              <w:t>The field is optionally present, Need R, for TDD cells; otherwise it is not present.</w:t>
            </w:r>
          </w:p>
        </w:tc>
      </w:tr>
    </w:tbl>
    <w:p w14:paraId="1B654B3F" w14:textId="77777777" w:rsidR="008D370D" w:rsidRPr="008621E8" w:rsidRDefault="008D370D" w:rsidP="008D370D">
      <w:pPr>
        <w:rPr>
          <w:highlight w:val="cyan"/>
        </w:rPr>
      </w:pPr>
    </w:p>
    <w:p w14:paraId="18046397" w14:textId="77777777" w:rsidR="00CB67DC" w:rsidRPr="008621E8" w:rsidRDefault="00CB67DC" w:rsidP="00CB67DC">
      <w:pPr>
        <w:pStyle w:val="Heading4"/>
        <w:rPr>
          <w:ins w:id="7548" w:author="SA R2-1809108" w:date="2018-05-31T21:04:00Z"/>
          <w:highlight w:val="cyan"/>
        </w:rPr>
      </w:pPr>
      <w:bookmarkStart w:id="7549" w:name="_Toc510018693"/>
      <w:bookmarkEnd w:id="7547"/>
      <w:ins w:id="7550" w:author="SA R2-1809108" w:date="2018-05-31T21:04:00Z">
        <w:r w:rsidRPr="008621E8">
          <w:rPr>
            <w:highlight w:val="cyan"/>
          </w:rPr>
          <w:t>–</w:t>
        </w:r>
        <w:r w:rsidRPr="008621E8">
          <w:rPr>
            <w:highlight w:val="cyan"/>
          </w:rPr>
          <w:tab/>
        </w:r>
        <w:r w:rsidRPr="008621E8">
          <w:rPr>
            <w:i/>
            <w:highlight w:val="cyan"/>
          </w:rPr>
          <w:t>ServingCellConfigCommonSIB</w:t>
        </w:r>
      </w:ins>
    </w:p>
    <w:p w14:paraId="7B6D5811" w14:textId="77777777" w:rsidR="00CB67DC" w:rsidRPr="008621E8" w:rsidRDefault="00CB67DC" w:rsidP="00CB67DC">
      <w:pPr>
        <w:rPr>
          <w:ins w:id="7551" w:author="SA R2-1809108" w:date="2018-05-31T21:04:00Z"/>
          <w:highlight w:val="cyan"/>
        </w:rPr>
      </w:pPr>
      <w:ins w:id="7552" w:author="SA R2-1809108" w:date="2018-05-31T21:04:00Z">
        <w:r w:rsidRPr="008621E8">
          <w:rPr>
            <w:highlight w:val="cyan"/>
          </w:rPr>
          <w:t xml:space="preserve">The </w:t>
        </w:r>
        <w:r w:rsidRPr="008621E8">
          <w:rPr>
            <w:i/>
            <w:highlight w:val="cyan"/>
          </w:rPr>
          <w:t xml:space="preserve">ServingCellConfigCommonSIB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in SBI1. </w:t>
        </w:r>
      </w:ins>
    </w:p>
    <w:p w14:paraId="2CD87791" w14:textId="77777777" w:rsidR="00CB67DC" w:rsidRPr="008621E8" w:rsidRDefault="00CB67DC" w:rsidP="00CB67DC">
      <w:pPr>
        <w:pStyle w:val="TH"/>
        <w:rPr>
          <w:ins w:id="7553" w:author="SA R2-1809108" w:date="2018-05-31T21:04:00Z"/>
          <w:highlight w:val="cyan"/>
        </w:rPr>
      </w:pPr>
      <w:ins w:id="7554" w:author="SA R2-1809108" w:date="2018-05-31T21:04:00Z">
        <w:r w:rsidRPr="008621E8">
          <w:rPr>
            <w:bCs/>
            <w:i/>
            <w:iCs/>
            <w:highlight w:val="cyan"/>
          </w:rPr>
          <w:t xml:space="preserve">ServingCellConfigCommonSIB </w:t>
        </w:r>
        <w:r w:rsidRPr="008621E8">
          <w:rPr>
            <w:highlight w:val="cyan"/>
          </w:rPr>
          <w:t>information element</w:t>
        </w:r>
      </w:ins>
    </w:p>
    <w:p w14:paraId="076FC507" w14:textId="77777777" w:rsidR="00CB67DC" w:rsidRPr="008621E8" w:rsidRDefault="00CB67DC" w:rsidP="00135A88">
      <w:pPr>
        <w:pStyle w:val="PL"/>
        <w:rPr>
          <w:ins w:id="7555" w:author="SA R2-1809108" w:date="2018-05-31T21:04:00Z"/>
          <w:highlight w:val="cyan"/>
        </w:rPr>
      </w:pPr>
      <w:ins w:id="7556" w:author="SA R2-1809108" w:date="2018-05-31T21:04:00Z">
        <w:r w:rsidRPr="008621E8">
          <w:rPr>
            <w:highlight w:val="cyan"/>
          </w:rPr>
          <w:t>-- ASN1START</w:t>
        </w:r>
      </w:ins>
    </w:p>
    <w:p w14:paraId="65E65EBB" w14:textId="77777777" w:rsidR="00CB67DC" w:rsidRPr="008621E8" w:rsidRDefault="00CB67DC" w:rsidP="00135A88">
      <w:pPr>
        <w:pStyle w:val="PL"/>
        <w:rPr>
          <w:ins w:id="7557" w:author="SA R2-1809108" w:date="2018-05-31T21:04:00Z"/>
          <w:highlight w:val="cyan"/>
        </w:rPr>
      </w:pPr>
      <w:ins w:id="7558" w:author="SA R2-1809108" w:date="2018-05-31T21:04:00Z">
        <w:r w:rsidRPr="008621E8">
          <w:rPr>
            <w:highlight w:val="cyan"/>
          </w:rPr>
          <w:t>-- TAG-</w:t>
        </w:r>
      </w:ins>
      <w:ins w:id="7559" w:author="SA R2-1809108" w:date="2018-06-01T04:43:00Z">
        <w:r w:rsidR="00FE7E5F" w:rsidRPr="008621E8">
          <w:rPr>
            <w:highlight w:val="cyan"/>
          </w:rPr>
          <w:t>SERVINGCELLCONFIGCOMMONSIB</w:t>
        </w:r>
      </w:ins>
      <w:ins w:id="7560" w:author="SA R2-1809108" w:date="2018-05-31T21:04:00Z">
        <w:r w:rsidRPr="008621E8">
          <w:rPr>
            <w:highlight w:val="cyan"/>
          </w:rPr>
          <w:t>-START</w:t>
        </w:r>
      </w:ins>
    </w:p>
    <w:p w14:paraId="51CD06D2" w14:textId="77777777" w:rsidR="00CB67DC" w:rsidRPr="008621E8" w:rsidRDefault="00CB67DC" w:rsidP="00135A88">
      <w:pPr>
        <w:pStyle w:val="PL"/>
        <w:rPr>
          <w:ins w:id="7561" w:author="SA R2-1809108" w:date="2018-05-31T21:04:00Z"/>
          <w:highlight w:val="cyan"/>
        </w:rPr>
      </w:pPr>
    </w:p>
    <w:p w14:paraId="418B8CCB" w14:textId="77777777" w:rsidR="00CB67DC" w:rsidRPr="008621E8" w:rsidRDefault="00CB67DC" w:rsidP="00135A88">
      <w:pPr>
        <w:pStyle w:val="PL"/>
        <w:rPr>
          <w:ins w:id="7562" w:author="SA R2-1809108" w:date="2018-05-31T21:04:00Z"/>
          <w:highlight w:val="cyan"/>
        </w:rPr>
      </w:pPr>
      <w:ins w:id="7563" w:author="SA R2-1809108" w:date="2018-05-31T21:04:00Z">
        <w:r w:rsidRPr="008621E8">
          <w:rPr>
            <w:highlight w:val="cyan"/>
          </w:rPr>
          <w:t>ServingCellConfigCommonSIB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1A50DCE" w14:textId="77777777" w:rsidR="00CB67DC" w:rsidRPr="008621E8" w:rsidRDefault="00CB67DC" w:rsidP="00135A88">
      <w:pPr>
        <w:pStyle w:val="PL"/>
        <w:rPr>
          <w:ins w:id="7564" w:author="SA R2-1809108" w:date="2018-05-31T21:04:00Z"/>
          <w:highlight w:val="cyan"/>
        </w:rPr>
      </w:pPr>
      <w:ins w:id="7565" w:author="SA R2-1809108" w:date="2018-05-31T21:04:00Z">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ins>
      <w:ins w:id="7566" w:author="SA R2-1809108" w:date="2018-06-01T17:50:00Z">
        <w:r w:rsidR="004B645A" w:rsidRPr="008621E8">
          <w:rPr>
            <w:highlight w:val="cyan"/>
          </w:rPr>
          <w:tab/>
        </w:r>
      </w:ins>
      <w:ins w:id="7567" w:author="SA R2-1809108" w:date="2018-05-31T21:04:00Z">
        <w:r w:rsidRPr="008621E8">
          <w:rPr>
            <w:highlight w:val="cyan"/>
          </w:rPr>
          <w:t>DownlinkConfigCommonSIB,</w:t>
        </w:r>
      </w:ins>
    </w:p>
    <w:p w14:paraId="540F6B4E" w14:textId="77777777" w:rsidR="00CB67DC" w:rsidRPr="008621E8" w:rsidRDefault="00CB67DC" w:rsidP="00135A88">
      <w:pPr>
        <w:pStyle w:val="PL"/>
        <w:rPr>
          <w:ins w:id="7568" w:author="SA R2-1809108" w:date="2018-05-31T21:04:00Z"/>
          <w:highlight w:val="cyan"/>
        </w:rPr>
      </w:pPr>
      <w:ins w:id="7569" w:author="SA R2-1809108" w:date="2018-05-31T21:04:00Z">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E947682" w14:textId="77777777" w:rsidR="00CB67DC" w:rsidRPr="008621E8" w:rsidRDefault="00CB67DC" w:rsidP="00135A88">
      <w:pPr>
        <w:pStyle w:val="PL"/>
        <w:rPr>
          <w:ins w:id="7570" w:author="SA R2-1809108" w:date="2018-05-31T21:04:00Z"/>
          <w:highlight w:val="cyan"/>
        </w:rPr>
      </w:pPr>
      <w:ins w:id="7571" w:author="SA R2-1809108" w:date="2018-05-31T21:04:00Z">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lang w:val="en-US" w:eastAsia="zh-CN"/>
          </w:rPr>
          <w:tab/>
        </w:r>
        <w:r w:rsidRPr="008621E8">
          <w:rPr>
            <w:highlight w:val="cyan"/>
            <w:lang w:val="en-US" w:eastAsia="zh-CN"/>
          </w:rPr>
          <w:tab/>
        </w:r>
        <w:r w:rsidRPr="008621E8">
          <w:rPr>
            <w:highlight w:val="cyan"/>
          </w:rPr>
          <w:tab/>
        </w:r>
        <w:r w:rsidRPr="008621E8">
          <w:rPr>
            <w:color w:val="993366"/>
            <w:highlight w:val="cyan"/>
          </w:rPr>
          <w:t>OPTIONAL</w:t>
        </w:r>
        <w:r w:rsidRPr="008621E8">
          <w:rPr>
            <w:highlight w:val="cyan"/>
          </w:rPr>
          <w:t>,</w:t>
        </w:r>
      </w:ins>
    </w:p>
    <w:p w14:paraId="50935E00" w14:textId="77777777" w:rsidR="00CB67DC" w:rsidRPr="008621E8" w:rsidRDefault="00CB67DC" w:rsidP="00135A88">
      <w:pPr>
        <w:pStyle w:val="PL"/>
        <w:rPr>
          <w:ins w:id="7572" w:author="SA R2-1809108" w:date="2018-05-31T21:04:00Z"/>
          <w:highlight w:val="cyan"/>
        </w:rPr>
      </w:pPr>
      <w:ins w:id="7573" w:author="SA R2-1809108" w:date="2018-05-31T21:04:00Z">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ENUMERATED { n25560,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ins>
    </w:p>
    <w:p w14:paraId="4089FABF" w14:textId="77777777" w:rsidR="00CB67DC" w:rsidRPr="008621E8" w:rsidRDefault="00CB67DC" w:rsidP="00135A88">
      <w:pPr>
        <w:pStyle w:val="PL"/>
        <w:rPr>
          <w:ins w:id="7574" w:author="SA R2-1809108" w:date="2018-05-31T21:04:00Z"/>
          <w:highlight w:val="cyan"/>
        </w:rPr>
      </w:pPr>
    </w:p>
    <w:p w14:paraId="08653593" w14:textId="77777777" w:rsidR="00CB67DC" w:rsidRPr="008621E8" w:rsidRDefault="00CB67DC" w:rsidP="00135A88">
      <w:pPr>
        <w:pStyle w:val="PL"/>
        <w:rPr>
          <w:ins w:id="7575" w:author="SA R2-1809108" w:date="2018-05-31T21:04:00Z"/>
          <w:highlight w:val="cyan"/>
        </w:rPr>
      </w:pPr>
      <w:ins w:id="7576" w:author="SA R2-1809108" w:date="2018-05-31T21:04:00Z">
        <w:r w:rsidRPr="008621E8">
          <w:rPr>
            <w:highlight w:val="cyan"/>
          </w:rPr>
          <w:tab/>
          <w:t>ssb-PositionsInBurst</w:t>
        </w:r>
        <w:r w:rsidRPr="008621E8">
          <w:rPr>
            <w:highlight w:val="cyan"/>
          </w:rPr>
          <w:tab/>
        </w:r>
        <w:r w:rsidRPr="008621E8">
          <w:rPr>
            <w:highlight w:val="cyan"/>
          </w:rPr>
          <w:tab/>
        </w:r>
        <w:r w:rsidRPr="008621E8">
          <w:rPr>
            <w:highlight w:val="cyan"/>
          </w:rPr>
          <w:tab/>
        </w:r>
        <w:r w:rsidRPr="008621E8">
          <w:rPr>
            <w:highlight w:val="cyan"/>
          </w:rPr>
          <w:tab/>
        </w:r>
      </w:ins>
      <w:ins w:id="7577" w:author="SA R2-1809108" w:date="2018-06-01T17:51:00Z">
        <w:r w:rsidR="004B645A" w:rsidRPr="008621E8">
          <w:rPr>
            <w:highlight w:val="cyan"/>
          </w:rPr>
          <w:tab/>
        </w:r>
      </w:ins>
      <w:ins w:id="7578" w:author="SA R2-1809108" w:date="2018-05-31T21:04:00Z">
        <w:r w:rsidRPr="008621E8">
          <w:rPr>
            <w:highlight w:val="cyan"/>
          </w:rPr>
          <w:t>SEQUENCE {</w:t>
        </w:r>
      </w:ins>
    </w:p>
    <w:p w14:paraId="2DC5071E" w14:textId="77777777" w:rsidR="00CB67DC" w:rsidRPr="008621E8" w:rsidRDefault="00CB67DC" w:rsidP="00135A88">
      <w:pPr>
        <w:pStyle w:val="PL"/>
        <w:rPr>
          <w:ins w:id="7579" w:author="SA R2-1809108" w:date="2018-05-31T21:04:00Z"/>
          <w:highlight w:val="cyan"/>
        </w:rPr>
      </w:pPr>
      <w:ins w:id="7580" w:author="SA R2-1809108" w:date="2018-05-31T21:04:00Z">
        <w:r w:rsidRPr="008621E8">
          <w:rPr>
            <w:highlight w:val="cyan"/>
          </w:rPr>
          <w:tab/>
        </w:r>
        <w:r w:rsidRPr="008621E8">
          <w:rPr>
            <w:highlight w:val="cyan"/>
          </w:rPr>
          <w:tab/>
          <w:t>inOne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ins>
    </w:p>
    <w:p w14:paraId="7AAEE502" w14:textId="77777777" w:rsidR="00CB67DC" w:rsidRPr="008621E8" w:rsidRDefault="00CB67DC" w:rsidP="00135A88">
      <w:pPr>
        <w:pStyle w:val="PL"/>
        <w:rPr>
          <w:ins w:id="7581" w:author="SA R2-1809108" w:date="2018-05-31T21:04:00Z"/>
          <w:highlight w:val="cyan"/>
        </w:rPr>
      </w:pPr>
      <w:ins w:id="7582" w:author="SA R2-1809108" w:date="2018-05-31T21:04:00Z">
        <w:r w:rsidRPr="008621E8">
          <w:rPr>
            <w:highlight w:val="cyan"/>
          </w:rPr>
          <w:tab/>
        </w:r>
        <w:r w:rsidRPr="008621E8">
          <w:rPr>
            <w:highlight w:val="cyan"/>
          </w:rPr>
          <w:tab/>
          <w:t>group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r w:rsidRPr="008621E8">
          <w:rPr>
            <w:highlight w:val="cyan"/>
          </w:rPr>
          <w:tab/>
        </w:r>
        <w:r w:rsidRPr="008621E8">
          <w:rPr>
            <w:highlight w:val="cyan"/>
          </w:rPr>
          <w:tab/>
        </w:r>
        <w:r w:rsidRPr="008621E8">
          <w:rPr>
            <w:highlight w:val="cyan"/>
          </w:rPr>
          <w:tab/>
        </w:r>
        <w:r w:rsidRPr="008621E8">
          <w:rPr>
            <w:highlight w:val="cyan"/>
          </w:rPr>
          <w:tab/>
          <w:t>OPTIONAL -- Cond Above6GHzOnly</w:t>
        </w:r>
      </w:ins>
    </w:p>
    <w:p w14:paraId="22947923" w14:textId="77777777" w:rsidR="00CB67DC" w:rsidRPr="008621E8" w:rsidRDefault="00CB67DC" w:rsidP="00135A88">
      <w:pPr>
        <w:pStyle w:val="PL"/>
        <w:rPr>
          <w:ins w:id="7583" w:author="SA R2-1809108" w:date="2018-05-31T21:04:00Z"/>
          <w:highlight w:val="cyan"/>
        </w:rPr>
      </w:pPr>
      <w:ins w:id="7584" w:author="SA R2-1809108" w:date="2018-05-31T21:04:00Z">
        <w:r w:rsidRPr="008621E8">
          <w:rPr>
            <w:highlight w:val="cyan"/>
          </w:rPr>
          <w:tab/>
          <w:t>},</w:t>
        </w:r>
      </w:ins>
    </w:p>
    <w:p w14:paraId="34F7ED7C" w14:textId="77777777" w:rsidR="00CB67DC" w:rsidRPr="008621E8" w:rsidRDefault="00CB67DC" w:rsidP="00135A88">
      <w:pPr>
        <w:pStyle w:val="PL"/>
        <w:rPr>
          <w:ins w:id="7585" w:author="SA R2-1809108" w:date="2018-05-31T21:04:00Z"/>
          <w:highlight w:val="cyan"/>
        </w:rPr>
      </w:pPr>
      <w:ins w:id="7586" w:author="SA R2-1809108" w:date="2018-05-31T21:04:00Z">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 ms10, ms20, ms40, ms80, ms160, spare1, spare2},</w:t>
        </w:r>
      </w:ins>
    </w:p>
    <w:p w14:paraId="265E899C" w14:textId="77777777" w:rsidR="00CB67DC" w:rsidRPr="008621E8" w:rsidRDefault="00CB67DC" w:rsidP="00135A88">
      <w:pPr>
        <w:pStyle w:val="PL"/>
        <w:rPr>
          <w:ins w:id="7587" w:author="SA R2-1809108" w:date="2018-05-31T21:04:00Z"/>
          <w:highlight w:val="cyan"/>
        </w:rPr>
      </w:pPr>
      <w:ins w:id="7588" w:author="SA R2-1809108" w:date="2018-05-31T21:04:00Z">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ins>
    </w:p>
    <w:p w14:paraId="13D1FE2A" w14:textId="77777777" w:rsidR="00CB67DC" w:rsidRPr="008621E8" w:rsidRDefault="00CB67DC" w:rsidP="00135A88">
      <w:pPr>
        <w:pStyle w:val="PL"/>
        <w:rPr>
          <w:ins w:id="7589" w:author="SA R2-1809108" w:date="2018-05-31T21:04:00Z"/>
          <w:highlight w:val="cyan"/>
        </w:rPr>
      </w:pPr>
      <w:ins w:id="7590" w:author="SA R2-1809108" w:date="2018-05-31T21:04:00Z">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RateMatchPatternLTE-C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ins>
    </w:p>
    <w:p w14:paraId="7A105896" w14:textId="77777777" w:rsidR="00CB67DC" w:rsidRPr="008621E8" w:rsidRDefault="00CB67DC" w:rsidP="00135A88">
      <w:pPr>
        <w:pStyle w:val="PL"/>
        <w:rPr>
          <w:ins w:id="7591" w:author="SA R2-1809108" w:date="2018-05-31T21:04:00Z"/>
          <w:highlight w:val="cyan"/>
        </w:rPr>
      </w:pPr>
      <w:ins w:id="7592" w:author="SA R2-1809108" w:date="2018-05-31T21:04:00Z">
        <w:r w:rsidRPr="008621E8">
          <w:rPr>
            <w:highlight w:val="cyan"/>
          </w:rPr>
          <w:tab/>
          <w:t>rateMatchPatternList</w:t>
        </w:r>
        <w:r w:rsidRPr="008621E8">
          <w:rPr>
            <w:highlight w:val="cyan"/>
          </w:rPr>
          <w:tab/>
        </w:r>
        <w:r w:rsidRPr="008621E8">
          <w:rPr>
            <w:highlight w:val="cyan"/>
          </w:rPr>
          <w:tab/>
        </w:r>
        <w:r w:rsidRPr="008621E8">
          <w:rPr>
            <w:highlight w:val="cyan"/>
          </w:rPr>
          <w:tab/>
        </w:r>
      </w:ins>
      <w:ins w:id="7593" w:author="SA R2-1809108" w:date="2018-06-01T17:51:00Z">
        <w:r w:rsidR="004B645A" w:rsidRPr="008621E8">
          <w:rPr>
            <w:highlight w:val="cyan"/>
          </w:rPr>
          <w:tab/>
        </w:r>
      </w:ins>
      <w:ins w:id="7594" w:author="SA R2-1809108" w:date="2018-05-31T21:04:00Z">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 Need N</w:t>
        </w:r>
      </w:ins>
    </w:p>
    <w:p w14:paraId="60236FB2" w14:textId="77777777" w:rsidR="00CB67DC" w:rsidRPr="008621E8" w:rsidRDefault="00CB67DC" w:rsidP="00135A88">
      <w:pPr>
        <w:pStyle w:val="PL"/>
        <w:rPr>
          <w:ins w:id="7595" w:author="SA R2-1809108" w:date="2018-05-31T21:04:00Z"/>
          <w:highlight w:val="cyan"/>
        </w:rPr>
      </w:pPr>
      <w:ins w:id="7596" w:author="SA R2-1809108" w:date="2018-05-31T21:04:00Z">
        <w:r w:rsidRPr="008621E8">
          <w:rPr>
            <w:highlight w:val="cyan"/>
          </w:rPr>
          <w:tab/>
          <w:t>tdd-UL-DL-Configuration</w:t>
        </w:r>
      </w:ins>
      <w:ins w:id="7597" w:author="SA R2-1809108" w:date="2018-06-01T17:49:00Z">
        <w:r w:rsidR="00C06A26" w:rsidRPr="008621E8">
          <w:rPr>
            <w:highlight w:val="cyan"/>
          </w:rPr>
          <w:t>Common</w:t>
        </w:r>
      </w:ins>
      <w:ins w:id="7598" w:author="SA R2-1809108" w:date="2018-05-31T21:04:00Z">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TDD</w:t>
        </w:r>
      </w:ins>
    </w:p>
    <w:p w14:paraId="4A80ED95" w14:textId="77777777" w:rsidR="00CB67DC" w:rsidRPr="008621E8" w:rsidRDefault="00CB67DC" w:rsidP="00135A88">
      <w:pPr>
        <w:pStyle w:val="PL"/>
        <w:rPr>
          <w:ins w:id="7599" w:author="SA R2-1809108" w:date="2018-05-31T21:04:00Z"/>
          <w:highlight w:val="cyan"/>
        </w:rPr>
      </w:pPr>
      <w:ins w:id="7600" w:author="SA R2-1809108" w:date="2018-05-31T21:04:00Z">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60..50),</w:t>
        </w:r>
      </w:ins>
    </w:p>
    <w:p w14:paraId="4F2758E0" w14:textId="77777777" w:rsidR="00CB67DC" w:rsidRPr="008621E8" w:rsidRDefault="00CB67DC" w:rsidP="00135A88">
      <w:pPr>
        <w:pStyle w:val="PL"/>
        <w:rPr>
          <w:ins w:id="7601" w:author="SA R2-1809108" w:date="2018-05-31T21:04:00Z"/>
          <w:highlight w:val="cyan"/>
        </w:rPr>
      </w:pPr>
      <w:ins w:id="7602" w:author="SA R2-1809108" w:date="2018-05-31T21:04:00Z">
        <w:r w:rsidRPr="008621E8">
          <w:rPr>
            <w:highlight w:val="cyan"/>
          </w:rPr>
          <w:tab/>
          <w:t>lateNonCriticalExtension</w:t>
        </w:r>
        <w:r w:rsidRPr="008621E8">
          <w:rPr>
            <w:highlight w:val="cyan"/>
          </w:rPr>
          <w:tab/>
        </w:r>
        <w:r w:rsidRPr="008621E8">
          <w:rPr>
            <w:highlight w:val="cyan"/>
          </w:rPr>
          <w:tab/>
        </w:r>
        <w:r w:rsidRPr="008621E8">
          <w:rPr>
            <w:highlight w:val="cyan"/>
          </w:rPr>
          <w:tab/>
        </w:r>
      </w:ins>
      <w:ins w:id="7603" w:author="SA R2-1809108" w:date="2018-06-01T17:51:00Z">
        <w:r w:rsidR="004B645A" w:rsidRPr="008621E8">
          <w:rPr>
            <w:highlight w:val="cyan"/>
          </w:rPr>
          <w:tab/>
        </w:r>
      </w:ins>
      <w:ins w:id="7604" w:author="SA R2-1809108" w:date="2018-05-31T21:04:00Z">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3896ADC" w14:textId="77777777" w:rsidR="00CB67DC" w:rsidRPr="008621E8" w:rsidRDefault="00CB67DC" w:rsidP="00135A88">
      <w:pPr>
        <w:pStyle w:val="PL"/>
        <w:rPr>
          <w:ins w:id="7605" w:author="SA R2-1809108" w:date="2018-05-31T21:04:00Z"/>
          <w:highlight w:val="cyan"/>
        </w:rPr>
      </w:pPr>
      <w:ins w:id="7606" w:author="SA R2-1809108" w:date="2018-05-31T21:04:00Z">
        <w:r w:rsidRPr="008621E8">
          <w:rPr>
            <w:highlight w:val="cyan"/>
          </w:rPr>
          <w:tab/>
          <w:t xml:space="preserve">... </w:t>
        </w:r>
      </w:ins>
    </w:p>
    <w:p w14:paraId="39D53976" w14:textId="77777777" w:rsidR="00CB67DC" w:rsidRPr="008621E8" w:rsidRDefault="00CB67DC" w:rsidP="00135A88">
      <w:pPr>
        <w:pStyle w:val="PL"/>
        <w:rPr>
          <w:ins w:id="7607" w:author="SA R2-1809108" w:date="2018-06-01T04:42:00Z"/>
          <w:highlight w:val="cyan"/>
        </w:rPr>
      </w:pPr>
      <w:ins w:id="7608" w:author="SA R2-1809108" w:date="2018-05-31T21:04:00Z">
        <w:r w:rsidRPr="008621E8">
          <w:rPr>
            <w:highlight w:val="cyan"/>
          </w:rPr>
          <w:t>}</w:t>
        </w:r>
      </w:ins>
    </w:p>
    <w:p w14:paraId="440A3EE8" w14:textId="77777777" w:rsidR="00FE7E5F" w:rsidRPr="008621E8" w:rsidRDefault="00FE7E5F" w:rsidP="00135A88">
      <w:pPr>
        <w:pStyle w:val="PL"/>
        <w:rPr>
          <w:ins w:id="7609" w:author="SA R2-1809108" w:date="2018-06-01T04:44:00Z"/>
          <w:highlight w:val="cyan"/>
        </w:rPr>
      </w:pPr>
    </w:p>
    <w:p w14:paraId="581C185B" w14:textId="77777777" w:rsidR="00FE7E5F" w:rsidRPr="008621E8" w:rsidRDefault="00FE7E5F" w:rsidP="00135A88">
      <w:pPr>
        <w:pStyle w:val="PL"/>
        <w:rPr>
          <w:ins w:id="7610" w:author="SA R2-1809108" w:date="2018-06-01T04:42:00Z"/>
          <w:highlight w:val="cyan"/>
        </w:rPr>
      </w:pPr>
      <w:ins w:id="7611" w:author="SA R2-1809108" w:date="2018-06-01T04:44:00Z">
        <w:r w:rsidRPr="008621E8">
          <w:rPr>
            <w:highlight w:val="cyan"/>
          </w:rPr>
          <w:t>-- TAG-SERVINGCELLCONFIGCOMMONSIB-STOP</w:t>
        </w:r>
      </w:ins>
    </w:p>
    <w:p w14:paraId="48DF3F3D" w14:textId="77777777" w:rsidR="00FE7E5F" w:rsidRPr="008621E8" w:rsidRDefault="00FE7E5F" w:rsidP="00135A88">
      <w:pPr>
        <w:pStyle w:val="PL"/>
        <w:rPr>
          <w:ins w:id="7612" w:author="SA R2-1809108" w:date="2018-05-31T21:04:00Z"/>
          <w:color w:val="808080"/>
          <w:highlight w:val="cyan"/>
          <w:rPrChange w:id="7613" w:author="SA R2-1809108" w:date="2018-06-01T04:43:00Z">
            <w:rPr>
              <w:ins w:id="7614" w:author="SA R2-1809108" w:date="2018-05-31T21:04:00Z"/>
            </w:rPr>
          </w:rPrChange>
        </w:rPr>
      </w:pPr>
      <w:ins w:id="7615" w:author="SA R2-1809108" w:date="2018-06-01T04:42:00Z">
        <w:r w:rsidRPr="008621E8">
          <w:rPr>
            <w:color w:val="808080"/>
            <w:highlight w:val="cyan"/>
          </w:rPr>
          <w:t>-- ASN1STOP</w:t>
        </w:r>
      </w:ins>
    </w:p>
    <w:p w14:paraId="3789DB61" w14:textId="77777777"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SINR-Range</w:t>
      </w:r>
      <w:bookmarkEnd w:id="7549"/>
    </w:p>
    <w:p w14:paraId="3EB1F85F"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SINR-Range</w:t>
      </w:r>
      <w:r w:rsidRPr="008621E8">
        <w:rPr>
          <w:highlight w:val="cyan"/>
        </w:rPr>
        <w:t xml:space="preserve"> specifies the value range used in SINR measurements and thresholds. Integer value for SINR measurements is according to mapping table in TS 38.133 [14].</w:t>
      </w:r>
    </w:p>
    <w:p w14:paraId="4C923013" w14:textId="77777777" w:rsidR="00CF2D6D" w:rsidRPr="008621E8" w:rsidRDefault="00CF2D6D" w:rsidP="00CF2D6D">
      <w:pPr>
        <w:pStyle w:val="TH"/>
        <w:rPr>
          <w:highlight w:val="cyan"/>
        </w:rPr>
      </w:pPr>
      <w:r w:rsidRPr="008621E8">
        <w:rPr>
          <w:i/>
          <w:highlight w:val="cyan"/>
        </w:rPr>
        <w:t>SINR-Range</w:t>
      </w:r>
      <w:r w:rsidRPr="008621E8">
        <w:rPr>
          <w:highlight w:val="cyan"/>
        </w:rPr>
        <w:t xml:space="preserve"> information element</w:t>
      </w:r>
    </w:p>
    <w:p w14:paraId="1F4B2165" w14:textId="77777777" w:rsidR="00CF2D6D" w:rsidRPr="008621E8" w:rsidRDefault="00CF2D6D" w:rsidP="00C06796">
      <w:pPr>
        <w:pStyle w:val="PL"/>
        <w:rPr>
          <w:color w:val="808080"/>
          <w:highlight w:val="cyan"/>
        </w:rPr>
      </w:pPr>
      <w:r w:rsidRPr="008621E8">
        <w:rPr>
          <w:color w:val="808080"/>
          <w:highlight w:val="cyan"/>
        </w:rPr>
        <w:t>-- ASN1START</w:t>
      </w:r>
    </w:p>
    <w:p w14:paraId="204CE707" w14:textId="77777777" w:rsidR="00CF2D6D" w:rsidRPr="008621E8" w:rsidRDefault="00CF2D6D" w:rsidP="00C06796">
      <w:pPr>
        <w:pStyle w:val="PL"/>
        <w:rPr>
          <w:color w:val="808080"/>
          <w:highlight w:val="cyan"/>
        </w:rPr>
      </w:pPr>
      <w:r w:rsidRPr="008621E8">
        <w:rPr>
          <w:color w:val="808080"/>
          <w:highlight w:val="cyan"/>
        </w:rPr>
        <w:t>-- TAG-SINR-RANGE-START</w:t>
      </w:r>
    </w:p>
    <w:p w14:paraId="4147A806" w14:textId="77777777" w:rsidR="00CF2D6D" w:rsidRPr="008621E8" w:rsidRDefault="00CF2D6D" w:rsidP="00CF2D6D">
      <w:pPr>
        <w:pStyle w:val="PL"/>
        <w:rPr>
          <w:highlight w:val="cyan"/>
        </w:rPr>
      </w:pPr>
    </w:p>
    <w:p w14:paraId="7505B5A9" w14:textId="77777777" w:rsidR="00CF2D6D" w:rsidRPr="008621E8" w:rsidRDefault="00CF2D6D" w:rsidP="00CF2D6D">
      <w:pPr>
        <w:pStyle w:val="PL"/>
        <w:rPr>
          <w:highlight w:val="cyan"/>
        </w:rPr>
      </w:pPr>
      <w:r w:rsidRPr="008621E8">
        <w:rPr>
          <w:highlight w:val="cyan"/>
        </w:rPr>
        <w:t>SINR-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004D4260" w:rsidRPr="008621E8">
        <w:rPr>
          <w:color w:val="993366"/>
          <w:highlight w:val="cyan"/>
        </w:rPr>
        <w:t xml:space="preserve"> </w:t>
      </w:r>
      <w:r w:rsidRPr="008621E8">
        <w:rPr>
          <w:highlight w:val="cyan"/>
        </w:rPr>
        <w:t>(0..127)</w:t>
      </w:r>
    </w:p>
    <w:p w14:paraId="7716F92C" w14:textId="77777777" w:rsidR="00CF2D6D" w:rsidRPr="008621E8" w:rsidRDefault="00CF2D6D" w:rsidP="00CF2D6D">
      <w:pPr>
        <w:pStyle w:val="PL"/>
        <w:rPr>
          <w:highlight w:val="cyan"/>
        </w:rPr>
      </w:pPr>
    </w:p>
    <w:p w14:paraId="4761F2A9" w14:textId="77777777" w:rsidR="00CF2D6D" w:rsidRPr="008621E8" w:rsidRDefault="00CF2D6D" w:rsidP="00C06796">
      <w:pPr>
        <w:pStyle w:val="PL"/>
        <w:rPr>
          <w:color w:val="808080"/>
          <w:highlight w:val="cyan"/>
        </w:rPr>
      </w:pPr>
      <w:r w:rsidRPr="008621E8">
        <w:rPr>
          <w:color w:val="808080"/>
          <w:highlight w:val="cyan"/>
        </w:rPr>
        <w:t>-- TAG-SINR-RANGE-STOP</w:t>
      </w:r>
    </w:p>
    <w:p w14:paraId="13A729F8" w14:textId="77777777" w:rsidR="00CF2D6D" w:rsidRPr="008621E8" w:rsidRDefault="00CF2D6D" w:rsidP="00C06796">
      <w:pPr>
        <w:pStyle w:val="PL"/>
        <w:rPr>
          <w:color w:val="808080"/>
          <w:highlight w:val="cyan"/>
        </w:rPr>
      </w:pPr>
      <w:r w:rsidRPr="008621E8">
        <w:rPr>
          <w:color w:val="808080"/>
          <w:highlight w:val="cyan"/>
        </w:rPr>
        <w:t>-- ASN1STOP</w:t>
      </w:r>
    </w:p>
    <w:p w14:paraId="0F01CA24" w14:textId="77777777" w:rsidR="00D232DC" w:rsidRPr="008621E8" w:rsidRDefault="00D232DC" w:rsidP="00D232DC">
      <w:pPr>
        <w:rPr>
          <w:highlight w:val="cyan"/>
        </w:rPr>
      </w:pPr>
    </w:p>
    <w:p w14:paraId="52B47FA6" w14:textId="77777777" w:rsidR="00613FAA" w:rsidRPr="008621E8" w:rsidRDefault="00613FAA" w:rsidP="00613FAA">
      <w:pPr>
        <w:pStyle w:val="Heading4"/>
        <w:rPr>
          <w:ins w:id="7616" w:author="SA R2-1809108" w:date="2018-05-30T01:11:00Z"/>
          <w:rFonts w:eastAsia="SimSun"/>
          <w:highlight w:val="cyan"/>
        </w:rPr>
      </w:pPr>
      <w:bookmarkStart w:id="7617" w:name="_Toc510018694"/>
      <w:ins w:id="7618" w:author="SA R2-1809108" w:date="2018-05-30T01:11:00Z">
        <w:r w:rsidRPr="008621E8">
          <w:rPr>
            <w:rFonts w:eastAsia="SimSun"/>
            <w:highlight w:val="cyan"/>
          </w:rPr>
          <w:t>–</w:t>
        </w:r>
        <w:r w:rsidRPr="008621E8">
          <w:rPr>
            <w:rFonts w:eastAsia="SimSun"/>
            <w:highlight w:val="cyan"/>
          </w:rPr>
          <w:tab/>
        </w:r>
        <w:r w:rsidRPr="008621E8">
          <w:rPr>
            <w:rFonts w:eastAsia="SimSun"/>
            <w:i/>
            <w:highlight w:val="cyan"/>
          </w:rPr>
          <w:t>SI-SchedulingInfo</w:t>
        </w:r>
      </w:ins>
    </w:p>
    <w:p w14:paraId="7191E276" w14:textId="77777777" w:rsidR="00613FAA" w:rsidRPr="008621E8" w:rsidRDefault="00613FAA" w:rsidP="00613FAA">
      <w:pPr>
        <w:rPr>
          <w:ins w:id="7619" w:author="SA R2-1809108" w:date="2018-05-30T01:11:00Z"/>
          <w:rFonts w:eastAsia="SimSun"/>
          <w:highlight w:val="cyan"/>
        </w:rPr>
      </w:pPr>
      <w:ins w:id="7620" w:author="SA R2-1809108" w:date="2018-05-30T01:11:00Z">
        <w:r w:rsidRPr="008621E8">
          <w:rPr>
            <w:highlight w:val="cyan"/>
          </w:rPr>
          <w:t xml:space="preserve">The IE </w:t>
        </w:r>
        <w:r w:rsidRPr="008621E8">
          <w:rPr>
            <w:i/>
            <w:highlight w:val="cyan"/>
          </w:rPr>
          <w:t xml:space="preserve">SI-SchedulingInfo </w:t>
        </w:r>
        <w:r w:rsidRPr="008621E8">
          <w:rPr>
            <w:highlight w:val="cyan"/>
          </w:rPr>
          <w:t>contains information needed for acquisition of SI messages.</w:t>
        </w:r>
      </w:ins>
    </w:p>
    <w:p w14:paraId="04A9BCEF" w14:textId="77777777" w:rsidR="00613FAA" w:rsidRPr="008621E8" w:rsidRDefault="00613FAA" w:rsidP="00613FAA">
      <w:pPr>
        <w:pStyle w:val="TH"/>
        <w:rPr>
          <w:ins w:id="7621" w:author="SA R2-1809108" w:date="2018-05-30T01:11:00Z"/>
          <w:highlight w:val="cyan"/>
        </w:rPr>
      </w:pPr>
      <w:ins w:id="7622" w:author="SA R2-1809108" w:date="2018-05-30T01:11:00Z">
        <w:r w:rsidRPr="008621E8">
          <w:rPr>
            <w:bCs/>
            <w:i/>
            <w:iCs/>
            <w:highlight w:val="cyan"/>
          </w:rPr>
          <w:t xml:space="preserve">SI-SchedulingInfo </w:t>
        </w:r>
        <w:r w:rsidRPr="008621E8">
          <w:rPr>
            <w:highlight w:val="cyan"/>
          </w:rPr>
          <w:t>information element</w:t>
        </w:r>
      </w:ins>
    </w:p>
    <w:p w14:paraId="7EC1DE3C" w14:textId="77777777" w:rsidR="00613FAA" w:rsidRPr="008621E8" w:rsidRDefault="00613FAA" w:rsidP="00135A88">
      <w:pPr>
        <w:pStyle w:val="PL"/>
        <w:rPr>
          <w:ins w:id="7623" w:author="SA R2-1809108" w:date="2018-05-30T01:11:00Z"/>
          <w:highlight w:val="cyan"/>
        </w:rPr>
      </w:pPr>
      <w:ins w:id="7624" w:author="SA R2-1809108" w:date="2018-05-30T01:11:00Z">
        <w:r w:rsidRPr="008621E8">
          <w:rPr>
            <w:highlight w:val="cyan"/>
          </w:rPr>
          <w:t>-- ASN1STA</w:t>
        </w:r>
        <w:smartTag w:uri="urn:schemas-microsoft-com:office:smarttags" w:element="PersonName">
          <w:r w:rsidRPr="008621E8">
            <w:rPr>
              <w:highlight w:val="cyan"/>
            </w:rPr>
            <w:t>RT</w:t>
          </w:r>
        </w:smartTag>
      </w:ins>
    </w:p>
    <w:p w14:paraId="6E779396" w14:textId="77777777" w:rsidR="00613FAA" w:rsidRPr="008621E8" w:rsidRDefault="00613FAA" w:rsidP="00135A88">
      <w:pPr>
        <w:pStyle w:val="PL"/>
        <w:rPr>
          <w:ins w:id="7625" w:author="SA R2-1809108" w:date="2018-05-30T01:11:00Z"/>
          <w:rFonts w:eastAsia="MS Mincho"/>
          <w:highlight w:val="cyan"/>
        </w:rPr>
      </w:pPr>
      <w:ins w:id="7626" w:author="SA R2-1809108" w:date="2018-05-30T01:11:00Z">
        <w:r w:rsidRPr="008621E8">
          <w:rPr>
            <w:rFonts w:eastAsia="MS Mincho"/>
            <w:highlight w:val="cyan"/>
          </w:rPr>
          <w:t>-- TAG-OTHER-SI-INFO-START</w:t>
        </w:r>
      </w:ins>
    </w:p>
    <w:p w14:paraId="7C65E1FE" w14:textId="77777777" w:rsidR="00613FAA" w:rsidRPr="008621E8" w:rsidRDefault="00613FAA" w:rsidP="00135A88">
      <w:pPr>
        <w:pStyle w:val="PL"/>
        <w:rPr>
          <w:ins w:id="7627" w:author="SA R2-1809108" w:date="2018-05-30T01:11:00Z"/>
          <w:rFonts w:eastAsia="SimSun"/>
          <w:highlight w:val="cyan"/>
          <w:lang w:eastAsia="en-GB"/>
        </w:rPr>
      </w:pPr>
    </w:p>
    <w:p w14:paraId="6B9BBAE4" w14:textId="77777777" w:rsidR="00613FAA" w:rsidRPr="008621E8" w:rsidRDefault="00613FAA" w:rsidP="00135A88">
      <w:pPr>
        <w:pStyle w:val="PL"/>
        <w:rPr>
          <w:ins w:id="7628" w:author="SA R2-1809108" w:date="2018-05-30T01:11:00Z"/>
          <w:snapToGrid w:val="0"/>
          <w:highlight w:val="cyan"/>
        </w:rPr>
      </w:pPr>
      <w:ins w:id="7629" w:author="SA R2-1809108" w:date="2018-05-30T01:11:00Z">
        <w:r w:rsidRPr="008621E8">
          <w:rPr>
            <w:highlight w:val="cyan"/>
          </w:rPr>
          <w:t>SI-Schedulin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SEQUENCE </w:t>
        </w:r>
        <w:r w:rsidRPr="008621E8">
          <w:rPr>
            <w:highlight w:val="cyan"/>
          </w:rPr>
          <w:t>{</w:t>
        </w:r>
      </w:ins>
    </w:p>
    <w:p w14:paraId="505DB324" w14:textId="77777777" w:rsidR="00613FAA" w:rsidRPr="008621E8" w:rsidRDefault="00613FAA" w:rsidP="00135A88">
      <w:pPr>
        <w:pStyle w:val="PL"/>
        <w:rPr>
          <w:ins w:id="7630" w:author="SA R2-1809108" w:date="2018-05-30T01:11:00Z"/>
          <w:highlight w:val="cyan"/>
        </w:rPr>
      </w:pPr>
      <w:ins w:id="7631" w:author="SA R2-1809108" w:date="2018-05-30T01:11:00Z">
        <w:r w:rsidRPr="008621E8">
          <w:rPr>
            <w:highlight w:val="cyan"/>
          </w:rPr>
          <w:tab/>
          <w:t xml:space="preserve">schedulingInfoList </w:t>
        </w:r>
        <w:r w:rsidRPr="008621E8">
          <w:rPr>
            <w:highlight w:val="cyan"/>
          </w:rPr>
          <w:tab/>
        </w:r>
        <w:r w:rsidRPr="008621E8">
          <w:rPr>
            <w:highlight w:val="cyan"/>
          </w:rPr>
          <w:tab/>
        </w:r>
      </w:ins>
      <w:ins w:id="7632" w:author="SA R2-1809108" w:date="2018-05-31T22:21:00Z">
        <w:r w:rsidR="008A64EB" w:rsidRPr="008621E8">
          <w:rPr>
            <w:highlight w:val="cyan"/>
          </w:rPr>
          <w:tab/>
        </w:r>
        <w:r w:rsidR="008A64EB" w:rsidRPr="008621E8">
          <w:rPr>
            <w:highlight w:val="cyan"/>
          </w:rPr>
          <w:tab/>
        </w:r>
      </w:ins>
      <w:ins w:id="7633" w:author="SA R2-1809108" w:date="2018-05-30T01:11:00Z">
        <w:r w:rsidRPr="008621E8">
          <w:rPr>
            <w:highlight w:val="cyan"/>
          </w:rPr>
          <w:tab/>
        </w:r>
        <w:r w:rsidRPr="008621E8">
          <w:rPr>
            <w:color w:val="993366"/>
            <w:highlight w:val="cyan"/>
          </w:rPr>
          <w:t xml:space="preserve">SEQUENCE </w:t>
        </w:r>
        <w:r w:rsidRPr="008621E8">
          <w:rPr>
            <w:highlight w:val="cyan"/>
          </w:rPr>
          <w:t>(</w:t>
        </w:r>
        <w:r w:rsidRPr="008621E8">
          <w:rPr>
            <w:color w:val="993366"/>
            <w:highlight w:val="cyan"/>
          </w:rPr>
          <w:t>SIZE</w:t>
        </w:r>
        <w:r w:rsidRPr="008621E8">
          <w:rPr>
            <w:highlight w:val="cyan"/>
          </w:rPr>
          <w:t xml:space="preserve"> (1..maxSI-Message)) </w:t>
        </w:r>
        <w:r w:rsidRPr="008621E8">
          <w:rPr>
            <w:color w:val="993366"/>
            <w:highlight w:val="cyan"/>
          </w:rPr>
          <w:t>OF</w:t>
        </w:r>
        <w:r w:rsidRPr="008621E8">
          <w:rPr>
            <w:highlight w:val="cyan"/>
          </w:rPr>
          <w:t xml:space="preserve"> SchedulingInfo,</w:t>
        </w:r>
      </w:ins>
    </w:p>
    <w:p w14:paraId="35AE3EBA" w14:textId="77777777" w:rsidR="00613FAA" w:rsidRPr="008621E8" w:rsidRDefault="00613FAA" w:rsidP="00135A88">
      <w:pPr>
        <w:pStyle w:val="PL"/>
        <w:rPr>
          <w:ins w:id="7634" w:author="SA R2-1809108" w:date="2018-05-30T01:11:00Z"/>
          <w:highlight w:val="cyan"/>
        </w:rPr>
      </w:pPr>
      <w:ins w:id="7635" w:author="SA R2-1809108" w:date="2018-05-30T01:11:00Z">
        <w:r w:rsidRPr="008621E8">
          <w:rPr>
            <w:highlight w:val="cyan"/>
          </w:rPr>
          <w:tab/>
          <w:t>si-WindowLength</w:t>
        </w:r>
        <w:r w:rsidRPr="008621E8">
          <w:rPr>
            <w:highlight w:val="cyan"/>
          </w:rPr>
          <w:tab/>
        </w:r>
        <w:r w:rsidRPr="008621E8">
          <w:rPr>
            <w:highlight w:val="cyan"/>
          </w:rPr>
          <w:tab/>
        </w:r>
        <w:r w:rsidRPr="008621E8">
          <w:rPr>
            <w:highlight w:val="cyan"/>
          </w:rPr>
          <w:tab/>
        </w:r>
      </w:ins>
      <w:ins w:id="7636" w:author="SA R2-1809108" w:date="2018-05-31T22:21:00Z">
        <w:r w:rsidR="008A64EB" w:rsidRPr="008621E8">
          <w:rPr>
            <w:highlight w:val="cyan"/>
          </w:rPr>
          <w:tab/>
        </w:r>
        <w:r w:rsidR="008A64EB" w:rsidRPr="008621E8">
          <w:rPr>
            <w:highlight w:val="cyan"/>
          </w:rPr>
          <w:tab/>
        </w:r>
      </w:ins>
      <w:ins w:id="7637" w:author="SA R2-1809108" w:date="2018-05-30T01:11:00Z">
        <w:r w:rsidRPr="008621E8">
          <w:rPr>
            <w:highlight w:val="cyan"/>
          </w:rPr>
          <w:tab/>
        </w:r>
        <w:r w:rsidRPr="008621E8">
          <w:rPr>
            <w:color w:val="993366"/>
            <w:highlight w:val="cyan"/>
          </w:rPr>
          <w:t>ENUMERATED</w:t>
        </w:r>
        <w:r w:rsidRPr="008621E8">
          <w:rPr>
            <w:highlight w:val="cyan"/>
          </w:rPr>
          <w:t xml:space="preserve"> {ms1, ms2, ms5, ms10, ms15, ms20,</w:t>
        </w:r>
      </w:ins>
      <w:ins w:id="7638" w:author="SA R2-1809108" w:date="2018-05-31T22:22:00Z">
        <w:r w:rsidR="008A64EB" w:rsidRPr="008621E8">
          <w:rPr>
            <w:highlight w:val="cyan"/>
          </w:rPr>
          <w:t xml:space="preserve"> </w:t>
        </w:r>
      </w:ins>
      <w:ins w:id="7639" w:author="SA R2-1809108" w:date="2018-05-30T01:11:00Z">
        <w:r w:rsidRPr="008621E8">
          <w:rPr>
            <w:highlight w:val="cyan"/>
          </w:rPr>
          <w:t>ms40},</w:t>
        </w:r>
      </w:ins>
    </w:p>
    <w:p w14:paraId="78A92675" w14:textId="77777777" w:rsidR="00613FAA" w:rsidRPr="008621E8" w:rsidRDefault="00613FAA" w:rsidP="00135A88">
      <w:pPr>
        <w:pStyle w:val="PL"/>
        <w:rPr>
          <w:ins w:id="7640" w:author="SA R2-1809108" w:date="2018-05-30T01:11:00Z"/>
          <w:highlight w:val="cyan"/>
        </w:rPr>
      </w:pPr>
      <w:ins w:id="7641" w:author="SA R2-1809108" w:date="2018-05-30T01:11:00Z">
        <w:r w:rsidRPr="008621E8">
          <w:rPr>
            <w:highlight w:val="cyan"/>
          </w:rPr>
          <w:tab/>
          <w:t>si-Request-Config</w:t>
        </w:r>
        <w:r w:rsidRPr="008621E8">
          <w:rPr>
            <w:highlight w:val="cyan"/>
          </w:rPr>
          <w:tab/>
        </w:r>
        <w:r w:rsidRPr="008621E8">
          <w:rPr>
            <w:highlight w:val="cyan"/>
          </w:rPr>
          <w:tab/>
        </w:r>
        <w:r w:rsidRPr="008621E8">
          <w:rPr>
            <w:highlight w:val="cyan"/>
          </w:rPr>
          <w:tab/>
        </w:r>
      </w:ins>
      <w:ins w:id="7642" w:author="SA R2-1809108" w:date="2018-05-31T22:22:00Z">
        <w:r w:rsidR="008A64EB" w:rsidRPr="008621E8">
          <w:rPr>
            <w:highlight w:val="cyan"/>
          </w:rPr>
          <w:tab/>
        </w:r>
        <w:r w:rsidR="008A64EB" w:rsidRPr="008621E8">
          <w:rPr>
            <w:highlight w:val="cyan"/>
          </w:rPr>
          <w:tab/>
        </w:r>
      </w:ins>
      <w:ins w:id="7643" w:author="SA R2-1809108" w:date="2018-05-30T01:11:00Z">
        <w:r w:rsidRPr="008621E8">
          <w:rPr>
            <w:highlight w:val="cyan"/>
          </w:rPr>
          <w:t>SI-Request-Config</w:t>
        </w:r>
      </w:ins>
      <w:ins w:id="7644"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645" w:author="SA R2-1809108" w:date="2018-05-30T01:11:00Z">
        <w:r w:rsidRPr="008621E8">
          <w:rPr>
            <w:color w:val="993366"/>
            <w:highlight w:val="cyan"/>
          </w:rPr>
          <w:t>OPTIONAL</w:t>
        </w:r>
        <w:r w:rsidRPr="008621E8">
          <w:rPr>
            <w:highlight w:val="cyan"/>
          </w:rPr>
          <w:t xml:space="preserve">,  </w:t>
        </w:r>
        <w:r w:rsidRPr="008621E8">
          <w:rPr>
            <w:rFonts w:eastAsia="MS Mincho"/>
            <w:highlight w:val="cyan"/>
          </w:rPr>
          <w:t>-- Cond MSG-1</w:t>
        </w:r>
      </w:ins>
    </w:p>
    <w:p w14:paraId="0C353BE3" w14:textId="77777777" w:rsidR="00613FAA" w:rsidRPr="008621E8" w:rsidRDefault="00613FAA" w:rsidP="00135A88">
      <w:pPr>
        <w:pStyle w:val="PL"/>
        <w:rPr>
          <w:ins w:id="7646" w:author="SA R2-1809108" w:date="2018-05-30T01:11:00Z"/>
          <w:highlight w:val="cyan"/>
        </w:rPr>
      </w:pPr>
      <w:ins w:id="7647" w:author="SA R2-1809108" w:date="2018-05-30T01:11:00Z">
        <w:r w:rsidRPr="008621E8">
          <w:rPr>
            <w:highlight w:val="cyan"/>
          </w:rPr>
          <w:tab/>
          <w:t>systemInformationAreaID</w:t>
        </w:r>
        <w:r w:rsidRPr="008621E8">
          <w:rPr>
            <w:highlight w:val="cyan"/>
          </w:rPr>
          <w:tab/>
        </w:r>
        <w:r w:rsidRPr="008621E8">
          <w:rPr>
            <w:highlight w:val="cyan"/>
          </w:rPr>
          <w:tab/>
        </w:r>
      </w:ins>
      <w:ins w:id="7648" w:author="SA R2-1809108" w:date="2018-05-31T22:22:00Z">
        <w:r w:rsidR="008A64EB" w:rsidRPr="008621E8">
          <w:rPr>
            <w:highlight w:val="cyan"/>
          </w:rPr>
          <w:tab/>
        </w:r>
        <w:r w:rsidR="008A64EB" w:rsidRPr="008621E8">
          <w:rPr>
            <w:highlight w:val="cyan"/>
          </w:rPr>
          <w:tab/>
        </w:r>
      </w:ins>
      <w:ins w:id="7649" w:author="SA R2-1809108" w:date="2018-05-30T01:11:00Z">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r w:rsidRPr="008621E8">
          <w:rPr>
            <w:color w:val="993366"/>
            <w:highlight w:val="cyan"/>
          </w:rPr>
          <w:t xml:space="preserve"> </w:t>
        </w:r>
        <w:r w:rsidRPr="008621E8">
          <w:rPr>
            <w:color w:val="993366"/>
            <w:highlight w:val="cyan"/>
          </w:rPr>
          <w:tab/>
        </w:r>
        <w:r w:rsidRPr="008621E8">
          <w:rPr>
            <w:color w:val="993366"/>
            <w:highlight w:val="cyan"/>
          </w:rPr>
          <w:tab/>
        </w:r>
      </w:ins>
      <w:ins w:id="7650"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651" w:author="SA R2-1809108" w:date="2018-05-30T01:11:00Z">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w:t>
        </w:r>
      </w:ins>
    </w:p>
    <w:p w14:paraId="71471DCC" w14:textId="77777777" w:rsidR="00613FAA" w:rsidRPr="008621E8" w:rsidRDefault="00613FAA" w:rsidP="00135A88">
      <w:pPr>
        <w:pStyle w:val="PL"/>
        <w:rPr>
          <w:ins w:id="7652" w:author="SA R2-1809108" w:date="2018-05-30T01:11:00Z"/>
          <w:highlight w:val="cyan"/>
        </w:rPr>
      </w:pPr>
      <w:ins w:id="7653" w:author="SA R2-1809108" w:date="2018-05-30T01:11:00Z">
        <w:r w:rsidRPr="008621E8">
          <w:rPr>
            <w:highlight w:val="cyan"/>
          </w:rPr>
          <w:tab/>
          <w:t>...</w:t>
        </w:r>
        <w:r w:rsidRPr="008621E8">
          <w:rPr>
            <w:highlight w:val="cyan"/>
          </w:rPr>
          <w:tab/>
        </w:r>
      </w:ins>
    </w:p>
    <w:p w14:paraId="504F0D00" w14:textId="77777777" w:rsidR="00613FAA" w:rsidRPr="008621E8" w:rsidRDefault="00613FAA" w:rsidP="00135A88">
      <w:pPr>
        <w:pStyle w:val="PL"/>
        <w:rPr>
          <w:ins w:id="7654" w:author="SA R2-1809108" w:date="2018-05-30T01:11:00Z"/>
          <w:highlight w:val="cyan"/>
        </w:rPr>
      </w:pPr>
      <w:ins w:id="7655" w:author="SA R2-1809108" w:date="2018-05-30T01:11:00Z">
        <w:r w:rsidRPr="008621E8">
          <w:rPr>
            <w:highlight w:val="cyan"/>
          </w:rPr>
          <w:t>}</w:t>
        </w:r>
      </w:ins>
    </w:p>
    <w:p w14:paraId="03B29671" w14:textId="77777777" w:rsidR="00613FAA" w:rsidRPr="008621E8" w:rsidRDefault="00613FAA" w:rsidP="00135A88">
      <w:pPr>
        <w:pStyle w:val="PL"/>
        <w:rPr>
          <w:ins w:id="7656" w:author="SA R2-1809108" w:date="2018-05-30T01:11:00Z"/>
          <w:highlight w:val="cyan"/>
        </w:rPr>
      </w:pPr>
    </w:p>
    <w:p w14:paraId="75420D91" w14:textId="77777777" w:rsidR="00613FAA" w:rsidRPr="008621E8" w:rsidRDefault="00613FAA" w:rsidP="00135A88">
      <w:pPr>
        <w:pStyle w:val="PL"/>
        <w:rPr>
          <w:ins w:id="7657" w:author="SA R2-1809108" w:date="2018-05-30T01:11:00Z"/>
          <w:highlight w:val="cyan"/>
        </w:rPr>
      </w:pPr>
      <w:ins w:id="7658" w:author="SA R2-1809108" w:date="2018-05-30T01:11:00Z">
        <w:r w:rsidRPr="008621E8">
          <w:rPr>
            <w:highlight w:val="cyan"/>
          </w:rPr>
          <w:t>SchedulingInfo ::=</w:t>
        </w:r>
        <w:r w:rsidRPr="008621E8">
          <w:rPr>
            <w:highlight w:val="cyan"/>
          </w:rPr>
          <w:tab/>
        </w:r>
      </w:ins>
      <w:ins w:id="7659" w:author="SA R2-1809108" w:date="2018-05-31T22:22: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60" w:author="SA R2-1809108" w:date="2018-05-30T01:11:00Z">
        <w:r w:rsidRPr="008621E8">
          <w:rPr>
            <w:color w:val="993366"/>
            <w:highlight w:val="cyan"/>
          </w:rPr>
          <w:t>SEQUENCE</w:t>
        </w:r>
        <w:r w:rsidRPr="008621E8">
          <w:rPr>
            <w:highlight w:val="cyan"/>
          </w:rPr>
          <w:t xml:space="preserve"> {</w:t>
        </w:r>
      </w:ins>
    </w:p>
    <w:p w14:paraId="020F6D70" w14:textId="77777777" w:rsidR="00613FAA" w:rsidRPr="008621E8" w:rsidRDefault="00613FAA" w:rsidP="00135A88">
      <w:pPr>
        <w:pStyle w:val="PL"/>
        <w:rPr>
          <w:ins w:id="7661" w:author="SA R2-1809108" w:date="2018-05-30T01:11:00Z"/>
          <w:highlight w:val="cyan"/>
        </w:rPr>
      </w:pPr>
      <w:ins w:id="7662" w:author="SA R2-1809108" w:date="2018-05-30T01:11:00Z">
        <w:r w:rsidRPr="008621E8">
          <w:rPr>
            <w:highlight w:val="cyan"/>
          </w:rPr>
          <w:tab/>
          <w:t>si-BroadcastStatu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w:t>
        </w:r>
      </w:ins>
      <w:ins w:id="7663" w:author="SA R2-1809108" w:date="2018-05-31T22:21:00Z">
        <w:r w:rsidR="008A64EB" w:rsidRPr="008621E8">
          <w:rPr>
            <w:highlight w:val="cyan"/>
          </w:rPr>
          <w:t xml:space="preserve"> </w:t>
        </w:r>
      </w:ins>
      <w:ins w:id="7664" w:author="SA R2-1809108" w:date="2018-05-30T01:11:00Z">
        <w:r w:rsidRPr="008621E8">
          <w:rPr>
            <w:highlight w:val="cyan"/>
          </w:rPr>
          <w:t>broadcast, onDemand</w:t>
        </w:r>
      </w:ins>
      <w:ins w:id="7665" w:author="SA R2-1809108" w:date="2018-05-31T22:21:00Z">
        <w:r w:rsidR="008A64EB" w:rsidRPr="008621E8">
          <w:rPr>
            <w:highlight w:val="cyan"/>
          </w:rPr>
          <w:t xml:space="preserve"> </w:t>
        </w:r>
      </w:ins>
      <w:ins w:id="7666" w:author="SA R2-1809108" w:date="2018-05-30T01:11:00Z">
        <w:r w:rsidRPr="008621E8">
          <w:rPr>
            <w:highlight w:val="cyan"/>
          </w:rPr>
          <w:t>},</w:t>
        </w:r>
      </w:ins>
    </w:p>
    <w:p w14:paraId="24E61B9C" w14:textId="77777777" w:rsidR="00613FAA" w:rsidRPr="008621E8" w:rsidRDefault="00613FAA" w:rsidP="00962C9D">
      <w:pPr>
        <w:pStyle w:val="PL"/>
        <w:rPr>
          <w:ins w:id="7667" w:author="SA R2-1809108" w:date="2018-05-30T01:11:00Z"/>
          <w:highlight w:val="cyan"/>
        </w:rPr>
      </w:pPr>
      <w:ins w:id="7668" w:author="SA R2-1809108" w:date="2018-05-30T01:11:00Z">
        <w:r w:rsidRPr="008621E8">
          <w:rPr>
            <w:highlight w:val="cyan"/>
          </w:rPr>
          <w:tab/>
          <w:t>si-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ins w:id="7669" w:author="SA R2-1809108" w:date="2018-05-31T22:21:00Z">
        <w:r w:rsidR="008A64EB" w:rsidRPr="008621E8">
          <w:rPr>
            <w:highlight w:val="cyan"/>
          </w:rPr>
          <w:t xml:space="preserve"> </w:t>
        </w:r>
      </w:ins>
      <w:ins w:id="7670" w:author="SA R2-1809108" w:date="2018-05-30T01:11:00Z">
        <w:r w:rsidRPr="008621E8">
          <w:rPr>
            <w:highlight w:val="cyan"/>
          </w:rPr>
          <w:t>rf8, rf16, rf32, rf64, rf128, rf256, rf512</w:t>
        </w:r>
      </w:ins>
      <w:ins w:id="7671" w:author="SA R2-1809108" w:date="2018-05-31T22:21:00Z">
        <w:r w:rsidR="008A64EB" w:rsidRPr="008621E8">
          <w:rPr>
            <w:highlight w:val="cyan"/>
          </w:rPr>
          <w:t xml:space="preserve"> </w:t>
        </w:r>
      </w:ins>
      <w:ins w:id="7672" w:author="SA R2-1809108" w:date="2018-05-30T01:11:00Z">
        <w:r w:rsidRPr="008621E8">
          <w:rPr>
            <w:highlight w:val="cyan"/>
          </w:rPr>
          <w:t>},</w:t>
        </w:r>
      </w:ins>
    </w:p>
    <w:p w14:paraId="2ABDF2D0" w14:textId="77777777" w:rsidR="00613FAA" w:rsidRPr="008621E8" w:rsidRDefault="00613FAA" w:rsidP="00135A88">
      <w:pPr>
        <w:pStyle w:val="PL"/>
        <w:rPr>
          <w:ins w:id="7673" w:author="SA R2-1809108" w:date="2018-05-30T01:11:00Z"/>
          <w:highlight w:val="cyan"/>
        </w:rPr>
      </w:pPr>
      <w:ins w:id="7674" w:author="SA R2-1809108" w:date="2018-05-30T01:11:00Z">
        <w:r w:rsidRPr="008621E8">
          <w:rPr>
            <w:highlight w:val="cyan"/>
          </w:rPr>
          <w:tab/>
          <w:t>sib-Mapp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B-Mapping</w:t>
        </w:r>
      </w:ins>
    </w:p>
    <w:p w14:paraId="5418D673" w14:textId="77777777" w:rsidR="00613FAA" w:rsidRPr="008621E8" w:rsidRDefault="00613FAA" w:rsidP="00135A88">
      <w:pPr>
        <w:pStyle w:val="PL"/>
        <w:rPr>
          <w:ins w:id="7675" w:author="SA R2-1809108" w:date="2018-05-30T01:11:00Z"/>
          <w:highlight w:val="cyan"/>
        </w:rPr>
      </w:pPr>
      <w:ins w:id="7676" w:author="SA R2-1809108" w:date="2018-05-30T01:11:00Z">
        <w:r w:rsidRPr="008621E8">
          <w:rPr>
            <w:highlight w:val="cyan"/>
          </w:rPr>
          <w:t>}</w:t>
        </w:r>
      </w:ins>
    </w:p>
    <w:p w14:paraId="57E7DF27" w14:textId="77777777" w:rsidR="00613FAA" w:rsidRPr="008621E8" w:rsidRDefault="00613FAA" w:rsidP="00135A88">
      <w:pPr>
        <w:pStyle w:val="PL"/>
        <w:rPr>
          <w:ins w:id="7677" w:author="SA R2-1809108" w:date="2018-05-30T01:11:00Z"/>
          <w:highlight w:val="cyan"/>
        </w:rPr>
      </w:pPr>
    </w:p>
    <w:p w14:paraId="7568D227" w14:textId="77777777" w:rsidR="00613FAA" w:rsidRPr="008621E8" w:rsidRDefault="00613FAA" w:rsidP="00135A88">
      <w:pPr>
        <w:pStyle w:val="PL"/>
        <w:rPr>
          <w:ins w:id="7678" w:author="SA R2-1809108" w:date="2018-05-30T01:11:00Z"/>
          <w:highlight w:val="cyan"/>
        </w:rPr>
      </w:pPr>
      <w:ins w:id="7679" w:author="SA R2-1809108" w:date="2018-05-30T01:11:00Z">
        <w:r w:rsidRPr="008621E8">
          <w:rPr>
            <w:highlight w:val="cyan"/>
          </w:rPr>
          <w:t xml:space="preserve">SIB-Mapping ::= </w:t>
        </w:r>
      </w:ins>
      <w:ins w:id="7680"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81" w:author="SA R2-1809108" w:date="2018-05-30T01:11: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SIB-1)) </w:t>
        </w:r>
        <w:r w:rsidRPr="008621E8">
          <w:rPr>
            <w:color w:val="993366"/>
            <w:highlight w:val="cyan"/>
          </w:rPr>
          <w:t>OF</w:t>
        </w:r>
        <w:r w:rsidRPr="008621E8">
          <w:rPr>
            <w:highlight w:val="cyan"/>
          </w:rPr>
          <w:t xml:space="preserve"> SIB-TypeInfo</w:t>
        </w:r>
      </w:ins>
    </w:p>
    <w:p w14:paraId="51530D17" w14:textId="77777777" w:rsidR="00613FAA" w:rsidRPr="008621E8" w:rsidRDefault="00613FAA" w:rsidP="00135A88">
      <w:pPr>
        <w:pStyle w:val="PL"/>
        <w:rPr>
          <w:ins w:id="7682" w:author="SA R2-1809108" w:date="2018-05-30T01:11:00Z"/>
          <w:highlight w:val="cyan"/>
        </w:rPr>
      </w:pPr>
    </w:p>
    <w:p w14:paraId="7A2A0CFC" w14:textId="77777777" w:rsidR="00613FAA" w:rsidRPr="008621E8" w:rsidRDefault="00613FAA" w:rsidP="00135A88">
      <w:pPr>
        <w:pStyle w:val="PL"/>
        <w:rPr>
          <w:ins w:id="7683" w:author="SA R2-1809108" w:date="2018-05-30T01:11:00Z"/>
          <w:highlight w:val="cyan"/>
        </w:rPr>
      </w:pPr>
      <w:ins w:id="7684" w:author="SA R2-1809108" w:date="2018-05-30T01:11:00Z">
        <w:r w:rsidRPr="008621E8">
          <w:rPr>
            <w:highlight w:val="cyan"/>
          </w:rPr>
          <w:t>SIB-TypeInfo ::=</w:t>
        </w:r>
        <w:r w:rsidRPr="008621E8">
          <w:rPr>
            <w:highlight w:val="cyan"/>
          </w:rPr>
          <w:tab/>
        </w:r>
      </w:ins>
      <w:ins w:id="7685"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86" w:author="SA R2-1809108" w:date="2018-05-30T01:11:00Z">
        <w:r w:rsidRPr="008621E8">
          <w:rPr>
            <w:color w:val="993366"/>
            <w:highlight w:val="cyan"/>
          </w:rPr>
          <w:t>SEQUENCE</w:t>
        </w:r>
        <w:r w:rsidRPr="008621E8">
          <w:rPr>
            <w:highlight w:val="cyan"/>
          </w:rPr>
          <w:t xml:space="preserve"> {</w:t>
        </w:r>
      </w:ins>
    </w:p>
    <w:p w14:paraId="3A411363" w14:textId="77777777" w:rsidR="00613FAA" w:rsidRPr="008621E8" w:rsidRDefault="00613FAA" w:rsidP="00962C9D">
      <w:pPr>
        <w:pStyle w:val="PL"/>
        <w:rPr>
          <w:ins w:id="7687" w:author="SA R2-1809108" w:date="2018-05-30T01:11:00Z"/>
          <w:highlight w:val="cyan"/>
        </w:rPr>
      </w:pPr>
      <w:ins w:id="7688" w:author="SA R2-1809108" w:date="2018-05-30T01:11:00Z">
        <w:r w:rsidRPr="008621E8">
          <w:rPr>
            <w:highlight w:val="cyan"/>
          </w:rPr>
          <w:tab/>
          <w:t>type</w:t>
        </w:r>
        <w:r w:rsidRPr="008621E8">
          <w:rPr>
            <w:highlight w:val="cyan"/>
          </w:rPr>
          <w:tab/>
        </w:r>
        <w:r w:rsidRPr="008621E8">
          <w:rPr>
            <w:highlight w:val="cyan"/>
          </w:rPr>
          <w:tab/>
        </w:r>
      </w:ins>
      <w:ins w:id="7689" w:author="SA R2-1809108" w:date="2018-05-31T22:23:00Z">
        <w:r w:rsidR="008A64EB" w:rsidRPr="008621E8">
          <w:rPr>
            <w:highlight w:val="cyan"/>
          </w:rPr>
          <w:tab/>
        </w:r>
        <w:r w:rsidR="008A64EB" w:rsidRPr="008621E8">
          <w:rPr>
            <w:highlight w:val="cyan"/>
          </w:rPr>
          <w:tab/>
        </w:r>
        <w:r w:rsidR="008A64EB" w:rsidRPr="008621E8">
          <w:rPr>
            <w:highlight w:val="cyan"/>
          </w:rPr>
          <w:tab/>
        </w:r>
      </w:ins>
      <w:ins w:id="7690" w:author="SA R2-1809108" w:date="2018-05-30T01:11:00Z">
        <w:r w:rsidRPr="008621E8">
          <w:rPr>
            <w:highlight w:val="cyan"/>
          </w:rPr>
          <w:tab/>
        </w:r>
      </w:ins>
      <w:ins w:id="7691" w:author="SA R2-1809108" w:date="2018-05-31T22:23:00Z">
        <w:r w:rsidR="008A64EB" w:rsidRPr="008621E8">
          <w:rPr>
            <w:highlight w:val="cyan"/>
          </w:rPr>
          <w:tab/>
        </w:r>
      </w:ins>
      <w:ins w:id="7692" w:author="SA R2-1809108" w:date="2018-05-30T01:11:00Z">
        <w:r w:rsidRPr="008621E8">
          <w:rPr>
            <w:highlight w:val="cyan"/>
          </w:rPr>
          <w:tab/>
        </w:r>
      </w:ins>
      <w:ins w:id="7693" w:author="SA R2-1809108" w:date="2018-05-31T22:18:00Z">
        <w:r w:rsidR="00135A88" w:rsidRPr="008621E8">
          <w:rPr>
            <w:highlight w:val="cyan"/>
          </w:rPr>
          <w:tab/>
        </w:r>
      </w:ins>
      <w:ins w:id="7694" w:author="SA R2-1809108" w:date="2018-05-30T01:11:00Z">
        <w:r w:rsidRPr="008621E8">
          <w:rPr>
            <w:color w:val="993366"/>
            <w:highlight w:val="cyan"/>
          </w:rPr>
          <w:t>ENUMERATED</w:t>
        </w:r>
        <w:r w:rsidRPr="008621E8">
          <w:rPr>
            <w:highlight w:val="cyan"/>
          </w:rPr>
          <w:t xml:space="preserve"> {sibType2, sibType3, sibType4, sibType5, sibType6, sibType7, sibType8, sibType9, </w:t>
        </w:r>
      </w:ins>
    </w:p>
    <w:p w14:paraId="6D918FE8" w14:textId="77777777" w:rsidR="00613FAA" w:rsidRPr="008621E8" w:rsidRDefault="00613FAA">
      <w:pPr>
        <w:pStyle w:val="PL"/>
        <w:rPr>
          <w:ins w:id="7695" w:author="SA R2-1809108" w:date="2018-05-30T01:11:00Z"/>
          <w:highlight w:val="cyan"/>
        </w:rPr>
      </w:pPr>
      <w:ins w:id="7696" w:author="SA R2-1809108" w:date="2018-05-30T01:1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697" w:author="SA R2-1809108" w:date="2018-05-31T22:23:00Z">
        <w:r w:rsidR="008A64EB" w:rsidRPr="008621E8">
          <w:rPr>
            <w:highlight w:val="cyan"/>
          </w:rPr>
          <w:tab/>
        </w:r>
      </w:ins>
      <w:ins w:id="7698" w:author="SA R2-1809108" w:date="2018-05-30T01:11:00Z">
        <w:r w:rsidRPr="008621E8">
          <w:rPr>
            <w:highlight w:val="cyan"/>
          </w:rPr>
          <w:tab/>
          <w:t>spare8, spare7, spare6, spare5, spare4, spare3, spare2, spare1,</w:t>
        </w:r>
      </w:ins>
      <w:ins w:id="7699" w:author="SA R2-1809108" w:date="2018-05-31T22:23:00Z">
        <w:r w:rsidR="008A64EB" w:rsidRPr="008621E8">
          <w:rPr>
            <w:highlight w:val="cyan"/>
          </w:rPr>
          <w:t xml:space="preserve"> </w:t>
        </w:r>
      </w:ins>
      <w:ins w:id="7700" w:author="SA R2-1809108" w:date="2018-05-30T01:11:00Z">
        <w:r w:rsidRPr="008621E8">
          <w:rPr>
            <w:highlight w:val="cyan"/>
          </w:rPr>
          <w:t>... },</w:t>
        </w:r>
      </w:ins>
    </w:p>
    <w:p w14:paraId="044ABA69" w14:textId="77777777" w:rsidR="00613FAA" w:rsidRPr="008621E8" w:rsidRDefault="00613FAA" w:rsidP="00135A88">
      <w:pPr>
        <w:pStyle w:val="PL"/>
        <w:rPr>
          <w:ins w:id="7701" w:author="SA R2-1809108" w:date="2018-05-30T01:11:00Z"/>
          <w:rFonts w:eastAsia="SimSun"/>
          <w:highlight w:val="cyan"/>
          <w:lang w:eastAsia="en-GB"/>
        </w:rPr>
      </w:pPr>
      <w:ins w:id="7702" w:author="SA R2-1809108" w:date="2018-05-30T01:11:00Z">
        <w:r w:rsidRPr="008621E8">
          <w:rPr>
            <w:highlight w:val="cyan"/>
          </w:rPr>
          <w:tab/>
          <w:t xml:space="preserve">valueTag </w:t>
        </w:r>
        <w:r w:rsidRPr="008621E8">
          <w:rPr>
            <w:highlight w:val="cyan"/>
          </w:rPr>
          <w:tab/>
        </w:r>
      </w:ins>
      <w:ins w:id="7703"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04" w:author="SA R2-1809108" w:date="2018-05-30T01:11:00Z">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41DDFCD3" w14:textId="77777777" w:rsidR="00613FAA" w:rsidRPr="008621E8" w:rsidRDefault="00613FAA" w:rsidP="00135A88">
      <w:pPr>
        <w:pStyle w:val="PL"/>
        <w:rPr>
          <w:ins w:id="7705" w:author="SA R2-1809108" w:date="2018-05-30T01:11:00Z"/>
          <w:highlight w:val="cyan"/>
        </w:rPr>
      </w:pPr>
      <w:ins w:id="7706" w:author="SA R2-1809108" w:date="2018-05-30T01:11:00Z">
        <w:r w:rsidRPr="008621E8">
          <w:rPr>
            <w:highlight w:val="cyan"/>
          </w:rPr>
          <w:tab/>
          <w:t>areaScope</w:t>
        </w:r>
        <w:r w:rsidRPr="008621E8">
          <w:rPr>
            <w:highlight w:val="cyan"/>
          </w:rPr>
          <w:tab/>
        </w:r>
      </w:ins>
      <w:ins w:id="7707"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08" w:author="SA R2-1809108" w:date="2018-05-30T01:11:00Z">
        <w:r w:rsidRPr="008621E8">
          <w:rPr>
            <w:highlight w:val="cyan"/>
          </w:rPr>
          <w:tab/>
        </w:r>
        <w:r w:rsidRPr="008621E8">
          <w:rPr>
            <w:highlight w:val="cyan"/>
          </w:rPr>
          <w:tab/>
        </w:r>
        <w:r w:rsidRPr="008621E8">
          <w:rPr>
            <w:color w:val="993366"/>
            <w:highlight w:val="cyan"/>
          </w:rPr>
          <w:t xml:space="preserve">ENUMERATED </w:t>
        </w:r>
        <w:r w:rsidRPr="008621E8">
          <w:rPr>
            <w:highlight w:val="cyan"/>
          </w:rPr>
          <w:t>{true}</w:t>
        </w:r>
      </w:ins>
      <w:ins w:id="7709"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10" w:author="SA R2-1809108" w:date="2018-05-30T01:11:00Z">
        <w:r w:rsidRPr="008621E8">
          <w:rPr>
            <w:color w:val="993366"/>
            <w:highlight w:val="cyan"/>
          </w:rPr>
          <w:t>OPTIONAL</w:t>
        </w:r>
        <w:r w:rsidRPr="008621E8">
          <w:rPr>
            <w:highlight w:val="cyan"/>
          </w:rPr>
          <w:t xml:space="preserve"> -- Cond AREA-ID</w:t>
        </w:r>
      </w:ins>
    </w:p>
    <w:p w14:paraId="7C390AB5" w14:textId="77777777" w:rsidR="00613FAA" w:rsidRPr="008621E8" w:rsidRDefault="00613FAA" w:rsidP="00135A88">
      <w:pPr>
        <w:pStyle w:val="PL"/>
        <w:rPr>
          <w:ins w:id="7711" w:author="SA R2-1809108" w:date="2018-05-30T01:11:00Z"/>
          <w:highlight w:val="cyan"/>
        </w:rPr>
      </w:pPr>
      <w:ins w:id="7712" w:author="SA R2-1809108" w:date="2018-05-30T01:11:00Z">
        <w:r w:rsidRPr="008621E8">
          <w:rPr>
            <w:highlight w:val="cyan"/>
          </w:rPr>
          <w:t>}</w:t>
        </w:r>
      </w:ins>
    </w:p>
    <w:p w14:paraId="335CBCB6" w14:textId="77777777" w:rsidR="00613FAA" w:rsidRPr="008621E8" w:rsidRDefault="00613FAA" w:rsidP="00135A88">
      <w:pPr>
        <w:pStyle w:val="PL"/>
        <w:rPr>
          <w:ins w:id="7713" w:author="SA R2-1809108" w:date="2018-05-30T01:11:00Z"/>
          <w:highlight w:val="cyan"/>
        </w:rPr>
      </w:pPr>
    </w:p>
    <w:p w14:paraId="07C06ECF" w14:textId="77777777" w:rsidR="00613FAA" w:rsidRPr="008621E8" w:rsidRDefault="00613FAA" w:rsidP="00135A88">
      <w:pPr>
        <w:pStyle w:val="PL"/>
        <w:rPr>
          <w:ins w:id="7714" w:author="SA R2-1809108" w:date="2018-05-30T01:11:00Z"/>
          <w:highlight w:val="cyan"/>
        </w:rPr>
      </w:pPr>
    </w:p>
    <w:p w14:paraId="7C67A2C2" w14:textId="77777777" w:rsidR="00613FAA" w:rsidRPr="008621E8" w:rsidRDefault="00613FAA" w:rsidP="00135A88">
      <w:pPr>
        <w:pStyle w:val="PL"/>
        <w:rPr>
          <w:ins w:id="7715" w:author="SA R2-1809108" w:date="2018-05-30T01:11:00Z"/>
          <w:rFonts w:eastAsia="MS Mincho"/>
          <w:highlight w:val="cyan"/>
          <w:lang w:val="en-US"/>
        </w:rPr>
      </w:pPr>
      <w:ins w:id="7716" w:author="SA R2-1809108" w:date="2018-05-30T01:11:00Z">
        <w:r w:rsidRPr="008621E8">
          <w:rPr>
            <w:rFonts w:eastAsia="MS Mincho"/>
            <w:highlight w:val="cyan"/>
            <w:lang w:val="en-US"/>
          </w:rPr>
          <w:t>-- Configuration for Msg1 based SI Request</w:t>
        </w:r>
      </w:ins>
    </w:p>
    <w:p w14:paraId="2EDBE915" w14:textId="77777777" w:rsidR="00613FAA" w:rsidRPr="008621E8" w:rsidRDefault="00613FAA" w:rsidP="00135A88">
      <w:pPr>
        <w:pStyle w:val="PL"/>
        <w:rPr>
          <w:ins w:id="7717" w:author="SA R2-1809108" w:date="2018-05-30T01:11:00Z"/>
          <w:highlight w:val="cyan"/>
          <w:lang w:val="en-US" w:eastAsia="en-US"/>
        </w:rPr>
      </w:pPr>
      <w:ins w:id="7718" w:author="SA R2-1809108" w:date="2018-05-30T01:11:00Z">
        <w:r w:rsidRPr="008621E8">
          <w:rPr>
            <w:highlight w:val="cyan"/>
            <w:lang w:val="en-US" w:eastAsia="en-US"/>
          </w:rPr>
          <w:t>SI-Request-Config</w:t>
        </w:r>
      </w:ins>
      <w:ins w:id="7719" w:author="SA R2-1809108" w:date="2018-05-31T22:17:00Z">
        <w:r w:rsidR="00135A88" w:rsidRPr="008621E8">
          <w:rPr>
            <w:highlight w:val="cyan"/>
            <w:lang w:val="en-US" w:eastAsia="en-US"/>
          </w:rPr>
          <w:t xml:space="preserve"> </w:t>
        </w:r>
      </w:ins>
      <w:ins w:id="7720" w:author="SA R2-1809108" w:date="2018-05-30T01:11:00Z">
        <w:r w:rsidRPr="008621E8">
          <w:rPr>
            <w:highlight w:val="cyan"/>
            <w:lang w:val="en-US" w:eastAsia="en-US"/>
          </w:rPr>
          <w:t>::=</w:t>
        </w:r>
      </w:ins>
      <w:ins w:id="7721" w:author="SA R2-1809108" w:date="2018-05-31T22:17:00Z">
        <w:r w:rsidR="00135A88" w:rsidRPr="008621E8">
          <w:rPr>
            <w:highlight w:val="cyan"/>
            <w:lang w:val="en-US" w:eastAsia="en-US"/>
          </w:rPr>
          <w:tab/>
        </w:r>
      </w:ins>
      <w:ins w:id="7722"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723" w:author="SA R2-1809108" w:date="2018-05-30T01:11:00Z">
        <w:r w:rsidRPr="008621E8">
          <w:rPr>
            <w:color w:val="993366"/>
            <w:highlight w:val="cyan"/>
            <w:lang w:val="en-US" w:eastAsia="en-US"/>
          </w:rPr>
          <w:t>SEQUENCE</w:t>
        </w:r>
        <w:r w:rsidRPr="008621E8">
          <w:rPr>
            <w:highlight w:val="cyan"/>
            <w:lang w:val="en-US" w:eastAsia="en-US"/>
          </w:rPr>
          <w:t xml:space="preserve"> </w:t>
        </w:r>
        <w:r w:rsidRPr="008621E8">
          <w:rPr>
            <w:rFonts w:hint="eastAsia"/>
            <w:highlight w:val="cyan"/>
            <w:lang w:val="en-US" w:eastAsia="en-US"/>
          </w:rPr>
          <w:t xml:space="preserve"> {</w:t>
        </w:r>
      </w:ins>
    </w:p>
    <w:p w14:paraId="4589A72A" w14:textId="77777777" w:rsidR="00613FAA" w:rsidRPr="008621E8" w:rsidRDefault="00135A88" w:rsidP="00135A88">
      <w:pPr>
        <w:pStyle w:val="PL"/>
        <w:rPr>
          <w:ins w:id="7724" w:author="SA R2-1809108" w:date="2018-05-30T01:11:00Z"/>
          <w:highlight w:val="cyan"/>
          <w:lang w:val="en-US" w:eastAsia="en-US"/>
        </w:rPr>
      </w:pPr>
      <w:ins w:id="7725" w:author="SA R2-1809108" w:date="2018-05-31T22:17:00Z">
        <w:r w:rsidRPr="008621E8">
          <w:rPr>
            <w:highlight w:val="cyan"/>
          </w:rPr>
          <w:tab/>
        </w:r>
      </w:ins>
      <w:ins w:id="7726" w:author="SA R2-1809108" w:date="2018-05-30T01:11:00Z">
        <w:r w:rsidR="00613FAA" w:rsidRPr="008621E8">
          <w:rPr>
            <w:highlight w:val="cyan"/>
          </w:rPr>
          <w:t>rach-OccasionsSI</w:t>
        </w:r>
      </w:ins>
      <w:ins w:id="7727" w:author="SA R2-1809108" w:date="2018-05-31T22:17:00Z">
        <w:r w:rsidRPr="008621E8">
          <w:rPr>
            <w:highlight w:val="cyan"/>
            <w:lang w:val="en-US" w:eastAsia="en-US"/>
          </w:rPr>
          <w:tab/>
        </w:r>
        <w:r w:rsidRPr="008621E8">
          <w:rPr>
            <w:highlight w:val="cyan"/>
            <w:lang w:val="en-US" w:eastAsia="en-US"/>
          </w:rPr>
          <w:tab/>
        </w:r>
      </w:ins>
      <w:ins w:id="7728"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729" w:author="SA R2-1809108" w:date="2018-05-31T22:17:00Z">
        <w:r w:rsidRPr="008621E8">
          <w:rPr>
            <w:highlight w:val="cyan"/>
            <w:lang w:val="en-US" w:eastAsia="en-US"/>
          </w:rPr>
          <w:tab/>
        </w:r>
      </w:ins>
      <w:ins w:id="7730"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w:t>
        </w:r>
      </w:ins>
    </w:p>
    <w:p w14:paraId="4CDEDC9C" w14:textId="77777777" w:rsidR="00613FAA" w:rsidRPr="008621E8" w:rsidRDefault="00135A88" w:rsidP="00866AE1">
      <w:pPr>
        <w:pStyle w:val="PL"/>
        <w:rPr>
          <w:ins w:id="7731" w:author="SA R2-1809108" w:date="2018-05-30T01:11:00Z"/>
          <w:highlight w:val="cyan"/>
        </w:rPr>
      </w:pPr>
      <w:ins w:id="7732" w:author="SA R2-1809108" w:date="2018-05-31T22:17:00Z">
        <w:r w:rsidRPr="008621E8">
          <w:rPr>
            <w:highlight w:val="cyan"/>
            <w:lang w:val="en-US"/>
          </w:rPr>
          <w:tab/>
        </w:r>
        <w:r w:rsidRPr="008621E8">
          <w:rPr>
            <w:highlight w:val="cyan"/>
            <w:lang w:val="en-US"/>
          </w:rPr>
          <w:tab/>
        </w:r>
      </w:ins>
      <w:ins w:id="7733" w:author="SA R2-1809108" w:date="2018-05-30T01:11:00Z">
        <w:r w:rsidR="00613FAA" w:rsidRPr="008621E8">
          <w:rPr>
            <w:highlight w:val="cyan"/>
            <w:lang w:val="en-US"/>
          </w:rPr>
          <w:t>rach-Config</w:t>
        </w:r>
        <w:r w:rsidR="00613FAA" w:rsidRPr="008621E8">
          <w:rPr>
            <w:highlight w:val="cyan"/>
          </w:rPr>
          <w:t>SI</w:t>
        </w:r>
        <w:r w:rsidR="00613FAA" w:rsidRPr="008621E8">
          <w:rPr>
            <w:highlight w:val="cyan"/>
          </w:rPr>
          <w:tab/>
        </w:r>
      </w:ins>
      <w:ins w:id="7734" w:author="SA R2-1809108" w:date="2018-05-31T22:24:00Z">
        <w:r w:rsidR="00962C9D" w:rsidRPr="008621E8">
          <w:rPr>
            <w:highlight w:val="cyan"/>
          </w:rPr>
          <w:tab/>
        </w:r>
        <w:r w:rsidR="00962C9D" w:rsidRPr="008621E8">
          <w:rPr>
            <w:highlight w:val="cyan"/>
          </w:rPr>
          <w:tab/>
        </w:r>
        <w:r w:rsidR="00962C9D" w:rsidRPr="008621E8">
          <w:rPr>
            <w:highlight w:val="cyan"/>
          </w:rPr>
          <w:tab/>
        </w:r>
      </w:ins>
      <w:ins w:id="7735" w:author="SA R2-1809108" w:date="2018-05-30T01:11:00Z">
        <w:r w:rsidR="00613FAA" w:rsidRPr="008621E8">
          <w:rPr>
            <w:highlight w:val="cyan"/>
          </w:rPr>
          <w:tab/>
        </w:r>
        <w:r w:rsidR="00613FAA" w:rsidRPr="008621E8">
          <w:rPr>
            <w:highlight w:val="cyan"/>
          </w:rPr>
          <w:tab/>
        </w:r>
        <w:r w:rsidR="00613FAA" w:rsidRPr="008621E8">
          <w:rPr>
            <w:highlight w:val="cyan"/>
            <w:lang w:val="en-US"/>
          </w:rPr>
          <w:t>RACH-ConfigGeneric</w:t>
        </w:r>
        <w:r w:rsidR="00613FAA" w:rsidRPr="008621E8">
          <w:rPr>
            <w:highlight w:val="cyan"/>
          </w:rPr>
          <w:t>,</w:t>
        </w:r>
      </w:ins>
    </w:p>
    <w:p w14:paraId="1CC22B29" w14:textId="77777777" w:rsidR="00613FAA" w:rsidRPr="008621E8" w:rsidRDefault="00135A88" w:rsidP="00866AE1">
      <w:pPr>
        <w:pStyle w:val="PL"/>
        <w:rPr>
          <w:ins w:id="7736" w:author="SA R2-1809108" w:date="2018-05-30T01:11:00Z"/>
          <w:highlight w:val="cyan"/>
        </w:rPr>
      </w:pPr>
      <w:ins w:id="7737" w:author="SA R2-1809108" w:date="2018-05-31T22:17:00Z">
        <w:r w:rsidRPr="008621E8">
          <w:rPr>
            <w:highlight w:val="cyan"/>
            <w:lang w:val="en-US"/>
          </w:rPr>
          <w:tab/>
        </w:r>
        <w:r w:rsidRPr="008621E8">
          <w:rPr>
            <w:highlight w:val="cyan"/>
            <w:lang w:val="en-US"/>
          </w:rPr>
          <w:tab/>
        </w:r>
      </w:ins>
      <w:ins w:id="7738" w:author="SA R2-1809108" w:date="2018-05-30T01:11:00Z">
        <w:r w:rsidR="00613FAA" w:rsidRPr="008621E8">
          <w:rPr>
            <w:highlight w:val="cyan"/>
            <w:lang w:val="en-US"/>
          </w:rPr>
          <w:t>ssb-perRACH-Occasion</w:t>
        </w:r>
      </w:ins>
      <w:ins w:id="7739" w:author="SA R2-1809108" w:date="2018-05-31T22:17:00Z">
        <w:r w:rsidRPr="008621E8">
          <w:rPr>
            <w:highlight w:val="cyan"/>
            <w:lang w:val="en-US"/>
          </w:rPr>
          <w:tab/>
        </w:r>
      </w:ins>
      <w:ins w:id="7740" w:author="SA R2-1809108" w:date="2018-05-31T22:24:00Z">
        <w:r w:rsidR="00962C9D" w:rsidRPr="008621E8">
          <w:rPr>
            <w:highlight w:val="cyan"/>
            <w:lang w:val="en-US"/>
          </w:rPr>
          <w:tab/>
        </w:r>
        <w:r w:rsidR="00962C9D" w:rsidRPr="008621E8">
          <w:rPr>
            <w:highlight w:val="cyan"/>
            <w:lang w:val="en-US"/>
          </w:rPr>
          <w:tab/>
        </w:r>
        <w:r w:rsidR="00962C9D" w:rsidRPr="008621E8">
          <w:rPr>
            <w:highlight w:val="cyan"/>
            <w:lang w:val="en-US"/>
          </w:rPr>
          <w:tab/>
        </w:r>
      </w:ins>
      <w:ins w:id="7741" w:author="SA R2-1809108" w:date="2018-05-31T22:17:00Z">
        <w:r w:rsidRPr="008621E8">
          <w:rPr>
            <w:highlight w:val="cyan"/>
            <w:lang w:val="en-US"/>
          </w:rPr>
          <w:tab/>
        </w:r>
      </w:ins>
      <w:ins w:id="7742" w:author="SA R2-1809108" w:date="2018-05-30T01:11:00Z">
        <w:r w:rsidR="00613FAA" w:rsidRPr="008621E8">
          <w:rPr>
            <w:color w:val="993366"/>
            <w:highlight w:val="cyan"/>
            <w:lang w:val="en-US"/>
          </w:rPr>
          <w:t>ENUMERATED</w:t>
        </w:r>
        <w:r w:rsidR="00613FAA" w:rsidRPr="008621E8">
          <w:rPr>
            <w:highlight w:val="cyan"/>
            <w:lang w:val="en-US"/>
          </w:rPr>
          <w:t xml:space="preserve"> {oneEighth, oneFourth, oneHalf, one, two, four, eight, sixteen}</w:t>
        </w:r>
      </w:ins>
    </w:p>
    <w:p w14:paraId="5FFE793E" w14:textId="77777777" w:rsidR="00613FAA" w:rsidRPr="008621E8" w:rsidRDefault="00135A88" w:rsidP="00135A88">
      <w:pPr>
        <w:pStyle w:val="PL"/>
        <w:rPr>
          <w:ins w:id="7743" w:author="SA R2-1809108" w:date="2018-05-30T01:11:00Z"/>
          <w:highlight w:val="cyan"/>
          <w:lang w:val="en-US" w:eastAsia="en-US"/>
        </w:rPr>
      </w:pPr>
      <w:ins w:id="7744" w:author="SA R2-1809108" w:date="2018-05-31T22:18:00Z">
        <w:r w:rsidRPr="008621E8">
          <w:rPr>
            <w:highlight w:val="cyan"/>
            <w:lang w:val="en-US" w:eastAsia="en-US"/>
          </w:rPr>
          <w:tab/>
        </w:r>
      </w:ins>
      <w:ins w:id="7745" w:author="SA R2-1809108" w:date="2018-05-30T01:11:00Z">
        <w:r w:rsidR="00613FAA" w:rsidRPr="008621E8">
          <w:rPr>
            <w:rFonts w:hint="eastAsia"/>
            <w:highlight w:val="cyan"/>
            <w:lang w:val="en-US" w:eastAsia="en-US"/>
          </w:rPr>
          <w:t>}</w:t>
        </w:r>
      </w:ins>
      <w:ins w:id="7746" w:author="SA R2-1809108" w:date="2018-05-31T22:18:00Z">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7747" w:author="SA R2-1809108" w:date="2018-05-30T01:11:00Z">
        <w:r w:rsidR="00613FAA" w:rsidRPr="008621E8">
          <w:rPr>
            <w:rFonts w:hint="eastAsia"/>
            <w:highlight w:val="cyan"/>
            <w:lang w:val="en-US" w:eastAsia="en-US"/>
          </w:rPr>
          <w:t>OPTIONAL,</w:t>
        </w:r>
      </w:ins>
    </w:p>
    <w:p w14:paraId="407E25F3" w14:textId="77777777" w:rsidR="00613FAA" w:rsidRPr="008621E8" w:rsidRDefault="00135A88" w:rsidP="00135A88">
      <w:pPr>
        <w:pStyle w:val="PL"/>
        <w:rPr>
          <w:ins w:id="7748" w:author="SA R2-1809108" w:date="2018-05-30T01:11:00Z"/>
          <w:highlight w:val="cyan"/>
          <w:lang w:val="en-US" w:eastAsia="en-US"/>
        </w:rPr>
      </w:pPr>
      <w:ins w:id="7749" w:author="SA R2-1809108" w:date="2018-05-31T22:18:00Z">
        <w:r w:rsidRPr="008621E8">
          <w:rPr>
            <w:highlight w:val="cyan"/>
            <w:lang w:val="en-US" w:eastAsia="en-US"/>
          </w:rPr>
          <w:tab/>
        </w:r>
      </w:ins>
      <w:ins w:id="7750" w:author="SA R2-1809108" w:date="2018-05-30T01:11:00Z">
        <w:r w:rsidR="00613FAA" w:rsidRPr="008621E8">
          <w:rPr>
            <w:highlight w:val="cyan"/>
            <w:lang w:val="en-US" w:eastAsia="en-US"/>
          </w:rPr>
          <w:t xml:space="preserve">si-RequestResources </w:t>
        </w:r>
      </w:ins>
      <w:ins w:id="7751" w:author="SA R2-1809108" w:date="2018-05-31T22:19:00Z">
        <w:r w:rsidRPr="008621E8">
          <w:rPr>
            <w:highlight w:val="cyan"/>
            <w:lang w:val="en-US" w:eastAsia="en-US"/>
          </w:rPr>
          <w:tab/>
        </w:r>
      </w:ins>
      <w:ins w:id="7752"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SIZE (1..maxSI-Message)) OF SI-RequestResources</w:t>
        </w:r>
      </w:ins>
    </w:p>
    <w:p w14:paraId="4282C0BB" w14:textId="77777777" w:rsidR="00613FAA" w:rsidRPr="008621E8" w:rsidRDefault="00613FAA" w:rsidP="00135A88">
      <w:pPr>
        <w:pStyle w:val="PL"/>
        <w:rPr>
          <w:ins w:id="7753" w:author="SA R2-1809108" w:date="2018-05-30T01:11:00Z"/>
          <w:highlight w:val="cyan"/>
          <w:lang w:val="en-US" w:eastAsia="en-US"/>
        </w:rPr>
      </w:pPr>
      <w:ins w:id="7754" w:author="SA R2-1809108" w:date="2018-05-30T01:11:00Z">
        <w:r w:rsidRPr="008621E8">
          <w:rPr>
            <w:highlight w:val="cyan"/>
            <w:lang w:val="en-US" w:eastAsia="en-US"/>
          </w:rPr>
          <w:t>}</w:t>
        </w:r>
      </w:ins>
    </w:p>
    <w:p w14:paraId="2D289D87" w14:textId="77777777" w:rsidR="00613FAA" w:rsidRPr="008621E8" w:rsidRDefault="00613FAA" w:rsidP="00135A88">
      <w:pPr>
        <w:pStyle w:val="PL"/>
        <w:rPr>
          <w:ins w:id="7755" w:author="SA R2-1809108" w:date="2018-05-30T01:11:00Z"/>
          <w:highlight w:val="cyan"/>
        </w:rPr>
      </w:pPr>
    </w:p>
    <w:p w14:paraId="0A30047C" w14:textId="77777777" w:rsidR="00613FAA" w:rsidRPr="008621E8" w:rsidRDefault="00613FAA" w:rsidP="00135A88">
      <w:pPr>
        <w:pStyle w:val="PL"/>
        <w:rPr>
          <w:ins w:id="7756" w:author="SA R2-1809108" w:date="2018-05-30T01:11:00Z"/>
          <w:highlight w:val="cyan"/>
        </w:rPr>
      </w:pPr>
      <w:ins w:id="7757" w:author="SA R2-1809108" w:date="2018-05-30T01:11:00Z">
        <w:r w:rsidRPr="008621E8">
          <w:rPr>
            <w:highlight w:val="cyan"/>
          </w:rPr>
          <w:t>SI-RequestResources ::=</w:t>
        </w:r>
      </w:ins>
      <w:ins w:id="7758" w:author="SA R2-1809108" w:date="2018-05-31T22:18:00Z">
        <w:r w:rsidR="00135A88" w:rsidRPr="008621E8">
          <w:rPr>
            <w:highlight w:val="cyan"/>
          </w:rPr>
          <w:tab/>
        </w:r>
      </w:ins>
      <w:ins w:id="7759" w:author="SA R2-1809108" w:date="2018-05-31T22:19:00Z">
        <w:r w:rsidR="00135A88" w:rsidRPr="008621E8">
          <w:rPr>
            <w:highlight w:val="cyan"/>
          </w:rPr>
          <w:tab/>
        </w:r>
      </w:ins>
      <w:ins w:id="7760" w:author="SA R2-1809108" w:date="2018-05-30T01:11:00Z">
        <w:r w:rsidRPr="008621E8">
          <w:rPr>
            <w:color w:val="993366"/>
            <w:highlight w:val="cyan"/>
          </w:rPr>
          <w:t>SEQUENCE</w:t>
        </w:r>
        <w:r w:rsidRPr="008621E8">
          <w:rPr>
            <w:highlight w:val="cyan"/>
          </w:rPr>
          <w:t xml:space="preserve"> {</w:t>
        </w:r>
      </w:ins>
    </w:p>
    <w:p w14:paraId="6F28C49D" w14:textId="77777777" w:rsidR="00613FAA" w:rsidRPr="008621E8" w:rsidRDefault="00135A88" w:rsidP="00135A88">
      <w:pPr>
        <w:pStyle w:val="PL"/>
        <w:rPr>
          <w:ins w:id="7761" w:author="SA R2-1809108" w:date="2018-05-30T01:11:00Z"/>
          <w:highlight w:val="cyan"/>
        </w:rPr>
      </w:pPr>
      <w:ins w:id="7762" w:author="SA R2-1809108" w:date="2018-05-31T22:16:00Z">
        <w:r w:rsidRPr="008621E8">
          <w:rPr>
            <w:highlight w:val="cyan"/>
          </w:rPr>
          <w:tab/>
        </w:r>
      </w:ins>
      <w:ins w:id="7763" w:author="SA R2-1809108" w:date="2018-05-30T01:11:00Z">
        <w:r w:rsidR="00613FAA" w:rsidRPr="008621E8">
          <w:rPr>
            <w:highlight w:val="cyan"/>
          </w:rPr>
          <w:t>ra-PreambleStartIndex</w:t>
        </w:r>
      </w:ins>
      <w:ins w:id="7764" w:author="SA R2-1809108" w:date="2018-05-31T22:19:00Z">
        <w:r w:rsidRPr="008621E8">
          <w:rPr>
            <w:highlight w:val="cyan"/>
          </w:rPr>
          <w:tab/>
        </w:r>
        <w:r w:rsidRPr="008621E8">
          <w:rPr>
            <w:highlight w:val="cyan"/>
          </w:rPr>
          <w:tab/>
        </w:r>
      </w:ins>
      <w:ins w:id="7765" w:author="SA R2-1809108" w:date="2018-05-30T01:11:00Z">
        <w:r w:rsidR="00613FAA" w:rsidRPr="008621E8">
          <w:rPr>
            <w:color w:val="993366"/>
            <w:highlight w:val="cyan"/>
          </w:rPr>
          <w:t>INTEGER</w:t>
        </w:r>
        <w:r w:rsidR="00613FAA" w:rsidRPr="008621E8">
          <w:rPr>
            <w:highlight w:val="cyan"/>
          </w:rPr>
          <w:t xml:space="preserve"> (0..63),</w:t>
        </w:r>
      </w:ins>
    </w:p>
    <w:p w14:paraId="0A0BA463" w14:textId="77777777" w:rsidR="00613FAA" w:rsidRPr="008621E8" w:rsidRDefault="00135A88" w:rsidP="00135A88">
      <w:pPr>
        <w:pStyle w:val="PL"/>
        <w:rPr>
          <w:ins w:id="7766" w:author="SA R2-1809108" w:date="2018-05-30T01:11:00Z"/>
          <w:highlight w:val="cyan"/>
        </w:rPr>
      </w:pPr>
      <w:ins w:id="7767" w:author="SA R2-1809108" w:date="2018-05-31T22:16:00Z">
        <w:r w:rsidRPr="008621E8">
          <w:rPr>
            <w:highlight w:val="cyan"/>
          </w:rPr>
          <w:tab/>
        </w:r>
      </w:ins>
      <w:ins w:id="7768" w:author="SA R2-1809108" w:date="2018-05-30T01:11:00Z">
        <w:r w:rsidR="00613FAA" w:rsidRPr="008621E8">
          <w:rPr>
            <w:highlight w:val="cyan"/>
          </w:rPr>
          <w:t>ra-ssb-OccasionMaskIndex</w:t>
        </w:r>
      </w:ins>
      <w:ins w:id="7769" w:author="SA R2-1809108" w:date="2018-05-31T22:19:00Z">
        <w:r w:rsidRPr="008621E8">
          <w:rPr>
            <w:highlight w:val="cyan"/>
          </w:rPr>
          <w:tab/>
        </w:r>
        <w:r w:rsidRPr="008621E8">
          <w:rPr>
            <w:highlight w:val="cyan"/>
          </w:rPr>
          <w:tab/>
        </w:r>
      </w:ins>
      <w:ins w:id="7770" w:author="SA R2-1809108" w:date="2018-05-30T01:11:00Z">
        <w:r w:rsidR="00613FAA" w:rsidRPr="008621E8">
          <w:rPr>
            <w:color w:val="993366"/>
            <w:highlight w:val="cyan"/>
          </w:rPr>
          <w:t>INTEGER</w:t>
        </w:r>
        <w:r w:rsidR="00613FAA" w:rsidRPr="008621E8">
          <w:rPr>
            <w:highlight w:val="cyan"/>
          </w:rPr>
          <w:t xml:space="preserve"> (0..15)</w:t>
        </w:r>
      </w:ins>
    </w:p>
    <w:p w14:paraId="7BAE2C6C" w14:textId="77777777" w:rsidR="00613FAA" w:rsidRPr="008621E8" w:rsidRDefault="00613FAA" w:rsidP="00135A88">
      <w:pPr>
        <w:pStyle w:val="PL"/>
        <w:rPr>
          <w:highlight w:val="cyan"/>
        </w:rPr>
      </w:pPr>
      <w:ins w:id="7771" w:author="SA R2-1809108" w:date="2018-05-30T01:11:00Z">
        <w:r w:rsidRPr="008621E8">
          <w:rPr>
            <w:highlight w:val="cyan"/>
          </w:rPr>
          <w:t>}</w:t>
        </w:r>
      </w:ins>
    </w:p>
    <w:p w14:paraId="63EB2FDB" w14:textId="77777777" w:rsidR="00F24714" w:rsidRPr="008621E8" w:rsidRDefault="00F24714" w:rsidP="00135A88">
      <w:pPr>
        <w:pStyle w:val="PL"/>
        <w:rPr>
          <w:ins w:id="7772" w:author="SA R2-1809108" w:date="2018-05-30T01:11:00Z"/>
          <w:highlight w:val="cyan"/>
        </w:rPr>
      </w:pPr>
    </w:p>
    <w:p w14:paraId="5097D1E1" w14:textId="77777777" w:rsidR="00613FAA" w:rsidRPr="008621E8" w:rsidRDefault="00613FAA" w:rsidP="00135A88">
      <w:pPr>
        <w:pStyle w:val="PL"/>
        <w:rPr>
          <w:ins w:id="7773" w:author="SA R2-1809108" w:date="2018-05-30T01:11:00Z"/>
          <w:rFonts w:eastAsia="MS Mincho"/>
          <w:highlight w:val="cyan"/>
        </w:rPr>
      </w:pPr>
      <w:ins w:id="7774" w:author="SA R2-1809108" w:date="2018-05-30T01:11:00Z">
        <w:r w:rsidRPr="008621E8">
          <w:rPr>
            <w:rFonts w:eastAsia="MS Mincho"/>
            <w:highlight w:val="cyan"/>
          </w:rPr>
          <w:t>-- TAG-OTHER-SI-INFO-STOP</w:t>
        </w:r>
      </w:ins>
    </w:p>
    <w:p w14:paraId="6B5B7F19" w14:textId="77777777" w:rsidR="00613FAA" w:rsidRPr="008621E8" w:rsidRDefault="00613FAA" w:rsidP="00135A88">
      <w:pPr>
        <w:pStyle w:val="PL"/>
        <w:rPr>
          <w:ins w:id="7775" w:author="SA R2-1809108" w:date="2018-05-30T01:11:00Z"/>
          <w:rFonts w:eastAsia="SimSun"/>
          <w:highlight w:val="cyan"/>
          <w:lang w:eastAsia="en-GB"/>
        </w:rPr>
      </w:pPr>
      <w:ins w:id="7776" w:author="SA R2-1809108" w:date="2018-05-30T01:11:00Z">
        <w:r w:rsidRPr="008621E8">
          <w:rPr>
            <w:highlight w:val="cyan"/>
          </w:rPr>
          <w:t>-- ASN1STOP</w:t>
        </w:r>
      </w:ins>
    </w:p>
    <w:p w14:paraId="3027E489" w14:textId="77777777" w:rsidR="00613FAA" w:rsidRPr="008621E8" w:rsidRDefault="00613FAA" w:rsidP="00A22FB1">
      <w:pPr>
        <w:rPr>
          <w:ins w:id="7777"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621E8" w14:paraId="44EF65C8" w14:textId="77777777" w:rsidTr="00A22FB1">
        <w:trPr>
          <w:ins w:id="7778" w:author="SA R2-1809108" w:date="2018-05-31T22:20:00Z"/>
        </w:trPr>
        <w:tc>
          <w:tcPr>
            <w:tcW w:w="14281" w:type="dxa"/>
          </w:tcPr>
          <w:p w14:paraId="05771864" w14:textId="77777777" w:rsidR="00A22FB1" w:rsidRPr="008621E8" w:rsidRDefault="00A22FB1" w:rsidP="00A22FB1">
            <w:pPr>
              <w:pStyle w:val="TAH"/>
              <w:rPr>
                <w:ins w:id="7779" w:author="SA R2-1809108" w:date="2018-05-31T22:20:00Z"/>
                <w:highlight w:val="cyan"/>
              </w:rPr>
            </w:pPr>
            <w:ins w:id="7780" w:author="SA R2-1809108" w:date="2018-05-31T22:21:00Z">
              <w:r w:rsidRPr="008621E8">
                <w:rPr>
                  <w:i/>
                  <w:highlight w:val="cyan"/>
                </w:rPr>
                <w:t>SI-Request-Config field descriptions</w:t>
              </w:r>
            </w:ins>
          </w:p>
        </w:tc>
      </w:tr>
      <w:tr w:rsidR="008A64EB" w:rsidRPr="008621E8" w14:paraId="15B0BD27" w14:textId="77777777" w:rsidTr="00A22FB1">
        <w:trPr>
          <w:ins w:id="7781" w:author="SA R2-1809108" w:date="2018-05-31T22:24:00Z"/>
        </w:trPr>
        <w:tc>
          <w:tcPr>
            <w:tcW w:w="14281" w:type="dxa"/>
          </w:tcPr>
          <w:p w14:paraId="2F207F00" w14:textId="77777777" w:rsidR="008A64EB" w:rsidRPr="008621E8" w:rsidRDefault="008A64EB" w:rsidP="00A22FB1">
            <w:pPr>
              <w:pStyle w:val="TAL"/>
              <w:rPr>
                <w:ins w:id="7782" w:author="SA R2-1809108" w:date="2018-05-31T22:24:00Z"/>
                <w:highlight w:val="cyan"/>
              </w:rPr>
            </w:pPr>
            <w:ins w:id="7783" w:author="SA R2-1809108" w:date="2018-05-31T22:24:00Z">
              <w:r w:rsidRPr="008621E8">
                <w:rPr>
                  <w:b/>
                  <w:i/>
                  <w:highlight w:val="cyan"/>
                </w:rPr>
                <w:t>rach-OccasionsSI</w:t>
              </w:r>
            </w:ins>
          </w:p>
          <w:p w14:paraId="0CB4F892" w14:textId="77777777" w:rsidR="008A64EB" w:rsidRPr="008621E8" w:rsidRDefault="008A64EB" w:rsidP="00A22FB1">
            <w:pPr>
              <w:pStyle w:val="TAL"/>
              <w:rPr>
                <w:ins w:id="7784" w:author="SA R2-1809108" w:date="2018-05-31T22:24:00Z"/>
                <w:highlight w:val="cyan"/>
                <w:rPrChange w:id="7785" w:author="SA R2-1809108" w:date="2018-05-31T22:24:00Z">
                  <w:rPr>
                    <w:ins w:id="7786" w:author="SA R2-1809108" w:date="2018-05-31T22:24:00Z"/>
                    <w:b/>
                    <w:i/>
                  </w:rPr>
                </w:rPrChange>
              </w:rPr>
            </w:pPr>
            <w:ins w:id="7787" w:author="SA R2-1809108" w:date="2018-05-31T22:24:00Z">
              <w:r w:rsidRPr="008621E8">
                <w:rPr>
                  <w:highlight w:val="cyan"/>
                </w:rPr>
                <w:t>Configuration of dedicated RACH Ocassions for SI</w:t>
              </w:r>
            </w:ins>
          </w:p>
        </w:tc>
      </w:tr>
      <w:tr w:rsidR="00A22FB1" w:rsidRPr="008621E8" w14:paraId="06614732" w14:textId="77777777" w:rsidTr="00A22FB1">
        <w:trPr>
          <w:ins w:id="7788" w:author="SA R2-1809108" w:date="2018-05-31T22:21:00Z"/>
        </w:trPr>
        <w:tc>
          <w:tcPr>
            <w:tcW w:w="14281" w:type="dxa"/>
          </w:tcPr>
          <w:p w14:paraId="385538EA" w14:textId="77777777" w:rsidR="00A22FB1" w:rsidRPr="008621E8" w:rsidRDefault="00A22FB1" w:rsidP="00A22FB1">
            <w:pPr>
              <w:pStyle w:val="TAL"/>
              <w:rPr>
                <w:ins w:id="7789" w:author="SA R2-1809108" w:date="2018-05-31T22:21:00Z"/>
                <w:highlight w:val="cyan"/>
              </w:rPr>
            </w:pPr>
            <w:ins w:id="7790" w:author="SA R2-1809108" w:date="2018-05-31T22:21:00Z">
              <w:r w:rsidRPr="008621E8">
                <w:rPr>
                  <w:b/>
                  <w:i/>
                  <w:highlight w:val="cyan"/>
                </w:rPr>
                <w:t>si-RequestResources</w:t>
              </w:r>
            </w:ins>
          </w:p>
          <w:p w14:paraId="3875483E" w14:textId="77777777" w:rsidR="00A22FB1" w:rsidRPr="008621E8" w:rsidRDefault="00A22FB1" w:rsidP="00A22FB1">
            <w:pPr>
              <w:pStyle w:val="TAL"/>
              <w:rPr>
                <w:ins w:id="7791" w:author="SA R2-1809108" w:date="2018-05-31T22:21:00Z"/>
                <w:highlight w:val="cyan"/>
              </w:rPr>
            </w:pPr>
            <w:ins w:id="7792" w:author="SA R2-1809108" w:date="2018-05-31T22:21:00Z">
              <w:r w:rsidRPr="008621E8">
                <w:rPr>
                  <w:highlight w:val="cyan"/>
                </w:rPr>
                <w:t>If there is only one entry in the list, the configuration is used for all SI messages which are provided on demand.</w:t>
              </w:r>
            </w:ins>
          </w:p>
        </w:tc>
      </w:tr>
    </w:tbl>
    <w:p w14:paraId="5CF50661" w14:textId="77777777" w:rsidR="00A22FB1" w:rsidRPr="008621E8" w:rsidRDefault="00A22FB1" w:rsidP="00A22FB1">
      <w:pPr>
        <w:rPr>
          <w:ins w:id="779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9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95">
          <w:tblGrid>
            <w:gridCol w:w="2268"/>
            <w:gridCol w:w="7371"/>
          </w:tblGrid>
        </w:tblGridChange>
      </w:tblGrid>
      <w:tr w:rsidR="00613FAA" w:rsidRPr="008621E8" w14:paraId="2443052A" w14:textId="77777777" w:rsidTr="00A22FB1">
        <w:trPr>
          <w:cantSplit/>
          <w:trHeight w:val="253"/>
          <w:tblHeader/>
          <w:ins w:id="7796" w:author="SA R2-1809108" w:date="2018-05-30T01:11:00Z"/>
          <w:trPrChange w:id="779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9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F02A070" w14:textId="77777777" w:rsidR="00613FAA" w:rsidRPr="008621E8" w:rsidRDefault="00613FAA" w:rsidP="00BC40BA">
            <w:pPr>
              <w:pStyle w:val="TAH"/>
              <w:rPr>
                <w:ins w:id="7799" w:author="SA R2-1809108" w:date="2018-05-30T01:11:00Z"/>
                <w:highlight w:val="cyan"/>
                <w:lang w:eastAsia="en-GB"/>
              </w:rPr>
            </w:pPr>
            <w:ins w:id="7800" w:author="SA R2-1809108" w:date="2018-05-30T01:11:00Z">
              <w:r w:rsidRPr="008621E8">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0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2D1C36D" w14:textId="77777777" w:rsidR="00613FAA" w:rsidRPr="008621E8" w:rsidRDefault="00613FAA" w:rsidP="00BC40BA">
            <w:pPr>
              <w:pStyle w:val="TAH"/>
              <w:rPr>
                <w:ins w:id="7802" w:author="SA R2-1809108" w:date="2018-05-30T01:11:00Z"/>
                <w:highlight w:val="cyan"/>
                <w:lang w:eastAsia="en-GB"/>
              </w:rPr>
            </w:pPr>
            <w:ins w:id="7803" w:author="SA R2-1809108" w:date="2018-05-30T01:11:00Z">
              <w:r w:rsidRPr="008621E8">
                <w:rPr>
                  <w:highlight w:val="cyan"/>
                  <w:lang w:eastAsia="en-GB"/>
                </w:rPr>
                <w:t>Explanation</w:t>
              </w:r>
            </w:ins>
          </w:p>
        </w:tc>
      </w:tr>
      <w:tr w:rsidR="00613FAA" w:rsidRPr="008621E8" w14:paraId="3EC28857" w14:textId="77777777" w:rsidTr="00A22FB1">
        <w:trPr>
          <w:cantSplit/>
          <w:ins w:id="7804" w:author="SA R2-1809108" w:date="2018-05-30T01:11:00Z"/>
          <w:trPrChange w:id="780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0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A29EA8F" w14:textId="77777777" w:rsidR="00613FAA" w:rsidRPr="008621E8" w:rsidRDefault="00613FAA" w:rsidP="00BC40BA">
            <w:pPr>
              <w:pStyle w:val="TAL"/>
              <w:rPr>
                <w:ins w:id="7807" w:author="SA R2-1809108" w:date="2018-05-30T01:11:00Z"/>
                <w:i/>
                <w:noProof/>
                <w:highlight w:val="cyan"/>
                <w:lang w:eastAsia="en-GB"/>
              </w:rPr>
            </w:pPr>
            <w:ins w:id="7808" w:author="SA R2-1809108" w:date="2018-05-30T01:11:00Z">
              <w:r w:rsidRPr="008621E8">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0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51842AB" w14:textId="77777777" w:rsidR="00613FAA" w:rsidRPr="008621E8" w:rsidRDefault="00613FAA" w:rsidP="00BC40BA">
            <w:pPr>
              <w:pStyle w:val="TAL"/>
              <w:rPr>
                <w:ins w:id="7810" w:author="SA R2-1809108" w:date="2018-05-30T01:11:00Z"/>
                <w:bCs/>
                <w:noProof/>
                <w:highlight w:val="cyan"/>
                <w:lang w:eastAsia="en-GB"/>
              </w:rPr>
            </w:pPr>
            <w:ins w:id="7811" w:author="SA R2-1809108" w:date="2018-05-30T01:11:00Z">
              <w:r w:rsidRPr="008621E8">
                <w:rPr>
                  <w:highlight w:val="cyan"/>
                  <w:lang w:eastAsia="en-GB"/>
                </w:rPr>
                <w:t xml:space="preserve">The field is present </w:t>
              </w:r>
              <w:r w:rsidRPr="008621E8">
                <w:rPr>
                  <w:bCs/>
                  <w:noProof/>
                  <w:highlight w:val="cyan"/>
                  <w:lang w:eastAsia="en-GB"/>
                </w:rPr>
                <w:t xml:space="preserve">if </w:t>
              </w:r>
              <w:r w:rsidRPr="008621E8">
                <w:rPr>
                  <w:bCs/>
                  <w:i/>
                  <w:iCs/>
                  <w:noProof/>
                  <w:highlight w:val="cyan"/>
                  <w:lang w:eastAsia="en-GB"/>
                </w:rPr>
                <w:t xml:space="preserve">systemInformationAreaID </w:t>
              </w:r>
              <w:r w:rsidRPr="008621E8">
                <w:rPr>
                  <w:bCs/>
                  <w:noProof/>
                  <w:highlight w:val="cyan"/>
                  <w:lang w:eastAsia="en-GB"/>
                </w:rPr>
                <w:t>is present</w:t>
              </w:r>
              <w:r w:rsidRPr="008621E8">
                <w:rPr>
                  <w:highlight w:val="cyan"/>
                  <w:lang w:eastAsia="en-GB"/>
                </w:rPr>
                <w:t xml:space="preserve"> and the SIB is valid within the area identified by </w:t>
              </w:r>
              <w:r w:rsidRPr="008621E8">
                <w:rPr>
                  <w:i/>
                  <w:highlight w:val="cyan"/>
                  <w:lang w:eastAsia="en-GB"/>
                </w:rPr>
                <w:t>systemInformationAreaID,</w:t>
              </w:r>
              <w:r w:rsidRPr="008621E8">
                <w:rPr>
                  <w:highlight w:val="cyan"/>
                  <w:lang w:eastAsia="en-GB"/>
                </w:rPr>
                <w:t xml:space="preserve"> otherwise it is not present.</w:t>
              </w:r>
            </w:ins>
          </w:p>
        </w:tc>
      </w:tr>
      <w:tr w:rsidR="00613FAA" w:rsidRPr="008621E8" w14:paraId="05AF5074" w14:textId="77777777" w:rsidTr="00A22FB1">
        <w:trPr>
          <w:cantSplit/>
          <w:ins w:id="7812" w:author="SA R2-1809108" w:date="2018-05-30T01:11:00Z"/>
          <w:trPrChange w:id="781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1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7F552F0" w14:textId="77777777" w:rsidR="00613FAA" w:rsidRPr="008621E8" w:rsidRDefault="00613FAA" w:rsidP="00BC40BA">
            <w:pPr>
              <w:pStyle w:val="TAL"/>
              <w:rPr>
                <w:ins w:id="7815" w:author="SA R2-1809108" w:date="2018-05-30T01:11:00Z"/>
                <w:i/>
                <w:highlight w:val="cyan"/>
                <w:lang w:eastAsia="en-GB"/>
              </w:rPr>
            </w:pPr>
            <w:ins w:id="7816" w:author="SA R2-1809108" w:date="2018-05-30T01:11:00Z">
              <w:r w:rsidRPr="008621E8">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1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297B9928" w14:textId="77777777" w:rsidR="00613FAA" w:rsidRPr="008621E8" w:rsidRDefault="00613FAA" w:rsidP="00BC40BA">
            <w:pPr>
              <w:pStyle w:val="TAL"/>
              <w:rPr>
                <w:ins w:id="7818" w:author="SA R2-1809108" w:date="2018-05-30T01:11:00Z"/>
                <w:highlight w:val="cyan"/>
                <w:lang w:eastAsia="en-GB"/>
              </w:rPr>
            </w:pPr>
            <w:ins w:id="7819" w:author="SA R2-1809108" w:date="2018-05-30T01:11:00Z">
              <w:r w:rsidRPr="008621E8">
                <w:rPr>
                  <w:highlight w:val="cyan"/>
                  <w:lang w:eastAsia="en-GB"/>
                </w:rPr>
                <w:t>The field is mandatory present if</w:t>
              </w:r>
              <w:r w:rsidRPr="008621E8">
                <w:rPr>
                  <w:highlight w:val="cyan"/>
                </w:rPr>
                <w:t xml:space="preserve"> </w:t>
              </w:r>
              <w:r w:rsidRPr="008621E8">
                <w:rPr>
                  <w:i/>
                  <w:highlight w:val="cyan"/>
                  <w:lang w:eastAsia="en-GB"/>
                </w:rPr>
                <w:t>si-BroadcastStatus</w:t>
              </w:r>
              <w:r w:rsidRPr="008621E8">
                <w:rPr>
                  <w:highlight w:val="cyan"/>
                  <w:lang w:eastAsia="en-GB"/>
                </w:rPr>
                <w:t xml:space="preserve"> is </w:t>
              </w:r>
              <w:r w:rsidRPr="008621E8">
                <w:rPr>
                  <w:i/>
                  <w:highlight w:val="cyan"/>
                  <w:lang w:eastAsia="en-GB"/>
                </w:rPr>
                <w:t>onDemand</w:t>
              </w:r>
              <w:r w:rsidRPr="008621E8">
                <w:rPr>
                  <w:highlight w:val="cyan"/>
                  <w:lang w:eastAsia="en-GB"/>
                </w:rPr>
                <w:t xml:space="preserve"> for any SI-message included in </w:t>
              </w:r>
              <w:r w:rsidRPr="008621E8">
                <w:rPr>
                  <w:i/>
                  <w:highlight w:val="cyan"/>
                  <w:lang w:eastAsia="en-GB"/>
                </w:rPr>
                <w:t>SchedulingInfo</w:t>
              </w:r>
              <w:r w:rsidRPr="008621E8">
                <w:rPr>
                  <w:highlight w:val="cyan"/>
                  <w:lang w:eastAsia="en-GB"/>
                </w:rPr>
                <w:t xml:space="preserve"> and Msg1 based request is enabled. If the field is not present and if</w:t>
              </w:r>
              <w:r w:rsidRPr="008621E8">
                <w:rPr>
                  <w:highlight w:val="cyan"/>
                </w:rPr>
                <w:t xml:space="preserve"> </w:t>
              </w:r>
              <w:r w:rsidRPr="008621E8">
                <w:rPr>
                  <w:i/>
                  <w:highlight w:val="cyan"/>
                  <w:lang w:eastAsia="en-GB"/>
                </w:rPr>
                <w:t>si-BroadcastStatus</w:t>
              </w:r>
              <w:r w:rsidRPr="008621E8">
                <w:rPr>
                  <w:highlight w:val="cyan"/>
                  <w:lang w:eastAsia="en-GB"/>
                </w:rPr>
                <w:t xml:space="preserve"> is </w:t>
              </w:r>
              <w:r w:rsidRPr="008621E8">
                <w:rPr>
                  <w:i/>
                  <w:highlight w:val="cyan"/>
                  <w:lang w:eastAsia="en-GB"/>
                </w:rPr>
                <w:t>onDemand</w:t>
              </w:r>
              <w:r w:rsidRPr="008621E8">
                <w:rPr>
                  <w:highlight w:val="cyan"/>
                  <w:lang w:eastAsia="en-GB"/>
                </w:rPr>
                <w:t xml:space="preserve"> for any SI-message included in </w:t>
              </w:r>
              <w:r w:rsidRPr="008621E8">
                <w:rPr>
                  <w:i/>
                  <w:highlight w:val="cyan"/>
                  <w:lang w:eastAsia="en-GB"/>
                </w:rPr>
                <w:t>SchedulingInfo</w:t>
              </w:r>
              <w:r w:rsidRPr="008621E8">
                <w:rPr>
                  <w:highlight w:val="cyan"/>
                  <w:lang w:eastAsia="en-GB"/>
                </w:rPr>
                <w:t xml:space="preserve"> then the UE uses Msg3 based request. </w:t>
              </w:r>
            </w:ins>
          </w:p>
        </w:tc>
      </w:tr>
    </w:tbl>
    <w:p w14:paraId="31AE191B" w14:textId="77777777" w:rsidR="00387E29" w:rsidRPr="008621E8" w:rsidRDefault="00387E29" w:rsidP="00387E29">
      <w:pPr>
        <w:pStyle w:val="Heading4"/>
        <w:rPr>
          <w:highlight w:val="cyan"/>
        </w:rPr>
      </w:pPr>
      <w:r w:rsidRPr="008621E8">
        <w:rPr>
          <w:highlight w:val="cyan"/>
        </w:rPr>
        <w:t>–</w:t>
      </w:r>
      <w:r w:rsidRPr="008621E8">
        <w:rPr>
          <w:highlight w:val="cyan"/>
        </w:rPr>
        <w:tab/>
      </w:r>
      <w:r w:rsidRPr="008621E8">
        <w:rPr>
          <w:i/>
          <w:highlight w:val="cyan"/>
        </w:rPr>
        <w:t>SlotFormatCombinationsPerCell</w:t>
      </w:r>
      <w:bookmarkEnd w:id="7617"/>
    </w:p>
    <w:p w14:paraId="7F05E5AA" w14:textId="77777777" w:rsidR="00387E29" w:rsidRPr="008621E8" w:rsidRDefault="00387E29" w:rsidP="00387E29">
      <w:pPr>
        <w:rPr>
          <w:highlight w:val="cyan"/>
        </w:rPr>
      </w:pPr>
      <w:r w:rsidRPr="008621E8">
        <w:rPr>
          <w:highlight w:val="cyan"/>
        </w:rPr>
        <w:t xml:space="preserve">The IE </w:t>
      </w:r>
      <w:r w:rsidRPr="008621E8">
        <w:rPr>
          <w:i/>
          <w:highlight w:val="cyan"/>
        </w:rPr>
        <w:t>SlotFormatCombinationsPerCell</w:t>
      </w:r>
      <w:r w:rsidRPr="008621E8">
        <w:rPr>
          <w:highlight w:val="cyan"/>
        </w:rPr>
        <w:t xml:space="preserve"> is used to configure </w:t>
      </w:r>
      <w:r w:rsidR="004D4260" w:rsidRPr="008621E8">
        <w:rPr>
          <w:highlight w:val="cyan"/>
        </w:rPr>
        <w:t>the SlotFormatCombinations applicable for one serving cell. Corresponds to L1 parameter 'cell-to-SFI' (see 38.213, section 11.1.1).</w:t>
      </w:r>
    </w:p>
    <w:p w14:paraId="2048A831" w14:textId="77777777" w:rsidR="00387E29" w:rsidRPr="008621E8" w:rsidRDefault="00387E29" w:rsidP="00387E29">
      <w:pPr>
        <w:pStyle w:val="TH"/>
        <w:rPr>
          <w:highlight w:val="cyan"/>
        </w:rPr>
      </w:pPr>
      <w:r w:rsidRPr="008621E8">
        <w:rPr>
          <w:i/>
          <w:highlight w:val="cyan"/>
        </w:rPr>
        <w:t>SlotFormatCombinationsPerCell</w:t>
      </w:r>
      <w:r w:rsidRPr="008621E8">
        <w:rPr>
          <w:highlight w:val="cyan"/>
        </w:rPr>
        <w:t xml:space="preserve"> information element</w:t>
      </w:r>
    </w:p>
    <w:p w14:paraId="1E6915FA" w14:textId="77777777" w:rsidR="00387E29" w:rsidRPr="008621E8" w:rsidRDefault="00387E29" w:rsidP="00387E29">
      <w:pPr>
        <w:pStyle w:val="PL"/>
        <w:rPr>
          <w:color w:val="808080"/>
          <w:highlight w:val="cyan"/>
        </w:rPr>
      </w:pPr>
      <w:r w:rsidRPr="008621E8">
        <w:rPr>
          <w:color w:val="808080"/>
          <w:highlight w:val="cyan"/>
        </w:rPr>
        <w:t>-- ASN1START</w:t>
      </w:r>
    </w:p>
    <w:p w14:paraId="407CD7CF" w14:textId="77777777" w:rsidR="00387E29" w:rsidRPr="008621E8" w:rsidRDefault="00387E29" w:rsidP="00387E29">
      <w:pPr>
        <w:pStyle w:val="PL"/>
        <w:rPr>
          <w:color w:val="808080"/>
          <w:highlight w:val="cyan"/>
        </w:rPr>
      </w:pPr>
      <w:r w:rsidRPr="008621E8">
        <w:rPr>
          <w:color w:val="808080"/>
          <w:highlight w:val="cyan"/>
        </w:rPr>
        <w:t>-- TAG-SLOTFORMATCOMBINATIONSPERCELL-START</w:t>
      </w:r>
    </w:p>
    <w:p w14:paraId="106FFEB0" w14:textId="77777777" w:rsidR="00387E29" w:rsidRPr="008621E8" w:rsidRDefault="00387E29" w:rsidP="00387E29">
      <w:pPr>
        <w:pStyle w:val="PL"/>
        <w:rPr>
          <w:highlight w:val="cyan"/>
        </w:rPr>
      </w:pPr>
    </w:p>
    <w:p w14:paraId="338A5B4A" w14:textId="77777777" w:rsidR="00387E29" w:rsidRPr="008621E8" w:rsidRDefault="00387E29" w:rsidP="00387E29">
      <w:pPr>
        <w:pStyle w:val="PL"/>
        <w:rPr>
          <w:highlight w:val="cyan"/>
        </w:rPr>
      </w:pPr>
      <w:r w:rsidRPr="008621E8">
        <w:rPr>
          <w:highlight w:val="cyan"/>
        </w:rPr>
        <w:t>SlotFormatCombinationsPerCell ::=</w:t>
      </w:r>
      <w:r w:rsidRPr="008621E8">
        <w:rPr>
          <w:highlight w:val="cyan"/>
        </w:rPr>
        <w:tab/>
      </w:r>
      <w:r w:rsidRPr="008621E8">
        <w:rPr>
          <w:color w:val="993366"/>
          <w:highlight w:val="cyan"/>
        </w:rPr>
        <w:t>SEQUENCE</w:t>
      </w:r>
      <w:r w:rsidRPr="008621E8">
        <w:rPr>
          <w:highlight w:val="cyan"/>
        </w:rPr>
        <w:t xml:space="preserve"> {</w:t>
      </w:r>
    </w:p>
    <w:p w14:paraId="5DDCE5F2" w14:textId="77777777" w:rsidR="00387E29" w:rsidRPr="008621E8" w:rsidRDefault="00387E29" w:rsidP="00387E29">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7E6E5A5D" w14:textId="77777777" w:rsidR="009C14A1" w:rsidRPr="008621E8" w:rsidRDefault="009C14A1" w:rsidP="009C14A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6A8D9FBD" w14:textId="77777777" w:rsidR="009C14A1" w:rsidRPr="008621E8" w:rsidRDefault="009C14A1" w:rsidP="009C14A1">
      <w:pPr>
        <w:pStyle w:val="PL"/>
        <w:rPr>
          <w:color w:val="808080"/>
          <w:highlight w:val="cyan"/>
        </w:rPr>
      </w:pPr>
      <w:r w:rsidRPr="008621E8">
        <w:rPr>
          <w:highlight w:val="cyan"/>
        </w:rPr>
        <w:tab/>
        <w:t>subcarrierSpacin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009F3457" w:rsidRPr="008621E8">
        <w:rPr>
          <w:highlight w:val="cyan"/>
        </w:rPr>
        <w:t>,</w:t>
      </w:r>
      <w:r w:rsidRPr="008621E8">
        <w:rPr>
          <w:highlight w:val="cyan"/>
        </w:rPr>
        <w:tab/>
      </w:r>
      <w:r w:rsidRPr="008621E8">
        <w:rPr>
          <w:color w:val="808080"/>
          <w:highlight w:val="cyan"/>
        </w:rPr>
        <w:t>-- Need R</w:t>
      </w:r>
    </w:p>
    <w:p w14:paraId="5635FC89" w14:textId="77777777" w:rsidR="00387E29" w:rsidRPr="008621E8" w:rsidRDefault="00387E29" w:rsidP="00387E29">
      <w:pPr>
        <w:pStyle w:val="PL"/>
        <w:rPr>
          <w:highlight w:val="cyan"/>
        </w:rPr>
      </w:pPr>
      <w:r w:rsidRPr="008621E8">
        <w:rPr>
          <w:highlight w:val="cyan"/>
        </w:rPr>
        <w:tab/>
        <w:t>slotFormatCombinat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CombinationsPerSet))</w:t>
      </w:r>
      <w:r w:rsidRPr="008621E8">
        <w:rPr>
          <w:color w:val="993366"/>
          <w:highlight w:val="cyan"/>
        </w:rPr>
        <w:t xml:space="preserve"> OF</w:t>
      </w:r>
      <w:r w:rsidRPr="008621E8">
        <w:rPr>
          <w:highlight w:val="cyan"/>
        </w:rPr>
        <w:t xml:space="preserve"> SlotFormatCombination</w:t>
      </w:r>
      <w:r w:rsidRPr="008621E8">
        <w:rPr>
          <w:highlight w:val="cyan"/>
        </w:rPr>
        <w:tab/>
      </w:r>
      <w:r w:rsidRPr="008621E8">
        <w:rPr>
          <w:color w:val="993366"/>
          <w:highlight w:val="cyan"/>
        </w:rPr>
        <w:t>OPTIONAL</w:t>
      </w:r>
      <w:r w:rsidRPr="008621E8">
        <w:rPr>
          <w:highlight w:val="cyan"/>
        </w:rPr>
        <w:t>,</w:t>
      </w:r>
    </w:p>
    <w:p w14:paraId="7025FCAB" w14:textId="77777777" w:rsidR="00387E29" w:rsidRPr="008621E8" w:rsidRDefault="00387E29" w:rsidP="00387E29">
      <w:pPr>
        <w:pStyle w:val="PL"/>
        <w:rPr>
          <w:color w:val="993366"/>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SFI-DCI-PayloadSiz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95256D" w:rsidRPr="008621E8">
        <w:rPr>
          <w:color w:val="993366"/>
          <w:highlight w:val="cyan"/>
        </w:rPr>
        <w:t>,</w:t>
      </w:r>
    </w:p>
    <w:p w14:paraId="7C5B1159" w14:textId="77777777" w:rsidR="0095256D" w:rsidRPr="008621E8" w:rsidRDefault="0095256D" w:rsidP="00387E29">
      <w:pPr>
        <w:pStyle w:val="PL"/>
        <w:rPr>
          <w:highlight w:val="cyan"/>
        </w:rPr>
      </w:pPr>
      <w:r w:rsidRPr="008621E8">
        <w:rPr>
          <w:highlight w:val="cyan"/>
        </w:rPr>
        <w:tab/>
        <w:t>...</w:t>
      </w:r>
    </w:p>
    <w:p w14:paraId="4CB56C75" w14:textId="77777777" w:rsidR="00387E29" w:rsidRPr="008621E8" w:rsidRDefault="00387E29" w:rsidP="00387E29">
      <w:pPr>
        <w:pStyle w:val="PL"/>
        <w:rPr>
          <w:highlight w:val="cyan"/>
        </w:rPr>
      </w:pPr>
      <w:r w:rsidRPr="008621E8">
        <w:rPr>
          <w:highlight w:val="cyan"/>
        </w:rPr>
        <w:t>}</w:t>
      </w:r>
    </w:p>
    <w:p w14:paraId="670E9859" w14:textId="77777777" w:rsidR="00387E29" w:rsidRPr="008621E8" w:rsidRDefault="00387E29" w:rsidP="00387E29">
      <w:pPr>
        <w:pStyle w:val="PL"/>
        <w:rPr>
          <w:highlight w:val="cyan"/>
        </w:rPr>
      </w:pPr>
    </w:p>
    <w:p w14:paraId="35F771FD" w14:textId="77777777" w:rsidR="00387E29" w:rsidRPr="008621E8" w:rsidRDefault="00387E29" w:rsidP="00387E29">
      <w:pPr>
        <w:pStyle w:val="PL"/>
        <w:rPr>
          <w:highlight w:val="cyan"/>
        </w:rPr>
      </w:pPr>
      <w:r w:rsidRPr="008621E8">
        <w:rPr>
          <w:highlight w:val="cyan"/>
        </w:rPr>
        <w:t xml:space="preserve">SlotFormatCombination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0DCC0B6" w14:textId="77777777" w:rsidR="00387E29" w:rsidRPr="008621E8" w:rsidRDefault="00387E29" w:rsidP="00387E29">
      <w:pPr>
        <w:pStyle w:val="PL"/>
        <w:rPr>
          <w:highlight w:val="cyan"/>
        </w:rPr>
      </w:pPr>
      <w:r w:rsidRPr="008621E8">
        <w:rPr>
          <w:highlight w:val="cyan"/>
        </w:rPr>
        <w:tab/>
        <w:t>slotFormatCombinationId</w:t>
      </w:r>
      <w:r w:rsidRPr="008621E8">
        <w:rPr>
          <w:highlight w:val="cyan"/>
        </w:rPr>
        <w:tab/>
      </w:r>
      <w:r w:rsidRPr="008621E8">
        <w:rPr>
          <w:highlight w:val="cyan"/>
        </w:rPr>
        <w:tab/>
      </w:r>
      <w:r w:rsidRPr="008621E8">
        <w:rPr>
          <w:highlight w:val="cyan"/>
        </w:rPr>
        <w:tab/>
      </w:r>
      <w:r w:rsidRPr="008621E8">
        <w:rPr>
          <w:highlight w:val="cyan"/>
        </w:rPr>
        <w:tab/>
        <w:t>SlotFormatCombinationId,</w:t>
      </w:r>
    </w:p>
    <w:p w14:paraId="5FDA0319" w14:textId="77777777" w:rsidR="00387E29" w:rsidRPr="008621E8" w:rsidRDefault="00387E29" w:rsidP="00387E29">
      <w:pPr>
        <w:pStyle w:val="PL"/>
        <w:rPr>
          <w:highlight w:val="cyan"/>
        </w:rPr>
      </w:pPr>
      <w:r w:rsidRPr="008621E8">
        <w:rPr>
          <w:highlight w:val="cyan"/>
        </w:rPr>
        <w:tab/>
        <w:t>slot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sPerCombination))</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55)</w:t>
      </w:r>
    </w:p>
    <w:p w14:paraId="49B5AF06" w14:textId="77777777" w:rsidR="00387E29" w:rsidRPr="008621E8" w:rsidRDefault="00387E29" w:rsidP="00387E29">
      <w:pPr>
        <w:pStyle w:val="PL"/>
        <w:rPr>
          <w:highlight w:val="cyan"/>
        </w:rPr>
      </w:pPr>
      <w:r w:rsidRPr="008621E8">
        <w:rPr>
          <w:highlight w:val="cyan"/>
        </w:rPr>
        <w:t>}</w:t>
      </w:r>
    </w:p>
    <w:p w14:paraId="5A0843F5" w14:textId="77777777" w:rsidR="00387E29" w:rsidRPr="008621E8" w:rsidRDefault="00387E29" w:rsidP="00387E29">
      <w:pPr>
        <w:pStyle w:val="PL"/>
        <w:rPr>
          <w:highlight w:val="cyan"/>
        </w:rPr>
      </w:pPr>
    </w:p>
    <w:p w14:paraId="0A23F27D" w14:textId="77777777" w:rsidR="00387E29" w:rsidRPr="008621E8" w:rsidRDefault="00387E29" w:rsidP="00387E29">
      <w:pPr>
        <w:pStyle w:val="PL"/>
        <w:rPr>
          <w:highlight w:val="cyan"/>
        </w:rPr>
      </w:pPr>
      <w:r w:rsidRPr="008621E8">
        <w:rPr>
          <w:highlight w:val="cyan"/>
        </w:rPr>
        <w:t>SlotFormatCombinationId</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FormatCombinationsPerSet-1)</w:t>
      </w:r>
    </w:p>
    <w:p w14:paraId="201A48C7" w14:textId="77777777" w:rsidR="00387E29" w:rsidRPr="008621E8" w:rsidRDefault="00387E29" w:rsidP="00387E29">
      <w:pPr>
        <w:pStyle w:val="PL"/>
        <w:rPr>
          <w:highlight w:val="cyan"/>
        </w:rPr>
      </w:pPr>
    </w:p>
    <w:p w14:paraId="2B66C9F1" w14:textId="77777777" w:rsidR="00387E29" w:rsidRPr="008621E8" w:rsidRDefault="00387E29" w:rsidP="00387E29">
      <w:pPr>
        <w:pStyle w:val="PL"/>
        <w:rPr>
          <w:color w:val="808080"/>
          <w:highlight w:val="cyan"/>
        </w:rPr>
      </w:pPr>
      <w:r w:rsidRPr="008621E8">
        <w:rPr>
          <w:color w:val="808080"/>
          <w:highlight w:val="cyan"/>
        </w:rPr>
        <w:t>-- TAG-SLOTFORMATCOMBINATIONSPERCELL-STOP</w:t>
      </w:r>
    </w:p>
    <w:p w14:paraId="215DFF9D" w14:textId="77777777" w:rsidR="008C0D8C" w:rsidRPr="008621E8" w:rsidRDefault="008C0D8C" w:rsidP="00CE00FD">
      <w:pPr>
        <w:pStyle w:val="PL"/>
        <w:rPr>
          <w:color w:val="808080"/>
          <w:highlight w:val="cyan"/>
        </w:rPr>
      </w:pPr>
      <w:r w:rsidRPr="008621E8">
        <w:rPr>
          <w:color w:val="808080"/>
          <w:highlight w:val="cyan"/>
        </w:rPr>
        <w:t>-- ASN1STOP</w:t>
      </w:r>
    </w:p>
    <w:bookmarkEnd w:id="7537"/>
    <w:p w14:paraId="2E23F471"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E6EC246" w14:textId="77777777" w:rsidTr="0040018C">
        <w:tc>
          <w:tcPr>
            <w:tcW w:w="14507" w:type="dxa"/>
            <w:shd w:val="clear" w:color="auto" w:fill="auto"/>
          </w:tcPr>
          <w:p w14:paraId="346554B0" w14:textId="77777777" w:rsidR="00C0074C" w:rsidRPr="008621E8" w:rsidRDefault="00C0074C" w:rsidP="00C0074C">
            <w:pPr>
              <w:pStyle w:val="TAH"/>
              <w:rPr>
                <w:szCs w:val="22"/>
                <w:highlight w:val="cyan"/>
              </w:rPr>
            </w:pPr>
            <w:r w:rsidRPr="008621E8">
              <w:rPr>
                <w:i/>
                <w:szCs w:val="22"/>
                <w:highlight w:val="cyan"/>
              </w:rPr>
              <w:t>SlotFormatCombination field descriptions</w:t>
            </w:r>
          </w:p>
        </w:tc>
      </w:tr>
      <w:tr w:rsidR="00C0074C" w:rsidRPr="008621E8" w14:paraId="478234A7" w14:textId="77777777" w:rsidTr="0040018C">
        <w:tc>
          <w:tcPr>
            <w:tcW w:w="14507" w:type="dxa"/>
            <w:shd w:val="clear" w:color="auto" w:fill="auto"/>
          </w:tcPr>
          <w:p w14:paraId="6A1FC534" w14:textId="77777777" w:rsidR="00C0074C" w:rsidRPr="008621E8" w:rsidRDefault="00C0074C" w:rsidP="00C0074C">
            <w:pPr>
              <w:pStyle w:val="TAL"/>
              <w:rPr>
                <w:szCs w:val="22"/>
                <w:highlight w:val="cyan"/>
              </w:rPr>
            </w:pPr>
            <w:r w:rsidRPr="008621E8">
              <w:rPr>
                <w:b/>
                <w:i/>
                <w:szCs w:val="22"/>
                <w:highlight w:val="cyan"/>
              </w:rPr>
              <w:t>slotFormatCombinationId</w:t>
            </w:r>
          </w:p>
          <w:p w14:paraId="5FDD4A8F" w14:textId="77777777" w:rsidR="00C0074C" w:rsidRPr="008621E8" w:rsidRDefault="00C0074C" w:rsidP="00C0074C">
            <w:pPr>
              <w:pStyle w:val="TAL"/>
              <w:rPr>
                <w:szCs w:val="22"/>
                <w:highlight w:val="cyan"/>
              </w:rPr>
            </w:pPr>
            <w:r w:rsidRPr="008621E8">
              <w:rPr>
                <w:szCs w:val="22"/>
                <w:highlight w:val="cyan"/>
              </w:rPr>
              <w:t>This ID is used in the DCI payload to dynamically select this SlotFormatCombination. Corresponds to L1 parameter 'SFI-index' (see 38.213, section FFS_Section)</w:t>
            </w:r>
          </w:p>
        </w:tc>
      </w:tr>
      <w:tr w:rsidR="00C0074C" w:rsidRPr="008621E8" w14:paraId="341549F3" w14:textId="77777777" w:rsidTr="0040018C">
        <w:tc>
          <w:tcPr>
            <w:tcW w:w="14507" w:type="dxa"/>
            <w:shd w:val="clear" w:color="auto" w:fill="auto"/>
          </w:tcPr>
          <w:p w14:paraId="692AC94D" w14:textId="77777777" w:rsidR="00C0074C" w:rsidRPr="008621E8" w:rsidRDefault="00C0074C" w:rsidP="00C0074C">
            <w:pPr>
              <w:pStyle w:val="TAL"/>
              <w:rPr>
                <w:szCs w:val="22"/>
                <w:highlight w:val="cyan"/>
              </w:rPr>
            </w:pPr>
            <w:r w:rsidRPr="008621E8">
              <w:rPr>
                <w:b/>
                <w:i/>
                <w:szCs w:val="22"/>
                <w:highlight w:val="cyan"/>
              </w:rPr>
              <w:t>slotFormats</w:t>
            </w:r>
          </w:p>
          <w:p w14:paraId="297978A0" w14:textId="77777777" w:rsidR="00C0074C" w:rsidRPr="008621E8" w:rsidRDefault="00C0074C" w:rsidP="00C0074C">
            <w:pPr>
              <w:pStyle w:val="TAL"/>
              <w:rPr>
                <w:szCs w:val="22"/>
                <w:highlight w:val="cyan"/>
              </w:rPr>
            </w:pPr>
            <w:r w:rsidRPr="008621E8">
              <w:rPr>
                <w:szCs w:val="22"/>
                <w:highlight w:val="cyan"/>
              </w:rPr>
              <w:t>Slot formats that occur in consecutive slots in time domain order as listed here. The the slot formats are defined in 38.211, table 4.3.2-3 and numbered with 0..255.</w:t>
            </w:r>
          </w:p>
        </w:tc>
      </w:tr>
    </w:tbl>
    <w:p w14:paraId="2FC2AF1E"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E30135E" w14:textId="77777777" w:rsidTr="0040018C">
        <w:tc>
          <w:tcPr>
            <w:tcW w:w="14507" w:type="dxa"/>
            <w:shd w:val="clear" w:color="auto" w:fill="auto"/>
          </w:tcPr>
          <w:p w14:paraId="5AC4E272" w14:textId="77777777" w:rsidR="00C0074C" w:rsidRPr="008621E8" w:rsidRDefault="00C0074C" w:rsidP="00C0074C">
            <w:pPr>
              <w:pStyle w:val="TAH"/>
              <w:rPr>
                <w:szCs w:val="22"/>
                <w:highlight w:val="cyan"/>
              </w:rPr>
            </w:pPr>
            <w:r w:rsidRPr="008621E8">
              <w:rPr>
                <w:i/>
                <w:szCs w:val="22"/>
                <w:highlight w:val="cyan"/>
              </w:rPr>
              <w:t>SlotFormatCombinationsPerCell field descriptions</w:t>
            </w:r>
          </w:p>
        </w:tc>
      </w:tr>
      <w:tr w:rsidR="00C0074C" w:rsidRPr="008621E8" w14:paraId="4E297D3E" w14:textId="77777777" w:rsidTr="0040018C">
        <w:tc>
          <w:tcPr>
            <w:tcW w:w="14507" w:type="dxa"/>
            <w:shd w:val="clear" w:color="auto" w:fill="auto"/>
          </w:tcPr>
          <w:p w14:paraId="2563E2D4" w14:textId="77777777" w:rsidR="00C0074C" w:rsidRPr="008621E8" w:rsidRDefault="00C0074C" w:rsidP="00C0074C">
            <w:pPr>
              <w:pStyle w:val="TAL"/>
              <w:rPr>
                <w:szCs w:val="22"/>
                <w:highlight w:val="cyan"/>
              </w:rPr>
            </w:pPr>
            <w:r w:rsidRPr="008621E8">
              <w:rPr>
                <w:b/>
                <w:i/>
                <w:szCs w:val="22"/>
                <w:highlight w:val="cyan"/>
              </w:rPr>
              <w:t>positionInDCI</w:t>
            </w:r>
          </w:p>
          <w:p w14:paraId="0401A527" w14:textId="77777777" w:rsidR="00C0074C" w:rsidRPr="008621E8" w:rsidRDefault="00C0074C" w:rsidP="00C0074C">
            <w:pPr>
              <w:pStyle w:val="TAL"/>
              <w:rPr>
                <w:szCs w:val="22"/>
                <w:highlight w:val="cyan"/>
              </w:rPr>
            </w:pPr>
            <w:r w:rsidRPr="008621E8">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621E8" w14:paraId="58BF1472" w14:textId="77777777" w:rsidTr="0040018C">
        <w:tc>
          <w:tcPr>
            <w:tcW w:w="14507" w:type="dxa"/>
            <w:shd w:val="clear" w:color="auto" w:fill="auto"/>
          </w:tcPr>
          <w:p w14:paraId="28B69695" w14:textId="77777777" w:rsidR="00C0074C" w:rsidRPr="008621E8" w:rsidRDefault="00C0074C" w:rsidP="00C0074C">
            <w:pPr>
              <w:pStyle w:val="TAL"/>
              <w:rPr>
                <w:szCs w:val="22"/>
                <w:highlight w:val="cyan"/>
              </w:rPr>
            </w:pPr>
            <w:r w:rsidRPr="008621E8">
              <w:rPr>
                <w:b/>
                <w:i/>
                <w:szCs w:val="22"/>
                <w:highlight w:val="cyan"/>
              </w:rPr>
              <w:t>servingCellId</w:t>
            </w:r>
          </w:p>
          <w:p w14:paraId="7FBB8A8C" w14:textId="77777777" w:rsidR="00C0074C" w:rsidRPr="008621E8" w:rsidRDefault="00C0074C" w:rsidP="00C0074C">
            <w:pPr>
              <w:pStyle w:val="TAL"/>
              <w:rPr>
                <w:szCs w:val="22"/>
                <w:highlight w:val="cyan"/>
              </w:rPr>
            </w:pPr>
            <w:r w:rsidRPr="008621E8">
              <w:rPr>
                <w:szCs w:val="22"/>
                <w:highlight w:val="cyan"/>
              </w:rPr>
              <w:t>The ID of the serving cell for which the slotFormatCombinations are applicable</w:t>
            </w:r>
          </w:p>
        </w:tc>
      </w:tr>
      <w:tr w:rsidR="00C0074C" w:rsidRPr="008621E8" w14:paraId="19854599" w14:textId="77777777" w:rsidTr="0040018C">
        <w:tc>
          <w:tcPr>
            <w:tcW w:w="14507" w:type="dxa"/>
            <w:shd w:val="clear" w:color="auto" w:fill="auto"/>
          </w:tcPr>
          <w:p w14:paraId="35802F5C" w14:textId="77777777" w:rsidR="00C0074C" w:rsidRPr="008621E8" w:rsidRDefault="00C0074C" w:rsidP="00C0074C">
            <w:pPr>
              <w:pStyle w:val="TAL"/>
              <w:rPr>
                <w:szCs w:val="22"/>
                <w:highlight w:val="cyan"/>
              </w:rPr>
            </w:pPr>
            <w:r w:rsidRPr="008621E8">
              <w:rPr>
                <w:b/>
                <w:i/>
                <w:szCs w:val="22"/>
                <w:highlight w:val="cyan"/>
              </w:rPr>
              <w:t>slotFormatCombinations</w:t>
            </w:r>
          </w:p>
          <w:p w14:paraId="11A59D03" w14:textId="77777777" w:rsidR="00C0074C" w:rsidRPr="008621E8" w:rsidRDefault="00C0074C" w:rsidP="00C0074C">
            <w:pPr>
              <w:pStyle w:val="TAL"/>
              <w:rPr>
                <w:szCs w:val="22"/>
                <w:highlight w:val="cyan"/>
              </w:rPr>
            </w:pPr>
            <w:r w:rsidRPr="008621E8">
              <w:rPr>
                <w:szCs w:val="22"/>
                <w:highlight w:val="cyan"/>
              </w:rPr>
              <w:t>A list with SlotFormatCombinations. Each SlotFormatCombination comprises of one or more SlotFormats (see 38.211, section 4.3.2)</w:t>
            </w:r>
            <w:r w:rsidR="004F62F0" w:rsidRPr="008621E8">
              <w:rPr>
                <w:szCs w:val="22"/>
                <w:highlight w:val="cyan"/>
                <w:lang w:val="sv-SE"/>
              </w:rPr>
              <w:t xml:space="preserve">. </w:t>
            </w:r>
            <w:r w:rsidR="004F62F0" w:rsidRPr="008621E8">
              <w:rPr>
                <w:highlight w:val="cyan"/>
              </w:rPr>
              <w:t>The total number of slotFormats in the slotFormatCombinations list does not exceed 512</w:t>
            </w:r>
            <w:r w:rsidR="004F62F0" w:rsidRPr="008621E8">
              <w:rPr>
                <w:highlight w:val="cyan"/>
                <w:lang w:val="sv-SE"/>
              </w:rPr>
              <w:t>.</w:t>
            </w:r>
            <w:r w:rsidRPr="008621E8">
              <w:rPr>
                <w:szCs w:val="22"/>
                <w:highlight w:val="cyan"/>
              </w:rPr>
              <w:t xml:space="preserve"> FFS_CHECK: RAN1 indicates that the combinations could be of two different types... but they don't specify the second</w:t>
            </w:r>
          </w:p>
        </w:tc>
      </w:tr>
      <w:tr w:rsidR="00C0074C" w:rsidRPr="008621E8" w14:paraId="2D178D0C" w14:textId="77777777" w:rsidTr="0040018C">
        <w:tc>
          <w:tcPr>
            <w:tcW w:w="14507" w:type="dxa"/>
            <w:shd w:val="clear" w:color="auto" w:fill="auto"/>
          </w:tcPr>
          <w:p w14:paraId="28CBB954" w14:textId="77777777" w:rsidR="00C0074C" w:rsidRPr="008621E8" w:rsidRDefault="00C0074C" w:rsidP="00C0074C">
            <w:pPr>
              <w:pStyle w:val="TAL"/>
              <w:rPr>
                <w:szCs w:val="22"/>
                <w:highlight w:val="cyan"/>
              </w:rPr>
            </w:pPr>
            <w:r w:rsidRPr="008621E8">
              <w:rPr>
                <w:b/>
                <w:i/>
                <w:szCs w:val="22"/>
                <w:highlight w:val="cyan"/>
              </w:rPr>
              <w:t>subcarrierSpacing2</w:t>
            </w:r>
          </w:p>
          <w:p w14:paraId="2A918E94" w14:textId="77777777" w:rsidR="00C0074C" w:rsidRPr="008621E8" w:rsidRDefault="00C0074C" w:rsidP="00AC52F4">
            <w:pPr>
              <w:pStyle w:val="TAL"/>
              <w:rPr>
                <w:szCs w:val="22"/>
                <w:highlight w:val="cyan"/>
              </w:rPr>
            </w:pPr>
            <w:r w:rsidRPr="008621E8">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621E8">
              <w:rPr>
                <w:szCs w:val="22"/>
                <w:highlight w:val="cyan"/>
              </w:rPr>
              <w:t xml:space="preserve"> The network configures a value that is </w:t>
            </w:r>
            <w:r w:rsidR="00BB51B8" w:rsidRPr="008621E8">
              <w:rPr>
                <w:szCs w:val="22"/>
                <w:highlight w:val="cyan"/>
              </w:rPr>
              <w:t xml:space="preserve">smaller than or equal to </w:t>
            </w:r>
            <w:r w:rsidR="001A498E" w:rsidRPr="008621E8">
              <w:rPr>
                <w:szCs w:val="22"/>
                <w:highlight w:val="cyan"/>
              </w:rPr>
              <w:t xml:space="preserve">any SCS of configured BWPs </w:t>
            </w:r>
            <w:r w:rsidR="00BB51B8" w:rsidRPr="008621E8">
              <w:rPr>
                <w:szCs w:val="22"/>
                <w:highlight w:val="cyan"/>
              </w:rPr>
              <w:t xml:space="preserve">of the </w:t>
            </w:r>
            <w:r w:rsidR="00D97F03" w:rsidRPr="008621E8">
              <w:rPr>
                <w:szCs w:val="22"/>
                <w:highlight w:val="cyan"/>
              </w:rPr>
              <w:t xml:space="preserve">serving </w:t>
            </w:r>
            <w:r w:rsidR="001A498E" w:rsidRPr="008621E8">
              <w:rPr>
                <w:szCs w:val="22"/>
                <w:highlight w:val="cyan"/>
              </w:rPr>
              <w:t>cell</w:t>
            </w:r>
            <w:r w:rsidR="00BB51B8" w:rsidRPr="008621E8">
              <w:rPr>
                <w:szCs w:val="22"/>
                <w:highlight w:val="cyan"/>
              </w:rPr>
              <w:t xml:space="preserve"> that the command applies to</w:t>
            </w:r>
            <w:r w:rsidR="00D97F03" w:rsidRPr="008621E8">
              <w:rPr>
                <w:szCs w:val="22"/>
                <w:highlight w:val="cyan"/>
              </w:rPr>
              <w:t>.</w:t>
            </w:r>
            <w:r w:rsidR="00BB51B8" w:rsidRPr="008621E8">
              <w:rPr>
                <w:szCs w:val="22"/>
                <w:highlight w:val="cyan"/>
              </w:rPr>
              <w:t xml:space="preserve"> And the network configures a value that is smaller than or equal to the SCS of the serving cell which the UE monitors for SFI indications.</w:t>
            </w:r>
          </w:p>
        </w:tc>
      </w:tr>
      <w:tr w:rsidR="00C0074C" w:rsidRPr="008621E8" w14:paraId="7CA42AD0" w14:textId="77777777" w:rsidTr="0040018C">
        <w:tc>
          <w:tcPr>
            <w:tcW w:w="14507" w:type="dxa"/>
            <w:shd w:val="clear" w:color="auto" w:fill="auto"/>
          </w:tcPr>
          <w:p w14:paraId="7B8AD18F" w14:textId="77777777" w:rsidR="00C0074C" w:rsidRPr="008621E8" w:rsidRDefault="00C0074C" w:rsidP="00C0074C">
            <w:pPr>
              <w:pStyle w:val="TAL"/>
              <w:rPr>
                <w:szCs w:val="22"/>
                <w:highlight w:val="cyan"/>
              </w:rPr>
            </w:pPr>
            <w:r w:rsidRPr="008621E8">
              <w:rPr>
                <w:b/>
                <w:i/>
                <w:szCs w:val="22"/>
                <w:highlight w:val="cyan"/>
              </w:rPr>
              <w:t>subcarrierSpacing</w:t>
            </w:r>
          </w:p>
          <w:p w14:paraId="179650BD" w14:textId="77777777" w:rsidR="00C0074C" w:rsidRPr="008621E8" w:rsidRDefault="00C0074C" w:rsidP="00C0074C">
            <w:pPr>
              <w:pStyle w:val="TAL"/>
              <w:rPr>
                <w:szCs w:val="22"/>
                <w:highlight w:val="cyan"/>
              </w:rPr>
            </w:pPr>
            <w:r w:rsidRPr="008621E8">
              <w:rPr>
                <w:szCs w:val="22"/>
                <w:highlight w:val="cyan"/>
              </w:rPr>
              <w:t xml:space="preserve">Reference subcarrier spacing for this Slot Format Combination. </w:t>
            </w:r>
            <w:r w:rsidR="00166DC6" w:rsidRPr="008621E8">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621E8">
              <w:rPr>
                <w:szCs w:val="22"/>
                <w:highlight w:val="cyan"/>
              </w:rPr>
              <w:t xml:space="preserve"> </w:t>
            </w:r>
            <w:r w:rsidRPr="008621E8">
              <w:rPr>
                <w:szCs w:val="22"/>
                <w:highlight w:val="cyan"/>
              </w:rPr>
              <w:t>Corresponds to L1 parameter 'SFI-scs' (see 38.213, section FFS_Section)</w:t>
            </w:r>
          </w:p>
        </w:tc>
      </w:tr>
    </w:tbl>
    <w:p w14:paraId="410B6AB1" w14:textId="77777777" w:rsidR="00C0074C" w:rsidRPr="008621E8" w:rsidRDefault="00C0074C" w:rsidP="00C0074C">
      <w:pPr>
        <w:rPr>
          <w:highlight w:val="cyan"/>
        </w:rPr>
      </w:pPr>
    </w:p>
    <w:p w14:paraId="6E08EF53" w14:textId="77777777" w:rsidR="008D370D" w:rsidRPr="008621E8" w:rsidRDefault="008D370D" w:rsidP="008D370D">
      <w:pPr>
        <w:pStyle w:val="Heading4"/>
        <w:rPr>
          <w:highlight w:val="cyan"/>
        </w:rPr>
      </w:pPr>
      <w:bookmarkStart w:id="7820" w:name="_Toc510018695"/>
      <w:r w:rsidRPr="008621E8">
        <w:rPr>
          <w:highlight w:val="cyan"/>
        </w:rPr>
        <w:t>–</w:t>
      </w:r>
      <w:r w:rsidRPr="008621E8">
        <w:rPr>
          <w:highlight w:val="cyan"/>
        </w:rPr>
        <w:tab/>
      </w:r>
      <w:r w:rsidRPr="008621E8">
        <w:rPr>
          <w:i/>
          <w:highlight w:val="cyan"/>
        </w:rPr>
        <w:t>SlotFormatIndicator</w:t>
      </w:r>
      <w:bookmarkEnd w:id="7820"/>
    </w:p>
    <w:p w14:paraId="67D239FD" w14:textId="77777777" w:rsidR="008D370D" w:rsidRPr="008621E8" w:rsidRDefault="008D370D" w:rsidP="008D370D">
      <w:pPr>
        <w:rPr>
          <w:highlight w:val="cyan"/>
        </w:rPr>
      </w:pPr>
      <w:r w:rsidRPr="008621E8">
        <w:rPr>
          <w:highlight w:val="cyan"/>
        </w:rPr>
        <w:t xml:space="preserve">The IE </w:t>
      </w:r>
      <w:r w:rsidRPr="008621E8">
        <w:rPr>
          <w:i/>
          <w:highlight w:val="cyan"/>
        </w:rPr>
        <w:t>SlotFormatIndicator</w:t>
      </w:r>
      <w:r w:rsidRPr="008621E8">
        <w:rPr>
          <w:highlight w:val="cyan"/>
        </w:rPr>
        <w:t xml:space="preserve"> is used to configure monitoring a Group-Common-PDCCH for Slot-Format-Indicators (SFI).</w:t>
      </w:r>
    </w:p>
    <w:p w14:paraId="07077C0D" w14:textId="77777777" w:rsidR="008D370D" w:rsidRPr="008621E8" w:rsidRDefault="008D370D" w:rsidP="008D370D">
      <w:pPr>
        <w:pStyle w:val="TH"/>
        <w:rPr>
          <w:highlight w:val="cyan"/>
        </w:rPr>
      </w:pPr>
      <w:r w:rsidRPr="008621E8">
        <w:rPr>
          <w:i/>
          <w:highlight w:val="cyan"/>
        </w:rPr>
        <w:t>SlotFormatIndicator</w:t>
      </w:r>
      <w:r w:rsidRPr="008621E8">
        <w:rPr>
          <w:highlight w:val="cyan"/>
        </w:rPr>
        <w:t xml:space="preserve"> information element</w:t>
      </w:r>
    </w:p>
    <w:p w14:paraId="452EA9BB" w14:textId="77777777" w:rsidR="008D370D" w:rsidRPr="008621E8" w:rsidRDefault="008D370D" w:rsidP="008D370D">
      <w:pPr>
        <w:pStyle w:val="PL"/>
        <w:rPr>
          <w:color w:val="808080"/>
          <w:highlight w:val="cyan"/>
        </w:rPr>
      </w:pPr>
      <w:r w:rsidRPr="008621E8">
        <w:rPr>
          <w:color w:val="808080"/>
          <w:highlight w:val="cyan"/>
        </w:rPr>
        <w:t>-- ASN1START</w:t>
      </w:r>
    </w:p>
    <w:p w14:paraId="2A324ED1" w14:textId="77777777" w:rsidR="008D370D" w:rsidRPr="008621E8" w:rsidRDefault="008D370D" w:rsidP="008D370D">
      <w:pPr>
        <w:pStyle w:val="PL"/>
        <w:rPr>
          <w:color w:val="808080"/>
          <w:highlight w:val="cyan"/>
        </w:rPr>
      </w:pPr>
      <w:r w:rsidRPr="008621E8">
        <w:rPr>
          <w:color w:val="808080"/>
          <w:highlight w:val="cyan"/>
        </w:rPr>
        <w:t>-- TAG-SLOTFORMATINDICATOR-START</w:t>
      </w:r>
    </w:p>
    <w:p w14:paraId="67066045" w14:textId="77777777" w:rsidR="008D370D" w:rsidRPr="008621E8" w:rsidRDefault="008D370D" w:rsidP="008D370D">
      <w:pPr>
        <w:pStyle w:val="PL"/>
        <w:rPr>
          <w:highlight w:val="cyan"/>
        </w:rPr>
      </w:pPr>
    </w:p>
    <w:p w14:paraId="7AA827AE" w14:textId="77777777" w:rsidR="008D370D" w:rsidRPr="008621E8" w:rsidRDefault="008D370D" w:rsidP="008D370D">
      <w:pPr>
        <w:pStyle w:val="PL"/>
        <w:rPr>
          <w:highlight w:val="cyan"/>
        </w:rPr>
      </w:pPr>
      <w:r w:rsidRPr="008621E8">
        <w:rPr>
          <w:highlight w:val="cyan"/>
        </w:rPr>
        <w:t xml:space="preserve">SlotFormatIndicator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073EA4" w14:textId="77777777" w:rsidR="008D370D" w:rsidRPr="008621E8" w:rsidRDefault="008D370D" w:rsidP="008D370D">
      <w:pPr>
        <w:pStyle w:val="PL"/>
        <w:rPr>
          <w:highlight w:val="cyan"/>
        </w:rPr>
      </w:pPr>
      <w:r w:rsidRPr="008621E8">
        <w:rPr>
          <w:highlight w:val="cyan"/>
        </w:rPr>
        <w:tab/>
        <w:t>sf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50FAD9F1" w14:textId="77777777"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SFI-DCI-PayloadSize),</w:t>
      </w:r>
    </w:p>
    <w:p w14:paraId="4287CD84" w14:textId="77777777" w:rsidR="008D370D" w:rsidRPr="008621E8" w:rsidRDefault="008D370D" w:rsidP="008D370D">
      <w:pPr>
        <w:pStyle w:val="PL"/>
        <w:rPr>
          <w:color w:val="808080"/>
          <w:highlight w:val="cyan"/>
        </w:rPr>
      </w:pPr>
      <w:r w:rsidRPr="008621E8">
        <w:rPr>
          <w:highlight w:val="cyan"/>
        </w:rPr>
        <w:tab/>
        <w:t>slotFormatComb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lotFormatCombinationsPerCell</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EE4080F" w14:textId="77777777" w:rsidR="008D370D" w:rsidRPr="008621E8" w:rsidRDefault="008D370D" w:rsidP="008D370D">
      <w:pPr>
        <w:pStyle w:val="PL"/>
        <w:rPr>
          <w:color w:val="808080"/>
          <w:highlight w:val="cyan"/>
        </w:rPr>
      </w:pPr>
      <w:r w:rsidRPr="008621E8">
        <w:rPr>
          <w:highlight w:val="cyan"/>
        </w:rPr>
        <w:tab/>
        <w:t>slotFormatComb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D160FC0" w14:textId="77777777" w:rsidR="008D370D" w:rsidRPr="008621E8" w:rsidRDefault="008D370D" w:rsidP="008D370D">
      <w:pPr>
        <w:pStyle w:val="PL"/>
        <w:rPr>
          <w:highlight w:val="cyan"/>
        </w:rPr>
      </w:pPr>
      <w:r w:rsidRPr="008621E8">
        <w:rPr>
          <w:highlight w:val="cyan"/>
        </w:rPr>
        <w:tab/>
        <w:t>...</w:t>
      </w:r>
    </w:p>
    <w:p w14:paraId="12670C99" w14:textId="77777777" w:rsidR="008D370D" w:rsidRPr="008621E8" w:rsidRDefault="008D370D" w:rsidP="008D370D">
      <w:pPr>
        <w:pStyle w:val="PL"/>
        <w:rPr>
          <w:highlight w:val="cyan"/>
        </w:rPr>
      </w:pPr>
      <w:r w:rsidRPr="008621E8">
        <w:rPr>
          <w:highlight w:val="cyan"/>
        </w:rPr>
        <w:t>}</w:t>
      </w:r>
    </w:p>
    <w:p w14:paraId="165B06E0" w14:textId="77777777" w:rsidR="008D370D" w:rsidRPr="008621E8" w:rsidRDefault="008D370D" w:rsidP="008D370D">
      <w:pPr>
        <w:pStyle w:val="PL"/>
        <w:rPr>
          <w:highlight w:val="cyan"/>
        </w:rPr>
      </w:pPr>
    </w:p>
    <w:p w14:paraId="3D23892E" w14:textId="77777777" w:rsidR="008D370D" w:rsidRPr="008621E8" w:rsidRDefault="008D370D" w:rsidP="008D370D">
      <w:pPr>
        <w:pStyle w:val="PL"/>
        <w:rPr>
          <w:color w:val="808080"/>
          <w:highlight w:val="cyan"/>
        </w:rPr>
      </w:pPr>
      <w:r w:rsidRPr="008621E8">
        <w:rPr>
          <w:color w:val="808080"/>
          <w:highlight w:val="cyan"/>
        </w:rPr>
        <w:t>-- TAG-SLOTFORMATINDICATOR-STOP</w:t>
      </w:r>
    </w:p>
    <w:p w14:paraId="17528055" w14:textId="77777777" w:rsidR="008D370D" w:rsidRPr="008621E8" w:rsidRDefault="008D370D" w:rsidP="008D370D">
      <w:pPr>
        <w:pStyle w:val="PL"/>
        <w:rPr>
          <w:color w:val="808080"/>
          <w:highlight w:val="cyan"/>
        </w:rPr>
      </w:pPr>
      <w:r w:rsidRPr="008621E8">
        <w:rPr>
          <w:color w:val="808080"/>
          <w:highlight w:val="cyan"/>
        </w:rPr>
        <w:t>-- ASN1STOP</w:t>
      </w:r>
    </w:p>
    <w:p w14:paraId="5311EF74"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CF57CA3" w14:textId="77777777" w:rsidTr="0040018C">
        <w:tc>
          <w:tcPr>
            <w:tcW w:w="14507" w:type="dxa"/>
            <w:shd w:val="clear" w:color="auto" w:fill="auto"/>
          </w:tcPr>
          <w:p w14:paraId="721C2648" w14:textId="77777777" w:rsidR="00C0074C" w:rsidRPr="008621E8" w:rsidRDefault="00C0074C" w:rsidP="00C0074C">
            <w:pPr>
              <w:pStyle w:val="TAH"/>
              <w:rPr>
                <w:szCs w:val="22"/>
                <w:highlight w:val="cyan"/>
              </w:rPr>
            </w:pPr>
            <w:r w:rsidRPr="008621E8">
              <w:rPr>
                <w:i/>
                <w:szCs w:val="22"/>
                <w:highlight w:val="cyan"/>
              </w:rPr>
              <w:t>SlotFormatIndicator field descriptions</w:t>
            </w:r>
          </w:p>
        </w:tc>
      </w:tr>
      <w:tr w:rsidR="00C0074C" w:rsidRPr="008621E8" w14:paraId="73CF9443" w14:textId="77777777" w:rsidTr="0040018C">
        <w:tc>
          <w:tcPr>
            <w:tcW w:w="14507" w:type="dxa"/>
            <w:shd w:val="clear" w:color="auto" w:fill="auto"/>
          </w:tcPr>
          <w:p w14:paraId="30BB4305" w14:textId="77777777" w:rsidR="00C0074C" w:rsidRPr="008621E8" w:rsidRDefault="00C0074C" w:rsidP="00C0074C">
            <w:pPr>
              <w:pStyle w:val="TAL"/>
              <w:rPr>
                <w:szCs w:val="22"/>
                <w:highlight w:val="cyan"/>
              </w:rPr>
            </w:pPr>
            <w:r w:rsidRPr="008621E8">
              <w:rPr>
                <w:b/>
                <w:i/>
                <w:szCs w:val="22"/>
                <w:highlight w:val="cyan"/>
              </w:rPr>
              <w:t>dci-PayloadSize</w:t>
            </w:r>
          </w:p>
          <w:p w14:paraId="1B06ED70" w14:textId="77777777" w:rsidR="00C0074C" w:rsidRPr="008621E8" w:rsidRDefault="00C0074C" w:rsidP="00C0074C">
            <w:pPr>
              <w:pStyle w:val="TAL"/>
              <w:rPr>
                <w:szCs w:val="22"/>
                <w:highlight w:val="cyan"/>
              </w:rPr>
            </w:pPr>
            <w:r w:rsidRPr="008621E8">
              <w:rPr>
                <w:szCs w:val="22"/>
                <w:highlight w:val="cyan"/>
              </w:rPr>
              <w:t>Total length of the DCI payload scrambled with SFI-RNTI. Corresponds to L1 parameter 'SFI-DCI-payload-length' (see 38.213, section 11.1.1)</w:t>
            </w:r>
          </w:p>
        </w:tc>
      </w:tr>
      <w:tr w:rsidR="00C0074C" w:rsidRPr="008621E8" w14:paraId="07D3F2CF" w14:textId="77777777" w:rsidTr="0040018C">
        <w:tc>
          <w:tcPr>
            <w:tcW w:w="14507" w:type="dxa"/>
            <w:shd w:val="clear" w:color="auto" w:fill="auto"/>
          </w:tcPr>
          <w:p w14:paraId="7D77BF7A" w14:textId="77777777" w:rsidR="00C0074C" w:rsidRPr="008621E8" w:rsidRDefault="00C0074C" w:rsidP="00C0074C">
            <w:pPr>
              <w:pStyle w:val="TAL"/>
              <w:rPr>
                <w:szCs w:val="22"/>
                <w:highlight w:val="cyan"/>
              </w:rPr>
            </w:pPr>
            <w:r w:rsidRPr="008621E8">
              <w:rPr>
                <w:b/>
                <w:i/>
                <w:szCs w:val="22"/>
                <w:highlight w:val="cyan"/>
              </w:rPr>
              <w:t>sfi-RNTI</w:t>
            </w:r>
          </w:p>
          <w:p w14:paraId="75F9B64F" w14:textId="77777777" w:rsidR="00C0074C" w:rsidRPr="008621E8" w:rsidRDefault="00C0074C" w:rsidP="00C0074C">
            <w:pPr>
              <w:pStyle w:val="TAL"/>
              <w:rPr>
                <w:szCs w:val="22"/>
                <w:highlight w:val="cyan"/>
              </w:rPr>
            </w:pPr>
            <w:r w:rsidRPr="008621E8">
              <w:rPr>
                <w:szCs w:val="22"/>
                <w:highlight w:val="cyan"/>
              </w:rPr>
              <w:t>RNTI used for SFI on the given cell Corresponds to L1 parameter 'SFI-RNTI' (see 38.213, section 11.1.1)</w:t>
            </w:r>
          </w:p>
        </w:tc>
      </w:tr>
      <w:tr w:rsidR="00C0074C" w:rsidRPr="008621E8" w14:paraId="54F82053" w14:textId="77777777" w:rsidTr="0040018C">
        <w:tc>
          <w:tcPr>
            <w:tcW w:w="14507" w:type="dxa"/>
            <w:shd w:val="clear" w:color="auto" w:fill="auto"/>
          </w:tcPr>
          <w:p w14:paraId="69169749" w14:textId="77777777" w:rsidR="00C0074C" w:rsidRPr="008621E8" w:rsidRDefault="00C0074C" w:rsidP="00C0074C">
            <w:pPr>
              <w:pStyle w:val="TAL"/>
              <w:rPr>
                <w:szCs w:val="22"/>
                <w:highlight w:val="cyan"/>
              </w:rPr>
            </w:pPr>
            <w:r w:rsidRPr="008621E8">
              <w:rPr>
                <w:b/>
                <w:i/>
                <w:szCs w:val="22"/>
                <w:highlight w:val="cyan"/>
              </w:rPr>
              <w:t>slotFormatCombToAddModList</w:t>
            </w:r>
          </w:p>
          <w:p w14:paraId="22B6AC2E" w14:textId="77777777" w:rsidR="00C0074C" w:rsidRPr="008621E8" w:rsidRDefault="00C0074C" w:rsidP="00C0074C">
            <w:pPr>
              <w:pStyle w:val="TAL"/>
              <w:rPr>
                <w:szCs w:val="22"/>
                <w:highlight w:val="cyan"/>
              </w:rPr>
            </w:pPr>
            <w:r w:rsidRPr="008621E8">
              <w:rPr>
                <w:szCs w:val="22"/>
                <w:highlight w:val="cyan"/>
              </w:rPr>
              <w:t>A list of SlotFormatCombinations for the UE's serving cells. Corresponds to L1 parameter 'SFI-cell-to-SFI' (see 38.213, section 11.1.1)</w:t>
            </w:r>
          </w:p>
        </w:tc>
      </w:tr>
    </w:tbl>
    <w:p w14:paraId="4DFCF228" w14:textId="77777777" w:rsidR="00C0074C" w:rsidRPr="008621E8" w:rsidRDefault="00C0074C" w:rsidP="00C0074C">
      <w:pPr>
        <w:rPr>
          <w:highlight w:val="cyan"/>
        </w:rPr>
      </w:pPr>
    </w:p>
    <w:p w14:paraId="7BE2D8D8" w14:textId="77777777" w:rsidR="00D335E2" w:rsidRPr="008621E8" w:rsidRDefault="00D335E2" w:rsidP="002D4EB6">
      <w:pPr>
        <w:pStyle w:val="Heading4"/>
        <w:rPr>
          <w:ins w:id="7821" w:author="SA R2 -1807910" w:date="2018-05-15T10:20:00Z"/>
          <w:highlight w:val="cyan"/>
        </w:rPr>
      </w:pPr>
      <w:bookmarkStart w:id="7822" w:name="_Toc510018696"/>
      <w:ins w:id="7823" w:author="SA R2 -1807910" w:date="2018-05-15T10:20:00Z">
        <w:r w:rsidRPr="008621E8">
          <w:rPr>
            <w:highlight w:val="cyan"/>
          </w:rPr>
          <w:t>–</w:t>
        </w:r>
        <w:r w:rsidRPr="008621E8">
          <w:rPr>
            <w:highlight w:val="cyan"/>
          </w:rPr>
          <w:tab/>
        </w:r>
        <w:r w:rsidRPr="008621E8">
          <w:rPr>
            <w:i/>
            <w:highlight w:val="cyan"/>
          </w:rPr>
          <w:t>S-NSSAI</w:t>
        </w:r>
      </w:ins>
    </w:p>
    <w:p w14:paraId="48A5E163" w14:textId="77777777" w:rsidR="00D335E2" w:rsidRPr="008621E8" w:rsidRDefault="00D335E2" w:rsidP="00D335E2">
      <w:pPr>
        <w:rPr>
          <w:ins w:id="7824" w:author="SA R2 -1807910" w:date="2018-05-15T10:20:00Z"/>
          <w:highlight w:val="cyan"/>
        </w:rPr>
      </w:pPr>
      <w:ins w:id="7825" w:author="SA R2 -1807910" w:date="2018-05-15T10:20:00Z">
        <w:r w:rsidRPr="008621E8">
          <w:rPr>
            <w:highlight w:val="cyan"/>
          </w:rPr>
          <w:t xml:space="preserve">The IE </w:t>
        </w:r>
        <w:r w:rsidRPr="008621E8">
          <w:rPr>
            <w:i/>
            <w:highlight w:val="cyan"/>
          </w:rPr>
          <w:t>S-NSSAI</w:t>
        </w:r>
      </w:ins>
      <w:ins w:id="7826" w:author="SA R2 -1807910" w:date="2018-05-15T10:21:00Z">
        <w:r w:rsidRPr="008621E8">
          <w:rPr>
            <w:i/>
            <w:highlight w:val="cyan"/>
          </w:rPr>
          <w:t xml:space="preserve"> </w:t>
        </w:r>
      </w:ins>
      <w:ins w:id="7827" w:author="SA R2 -1807910" w:date="2018-05-15T10:20:00Z">
        <w:r w:rsidRPr="008621E8">
          <w:rPr>
            <w:highlight w:val="cyan"/>
          </w:rPr>
          <w:t>identifies a Network Slice end to end and comprises a slice/service type and a slice differentiator, see TS 23.003 [20].</w:t>
        </w:r>
      </w:ins>
    </w:p>
    <w:p w14:paraId="1EC463D1" w14:textId="77777777" w:rsidR="00D335E2" w:rsidRPr="008621E8" w:rsidRDefault="00D335E2" w:rsidP="002D4EB6">
      <w:pPr>
        <w:pStyle w:val="TH"/>
        <w:rPr>
          <w:ins w:id="7828" w:author="SA R2 -1807910" w:date="2018-05-15T10:20:00Z"/>
          <w:highlight w:val="cyan"/>
        </w:rPr>
      </w:pPr>
      <w:ins w:id="7829" w:author="SA R2 -1807910" w:date="2018-05-15T10:20:00Z">
        <w:r w:rsidRPr="008621E8">
          <w:rPr>
            <w:bCs/>
            <w:i/>
            <w:iCs/>
            <w:highlight w:val="cyan"/>
          </w:rPr>
          <w:t>S-NSSAI</w:t>
        </w:r>
      </w:ins>
      <w:ins w:id="7830" w:author="SA R2 -1807910" w:date="2018-05-15T10:21:00Z">
        <w:r w:rsidRPr="008621E8">
          <w:rPr>
            <w:bCs/>
            <w:i/>
            <w:iCs/>
            <w:highlight w:val="cyan"/>
          </w:rPr>
          <w:t xml:space="preserve"> </w:t>
        </w:r>
      </w:ins>
      <w:ins w:id="7831" w:author="SA R2 -1807910" w:date="2018-05-15T10:20:00Z">
        <w:r w:rsidRPr="008621E8">
          <w:rPr>
            <w:highlight w:val="cyan"/>
          </w:rPr>
          <w:t>information element</w:t>
        </w:r>
      </w:ins>
    </w:p>
    <w:p w14:paraId="6F35FC06" w14:textId="77777777" w:rsidR="00D335E2" w:rsidRPr="008621E8" w:rsidRDefault="00D335E2" w:rsidP="00D335E2">
      <w:pPr>
        <w:pStyle w:val="PL"/>
        <w:rPr>
          <w:ins w:id="7832" w:author="SA R2 -1807910" w:date="2018-05-15T10:20:00Z"/>
          <w:highlight w:val="cyan"/>
        </w:rPr>
      </w:pPr>
      <w:ins w:id="7833" w:author="SA R2 -1807910" w:date="2018-05-15T10:20:00Z">
        <w:r w:rsidRPr="008621E8">
          <w:rPr>
            <w:highlight w:val="cyan"/>
          </w:rPr>
          <w:t>-- ASN1START</w:t>
        </w:r>
      </w:ins>
    </w:p>
    <w:p w14:paraId="05126DBE" w14:textId="77777777" w:rsidR="00637C87" w:rsidRDefault="00637C87" w:rsidP="00637C87">
      <w:pPr>
        <w:pStyle w:val="PL"/>
        <w:rPr>
          <w:ins w:id="7834" w:author="SA R2 -1807910" w:date="2018-05-15T10:20:00Z"/>
          <w:highlight w:val="cyan"/>
          <w:lang w:val="en-US" w:eastAsia="en-US"/>
        </w:rPr>
        <w:pPrChange w:id="783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F08B35E" w14:textId="77777777" w:rsidR="00637C87" w:rsidRDefault="00D335E2" w:rsidP="00637C87">
      <w:pPr>
        <w:pStyle w:val="PL"/>
        <w:rPr>
          <w:ins w:id="7836" w:author="SA R2 -1807910" w:date="2018-05-15T10:20:00Z"/>
          <w:rFonts w:eastAsia="MS Mincho"/>
          <w:highlight w:val="cyan"/>
        </w:rPr>
        <w:pPrChange w:id="783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38" w:author="SA R2 -1807910" w:date="2018-05-15T10:20:00Z">
        <w:r w:rsidRPr="008621E8">
          <w:rPr>
            <w:rFonts w:eastAsia="MS Mincho"/>
            <w:highlight w:val="cyan"/>
          </w:rPr>
          <w:t>-- TAG-S-NSSAI-START</w:t>
        </w:r>
      </w:ins>
    </w:p>
    <w:p w14:paraId="7BD5F077" w14:textId="77777777" w:rsidR="00637C87" w:rsidRDefault="00637C87" w:rsidP="00637C87">
      <w:pPr>
        <w:pStyle w:val="PL"/>
        <w:rPr>
          <w:ins w:id="7839" w:author="SA R2 -1807910" w:date="2018-05-15T10:20:00Z"/>
          <w:highlight w:val="cyan"/>
          <w:lang w:val="en-US" w:eastAsia="en-US"/>
        </w:rPr>
        <w:pPrChange w:id="784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7704D5" w14:textId="77777777" w:rsidR="00637C87" w:rsidRDefault="00D335E2" w:rsidP="00637C87">
      <w:pPr>
        <w:pStyle w:val="PL"/>
        <w:rPr>
          <w:ins w:id="7841" w:author="SA R2 -1807910" w:date="2018-05-15T10:20:00Z"/>
          <w:highlight w:val="cyan"/>
          <w:lang w:val="en-US" w:eastAsia="en-US"/>
        </w:rPr>
        <w:pPrChange w:id="784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43" w:author="SA R2 -1807910" w:date="2018-05-15T10:20:00Z">
        <w:r w:rsidRPr="008621E8">
          <w:rPr>
            <w:highlight w:val="cyan"/>
            <w:lang w:val="en-US" w:eastAsia="en-US"/>
          </w:rPr>
          <w:t>S-NSSAI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4601461B" w14:textId="77777777" w:rsidR="00637C87" w:rsidRDefault="00637C87" w:rsidP="00637C87">
      <w:pPr>
        <w:pStyle w:val="PL"/>
        <w:rPr>
          <w:ins w:id="7844" w:author="SA R2 -1807910" w:date="2018-05-15T10:20:00Z"/>
          <w:highlight w:val="cyan"/>
          <w:lang w:val="en-US" w:eastAsia="en-US"/>
        </w:rPr>
        <w:pPrChange w:id="784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9EB54C6" w14:textId="77777777" w:rsidR="00637C87" w:rsidRDefault="00D335E2" w:rsidP="00637C87">
      <w:pPr>
        <w:pStyle w:val="PL"/>
        <w:rPr>
          <w:ins w:id="7846" w:author="SA R2 -1807910" w:date="2018-05-15T10:20:00Z"/>
          <w:rFonts w:eastAsia="MS Mincho"/>
          <w:highlight w:val="cyan"/>
        </w:rPr>
        <w:pPrChange w:id="784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48" w:author="SA R2 -1807910" w:date="2018-05-15T10:20:00Z">
        <w:r w:rsidRPr="008621E8">
          <w:rPr>
            <w:rFonts w:eastAsia="MS Mincho"/>
            <w:highlight w:val="cyan"/>
          </w:rPr>
          <w:t>-- TAG-S-NSSAI-STOP</w:t>
        </w:r>
      </w:ins>
    </w:p>
    <w:p w14:paraId="141FF70A" w14:textId="77777777" w:rsidR="00D335E2" w:rsidRPr="008621E8" w:rsidRDefault="00D335E2" w:rsidP="00D335E2">
      <w:pPr>
        <w:pStyle w:val="PL"/>
        <w:rPr>
          <w:ins w:id="7849" w:author="SA R2 -1807910" w:date="2018-05-15T10:20:00Z"/>
          <w:highlight w:val="cyan"/>
        </w:rPr>
      </w:pPr>
      <w:ins w:id="7850" w:author="SA R2 -1807910" w:date="2018-05-15T10:20:00Z">
        <w:r w:rsidRPr="008621E8">
          <w:rPr>
            <w:highlight w:val="cyan"/>
          </w:rPr>
          <w:t>-- ASN1STOP</w:t>
        </w:r>
      </w:ins>
    </w:p>
    <w:p w14:paraId="2954FC92" w14:textId="77777777" w:rsidR="00D335E2" w:rsidRPr="008621E8" w:rsidRDefault="00D335E2" w:rsidP="00D335E2">
      <w:pPr>
        <w:rPr>
          <w:ins w:id="7851" w:author="SA R2 -1807910" w:date="2018-05-15T10:21:00Z"/>
          <w:highlight w:val="cyan"/>
        </w:rPr>
      </w:pPr>
    </w:p>
    <w:p w14:paraId="3C6A40E2" w14:textId="77777777" w:rsidR="006D4DE9" w:rsidRPr="008621E8" w:rsidRDefault="006D4DE9" w:rsidP="006D4DE9">
      <w:pPr>
        <w:pStyle w:val="Heading4"/>
        <w:rPr>
          <w:highlight w:val="cyan"/>
        </w:rPr>
      </w:pPr>
      <w:bookmarkStart w:id="7852" w:name="_Hlk514922885"/>
      <w:r w:rsidRPr="008621E8">
        <w:rPr>
          <w:highlight w:val="cyan"/>
        </w:rPr>
        <w:t>–</w:t>
      </w:r>
      <w:r w:rsidRPr="008621E8">
        <w:rPr>
          <w:highlight w:val="cyan"/>
        </w:rPr>
        <w:tab/>
      </w:r>
      <w:r w:rsidRPr="008621E8">
        <w:rPr>
          <w:i/>
          <w:highlight w:val="cyan"/>
        </w:rPr>
        <w:t>SS-RSSI-Measurement</w:t>
      </w:r>
    </w:p>
    <w:p w14:paraId="534801C1" w14:textId="77777777" w:rsidR="006D4DE9" w:rsidRPr="008621E8" w:rsidRDefault="006D4DE9" w:rsidP="006D4DE9">
      <w:pPr>
        <w:rPr>
          <w:highlight w:val="cyan"/>
        </w:rPr>
      </w:pPr>
      <w:r w:rsidRPr="008621E8">
        <w:rPr>
          <w:highlight w:val="cyan"/>
        </w:rPr>
        <w:t xml:space="preserve">The IE </w:t>
      </w:r>
      <w:r w:rsidRPr="008621E8">
        <w:rPr>
          <w:i/>
          <w:highlight w:val="cyan"/>
        </w:rPr>
        <w:t>SS-RSSI-Measurement</w:t>
      </w:r>
      <w:r w:rsidRPr="008621E8">
        <w:rPr>
          <w:highlight w:val="cyan"/>
        </w:rPr>
        <w:t xml:space="preserve"> is used to configure </w:t>
      </w:r>
      <w:r w:rsidR="00A77622" w:rsidRPr="008621E8">
        <w:rPr>
          <w:highlight w:val="cyan"/>
        </w:rPr>
        <w:t>RSSI measuremens based on synchronization reference signals.</w:t>
      </w:r>
    </w:p>
    <w:p w14:paraId="0C783949" w14:textId="77777777" w:rsidR="006D4DE9" w:rsidRPr="008621E8" w:rsidRDefault="006D4DE9" w:rsidP="006D4DE9">
      <w:pPr>
        <w:pStyle w:val="TH"/>
        <w:rPr>
          <w:highlight w:val="cyan"/>
        </w:rPr>
      </w:pPr>
      <w:r w:rsidRPr="008621E8">
        <w:rPr>
          <w:i/>
          <w:highlight w:val="cyan"/>
        </w:rPr>
        <w:t>SS-RSSI-Measurement</w:t>
      </w:r>
      <w:r w:rsidRPr="008621E8">
        <w:rPr>
          <w:highlight w:val="cyan"/>
        </w:rPr>
        <w:t xml:space="preserve"> information element</w:t>
      </w:r>
    </w:p>
    <w:p w14:paraId="7B3A55C5" w14:textId="77777777" w:rsidR="006D4DE9" w:rsidRPr="008621E8" w:rsidRDefault="006D4DE9" w:rsidP="006D4DE9">
      <w:pPr>
        <w:pStyle w:val="PL"/>
        <w:rPr>
          <w:highlight w:val="cyan"/>
        </w:rPr>
      </w:pPr>
      <w:r w:rsidRPr="008621E8">
        <w:rPr>
          <w:highlight w:val="cyan"/>
        </w:rPr>
        <w:t>-- ASN1START</w:t>
      </w:r>
    </w:p>
    <w:p w14:paraId="07F965E0" w14:textId="77777777" w:rsidR="006D4DE9" w:rsidRPr="008621E8" w:rsidRDefault="006D4DE9" w:rsidP="006D4DE9">
      <w:pPr>
        <w:pStyle w:val="PL"/>
        <w:rPr>
          <w:highlight w:val="cyan"/>
        </w:rPr>
      </w:pPr>
      <w:r w:rsidRPr="008621E8">
        <w:rPr>
          <w:highlight w:val="cyan"/>
        </w:rPr>
        <w:t>-- TAG-SS-RSSI-MEASUREMENT-START</w:t>
      </w:r>
    </w:p>
    <w:p w14:paraId="05C5E6DE" w14:textId="77777777" w:rsidR="006D4DE9" w:rsidRPr="008621E8" w:rsidRDefault="006D4DE9" w:rsidP="006D4DE9">
      <w:pPr>
        <w:pStyle w:val="PL"/>
        <w:rPr>
          <w:highlight w:val="cyan"/>
        </w:rPr>
      </w:pPr>
    </w:p>
    <w:p w14:paraId="143697BC" w14:textId="77777777" w:rsidR="006D4DE9" w:rsidRPr="008621E8" w:rsidRDefault="006D4DE9" w:rsidP="006D4DE9">
      <w:pPr>
        <w:pStyle w:val="PL"/>
        <w:rPr>
          <w:highlight w:val="cyan"/>
        </w:rPr>
      </w:pPr>
      <w:r w:rsidRPr="008621E8">
        <w:rPr>
          <w:color w:val="993366"/>
          <w:highlight w:val="cyan"/>
        </w:rPr>
        <w:t>SS-RSSI-Measurement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SEQUENCE</w:t>
      </w:r>
      <w:r w:rsidRPr="008621E8">
        <w:rPr>
          <w:highlight w:val="cyan"/>
        </w:rPr>
        <w:t xml:space="preserve"> {</w:t>
      </w:r>
    </w:p>
    <w:p w14:paraId="0D67CCE9" w14:textId="77777777" w:rsidR="006D4DE9" w:rsidRPr="008621E8" w:rsidRDefault="006D4DE9" w:rsidP="006D4DE9">
      <w:pPr>
        <w:pStyle w:val="PL"/>
        <w:rPr>
          <w:highlight w:val="cyan"/>
        </w:rPr>
      </w:pPr>
      <w:r w:rsidRPr="008621E8">
        <w:rPr>
          <w:highlight w:val="cyan"/>
        </w:rPr>
        <w:tab/>
        <w:t>measurement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0)),</w:t>
      </w:r>
    </w:p>
    <w:p w14:paraId="622CB04E" w14:textId="77777777" w:rsidR="006D4DE9" w:rsidRPr="008621E8" w:rsidRDefault="006D4DE9" w:rsidP="006D4DE9">
      <w:pPr>
        <w:pStyle w:val="PL"/>
        <w:rPr>
          <w:highlight w:val="cyan"/>
        </w:rPr>
      </w:pPr>
      <w:r w:rsidRPr="008621E8">
        <w:rPr>
          <w:highlight w:val="cyan"/>
        </w:rPr>
        <w:tab/>
        <w:t>endSymb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677479E0" w14:textId="77777777" w:rsidR="006D4DE9" w:rsidRPr="008621E8" w:rsidRDefault="006D4DE9" w:rsidP="006D4DE9">
      <w:pPr>
        <w:pStyle w:val="PL"/>
        <w:rPr>
          <w:highlight w:val="cyan"/>
        </w:rPr>
      </w:pPr>
      <w:r w:rsidRPr="008621E8">
        <w:rPr>
          <w:highlight w:val="cyan"/>
        </w:rPr>
        <w:t>}</w:t>
      </w:r>
    </w:p>
    <w:p w14:paraId="7A746289" w14:textId="77777777" w:rsidR="006D4DE9" w:rsidRPr="008621E8" w:rsidRDefault="006D4DE9" w:rsidP="006D4DE9">
      <w:pPr>
        <w:pStyle w:val="PL"/>
        <w:rPr>
          <w:highlight w:val="cyan"/>
        </w:rPr>
      </w:pPr>
    </w:p>
    <w:p w14:paraId="5DF50BA4" w14:textId="77777777" w:rsidR="006D4DE9" w:rsidRPr="008621E8" w:rsidRDefault="006D4DE9" w:rsidP="006D4DE9">
      <w:pPr>
        <w:pStyle w:val="PL"/>
        <w:rPr>
          <w:highlight w:val="cyan"/>
        </w:rPr>
      </w:pPr>
      <w:r w:rsidRPr="008621E8">
        <w:rPr>
          <w:highlight w:val="cyan"/>
        </w:rPr>
        <w:t>-- TAG-SS-RSSI-MEASUREMENT-STOP</w:t>
      </w:r>
    </w:p>
    <w:p w14:paraId="1CCC85BF" w14:textId="77777777" w:rsidR="006D4DE9" w:rsidRPr="008621E8" w:rsidRDefault="006D4DE9" w:rsidP="00866AE1">
      <w:pPr>
        <w:pStyle w:val="PL"/>
        <w:rPr>
          <w:highlight w:val="cyan"/>
        </w:rPr>
      </w:pPr>
      <w:r w:rsidRPr="008621E8">
        <w:rPr>
          <w:highlight w:val="cyan"/>
        </w:rPr>
        <w:t>-- ASN1STOP</w:t>
      </w:r>
    </w:p>
    <w:p w14:paraId="6D33AAD4" w14:textId="77777777" w:rsidR="003F4601" w:rsidRPr="008621E8" w:rsidRDefault="003F4601" w:rsidP="003F4601">
      <w:pPr>
        <w:pStyle w:val="Heading4"/>
        <w:rPr>
          <w:i/>
          <w:highlight w:val="cyan"/>
        </w:rPr>
      </w:pPr>
      <w:r w:rsidRPr="008621E8">
        <w:rPr>
          <w:highlight w:val="cyan"/>
        </w:rPr>
        <w:t>–</w:t>
      </w:r>
      <w:r w:rsidRPr="008621E8">
        <w:rPr>
          <w:highlight w:val="cyan"/>
        </w:rPr>
        <w:tab/>
      </w:r>
      <w:r w:rsidRPr="008621E8">
        <w:rPr>
          <w:i/>
          <w:highlight w:val="cyan"/>
        </w:rPr>
        <w:t>SPS-Config</w:t>
      </w:r>
      <w:bookmarkEnd w:id="7822"/>
    </w:p>
    <w:p w14:paraId="722D7AED" w14:textId="77777777" w:rsidR="003F4601" w:rsidRPr="008621E8" w:rsidRDefault="003F4601" w:rsidP="003F4601">
      <w:pPr>
        <w:pStyle w:val="EditorsNote"/>
        <w:rPr>
          <w:highlight w:val="cyan"/>
        </w:rPr>
      </w:pPr>
      <w:r w:rsidRPr="008621E8">
        <w:rPr>
          <w:highlight w:val="cyan"/>
        </w:rPr>
        <w:t xml:space="preserve">Editor’s Note: FFS: RAN1 indicated in the L1 table: </w:t>
      </w:r>
      <w:r w:rsidR="0007787B" w:rsidRPr="008621E8">
        <w:rPr>
          <w:highlight w:val="cyan"/>
        </w:rPr>
        <w:t>"</w:t>
      </w:r>
      <w:r w:rsidRPr="008621E8">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5D1D64D" w14:textId="77777777" w:rsidR="003F4601" w:rsidRPr="008621E8" w:rsidRDefault="003F4601" w:rsidP="004D4260">
      <w:pPr>
        <w:rPr>
          <w:highlight w:val="cyan"/>
        </w:rPr>
      </w:pPr>
      <w:r w:rsidRPr="008621E8">
        <w:rPr>
          <w:highlight w:val="cyan"/>
        </w:rPr>
        <w:t xml:space="preserve">The </w:t>
      </w:r>
      <w:r w:rsidRPr="008621E8">
        <w:rPr>
          <w:i/>
          <w:highlight w:val="cyan"/>
        </w:rPr>
        <w:t xml:space="preserve">SPS-Config </w:t>
      </w:r>
      <w:r w:rsidRPr="008621E8">
        <w:rPr>
          <w:highlight w:val="cyan"/>
        </w:rPr>
        <w:t>IE is used to configure downlink semi-persistent transmission.</w:t>
      </w:r>
      <w:r w:rsidR="004D4260" w:rsidRPr="008621E8">
        <w:rPr>
          <w:highlight w:val="cyan"/>
        </w:rPr>
        <w:t xml:space="preserve"> Downlink SPS may be configured on the PCell as well as on SCells. But it shall not be configured for more than one serving cell of a cell group at once.</w:t>
      </w:r>
    </w:p>
    <w:p w14:paraId="6E1719B8" w14:textId="77777777" w:rsidR="003F4601" w:rsidRPr="008621E8" w:rsidRDefault="003F4601" w:rsidP="003F4601">
      <w:pPr>
        <w:pStyle w:val="TH"/>
        <w:rPr>
          <w:highlight w:val="cyan"/>
        </w:rPr>
      </w:pPr>
      <w:r w:rsidRPr="008621E8">
        <w:rPr>
          <w:bCs/>
          <w:i/>
          <w:iCs/>
          <w:highlight w:val="cyan"/>
        </w:rPr>
        <w:t xml:space="preserve">SPS-Config </w:t>
      </w:r>
      <w:r w:rsidRPr="008621E8">
        <w:rPr>
          <w:highlight w:val="cyan"/>
        </w:rPr>
        <w:t>information element</w:t>
      </w:r>
    </w:p>
    <w:p w14:paraId="07428835" w14:textId="77777777" w:rsidR="003F4601" w:rsidRPr="008621E8" w:rsidRDefault="003F4601" w:rsidP="00C06796">
      <w:pPr>
        <w:pStyle w:val="PL"/>
        <w:rPr>
          <w:color w:val="808080"/>
          <w:highlight w:val="cyan"/>
        </w:rPr>
      </w:pPr>
      <w:r w:rsidRPr="008621E8">
        <w:rPr>
          <w:color w:val="808080"/>
          <w:highlight w:val="cyan"/>
        </w:rPr>
        <w:t>-- ASN1START</w:t>
      </w:r>
    </w:p>
    <w:p w14:paraId="1E6FFD26" w14:textId="77777777" w:rsidR="003F4601" w:rsidRPr="008621E8" w:rsidRDefault="003F4601" w:rsidP="00C06796">
      <w:pPr>
        <w:pStyle w:val="PL"/>
        <w:rPr>
          <w:color w:val="808080"/>
          <w:highlight w:val="cyan"/>
        </w:rPr>
      </w:pPr>
      <w:r w:rsidRPr="008621E8">
        <w:rPr>
          <w:color w:val="808080"/>
          <w:highlight w:val="cyan"/>
        </w:rPr>
        <w:t>-- TAG-SPS-CONFIG-START</w:t>
      </w:r>
    </w:p>
    <w:p w14:paraId="494F4E81" w14:textId="77777777" w:rsidR="003F4601" w:rsidRPr="008621E8" w:rsidRDefault="003F4601" w:rsidP="003F4601">
      <w:pPr>
        <w:pStyle w:val="PL"/>
        <w:rPr>
          <w:highlight w:val="cyan"/>
        </w:rPr>
      </w:pPr>
    </w:p>
    <w:p w14:paraId="02839172" w14:textId="77777777" w:rsidR="003F4601" w:rsidRPr="008621E8" w:rsidRDefault="003F4601" w:rsidP="003F4601">
      <w:pPr>
        <w:pStyle w:val="PL"/>
        <w:rPr>
          <w:highlight w:val="cyan"/>
        </w:rPr>
      </w:pPr>
      <w:r w:rsidRPr="008621E8">
        <w:rPr>
          <w:highlight w:val="cyan"/>
        </w:rPr>
        <w:t xml:space="preserve">SP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6F6915" w14:textId="77777777" w:rsidR="003F4601" w:rsidRPr="008621E8" w:rsidRDefault="003F4601" w:rsidP="003F4601">
      <w:pPr>
        <w:pStyle w:val="PL"/>
        <w:rPr>
          <w:highlight w:val="cyan"/>
        </w:rPr>
      </w:pPr>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2, ms40, ms64, ms80, ms128, ms160, ms320, ms640,</w:t>
      </w:r>
    </w:p>
    <w:p w14:paraId="291EF39E" w14:textId="77777777" w:rsidR="003F4601" w:rsidRPr="008621E8" w:rsidRDefault="003F4601" w:rsidP="003F460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6, spare5, spare4, spare3, spare2, spare1},</w:t>
      </w:r>
    </w:p>
    <w:p w14:paraId="2374CC95" w14:textId="77777777" w:rsidR="003F4601" w:rsidRPr="008621E8" w:rsidRDefault="003F4601" w:rsidP="003F4601">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52D932B4" w14:textId="77777777" w:rsidR="003F4601" w:rsidRPr="008621E8" w:rsidRDefault="003F4601" w:rsidP="003F4601">
      <w:pPr>
        <w:pStyle w:val="PL"/>
        <w:rPr>
          <w:color w:val="808080"/>
          <w:highlight w:val="cyan"/>
        </w:rPr>
      </w:pPr>
      <w:r w:rsidRPr="008621E8">
        <w:rPr>
          <w:highlight w:val="cyan"/>
        </w:rPr>
        <w:tab/>
        <w:t>n1PUCCH-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AB70BE" w:rsidRPr="008621E8">
        <w:rPr>
          <w:highlight w:val="cyan"/>
        </w:rPr>
        <w: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717AF8EB" w14:textId="77777777" w:rsidR="003F4601" w:rsidRPr="008621E8" w:rsidRDefault="003F4601" w:rsidP="003F4601">
      <w:pPr>
        <w:pStyle w:val="PL"/>
        <w:rPr>
          <w:highlight w:val="cyan"/>
        </w:rPr>
      </w:pPr>
      <w:r w:rsidRPr="008621E8">
        <w:rPr>
          <w:highlight w:val="cyan"/>
        </w:rPr>
        <w:t>}</w:t>
      </w:r>
    </w:p>
    <w:p w14:paraId="15AC4982" w14:textId="77777777" w:rsidR="003F4601" w:rsidRPr="008621E8" w:rsidRDefault="003F4601" w:rsidP="003F4601">
      <w:pPr>
        <w:pStyle w:val="PL"/>
        <w:rPr>
          <w:highlight w:val="cyan"/>
        </w:rPr>
      </w:pPr>
    </w:p>
    <w:p w14:paraId="0D8CB6B4" w14:textId="77777777" w:rsidR="003F4601" w:rsidRPr="008621E8" w:rsidRDefault="003F4601" w:rsidP="00C06796">
      <w:pPr>
        <w:pStyle w:val="PL"/>
        <w:rPr>
          <w:color w:val="808080"/>
          <w:highlight w:val="cyan"/>
        </w:rPr>
      </w:pPr>
      <w:r w:rsidRPr="008621E8">
        <w:rPr>
          <w:color w:val="808080"/>
          <w:highlight w:val="cyan"/>
        </w:rPr>
        <w:t>-- TAG-SPS-CONFIG-STOP</w:t>
      </w:r>
    </w:p>
    <w:p w14:paraId="6A49CCE3" w14:textId="77777777" w:rsidR="003F4601" w:rsidRPr="008621E8" w:rsidRDefault="003F4601" w:rsidP="00C06796">
      <w:pPr>
        <w:pStyle w:val="PL"/>
        <w:rPr>
          <w:color w:val="808080"/>
          <w:highlight w:val="cyan"/>
        </w:rPr>
      </w:pPr>
      <w:r w:rsidRPr="008621E8">
        <w:rPr>
          <w:color w:val="808080"/>
          <w:highlight w:val="cyan"/>
        </w:rPr>
        <w:t>-- ASN1STOP</w:t>
      </w:r>
    </w:p>
    <w:p w14:paraId="2C4614D4" w14:textId="77777777" w:rsidR="003F4601" w:rsidRPr="008621E8"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622176A" w14:textId="77777777" w:rsidTr="0040018C">
        <w:tc>
          <w:tcPr>
            <w:tcW w:w="14507" w:type="dxa"/>
            <w:shd w:val="clear" w:color="auto" w:fill="auto"/>
          </w:tcPr>
          <w:p w14:paraId="1799E63B" w14:textId="77777777" w:rsidR="00C0074C" w:rsidRPr="008621E8" w:rsidRDefault="00C0074C" w:rsidP="00C0074C">
            <w:pPr>
              <w:pStyle w:val="TAH"/>
              <w:rPr>
                <w:szCs w:val="22"/>
                <w:highlight w:val="cyan"/>
              </w:rPr>
            </w:pPr>
            <w:r w:rsidRPr="008621E8">
              <w:rPr>
                <w:i/>
                <w:szCs w:val="22"/>
                <w:highlight w:val="cyan"/>
              </w:rPr>
              <w:t>SPS-Config field descriptions</w:t>
            </w:r>
          </w:p>
        </w:tc>
      </w:tr>
      <w:tr w:rsidR="00C0074C" w:rsidRPr="008621E8" w14:paraId="4A627C18" w14:textId="77777777" w:rsidTr="0040018C">
        <w:tc>
          <w:tcPr>
            <w:tcW w:w="14507" w:type="dxa"/>
            <w:shd w:val="clear" w:color="auto" w:fill="auto"/>
          </w:tcPr>
          <w:p w14:paraId="64E8F6E7" w14:textId="77777777" w:rsidR="00C0074C" w:rsidRPr="008621E8" w:rsidRDefault="00C0074C" w:rsidP="00C0074C">
            <w:pPr>
              <w:pStyle w:val="TAL"/>
              <w:rPr>
                <w:szCs w:val="22"/>
                <w:highlight w:val="cyan"/>
              </w:rPr>
            </w:pPr>
            <w:r w:rsidRPr="008621E8">
              <w:rPr>
                <w:b/>
                <w:i/>
                <w:szCs w:val="22"/>
                <w:highlight w:val="cyan"/>
              </w:rPr>
              <w:t>n1PUCCH-AN</w:t>
            </w:r>
          </w:p>
          <w:p w14:paraId="5854DB00" w14:textId="77777777" w:rsidR="00C0074C" w:rsidRPr="008621E8" w:rsidRDefault="00C0074C" w:rsidP="00AB70BE">
            <w:pPr>
              <w:pStyle w:val="TAL"/>
              <w:rPr>
                <w:szCs w:val="22"/>
                <w:highlight w:val="cyan"/>
              </w:rPr>
            </w:pPr>
            <w:r w:rsidRPr="008621E8">
              <w:rPr>
                <w:szCs w:val="22"/>
                <w:highlight w:val="cyan"/>
              </w:rPr>
              <w:t xml:space="preserve">HARQ resource for PUCCH for DL SPS. The network configures the resource either as format0 or format1. </w:t>
            </w:r>
            <w:r w:rsidR="00AB70BE" w:rsidRPr="008621E8">
              <w:rPr>
                <w:szCs w:val="22"/>
                <w:highlight w:val="cyan"/>
              </w:rPr>
              <w:t xml:space="preserve">The actual PUCCH-Resource is configured in PUCCH-Config and referred to by its ID. </w:t>
            </w:r>
            <w:r w:rsidR="00AB70BE" w:rsidRPr="008621E8">
              <w:rPr>
                <w:szCs w:val="22"/>
                <w:highlight w:val="cyan"/>
                <w:lang w:val="sv-SE"/>
              </w:rPr>
              <w:t>S</w:t>
            </w:r>
            <w:r w:rsidRPr="008621E8">
              <w:rPr>
                <w:szCs w:val="22"/>
                <w:highlight w:val="cyan"/>
              </w:rPr>
              <w:t>ee 38.214, section FFS_Section</w:t>
            </w:r>
            <w:r w:rsidR="00AB70BE" w:rsidRPr="008621E8">
              <w:rPr>
                <w:szCs w:val="22"/>
                <w:highlight w:val="cyan"/>
                <w:lang w:val="sv-SE"/>
              </w:rPr>
              <w:t>.</w:t>
            </w:r>
          </w:p>
        </w:tc>
      </w:tr>
      <w:tr w:rsidR="00C0074C" w:rsidRPr="008621E8" w14:paraId="78D2C3E8" w14:textId="77777777" w:rsidTr="0040018C">
        <w:tc>
          <w:tcPr>
            <w:tcW w:w="14507" w:type="dxa"/>
            <w:shd w:val="clear" w:color="auto" w:fill="auto"/>
          </w:tcPr>
          <w:p w14:paraId="3F3F908A" w14:textId="77777777" w:rsidR="00C0074C" w:rsidRPr="008621E8" w:rsidRDefault="00C0074C" w:rsidP="00C0074C">
            <w:pPr>
              <w:pStyle w:val="TAL"/>
              <w:rPr>
                <w:szCs w:val="22"/>
                <w:highlight w:val="cyan"/>
              </w:rPr>
            </w:pPr>
            <w:r w:rsidRPr="008621E8">
              <w:rPr>
                <w:b/>
                <w:i/>
                <w:szCs w:val="22"/>
                <w:highlight w:val="cyan"/>
              </w:rPr>
              <w:t>nrofHARQ-Processes</w:t>
            </w:r>
          </w:p>
          <w:p w14:paraId="0498E696" w14:textId="77777777" w:rsidR="00C0074C" w:rsidRPr="008621E8" w:rsidRDefault="00C0074C" w:rsidP="00C0074C">
            <w:pPr>
              <w:pStyle w:val="TAL"/>
              <w:rPr>
                <w:szCs w:val="22"/>
                <w:highlight w:val="cyan"/>
              </w:rPr>
            </w:pPr>
            <w:r w:rsidRPr="008621E8">
              <w:rPr>
                <w:szCs w:val="22"/>
                <w:highlight w:val="cyan"/>
              </w:rPr>
              <w:t>Number of configured HARQ processes for SPS DL. Corresponds to L1 parameter 'numberOfConfSPS-Processes' (see 38.214, section FFS_Section)</w:t>
            </w:r>
          </w:p>
        </w:tc>
      </w:tr>
      <w:tr w:rsidR="00C0074C" w:rsidRPr="008621E8" w14:paraId="0799B949" w14:textId="77777777" w:rsidTr="0040018C">
        <w:tc>
          <w:tcPr>
            <w:tcW w:w="14507" w:type="dxa"/>
            <w:shd w:val="clear" w:color="auto" w:fill="auto"/>
          </w:tcPr>
          <w:p w14:paraId="48B29D0F" w14:textId="77777777" w:rsidR="00C0074C" w:rsidRPr="008621E8" w:rsidRDefault="00C0074C" w:rsidP="00C0074C">
            <w:pPr>
              <w:pStyle w:val="TAL"/>
              <w:rPr>
                <w:szCs w:val="22"/>
                <w:highlight w:val="cyan"/>
              </w:rPr>
            </w:pPr>
            <w:r w:rsidRPr="008621E8">
              <w:rPr>
                <w:b/>
                <w:i/>
                <w:szCs w:val="22"/>
                <w:highlight w:val="cyan"/>
              </w:rPr>
              <w:t>periodicity</w:t>
            </w:r>
          </w:p>
          <w:p w14:paraId="07401302" w14:textId="77777777" w:rsidR="00D74897" w:rsidRPr="008621E8" w:rsidRDefault="00C0074C" w:rsidP="00C0074C">
            <w:pPr>
              <w:pStyle w:val="TAL"/>
              <w:rPr>
                <w:szCs w:val="22"/>
                <w:highlight w:val="cyan"/>
              </w:rPr>
            </w:pPr>
            <w:r w:rsidRPr="008621E8">
              <w:rPr>
                <w:szCs w:val="22"/>
                <w:highlight w:val="cyan"/>
              </w:rPr>
              <w:t xml:space="preserve">Periodicity for DL SPS Corresponds to L1 parameter 'semiPersistSchedIntervalDL' (see 38.214 and 38.321, section FFS_Section) </w:t>
            </w:r>
          </w:p>
          <w:p w14:paraId="4025DCF0" w14:textId="77777777" w:rsidR="00C0074C" w:rsidRPr="008621E8" w:rsidRDefault="00C0074C" w:rsidP="00C0074C">
            <w:pPr>
              <w:pStyle w:val="TAL"/>
              <w:rPr>
                <w:szCs w:val="22"/>
                <w:highlight w:val="cyan"/>
              </w:rPr>
            </w:pPr>
            <w:r w:rsidRPr="008621E8">
              <w:rPr>
                <w:szCs w:val="22"/>
                <w:highlight w:val="cyan"/>
              </w:rPr>
              <w:t>FFS-Value: Support also shorter periodicities for DL?</w:t>
            </w:r>
          </w:p>
        </w:tc>
      </w:tr>
    </w:tbl>
    <w:p w14:paraId="2F65CDAF" w14:textId="77777777" w:rsidR="00C0074C" w:rsidRPr="008621E8" w:rsidRDefault="00C0074C" w:rsidP="00C0074C">
      <w:pPr>
        <w:rPr>
          <w:highlight w:val="cyan"/>
        </w:rPr>
      </w:pPr>
    </w:p>
    <w:p w14:paraId="6F9073D6" w14:textId="77777777" w:rsidR="008D370D" w:rsidRPr="008621E8" w:rsidRDefault="008D370D" w:rsidP="008D370D">
      <w:pPr>
        <w:pStyle w:val="Heading4"/>
        <w:rPr>
          <w:highlight w:val="cyan"/>
        </w:rPr>
      </w:pPr>
      <w:bookmarkStart w:id="7853" w:name="_Toc510018697"/>
      <w:r w:rsidRPr="008621E8">
        <w:rPr>
          <w:highlight w:val="cyan"/>
        </w:rPr>
        <w:t>–</w:t>
      </w:r>
      <w:r w:rsidRPr="008621E8">
        <w:rPr>
          <w:highlight w:val="cyan"/>
        </w:rPr>
        <w:tab/>
      </w:r>
      <w:r w:rsidRPr="008621E8">
        <w:rPr>
          <w:i/>
          <w:highlight w:val="cyan"/>
        </w:rPr>
        <w:t>SRB-Identity</w:t>
      </w:r>
      <w:bookmarkEnd w:id="7853"/>
    </w:p>
    <w:p w14:paraId="13B8BA9A" w14:textId="77777777" w:rsidR="008D370D" w:rsidRPr="008621E8" w:rsidRDefault="008D370D" w:rsidP="008D370D">
      <w:pPr>
        <w:rPr>
          <w:highlight w:val="cyan"/>
        </w:rPr>
      </w:pPr>
      <w:r w:rsidRPr="008621E8">
        <w:rPr>
          <w:highlight w:val="cyan"/>
        </w:rPr>
        <w:t>The IE SRB-Identity is used to identify a Signalling Radio Bearer (SRB) used by a UE.</w:t>
      </w:r>
    </w:p>
    <w:p w14:paraId="30DB621D" w14:textId="77777777" w:rsidR="008D370D" w:rsidRPr="008621E8" w:rsidRDefault="008D370D" w:rsidP="00C06796">
      <w:pPr>
        <w:pStyle w:val="PL"/>
        <w:rPr>
          <w:color w:val="808080"/>
          <w:highlight w:val="cyan"/>
        </w:rPr>
      </w:pPr>
      <w:r w:rsidRPr="008621E8">
        <w:rPr>
          <w:color w:val="808080"/>
          <w:highlight w:val="cyan"/>
        </w:rPr>
        <w:t>-- ASN1START</w:t>
      </w:r>
    </w:p>
    <w:p w14:paraId="6B4FC6E7" w14:textId="77777777" w:rsidR="008D370D" w:rsidRPr="008621E8" w:rsidRDefault="008D370D" w:rsidP="00C06796">
      <w:pPr>
        <w:pStyle w:val="PL"/>
        <w:rPr>
          <w:color w:val="808080"/>
          <w:highlight w:val="cyan"/>
        </w:rPr>
      </w:pPr>
      <w:r w:rsidRPr="008621E8">
        <w:rPr>
          <w:color w:val="808080"/>
          <w:highlight w:val="cyan"/>
        </w:rPr>
        <w:t>-- TAG-SRB-IDENTITY-START</w:t>
      </w:r>
    </w:p>
    <w:p w14:paraId="6E8E79FC" w14:textId="77777777" w:rsidR="008D370D" w:rsidRPr="008621E8" w:rsidRDefault="008D370D" w:rsidP="008D370D">
      <w:pPr>
        <w:pStyle w:val="PL"/>
        <w:rPr>
          <w:highlight w:val="cyan"/>
        </w:rPr>
      </w:pPr>
    </w:p>
    <w:p w14:paraId="6AEAB24E" w14:textId="77777777" w:rsidR="008D370D" w:rsidRPr="008621E8" w:rsidRDefault="008D370D" w:rsidP="008D370D">
      <w:pPr>
        <w:pStyle w:val="PL"/>
        <w:rPr>
          <w:highlight w:val="cyan"/>
        </w:rPr>
      </w:pPr>
      <w:r w:rsidRPr="008621E8">
        <w:rPr>
          <w:highlight w:val="cyan"/>
        </w:rPr>
        <w:t>S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w:t>
      </w:r>
    </w:p>
    <w:p w14:paraId="48C73A9E" w14:textId="77777777" w:rsidR="008D370D" w:rsidRPr="008621E8" w:rsidRDefault="008D370D" w:rsidP="008D370D">
      <w:pPr>
        <w:pStyle w:val="PL"/>
        <w:rPr>
          <w:highlight w:val="cyan"/>
        </w:rPr>
      </w:pPr>
    </w:p>
    <w:p w14:paraId="1E20A8FA" w14:textId="77777777" w:rsidR="008D370D" w:rsidRPr="008621E8" w:rsidRDefault="008D370D" w:rsidP="00C06796">
      <w:pPr>
        <w:pStyle w:val="PL"/>
        <w:rPr>
          <w:color w:val="808080"/>
          <w:highlight w:val="cyan"/>
        </w:rPr>
      </w:pPr>
      <w:r w:rsidRPr="008621E8">
        <w:rPr>
          <w:color w:val="808080"/>
          <w:highlight w:val="cyan"/>
        </w:rPr>
        <w:t>-- TAG-SRB-IDENTITY-STOP</w:t>
      </w:r>
    </w:p>
    <w:p w14:paraId="65FF2FAC" w14:textId="77777777" w:rsidR="008D370D" w:rsidRPr="008621E8" w:rsidRDefault="008D370D" w:rsidP="00C06796">
      <w:pPr>
        <w:pStyle w:val="PL"/>
        <w:rPr>
          <w:color w:val="808080"/>
          <w:highlight w:val="cyan"/>
        </w:rPr>
      </w:pPr>
      <w:r w:rsidRPr="008621E8">
        <w:rPr>
          <w:color w:val="808080"/>
          <w:highlight w:val="cyan"/>
        </w:rPr>
        <w:t>-- ASN1STOP</w:t>
      </w:r>
    </w:p>
    <w:p w14:paraId="09D4C3D0" w14:textId="77777777" w:rsidR="008D370D" w:rsidRPr="008621E8" w:rsidRDefault="008D370D" w:rsidP="00C06796">
      <w:pPr>
        <w:pStyle w:val="PL"/>
        <w:rPr>
          <w:highlight w:val="cyan"/>
        </w:rPr>
      </w:pPr>
    </w:p>
    <w:p w14:paraId="4268AC5F" w14:textId="77777777" w:rsidR="00D232DC" w:rsidRPr="008621E8" w:rsidRDefault="00D232DC" w:rsidP="00D232DC">
      <w:pPr>
        <w:rPr>
          <w:highlight w:val="cyan"/>
        </w:rPr>
      </w:pPr>
    </w:p>
    <w:p w14:paraId="44A99FFD" w14:textId="77777777" w:rsidR="00632926" w:rsidRPr="008621E8" w:rsidRDefault="00632926" w:rsidP="00632926">
      <w:pPr>
        <w:pStyle w:val="Heading4"/>
        <w:rPr>
          <w:highlight w:val="cyan"/>
        </w:rPr>
      </w:pPr>
      <w:bookmarkStart w:id="7854" w:name="_Toc510018698"/>
      <w:r w:rsidRPr="008621E8">
        <w:rPr>
          <w:highlight w:val="cyan"/>
        </w:rPr>
        <w:t>–</w:t>
      </w:r>
      <w:r w:rsidRPr="008621E8">
        <w:rPr>
          <w:highlight w:val="cyan"/>
        </w:rPr>
        <w:tab/>
      </w:r>
      <w:r w:rsidRPr="008621E8">
        <w:rPr>
          <w:i/>
          <w:highlight w:val="cyan"/>
        </w:rPr>
        <w:t>SRS-Config</w:t>
      </w:r>
      <w:bookmarkEnd w:id="7854"/>
    </w:p>
    <w:p w14:paraId="3A6B80D5" w14:textId="77777777" w:rsidR="00632926" w:rsidRPr="008621E8" w:rsidRDefault="00632926" w:rsidP="00632926">
      <w:pPr>
        <w:rPr>
          <w:highlight w:val="cyan"/>
        </w:rPr>
      </w:pPr>
      <w:r w:rsidRPr="008621E8">
        <w:rPr>
          <w:highlight w:val="cyan"/>
        </w:rPr>
        <w:t xml:space="preserve">The </w:t>
      </w:r>
      <w:r w:rsidRPr="008621E8">
        <w:rPr>
          <w:i/>
          <w:highlight w:val="cyan"/>
        </w:rPr>
        <w:t xml:space="preserve">SRS-Config </w:t>
      </w:r>
      <w:r w:rsidRPr="008621E8">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93A2FA3" w14:textId="77777777" w:rsidR="00632926" w:rsidRPr="008621E8" w:rsidRDefault="00632926" w:rsidP="00632926">
      <w:pPr>
        <w:pStyle w:val="TH"/>
        <w:rPr>
          <w:highlight w:val="cyan"/>
        </w:rPr>
      </w:pPr>
      <w:r w:rsidRPr="008621E8">
        <w:rPr>
          <w:bCs/>
          <w:i/>
          <w:iCs/>
          <w:highlight w:val="cyan"/>
        </w:rPr>
        <w:t xml:space="preserve">SRS-Config </w:t>
      </w:r>
      <w:r w:rsidRPr="008621E8">
        <w:rPr>
          <w:highlight w:val="cyan"/>
        </w:rPr>
        <w:t>information element</w:t>
      </w:r>
    </w:p>
    <w:p w14:paraId="58426C43" w14:textId="77777777" w:rsidR="00632926" w:rsidRPr="008621E8" w:rsidRDefault="00632926" w:rsidP="00C06796">
      <w:pPr>
        <w:pStyle w:val="PL"/>
        <w:rPr>
          <w:color w:val="808080"/>
          <w:highlight w:val="cyan"/>
        </w:rPr>
      </w:pPr>
      <w:r w:rsidRPr="008621E8">
        <w:rPr>
          <w:color w:val="808080"/>
          <w:highlight w:val="cyan"/>
        </w:rPr>
        <w:t>-- ASN1START</w:t>
      </w:r>
    </w:p>
    <w:p w14:paraId="07401D56" w14:textId="77777777" w:rsidR="00632926" w:rsidRPr="008621E8" w:rsidRDefault="00632926" w:rsidP="00C06796">
      <w:pPr>
        <w:pStyle w:val="PL"/>
        <w:rPr>
          <w:color w:val="808080"/>
          <w:highlight w:val="cyan"/>
        </w:rPr>
      </w:pPr>
      <w:r w:rsidRPr="008621E8">
        <w:rPr>
          <w:color w:val="808080"/>
          <w:highlight w:val="cyan"/>
        </w:rPr>
        <w:t>-- TAG-SRS-CONFIG-START</w:t>
      </w:r>
    </w:p>
    <w:p w14:paraId="41B21B4C" w14:textId="77777777" w:rsidR="00632926" w:rsidRPr="008621E8" w:rsidRDefault="00632926" w:rsidP="00632926">
      <w:pPr>
        <w:pStyle w:val="PL"/>
        <w:rPr>
          <w:highlight w:val="cyan"/>
        </w:rPr>
      </w:pPr>
    </w:p>
    <w:p w14:paraId="68CE0F25" w14:textId="77777777" w:rsidR="00632926" w:rsidRPr="008621E8" w:rsidRDefault="00632926" w:rsidP="00632926">
      <w:pPr>
        <w:pStyle w:val="PL"/>
        <w:rPr>
          <w:highlight w:val="cyan"/>
        </w:rPr>
      </w:pPr>
      <w:r w:rsidRPr="008621E8">
        <w:rPr>
          <w:highlight w:val="cyan"/>
        </w:rPr>
        <w:t xml:space="preserve">SR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427E4CB" w14:textId="77777777" w:rsidR="00632926" w:rsidRPr="008621E8" w:rsidRDefault="00632926" w:rsidP="00632926">
      <w:pPr>
        <w:pStyle w:val="PL"/>
        <w:rPr>
          <w:color w:val="808080"/>
          <w:highlight w:val="cyan"/>
        </w:rPr>
      </w:pPr>
      <w:r w:rsidRPr="008621E8">
        <w:rPr>
          <w:highlight w:val="cyan"/>
        </w:rPr>
        <w:tab/>
        <w:t xml:space="preserve">srs-ResourceSetToReleas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S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49811E3B" w14:textId="77777777" w:rsidR="00632926" w:rsidRPr="008621E8" w:rsidRDefault="00632926" w:rsidP="00632926">
      <w:pPr>
        <w:pStyle w:val="PL"/>
        <w:rPr>
          <w:color w:val="808080"/>
          <w:highlight w:val="cyan"/>
        </w:rPr>
      </w:pPr>
      <w:r w:rsidRPr="008621E8">
        <w:rPr>
          <w:highlight w:val="cyan"/>
        </w:rPr>
        <w:tab/>
        <w:t xml:space="preserve">srs-ResourceSetToAddModList </w:t>
      </w:r>
      <w:bookmarkStart w:id="7855" w:name="_Hlk492307209"/>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w:t>
      </w:r>
      <w:bookmarkEnd w:id="7855"/>
      <w:r w:rsidRPr="008621E8">
        <w:rPr>
          <w:highlight w:val="cyan"/>
        </w:rPr>
        <w:t>SRS-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79719925" w14:textId="77777777" w:rsidR="00632926" w:rsidRPr="008621E8" w:rsidRDefault="00632926" w:rsidP="00632926">
      <w:pPr>
        <w:pStyle w:val="PL"/>
        <w:rPr>
          <w:highlight w:val="cyan"/>
        </w:rPr>
      </w:pPr>
    </w:p>
    <w:p w14:paraId="160D06DF" w14:textId="77777777" w:rsidR="00632926" w:rsidRPr="008621E8" w:rsidRDefault="00632926" w:rsidP="00632926">
      <w:pPr>
        <w:pStyle w:val="PL"/>
        <w:rPr>
          <w:color w:val="808080"/>
          <w:highlight w:val="cyan"/>
        </w:rPr>
      </w:pPr>
      <w:r w:rsidRPr="008621E8">
        <w:rPr>
          <w:highlight w:val="cyan"/>
        </w:rPr>
        <w:tab/>
        <w:t xml:space="preserve">srs-ResourceToRelease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CCD582E" w14:textId="77777777" w:rsidR="00632926" w:rsidRPr="008621E8" w:rsidRDefault="00632926" w:rsidP="00632926">
      <w:pPr>
        <w:pStyle w:val="PL"/>
        <w:rPr>
          <w:color w:val="808080"/>
          <w:highlight w:val="cyan"/>
        </w:rPr>
      </w:pPr>
      <w:r w:rsidRPr="008621E8">
        <w:rPr>
          <w:highlight w:val="cyan"/>
        </w:rPr>
        <w:tab/>
        <w:t xml:space="preserve">srs-ResourceToAddMod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3CBC94E8" w14:textId="77777777" w:rsidR="00632926" w:rsidRPr="008621E8" w:rsidRDefault="00632926" w:rsidP="00632926">
      <w:pPr>
        <w:pStyle w:val="PL"/>
        <w:rPr>
          <w:highlight w:val="cyan"/>
        </w:rPr>
      </w:pPr>
    </w:p>
    <w:p w14:paraId="29A96AF7" w14:textId="77777777" w:rsidR="00632926" w:rsidRPr="008621E8" w:rsidRDefault="00632926" w:rsidP="00632926">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74897"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37941AC" w14:textId="77777777" w:rsidR="00632926" w:rsidRPr="008621E8" w:rsidRDefault="00632926" w:rsidP="00632926">
      <w:pPr>
        <w:pStyle w:val="PL"/>
        <w:rPr>
          <w:highlight w:val="cyan"/>
        </w:rPr>
      </w:pPr>
      <w:r w:rsidRPr="008621E8">
        <w:rPr>
          <w:highlight w:val="cyan"/>
        </w:rPr>
        <w:tab/>
        <w:t>...</w:t>
      </w:r>
    </w:p>
    <w:p w14:paraId="3DD94950" w14:textId="77777777" w:rsidR="00632926" w:rsidRPr="008621E8" w:rsidRDefault="00632926" w:rsidP="00632926">
      <w:pPr>
        <w:pStyle w:val="PL"/>
        <w:rPr>
          <w:highlight w:val="cyan"/>
        </w:rPr>
      </w:pPr>
      <w:r w:rsidRPr="008621E8">
        <w:rPr>
          <w:highlight w:val="cyan"/>
        </w:rPr>
        <w:t>}</w:t>
      </w:r>
    </w:p>
    <w:p w14:paraId="53DE5622" w14:textId="77777777" w:rsidR="00632926" w:rsidRPr="008621E8" w:rsidRDefault="00632926" w:rsidP="00632926">
      <w:pPr>
        <w:pStyle w:val="PL"/>
        <w:rPr>
          <w:highlight w:val="cyan"/>
        </w:rPr>
      </w:pPr>
    </w:p>
    <w:p w14:paraId="139B288D" w14:textId="77777777" w:rsidR="00632926" w:rsidRPr="008621E8" w:rsidRDefault="00632926" w:rsidP="00F25D79">
      <w:pPr>
        <w:pStyle w:val="PL"/>
        <w:rPr>
          <w:highlight w:val="cyan"/>
        </w:rPr>
      </w:pPr>
      <w:r w:rsidRPr="008621E8">
        <w:rPr>
          <w:highlight w:val="cyan"/>
        </w:rPr>
        <w:t xml:space="preserve">SRS-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6F66AA" w14:textId="77777777" w:rsidR="00632926" w:rsidRPr="008621E8" w:rsidRDefault="00632926" w:rsidP="00F25D79">
      <w:pPr>
        <w:pStyle w:val="PL"/>
        <w:rPr>
          <w:highlight w:val="cyan"/>
        </w:rPr>
      </w:pPr>
      <w:r w:rsidRPr="008621E8">
        <w:rPr>
          <w:highlight w:val="cyan"/>
        </w:rPr>
        <w:tab/>
        <w:t>srs-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SetId,</w:t>
      </w:r>
    </w:p>
    <w:p w14:paraId="46C25F80" w14:textId="77777777" w:rsidR="00632926" w:rsidRPr="008621E8" w:rsidRDefault="00632926" w:rsidP="00F25D79">
      <w:pPr>
        <w:pStyle w:val="PL"/>
        <w:rPr>
          <w:color w:val="808080"/>
          <w:highlight w:val="cyan"/>
        </w:rPr>
      </w:pPr>
      <w:r w:rsidRPr="008621E8">
        <w:rPr>
          <w:highlight w:val="cyan"/>
        </w:rPr>
        <w:tab/>
        <w:t>srs-Resource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PerSet))</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29D67FE0" w14:textId="77777777" w:rsidR="00632926" w:rsidRPr="008621E8" w:rsidRDefault="00632926" w:rsidP="00F25D79">
      <w:pPr>
        <w:pStyle w:val="PL"/>
        <w:rPr>
          <w:highlight w:val="cyan"/>
        </w:rPr>
      </w:pPr>
    </w:p>
    <w:p w14:paraId="24F48E11" w14:textId="77777777" w:rsidR="00C718E2" w:rsidRPr="008621E8" w:rsidRDefault="00C718E2" w:rsidP="00F25D79">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4FAE5E9" w14:textId="77777777" w:rsidR="00C718E2" w:rsidRPr="008621E8" w:rsidRDefault="00C718E2" w:rsidP="00F25D79">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52FD47" w14:textId="77777777" w:rsidR="00632926" w:rsidRPr="008621E8" w:rsidRDefault="00C718E2" w:rsidP="00F25D79">
      <w:pPr>
        <w:pStyle w:val="PL"/>
        <w:rPr>
          <w:highlight w:val="cyan"/>
        </w:rPr>
      </w:pPr>
      <w:r w:rsidRPr="008621E8">
        <w:rPr>
          <w:highlight w:val="cyan"/>
        </w:rPr>
        <w:tab/>
      </w:r>
      <w:r w:rsidRPr="008621E8">
        <w:rPr>
          <w:highlight w:val="cyan"/>
        </w:rPr>
        <w:tab/>
      </w:r>
      <w:r w:rsidR="00632926" w:rsidRPr="008621E8">
        <w:rPr>
          <w:highlight w:val="cyan"/>
        </w:rPr>
        <w:tab/>
      </w:r>
      <w:bookmarkStart w:id="7856" w:name="_Hlk493885834"/>
      <w:r w:rsidR="00632926" w:rsidRPr="008621E8">
        <w:rPr>
          <w:highlight w:val="cyan"/>
        </w:rPr>
        <w:t>aperiodicSRS-ResourceTrigger</w:t>
      </w:r>
      <w:bookmarkEnd w:id="7856"/>
      <w:r w:rsidR="00632926" w:rsidRPr="008621E8">
        <w:rPr>
          <w:highlight w:val="cyan"/>
        </w:rPr>
        <w:tab/>
      </w:r>
      <w:r w:rsidR="00632926" w:rsidRPr="008621E8">
        <w:rPr>
          <w:highlight w:val="cyan"/>
        </w:rPr>
        <w:tab/>
      </w:r>
      <w:r w:rsidR="00632926" w:rsidRPr="008621E8">
        <w:rPr>
          <w:highlight w:val="cyan"/>
        </w:rPr>
        <w:tab/>
      </w:r>
      <w:r w:rsidR="00632926" w:rsidRPr="008621E8">
        <w:rPr>
          <w:color w:val="993366"/>
          <w:highlight w:val="cyan"/>
        </w:rPr>
        <w:t>INTEGER</w:t>
      </w:r>
      <w:r w:rsidR="00632926" w:rsidRPr="008621E8">
        <w:rPr>
          <w:highlight w:val="cyan"/>
        </w:rPr>
        <w:t xml:space="preserve"> (</w:t>
      </w:r>
      <w:r w:rsidR="00635610" w:rsidRPr="008621E8">
        <w:rPr>
          <w:highlight w:val="cyan"/>
        </w:rPr>
        <w:t>1</w:t>
      </w:r>
      <w:r w:rsidR="00632926" w:rsidRPr="008621E8">
        <w:rPr>
          <w:highlight w:val="cyan"/>
        </w:rPr>
        <w:t>..maxNrofSRS-TriggerStates-1),</w:t>
      </w:r>
    </w:p>
    <w:p w14:paraId="62CB5A44" w14:textId="77777777" w:rsidR="0092031D" w:rsidRPr="008621E8" w:rsidRDefault="0092031D" w:rsidP="00F25D79">
      <w:pPr>
        <w:pStyle w:val="PL"/>
        <w:rPr>
          <w:highlight w:val="cyan"/>
        </w:rPr>
      </w:pPr>
      <w:r w:rsidRPr="008621E8">
        <w:rPr>
          <w:highlight w:val="cyan"/>
        </w:rPr>
        <w:tab/>
      </w: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t>OPTIONAL</w:t>
      </w:r>
      <w:r w:rsidRPr="008621E8">
        <w:rPr>
          <w:highlight w:val="cyan"/>
        </w:rPr>
        <w:t>,</w:t>
      </w:r>
      <w:r w:rsidR="00854FFA" w:rsidRPr="008621E8">
        <w:rPr>
          <w:highlight w:val="cyan"/>
        </w:rPr>
        <w:t xml:space="preserve"> </w:t>
      </w:r>
      <w:r w:rsidR="00854FFA" w:rsidRPr="008621E8">
        <w:rPr>
          <w:highlight w:val="cyan"/>
        </w:rPr>
        <w:tab/>
        <w:t xml:space="preserve">-- Cond </w:t>
      </w:r>
      <w:r w:rsidR="00900F84" w:rsidRPr="008621E8">
        <w:rPr>
          <w:highlight w:val="cyan"/>
        </w:rPr>
        <w:t>N</w:t>
      </w:r>
      <w:r w:rsidR="00854FFA" w:rsidRPr="008621E8">
        <w:rPr>
          <w:highlight w:val="cyan"/>
        </w:rPr>
        <w:t>onCodebook</w:t>
      </w:r>
    </w:p>
    <w:p w14:paraId="2E52DBDD" w14:textId="77777777" w:rsidR="00032209" w:rsidRPr="008621E8" w:rsidRDefault="00032209" w:rsidP="00F25D79">
      <w:pPr>
        <w:pStyle w:val="PL"/>
        <w:rPr>
          <w:color w:val="808080"/>
          <w:highlight w:val="cyan"/>
        </w:rPr>
      </w:pPr>
      <w:r w:rsidRPr="008621E8">
        <w:rPr>
          <w:highlight w:val="cyan"/>
        </w:rPr>
        <w:tab/>
      </w:r>
      <w:r w:rsidRPr="008621E8">
        <w:rPr>
          <w:highlight w:val="cyan"/>
        </w:rPr>
        <w:tab/>
      </w:r>
      <w:r w:rsidRPr="008621E8">
        <w:rPr>
          <w:highlight w:val="cyan"/>
        </w:rPr>
        <w:tab/>
        <w:t>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r w:rsidR="00DE3B42" w:rsidRPr="008621E8">
        <w:rPr>
          <w:highlight w:val="cyan"/>
        </w:rPr>
        <w:t>3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BC97C1C" w14:textId="77777777" w:rsidR="00032209" w:rsidRPr="008621E8" w:rsidRDefault="00032209" w:rsidP="00F25D79">
      <w:pPr>
        <w:pStyle w:val="PL"/>
        <w:rPr>
          <w:highlight w:val="cyan"/>
        </w:rPr>
      </w:pPr>
      <w:r w:rsidRPr="008621E8">
        <w:rPr>
          <w:highlight w:val="cyan"/>
        </w:rPr>
        <w:tab/>
      </w:r>
      <w:r w:rsidRPr="008621E8">
        <w:rPr>
          <w:highlight w:val="cyan"/>
        </w:rPr>
        <w:tab/>
      </w:r>
      <w:r w:rsidRPr="008621E8">
        <w:rPr>
          <w:highlight w:val="cyan"/>
        </w:rPr>
        <w:tab/>
        <w:t>...</w:t>
      </w:r>
    </w:p>
    <w:p w14:paraId="3BAB1B4F" w14:textId="77777777" w:rsidR="00C718E2" w:rsidRPr="008621E8" w:rsidRDefault="00C718E2" w:rsidP="00F25D79">
      <w:pPr>
        <w:pStyle w:val="PL"/>
        <w:rPr>
          <w:highlight w:val="cyan"/>
        </w:rPr>
      </w:pPr>
      <w:r w:rsidRPr="008621E8">
        <w:rPr>
          <w:highlight w:val="cyan"/>
        </w:rPr>
        <w:tab/>
      </w:r>
      <w:r w:rsidRPr="008621E8">
        <w:rPr>
          <w:highlight w:val="cyan"/>
        </w:rPr>
        <w:tab/>
        <w:t>},</w:t>
      </w:r>
    </w:p>
    <w:p w14:paraId="2E437713" w14:textId="77777777" w:rsidR="00C718E2" w:rsidRPr="008621E8" w:rsidRDefault="00C718E2" w:rsidP="00F25D79">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D3BD16B" w14:textId="77777777" w:rsidR="0092031D" w:rsidRPr="008621E8" w:rsidRDefault="0092031D" w:rsidP="0092031D">
      <w:pPr>
        <w:pStyle w:val="PL"/>
        <w:rPr>
          <w:color w:val="808080"/>
          <w:highlight w:val="cyan"/>
        </w:rPr>
      </w:pPr>
      <w:r w:rsidRPr="008621E8">
        <w:rPr>
          <w:highlight w:val="cyan"/>
        </w:rPr>
        <w:tab/>
      </w:r>
      <w:r w:rsidRPr="008621E8">
        <w:rPr>
          <w:highlight w:val="cyan"/>
        </w:rPr>
        <w:tab/>
      </w:r>
      <w:r w:rsidRPr="008621E8">
        <w:rPr>
          <w:highlight w:val="cyan"/>
        </w:rPr>
        <w:tab/>
        <w:t>associatedCSI-RS</w:t>
      </w:r>
      <w:r w:rsidRPr="008621E8">
        <w:rPr>
          <w:highlight w:val="cyan"/>
        </w:rPr>
        <w:tab/>
      </w:r>
      <w:r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Pr="008621E8">
        <w:rPr>
          <w:highlight w:val="cyan"/>
        </w:rPr>
        <w:t>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w:t>
      </w:r>
      <w:r w:rsidR="00900F84" w:rsidRPr="008621E8">
        <w:rPr>
          <w:color w:val="808080"/>
          <w:highlight w:val="cyan"/>
        </w:rPr>
        <w:t>N</w:t>
      </w:r>
      <w:r w:rsidRPr="008621E8">
        <w:rPr>
          <w:color w:val="808080"/>
          <w:highlight w:val="cyan"/>
        </w:rPr>
        <w:t>onCodebook</w:t>
      </w:r>
    </w:p>
    <w:p w14:paraId="2ADDD495" w14:textId="77777777" w:rsidR="005E1E56" w:rsidRPr="008621E8" w:rsidRDefault="005E1E56" w:rsidP="00F25D79">
      <w:pPr>
        <w:pStyle w:val="PL"/>
        <w:rPr>
          <w:highlight w:val="cyan"/>
        </w:rPr>
      </w:pPr>
      <w:r w:rsidRPr="008621E8">
        <w:rPr>
          <w:highlight w:val="cyan"/>
        </w:rPr>
        <w:tab/>
      </w:r>
      <w:r w:rsidRPr="008621E8">
        <w:rPr>
          <w:highlight w:val="cyan"/>
        </w:rPr>
        <w:tab/>
      </w:r>
      <w:r w:rsidRPr="008621E8">
        <w:rPr>
          <w:highlight w:val="cyan"/>
        </w:rPr>
        <w:tab/>
        <w:t>...</w:t>
      </w:r>
    </w:p>
    <w:p w14:paraId="1B312263" w14:textId="77777777" w:rsidR="005E1E56" w:rsidRPr="008621E8" w:rsidRDefault="005E1E56" w:rsidP="00F25D79">
      <w:pPr>
        <w:pStyle w:val="PL"/>
        <w:rPr>
          <w:highlight w:val="cyan"/>
        </w:rPr>
      </w:pPr>
      <w:r w:rsidRPr="008621E8">
        <w:rPr>
          <w:highlight w:val="cyan"/>
        </w:rPr>
        <w:tab/>
      </w:r>
      <w:r w:rsidRPr="008621E8">
        <w:rPr>
          <w:highlight w:val="cyan"/>
        </w:rPr>
        <w:tab/>
        <w:t>},</w:t>
      </w:r>
    </w:p>
    <w:p w14:paraId="4700E3AA" w14:textId="77777777" w:rsidR="005E1E56" w:rsidRPr="008621E8" w:rsidRDefault="005E1E56" w:rsidP="005E1E5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2AD757" w14:textId="77777777" w:rsidR="00632926" w:rsidRPr="008621E8" w:rsidRDefault="0092031D" w:rsidP="00F25D79">
      <w:pPr>
        <w:pStyle w:val="PL"/>
        <w:rPr>
          <w:color w:val="808080"/>
          <w:highlight w:val="cyan"/>
        </w:rPr>
      </w:pPr>
      <w:r w:rsidRPr="008621E8">
        <w:rPr>
          <w:highlight w:val="cyan"/>
        </w:rPr>
        <w:tab/>
      </w:r>
      <w:r w:rsidRPr="008621E8">
        <w:rPr>
          <w:highlight w:val="cyan"/>
        </w:rPr>
        <w:tab/>
      </w:r>
      <w:r w:rsidR="00632926" w:rsidRPr="008621E8">
        <w:rPr>
          <w:highlight w:val="cyan"/>
        </w:rPr>
        <w:tab/>
        <w:t>associatedCSI-RS</w:t>
      </w:r>
      <w:r w:rsidR="00632926" w:rsidRPr="008621E8">
        <w:rPr>
          <w:highlight w:val="cyan"/>
        </w:rPr>
        <w:tab/>
      </w:r>
      <w:r w:rsidR="00632926"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632926" w:rsidRPr="008621E8">
        <w:rPr>
          <w:highlight w:val="cyan"/>
        </w:rPr>
        <w:t>NZP-CSI-RS-ResourceId</w:t>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5E1E56" w:rsidRPr="008621E8">
        <w:rPr>
          <w:highlight w:val="cyan"/>
        </w:rPr>
        <w:tab/>
      </w:r>
      <w:r w:rsidR="00632926" w:rsidRPr="008621E8">
        <w:rPr>
          <w:color w:val="993366"/>
          <w:highlight w:val="cyan"/>
        </w:rPr>
        <w:t>OPTIONAL</w:t>
      </w:r>
      <w:r w:rsidR="00632926" w:rsidRPr="008621E8">
        <w:rPr>
          <w:highlight w:val="cyan"/>
        </w:rPr>
        <w:t xml:space="preserve">, </w:t>
      </w:r>
      <w:r w:rsidR="00632926" w:rsidRPr="008621E8">
        <w:rPr>
          <w:color w:val="808080"/>
          <w:highlight w:val="cyan"/>
        </w:rPr>
        <w:t xml:space="preserve">-- Cond </w:t>
      </w:r>
      <w:r w:rsidR="00900F84" w:rsidRPr="008621E8">
        <w:rPr>
          <w:color w:val="808080"/>
          <w:highlight w:val="cyan"/>
        </w:rPr>
        <w:t>N</w:t>
      </w:r>
      <w:r w:rsidR="00632926" w:rsidRPr="008621E8">
        <w:rPr>
          <w:color w:val="808080"/>
          <w:highlight w:val="cyan"/>
        </w:rPr>
        <w:t>onCodebook</w:t>
      </w:r>
    </w:p>
    <w:p w14:paraId="6E93CB44" w14:textId="77777777" w:rsidR="0092031D" w:rsidRPr="008621E8" w:rsidRDefault="0092031D" w:rsidP="0092031D">
      <w:pPr>
        <w:pStyle w:val="PL"/>
        <w:rPr>
          <w:highlight w:val="cyan"/>
        </w:rPr>
      </w:pPr>
      <w:r w:rsidRPr="008621E8">
        <w:rPr>
          <w:highlight w:val="cyan"/>
        </w:rPr>
        <w:tab/>
      </w:r>
      <w:r w:rsidRPr="008621E8">
        <w:rPr>
          <w:highlight w:val="cyan"/>
        </w:rPr>
        <w:tab/>
      </w:r>
      <w:r w:rsidRPr="008621E8">
        <w:rPr>
          <w:highlight w:val="cyan"/>
        </w:rPr>
        <w:tab/>
        <w:t>...</w:t>
      </w:r>
    </w:p>
    <w:p w14:paraId="36E9E56B" w14:textId="77777777" w:rsidR="0092031D" w:rsidRPr="008621E8" w:rsidRDefault="0092031D" w:rsidP="0092031D">
      <w:pPr>
        <w:pStyle w:val="PL"/>
        <w:rPr>
          <w:highlight w:val="cyan"/>
        </w:rPr>
      </w:pPr>
      <w:r w:rsidRPr="008621E8">
        <w:rPr>
          <w:highlight w:val="cyan"/>
        </w:rPr>
        <w:tab/>
      </w:r>
      <w:r w:rsidRPr="008621E8">
        <w:rPr>
          <w:highlight w:val="cyan"/>
        </w:rPr>
        <w:tab/>
        <w:t>}</w:t>
      </w:r>
    </w:p>
    <w:p w14:paraId="4612FB22" w14:textId="77777777" w:rsidR="0092031D" w:rsidRPr="008621E8" w:rsidRDefault="0092031D" w:rsidP="0092031D">
      <w:pPr>
        <w:pStyle w:val="PL"/>
        <w:rPr>
          <w:highlight w:val="cyan"/>
        </w:rPr>
      </w:pPr>
      <w:r w:rsidRPr="008621E8">
        <w:rPr>
          <w:highlight w:val="cyan"/>
        </w:rPr>
        <w:tab/>
        <w:t>},</w:t>
      </w:r>
    </w:p>
    <w:p w14:paraId="61392935" w14:textId="77777777" w:rsidR="00632926" w:rsidRPr="008621E8" w:rsidRDefault="00632926" w:rsidP="00F25D79">
      <w:pPr>
        <w:pStyle w:val="PL"/>
        <w:rPr>
          <w:highlight w:val="cyan"/>
        </w:rPr>
      </w:pPr>
      <w:r w:rsidRPr="008621E8">
        <w:rPr>
          <w:highlight w:val="cyan"/>
        </w:rPr>
        <w:tab/>
        <w:t>u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Management, codebook, nonCodebook, antennaSwitching},</w:t>
      </w:r>
    </w:p>
    <w:p w14:paraId="68EEB8A2" w14:textId="77777777" w:rsidR="00632926" w:rsidRPr="008621E8" w:rsidRDefault="00632926" w:rsidP="00F25D79">
      <w:pPr>
        <w:pStyle w:val="PL"/>
        <w:rPr>
          <w:color w:val="808080"/>
          <w:highlight w:val="cyan"/>
        </w:rPr>
      </w:pP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292E0BA6" w14:textId="77777777" w:rsidR="00632926" w:rsidRPr="008621E8" w:rsidRDefault="00632926" w:rsidP="00F25D79">
      <w:pPr>
        <w:pStyle w:val="PL"/>
        <w:rPr>
          <w:color w:val="808080"/>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6681AF40" w14:textId="77777777" w:rsidR="00632926" w:rsidRPr="008621E8" w:rsidRDefault="00632926" w:rsidP="00F25D79">
      <w:pPr>
        <w:pStyle w:val="PL"/>
        <w:rPr>
          <w:highlight w:val="cyan"/>
        </w:rPr>
      </w:pPr>
      <w:r w:rsidRPr="008621E8">
        <w:rPr>
          <w:highlight w:val="cyan"/>
        </w:rPr>
        <w:tab/>
        <w:t>pathlossReferenc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82D2330" w14:textId="77777777" w:rsidR="00632926" w:rsidRPr="008621E8" w:rsidRDefault="00632926" w:rsidP="00F25D79">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16ABA25C" w14:textId="77777777" w:rsidR="00632926" w:rsidRPr="008621E8" w:rsidRDefault="00632926" w:rsidP="00F25D79">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5180668F" w14:textId="77777777" w:rsidR="00632926" w:rsidRPr="008621E8" w:rsidRDefault="00632926" w:rsidP="00F25D7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45EB4C33" w14:textId="77777777" w:rsidR="00632926" w:rsidRPr="008621E8" w:rsidRDefault="00632926" w:rsidP="00F25D79">
      <w:pPr>
        <w:pStyle w:val="PL"/>
        <w:rPr>
          <w:color w:val="808080"/>
          <w:highlight w:val="cyan"/>
        </w:rPr>
      </w:pPr>
      <w:r w:rsidRPr="008621E8">
        <w:rPr>
          <w:highlight w:val="cyan"/>
        </w:rPr>
        <w:tab/>
        <w:t>srs-PowerControl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 sameAsFci2, separateClosedLoop}</w:t>
      </w:r>
      <w:r w:rsidRPr="008621E8">
        <w:rPr>
          <w:highlight w:val="cyan"/>
        </w:rPr>
        <w:tab/>
      </w:r>
      <w:r w:rsidRPr="008621E8">
        <w:rPr>
          <w:highlight w:val="cyan"/>
        </w:rPr>
        <w:tab/>
      </w:r>
      <w:r w:rsidR="00D74897" w:rsidRPr="008621E8">
        <w:rPr>
          <w:highlight w:val="cyan"/>
        </w:rPr>
        <w:tab/>
      </w:r>
      <w:r w:rsidR="00D7489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6ED7089B" w14:textId="77777777" w:rsidR="00632926" w:rsidRPr="008621E8" w:rsidRDefault="00632926" w:rsidP="00F25D79">
      <w:pPr>
        <w:pStyle w:val="PL"/>
        <w:rPr>
          <w:highlight w:val="cyan"/>
        </w:rPr>
      </w:pPr>
      <w:r w:rsidRPr="008621E8">
        <w:rPr>
          <w:highlight w:val="cyan"/>
        </w:rPr>
        <w:tab/>
        <w:t>...</w:t>
      </w:r>
    </w:p>
    <w:p w14:paraId="4A721878" w14:textId="77777777" w:rsidR="00632926" w:rsidRPr="008621E8" w:rsidRDefault="00632926" w:rsidP="00F25D79">
      <w:pPr>
        <w:pStyle w:val="PL"/>
        <w:rPr>
          <w:highlight w:val="cyan"/>
        </w:rPr>
      </w:pPr>
      <w:r w:rsidRPr="008621E8">
        <w:rPr>
          <w:highlight w:val="cyan"/>
        </w:rPr>
        <w:t>}</w:t>
      </w:r>
    </w:p>
    <w:p w14:paraId="16219EAB" w14:textId="77777777" w:rsidR="00632926" w:rsidRPr="008621E8" w:rsidRDefault="00632926" w:rsidP="00632926">
      <w:pPr>
        <w:pStyle w:val="PL"/>
        <w:rPr>
          <w:highlight w:val="cyan"/>
        </w:rPr>
      </w:pPr>
    </w:p>
    <w:p w14:paraId="22D0CF41" w14:textId="77777777" w:rsidR="00632926" w:rsidRPr="008621E8" w:rsidRDefault="00632926" w:rsidP="00632926">
      <w:pPr>
        <w:pStyle w:val="PL"/>
        <w:rPr>
          <w:highlight w:val="cyan"/>
        </w:rPr>
      </w:pPr>
      <w:r w:rsidRPr="008621E8">
        <w:rPr>
          <w:highlight w:val="cyan"/>
        </w:rPr>
        <w:t xml:space="preserve">S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ets-1)</w:t>
      </w:r>
    </w:p>
    <w:p w14:paraId="3FABAEE1" w14:textId="77777777" w:rsidR="00632926" w:rsidRPr="008621E8" w:rsidRDefault="00632926" w:rsidP="00632926">
      <w:pPr>
        <w:pStyle w:val="PL"/>
        <w:rPr>
          <w:highlight w:val="cyan"/>
        </w:rPr>
      </w:pPr>
    </w:p>
    <w:p w14:paraId="3860C568" w14:textId="77777777" w:rsidR="00632926" w:rsidRPr="008621E8" w:rsidRDefault="00632926" w:rsidP="00632926">
      <w:pPr>
        <w:pStyle w:val="PL"/>
        <w:rPr>
          <w:highlight w:val="cyan"/>
        </w:rPr>
      </w:pPr>
      <w:r w:rsidRPr="008621E8">
        <w:rPr>
          <w:highlight w:val="cyan"/>
        </w:rPr>
        <w:t xml:space="preserve">SRS-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81EE2F" w14:textId="77777777" w:rsidR="00632926" w:rsidRPr="008621E8" w:rsidRDefault="00632926" w:rsidP="00632926">
      <w:pPr>
        <w:pStyle w:val="PL"/>
        <w:rPr>
          <w:highlight w:val="cyan"/>
        </w:rPr>
      </w:pPr>
      <w:r w:rsidRPr="008621E8">
        <w:rPr>
          <w:highlight w:val="cyan"/>
        </w:rPr>
        <w:tab/>
        <w:t>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5A9B853F" w14:textId="77777777" w:rsidR="00632926" w:rsidRPr="008621E8" w:rsidRDefault="00632926" w:rsidP="00632926">
      <w:pPr>
        <w:pStyle w:val="PL"/>
        <w:rPr>
          <w:highlight w:val="cyan"/>
        </w:rPr>
      </w:pPr>
      <w:r w:rsidRPr="008621E8">
        <w:rPr>
          <w:highlight w:val="cyan"/>
        </w:rPr>
        <w:tab/>
        <w:t>nrofS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rt1, ports2, ports4},</w:t>
      </w:r>
    </w:p>
    <w:p w14:paraId="1B53AB9D" w14:textId="77777777" w:rsidR="00E4189F" w:rsidRPr="008621E8" w:rsidRDefault="00E4189F" w:rsidP="00E4189F">
      <w:pPr>
        <w:pStyle w:val="PL"/>
        <w:rPr>
          <w:color w:val="808080"/>
          <w:highlight w:val="cyan"/>
        </w:rPr>
      </w:pPr>
      <w:r w:rsidRPr="008621E8">
        <w:rPr>
          <w:highlight w:val="cyan"/>
        </w:rPr>
        <w:tab/>
        <w:t>ptrs-Por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R  </w:t>
      </w:r>
    </w:p>
    <w:p w14:paraId="73EB64D2" w14:textId="77777777" w:rsidR="00632926" w:rsidRPr="008621E8" w:rsidRDefault="00632926" w:rsidP="00632926">
      <w:pPr>
        <w:pStyle w:val="PL"/>
        <w:rPr>
          <w:highlight w:val="cyan"/>
        </w:rPr>
      </w:pPr>
      <w:r w:rsidRPr="008621E8">
        <w:rPr>
          <w:highlight w:val="cyan"/>
        </w:rPr>
        <w:tab/>
        <w:t>transmission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887D4BC" w14:textId="77777777" w:rsidR="00632926" w:rsidRPr="008621E8" w:rsidRDefault="00632926" w:rsidP="00632926">
      <w:pPr>
        <w:pStyle w:val="PL"/>
        <w:rPr>
          <w:highlight w:val="cyan"/>
        </w:rPr>
      </w:pP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F9014A"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54B381A5"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05818A43"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55A1CE5B" w14:textId="77777777" w:rsidR="00632926" w:rsidRPr="008621E8" w:rsidRDefault="00632926" w:rsidP="00632926">
      <w:pPr>
        <w:pStyle w:val="PL"/>
        <w:rPr>
          <w:highlight w:val="cyan"/>
        </w:rPr>
      </w:pP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7664BB"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8033472"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1)</w:t>
      </w:r>
    </w:p>
    <w:p w14:paraId="3DFFE370" w14:textId="77777777" w:rsidR="00632926" w:rsidRPr="008621E8" w:rsidRDefault="00632926" w:rsidP="00632926">
      <w:pPr>
        <w:pStyle w:val="PL"/>
        <w:rPr>
          <w:highlight w:val="cyan"/>
        </w:rPr>
      </w:pPr>
      <w:r w:rsidRPr="008621E8">
        <w:rPr>
          <w:highlight w:val="cyan"/>
        </w:rPr>
        <w:tab/>
      </w:r>
      <w:r w:rsidRPr="008621E8">
        <w:rPr>
          <w:highlight w:val="cyan"/>
        </w:rPr>
        <w:tab/>
        <w:t>}</w:t>
      </w:r>
    </w:p>
    <w:p w14:paraId="1CC51A5A" w14:textId="77777777" w:rsidR="00632926" w:rsidRPr="008621E8" w:rsidRDefault="00632926" w:rsidP="00632926">
      <w:pPr>
        <w:pStyle w:val="PL"/>
        <w:rPr>
          <w:highlight w:val="cyan"/>
        </w:rPr>
      </w:pPr>
      <w:r w:rsidRPr="008621E8">
        <w:rPr>
          <w:highlight w:val="cyan"/>
        </w:rPr>
        <w:tab/>
        <w:t>},</w:t>
      </w:r>
    </w:p>
    <w:p w14:paraId="5090C04B" w14:textId="77777777" w:rsidR="00632926" w:rsidRPr="008621E8" w:rsidRDefault="00632926" w:rsidP="00632926">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2DCFAA" w14:textId="77777777" w:rsidR="00632926" w:rsidRPr="008621E8" w:rsidRDefault="00632926" w:rsidP="00632926">
      <w:pPr>
        <w:pStyle w:val="PL"/>
        <w:rPr>
          <w:highlight w:val="cyan"/>
        </w:rPr>
      </w:pPr>
      <w:r w:rsidRPr="008621E8">
        <w:rPr>
          <w:highlight w:val="cyan"/>
        </w:rPr>
        <w:tab/>
      </w:r>
      <w:r w:rsidRPr="008621E8">
        <w:rPr>
          <w:highlight w:val="cyan"/>
        </w:rPr>
        <w:tab/>
        <w:t>start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w:t>
      </w:r>
    </w:p>
    <w:p w14:paraId="6484A577" w14:textId="77777777" w:rsidR="00632926" w:rsidRPr="008621E8" w:rsidRDefault="00632926" w:rsidP="00632926">
      <w:pPr>
        <w:pStyle w:val="PL"/>
        <w:rPr>
          <w:highlight w:val="cyan"/>
        </w:rPr>
      </w:pPr>
      <w:r w:rsidRPr="008621E8">
        <w:rPr>
          <w:highlight w:val="cyan"/>
        </w:rPr>
        <w:tab/>
      </w: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4FCCB7F9" w14:textId="77777777" w:rsidR="00632926" w:rsidRPr="008621E8" w:rsidRDefault="00632926" w:rsidP="00632926">
      <w:pPr>
        <w:pStyle w:val="PL"/>
        <w:rPr>
          <w:highlight w:val="cyan"/>
        </w:rPr>
      </w:pPr>
      <w:r w:rsidRPr="008621E8">
        <w:rPr>
          <w:highlight w:val="cyan"/>
        </w:rPr>
        <w:tab/>
      </w:r>
      <w:r w:rsidRPr="008621E8">
        <w:rPr>
          <w:highlight w:val="cyan"/>
        </w:rPr>
        <w:tab/>
        <w:t>repeti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7BBA9AF4" w14:textId="77777777" w:rsidR="00632926" w:rsidRPr="008621E8" w:rsidRDefault="00632926" w:rsidP="00632926">
      <w:pPr>
        <w:pStyle w:val="PL"/>
        <w:rPr>
          <w:highlight w:val="cyan"/>
        </w:rPr>
      </w:pPr>
      <w:r w:rsidRPr="008621E8">
        <w:rPr>
          <w:highlight w:val="cyan"/>
        </w:rPr>
        <w:tab/>
        <w:t>},</w:t>
      </w:r>
    </w:p>
    <w:p w14:paraId="40D77821" w14:textId="77777777" w:rsidR="00632926" w:rsidRPr="008621E8" w:rsidRDefault="00632926" w:rsidP="00632926">
      <w:pPr>
        <w:pStyle w:val="PL"/>
        <w:rPr>
          <w:highlight w:val="cyan"/>
        </w:rPr>
      </w:pPr>
      <w:r w:rsidRPr="008621E8">
        <w:rPr>
          <w:highlight w:val="cyan"/>
        </w:rPr>
        <w:tab/>
        <w:t>freqDomain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7),</w:t>
      </w:r>
    </w:p>
    <w:p w14:paraId="25285CA3" w14:textId="77777777" w:rsidR="00632926" w:rsidRPr="008621E8" w:rsidRDefault="00632926" w:rsidP="00632926">
      <w:pPr>
        <w:pStyle w:val="PL"/>
        <w:rPr>
          <w:highlight w:val="cyan"/>
        </w:rPr>
      </w:pPr>
      <w:r w:rsidRPr="008621E8">
        <w:rPr>
          <w:highlight w:val="cyan"/>
        </w:rPr>
        <w:tab/>
        <w:t>freqDomain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68),</w:t>
      </w:r>
      <w:r w:rsidRPr="008621E8" w:rsidDel="00555F5C">
        <w:rPr>
          <w:highlight w:val="cyan"/>
        </w:rPr>
        <w:t xml:space="preserve"> </w:t>
      </w:r>
    </w:p>
    <w:p w14:paraId="18769A1B" w14:textId="77777777" w:rsidR="00632926" w:rsidRPr="008621E8" w:rsidRDefault="00632926" w:rsidP="00632926">
      <w:pPr>
        <w:pStyle w:val="PL"/>
        <w:rPr>
          <w:highlight w:val="cyan"/>
        </w:rPr>
      </w:pPr>
      <w:r w:rsidRPr="008621E8">
        <w:rPr>
          <w:highlight w:val="cyan"/>
        </w:rPr>
        <w:tab/>
        <w:t>freq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02BCD3" w14:textId="77777777" w:rsidR="00632926" w:rsidRPr="008621E8" w:rsidRDefault="00632926" w:rsidP="00632926">
      <w:pPr>
        <w:pStyle w:val="PL"/>
        <w:rPr>
          <w:highlight w:val="cyan"/>
        </w:rPr>
      </w:pPr>
      <w:r w:rsidRPr="008621E8">
        <w:rPr>
          <w:highlight w:val="cyan"/>
        </w:rPr>
        <w:tab/>
      </w:r>
      <w:r w:rsidRPr="008621E8">
        <w:rPr>
          <w:highlight w:val="cyan"/>
        </w:rPr>
        <w:tab/>
        <w:t>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1912BB47" w14:textId="77777777" w:rsidR="00632926" w:rsidRPr="008621E8" w:rsidRDefault="00632926" w:rsidP="00632926">
      <w:pPr>
        <w:pStyle w:val="PL"/>
        <w:rPr>
          <w:highlight w:val="cyan"/>
        </w:rPr>
      </w:pPr>
      <w:r w:rsidRPr="008621E8">
        <w:rPr>
          <w:highlight w:val="cyan"/>
        </w:rPr>
        <w:tab/>
      </w:r>
      <w:r w:rsidRPr="008621E8">
        <w:rPr>
          <w:highlight w:val="cyan"/>
        </w:rPr>
        <w:tab/>
        <w:t>b-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7EA75759" w14:textId="77777777" w:rsidR="00632926" w:rsidRPr="008621E8" w:rsidRDefault="00632926" w:rsidP="00632926">
      <w:pPr>
        <w:pStyle w:val="PL"/>
        <w:rPr>
          <w:highlight w:val="cyan"/>
        </w:rPr>
      </w:pPr>
      <w:r w:rsidRPr="008621E8">
        <w:rPr>
          <w:highlight w:val="cyan"/>
        </w:rPr>
        <w:tab/>
      </w:r>
      <w:r w:rsidRPr="008621E8">
        <w:rPr>
          <w:highlight w:val="cyan"/>
        </w:rPr>
        <w:tab/>
        <w:t>b-ho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74CEF940" w14:textId="77777777" w:rsidR="00632926" w:rsidRPr="008621E8" w:rsidRDefault="00632926" w:rsidP="00632926">
      <w:pPr>
        <w:pStyle w:val="PL"/>
        <w:rPr>
          <w:highlight w:val="cyan"/>
        </w:rPr>
      </w:pPr>
      <w:r w:rsidRPr="008621E8">
        <w:rPr>
          <w:highlight w:val="cyan"/>
        </w:rPr>
        <w:tab/>
        <w:t>}</w:t>
      </w:r>
      <w:r w:rsidR="009F3457" w:rsidRPr="008621E8">
        <w:rPr>
          <w:highlight w:val="cyan"/>
        </w:rPr>
        <w:t>,</w:t>
      </w:r>
    </w:p>
    <w:p w14:paraId="433CF945" w14:textId="77777777" w:rsidR="00632926" w:rsidRPr="008621E8" w:rsidRDefault="00632926" w:rsidP="00632926">
      <w:pPr>
        <w:pStyle w:val="PL"/>
        <w:rPr>
          <w:highlight w:val="cyan"/>
        </w:rPr>
      </w:pPr>
      <w:r w:rsidRPr="008621E8">
        <w:rPr>
          <w:highlight w:val="cyan"/>
        </w:rPr>
        <w:tab/>
        <w:t>groupOrSequence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groupHopping, sequenceHopping },</w:t>
      </w:r>
    </w:p>
    <w:p w14:paraId="1533B0FF" w14:textId="77777777" w:rsidR="00632926" w:rsidRPr="008621E8" w:rsidRDefault="00632926" w:rsidP="00632926">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B19F3CF" w14:textId="77777777" w:rsidR="00632926" w:rsidRPr="008621E8" w:rsidRDefault="00632926" w:rsidP="00632926">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AB4FDA"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20231738"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7D3E7B95" w14:textId="77777777" w:rsidR="00632926" w:rsidRPr="008621E8" w:rsidRDefault="00632926" w:rsidP="00632926">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1804D4"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s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717E2309"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0F13114D" w14:textId="77777777" w:rsidR="00632926" w:rsidRPr="008621E8" w:rsidRDefault="00632926" w:rsidP="00632926">
      <w:pPr>
        <w:pStyle w:val="PL"/>
        <w:rPr>
          <w:highlight w:val="cyan"/>
        </w:rPr>
      </w:pPr>
      <w:r w:rsidRPr="008621E8">
        <w:rPr>
          <w:highlight w:val="cyan"/>
        </w:rPr>
        <w:tab/>
      </w:r>
      <w:r w:rsidRPr="008621E8">
        <w:rPr>
          <w:highlight w:val="cyan"/>
        </w:rPr>
        <w:tab/>
        <w:t>},</w:t>
      </w:r>
    </w:p>
    <w:p w14:paraId="698B625B" w14:textId="77777777" w:rsidR="00632926" w:rsidRPr="008621E8" w:rsidRDefault="00632926" w:rsidP="0063292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491D6B"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46FA5BFA"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0DA751F3" w14:textId="77777777" w:rsidR="00632926" w:rsidRPr="008621E8" w:rsidRDefault="00632926" w:rsidP="00632926">
      <w:pPr>
        <w:pStyle w:val="PL"/>
        <w:rPr>
          <w:highlight w:val="cyan"/>
        </w:rPr>
      </w:pPr>
      <w:r w:rsidRPr="008621E8">
        <w:rPr>
          <w:highlight w:val="cyan"/>
        </w:rPr>
        <w:tab/>
      </w:r>
      <w:r w:rsidRPr="008621E8">
        <w:rPr>
          <w:highlight w:val="cyan"/>
        </w:rPr>
        <w:tab/>
        <w:t>}</w:t>
      </w:r>
    </w:p>
    <w:p w14:paraId="66FF9FBB" w14:textId="77777777" w:rsidR="00632926" w:rsidRPr="008621E8" w:rsidRDefault="00632926" w:rsidP="00C06796">
      <w:pPr>
        <w:pStyle w:val="PL"/>
        <w:rPr>
          <w:highlight w:val="cyan"/>
        </w:rPr>
      </w:pPr>
      <w:r w:rsidRPr="008621E8">
        <w:rPr>
          <w:highlight w:val="cyan"/>
        </w:rPr>
        <w:tab/>
        <w:t>},</w:t>
      </w:r>
    </w:p>
    <w:p w14:paraId="779FBB92" w14:textId="77777777" w:rsidR="00632926" w:rsidRPr="008621E8" w:rsidRDefault="00632926" w:rsidP="00632926">
      <w:pPr>
        <w:pStyle w:val="PL"/>
        <w:rPr>
          <w:highlight w:val="cyan"/>
        </w:rPr>
      </w:pPr>
      <w:r w:rsidRPr="008621E8">
        <w:rPr>
          <w:highlight w:val="cyan"/>
        </w:rPr>
        <w:tab/>
        <w:t>sequen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w:t>
      </w:r>
    </w:p>
    <w:p w14:paraId="45EBCCCB" w14:textId="77777777" w:rsidR="00632926" w:rsidRPr="008621E8" w:rsidRDefault="00632926">
      <w:pPr>
        <w:pStyle w:val="PL"/>
        <w:rPr>
          <w:color w:val="808080"/>
          <w:highlight w:val="cyan"/>
        </w:rPr>
      </w:pPr>
      <w:r w:rsidRPr="008621E8">
        <w:rPr>
          <w:highlight w:val="cyan"/>
        </w:rPr>
        <w:tab/>
        <w:t>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6762" w:rsidRPr="008621E8">
        <w:rPr>
          <w:highlight w:val="cyan"/>
        </w:rPr>
        <w:t>SRS-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21C7239" w14:textId="77777777" w:rsidR="00F25D79" w:rsidRPr="008621E8" w:rsidRDefault="00F25D79" w:rsidP="00632926">
      <w:pPr>
        <w:pStyle w:val="PL"/>
        <w:rPr>
          <w:highlight w:val="cyan"/>
        </w:rPr>
      </w:pPr>
      <w:r w:rsidRPr="008621E8">
        <w:rPr>
          <w:highlight w:val="cyan"/>
        </w:rPr>
        <w:tab/>
        <w:t>...</w:t>
      </w:r>
    </w:p>
    <w:p w14:paraId="1856AC75" w14:textId="77777777" w:rsidR="00632926" w:rsidRPr="008621E8" w:rsidRDefault="00632926" w:rsidP="00632926">
      <w:pPr>
        <w:pStyle w:val="PL"/>
        <w:rPr>
          <w:highlight w:val="cyan"/>
        </w:rPr>
      </w:pPr>
      <w:r w:rsidRPr="008621E8">
        <w:rPr>
          <w:highlight w:val="cyan"/>
        </w:rPr>
        <w:t>}</w:t>
      </w:r>
    </w:p>
    <w:p w14:paraId="5022BD60" w14:textId="77777777" w:rsidR="00986762" w:rsidRPr="008621E8" w:rsidRDefault="00986762" w:rsidP="00632926">
      <w:pPr>
        <w:pStyle w:val="PL"/>
        <w:rPr>
          <w:highlight w:val="cyan"/>
        </w:rPr>
      </w:pPr>
    </w:p>
    <w:p w14:paraId="5FC7F78C" w14:textId="77777777" w:rsidR="00986762" w:rsidRPr="008621E8" w:rsidRDefault="00986762" w:rsidP="008C4961">
      <w:pPr>
        <w:pStyle w:val="PL"/>
        <w:rPr>
          <w:highlight w:val="cyan"/>
        </w:rPr>
      </w:pPr>
      <w:r w:rsidRPr="008621E8">
        <w:rPr>
          <w:highlight w:val="cyan"/>
        </w:rPr>
        <w:t>SRS-SpatialRelationInfo ::=</w:t>
      </w:r>
      <w:r w:rsidRPr="008621E8">
        <w:rPr>
          <w:highlight w:val="cyan"/>
        </w:rPr>
        <w:tab/>
      </w:r>
      <w:r w:rsidRPr="008621E8">
        <w:rPr>
          <w:highlight w:val="cyan"/>
        </w:rPr>
        <w:tab/>
        <w:t>SEQUENCE {</w:t>
      </w:r>
    </w:p>
    <w:p w14:paraId="15709060" w14:textId="77777777" w:rsidR="00986762" w:rsidRPr="008621E8" w:rsidRDefault="00986762" w:rsidP="008C4961">
      <w:pPr>
        <w:pStyle w:val="PL"/>
        <w:rPr>
          <w:highlight w:val="cyan"/>
          <w:lang w:eastAsia="ko-KR"/>
        </w:rPr>
      </w:pPr>
      <w:r w:rsidRPr="008621E8">
        <w:rPr>
          <w:highlight w:val="cyan"/>
        </w:rPr>
        <w:tab/>
      </w:r>
      <w:r w:rsidRPr="008621E8">
        <w:rPr>
          <w:rFonts w:hint="eastAsia"/>
          <w:highlight w:val="cyan"/>
          <w:lang w:eastAsia="ko-KR"/>
        </w:rPr>
        <w:t>servingCellId</w:t>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OPTIONAL,</w:t>
      </w:r>
      <w:r w:rsidRPr="008621E8">
        <w:rPr>
          <w:highlight w:val="cyan"/>
          <w:lang w:eastAsia="ko-KR"/>
        </w:rPr>
        <w:tab/>
        <w:t>-- Need S</w:t>
      </w:r>
    </w:p>
    <w:p w14:paraId="1A5F768A" w14:textId="77777777" w:rsidR="00986762" w:rsidRPr="008621E8" w:rsidRDefault="00986762" w:rsidP="008C4961">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B53406E" w14:textId="77777777" w:rsidR="00986762" w:rsidRPr="008621E8" w:rsidRDefault="00986762" w:rsidP="008C4961">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23DBB3EC" w14:textId="77777777" w:rsidR="00986762" w:rsidRPr="008621E8" w:rsidRDefault="00986762" w:rsidP="008C4961">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3E923728" w14:textId="77777777" w:rsidR="00986762" w:rsidRPr="008621E8" w:rsidRDefault="00986762" w:rsidP="008C4961">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0A5ACBE2" w14:textId="77777777" w:rsidR="00986762" w:rsidRPr="008621E8" w:rsidRDefault="00986762" w:rsidP="008C4961">
      <w:pPr>
        <w:pStyle w:val="PL"/>
        <w:rPr>
          <w:highlight w:val="cyan"/>
        </w:rPr>
      </w:pPr>
      <w:r w:rsidRPr="008621E8">
        <w:rPr>
          <w:highlight w:val="cyan"/>
        </w:rPr>
        <w:tab/>
      </w:r>
      <w:r w:rsidRPr="008621E8">
        <w:rPr>
          <w:highlight w:val="cyan"/>
        </w:rPr>
        <w:tab/>
      </w:r>
      <w:r w:rsidRPr="008621E8">
        <w:rPr>
          <w:highlight w:val="cyan"/>
        </w:rPr>
        <w:tab/>
        <w:t>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584C421D" w14:textId="77777777" w:rsidR="00986762" w:rsidRPr="008621E8" w:rsidRDefault="00986762" w:rsidP="008C4961">
      <w:pPr>
        <w:pStyle w:val="PL"/>
        <w:rPr>
          <w:highlight w:val="cyan"/>
          <w:lang w:eastAsia="ko-KR"/>
        </w:rPr>
      </w:pPr>
      <w:r w:rsidRPr="008621E8">
        <w:rPr>
          <w:highlight w:val="cyan"/>
          <w:lang w:eastAsia="ko-KR"/>
        </w:rPr>
        <w:tab/>
      </w:r>
      <w:r w:rsidRPr="008621E8">
        <w:rPr>
          <w:highlight w:val="cyan"/>
          <w:lang w:eastAsia="ko-KR"/>
        </w:rPr>
        <w:tab/>
      </w:r>
      <w:r w:rsidRPr="008621E8">
        <w:rPr>
          <w:highlight w:val="cyan"/>
          <w:lang w:eastAsia="ko-KR"/>
        </w:rPr>
        <w:tab/>
      </w:r>
      <w:r w:rsidRPr="008621E8">
        <w:rPr>
          <w:rFonts w:hint="eastAsia"/>
          <w:highlight w:val="cyan"/>
          <w:lang w:eastAsia="ko-KR"/>
        </w:rPr>
        <w:t>uplink</w:t>
      </w:r>
      <w:r w:rsidRPr="008621E8">
        <w:rPr>
          <w:highlight w:val="cyan"/>
          <w:lang w:eastAsia="ko-KR"/>
        </w:rPr>
        <w:t>BWP</w:t>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00914867" w14:textId="77777777" w:rsidR="00986762" w:rsidRPr="008621E8" w:rsidRDefault="00986762" w:rsidP="008C4961">
      <w:pPr>
        <w:pStyle w:val="PL"/>
        <w:rPr>
          <w:highlight w:val="cyan"/>
        </w:rPr>
      </w:pPr>
      <w:r w:rsidRPr="008621E8">
        <w:rPr>
          <w:highlight w:val="cyan"/>
        </w:rPr>
        <w:tab/>
      </w:r>
      <w:r w:rsidRPr="008621E8">
        <w:rPr>
          <w:highlight w:val="cyan"/>
        </w:rPr>
        <w:tab/>
        <w:t>}</w:t>
      </w:r>
    </w:p>
    <w:p w14:paraId="6093402D" w14:textId="77777777" w:rsidR="00986762" w:rsidRPr="008621E8" w:rsidRDefault="00986762" w:rsidP="008C4961">
      <w:pPr>
        <w:pStyle w:val="PL"/>
        <w:rPr>
          <w:highlight w:val="cyan"/>
        </w:rPr>
      </w:pPr>
      <w:r w:rsidRPr="008621E8">
        <w:rPr>
          <w:highlight w:val="cyan"/>
        </w:rPr>
        <w:tab/>
        <w:t>}</w:t>
      </w:r>
    </w:p>
    <w:p w14:paraId="0C11F75D" w14:textId="77777777" w:rsidR="00986762" w:rsidRPr="008621E8" w:rsidRDefault="00986762" w:rsidP="008C4961">
      <w:pPr>
        <w:pStyle w:val="PL"/>
        <w:rPr>
          <w:highlight w:val="cyan"/>
        </w:rPr>
      </w:pPr>
      <w:r w:rsidRPr="008621E8">
        <w:rPr>
          <w:highlight w:val="cyan"/>
        </w:rPr>
        <w:t>}</w:t>
      </w:r>
    </w:p>
    <w:p w14:paraId="284B50C7" w14:textId="77777777" w:rsidR="00986762" w:rsidRPr="008621E8" w:rsidRDefault="00986762" w:rsidP="00632926">
      <w:pPr>
        <w:pStyle w:val="PL"/>
        <w:rPr>
          <w:highlight w:val="cyan"/>
        </w:rPr>
      </w:pPr>
    </w:p>
    <w:p w14:paraId="6C66994A" w14:textId="77777777" w:rsidR="006D14CD" w:rsidRPr="008621E8" w:rsidRDefault="006D14CD" w:rsidP="00632926">
      <w:pPr>
        <w:pStyle w:val="PL"/>
        <w:rPr>
          <w:highlight w:val="cyan"/>
        </w:rPr>
      </w:pPr>
    </w:p>
    <w:bookmarkEnd w:id="7852"/>
    <w:p w14:paraId="37139229" w14:textId="77777777" w:rsidR="00632926" w:rsidRPr="008621E8" w:rsidRDefault="00632926" w:rsidP="00632926">
      <w:pPr>
        <w:pStyle w:val="PL"/>
        <w:rPr>
          <w:highlight w:val="cyan"/>
        </w:rPr>
      </w:pPr>
      <w:r w:rsidRPr="008621E8">
        <w:rPr>
          <w:highlight w:val="cyan"/>
        </w:rPr>
        <w:t xml:space="preserve">SRS-Resour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1)</w:t>
      </w:r>
    </w:p>
    <w:p w14:paraId="04DB067D" w14:textId="77777777" w:rsidR="00632926" w:rsidRPr="008621E8" w:rsidRDefault="00632926" w:rsidP="00C06796">
      <w:pPr>
        <w:pStyle w:val="PL"/>
        <w:rPr>
          <w:highlight w:val="cyan"/>
        </w:rPr>
      </w:pPr>
    </w:p>
    <w:p w14:paraId="6194A9D9" w14:textId="77777777" w:rsidR="00632926" w:rsidRPr="008621E8" w:rsidRDefault="00632926" w:rsidP="00C06796">
      <w:pPr>
        <w:pStyle w:val="PL"/>
        <w:rPr>
          <w:highlight w:val="cyan"/>
        </w:rPr>
      </w:pPr>
      <w:r w:rsidRPr="008621E8">
        <w:rPr>
          <w:highlight w:val="cyan"/>
        </w:rPr>
        <w:t>SRS-PeriodicityAndOffset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F44CBC4" w14:textId="77777777" w:rsidR="00632926" w:rsidRPr="008621E8" w:rsidRDefault="00632926" w:rsidP="00632926">
      <w:pPr>
        <w:pStyle w:val="PL"/>
        <w:rPr>
          <w:highlight w:val="cyan"/>
        </w:rPr>
      </w:pP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2D49E131" w14:textId="77777777" w:rsidR="00632926" w:rsidRPr="008621E8" w:rsidRDefault="00632926" w:rsidP="00632926">
      <w:pPr>
        <w:pStyle w:val="PL"/>
        <w:rPr>
          <w:highlight w:val="cyan"/>
        </w:rPr>
      </w:pP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 </w:t>
      </w:r>
    </w:p>
    <w:p w14:paraId="0650D71E" w14:textId="77777777" w:rsidR="00632926" w:rsidRPr="008621E8" w:rsidRDefault="00632926" w:rsidP="00632926">
      <w:pPr>
        <w:pStyle w:val="PL"/>
        <w:rPr>
          <w:highlight w:val="cyan"/>
        </w:rPr>
      </w:pP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 </w:t>
      </w:r>
    </w:p>
    <w:p w14:paraId="665943DB" w14:textId="77777777" w:rsidR="00632926" w:rsidRPr="008621E8" w:rsidRDefault="00632926" w:rsidP="00632926">
      <w:pPr>
        <w:pStyle w:val="PL"/>
        <w:rPr>
          <w:highlight w:val="cyan"/>
        </w:rPr>
      </w:pP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4), </w:t>
      </w:r>
    </w:p>
    <w:p w14:paraId="098D1DFA" w14:textId="77777777" w:rsidR="00632926" w:rsidRPr="008621E8" w:rsidRDefault="00632926" w:rsidP="00632926">
      <w:pPr>
        <w:pStyle w:val="PL"/>
        <w:rPr>
          <w:highlight w:val="cyan"/>
        </w:rPr>
      </w:pP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 </w:t>
      </w:r>
    </w:p>
    <w:p w14:paraId="05C3A523" w14:textId="77777777" w:rsidR="00632926" w:rsidRPr="008621E8" w:rsidRDefault="00632926" w:rsidP="00632926">
      <w:pPr>
        <w:pStyle w:val="PL"/>
        <w:rPr>
          <w:highlight w:val="cyan"/>
        </w:rPr>
      </w:pP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9), </w:t>
      </w:r>
    </w:p>
    <w:p w14:paraId="3DA2F4B9" w14:textId="77777777" w:rsidR="00632926" w:rsidRPr="008621E8" w:rsidRDefault="00632926" w:rsidP="00632926">
      <w:pPr>
        <w:pStyle w:val="PL"/>
        <w:rPr>
          <w:highlight w:val="cyan"/>
        </w:rPr>
      </w:pP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 </w:t>
      </w:r>
    </w:p>
    <w:p w14:paraId="2F934236" w14:textId="77777777" w:rsidR="00632926" w:rsidRPr="008621E8" w:rsidRDefault="00632926" w:rsidP="00632926">
      <w:pPr>
        <w:pStyle w:val="PL"/>
        <w:rPr>
          <w:highlight w:val="cyan"/>
        </w:rPr>
      </w:pP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9), </w:t>
      </w:r>
    </w:p>
    <w:p w14:paraId="3F5FE5C3" w14:textId="77777777" w:rsidR="00632926" w:rsidRPr="008621E8" w:rsidRDefault="00632926" w:rsidP="00632926">
      <w:pPr>
        <w:pStyle w:val="PL"/>
        <w:rPr>
          <w:highlight w:val="cyan"/>
        </w:rPr>
      </w:pPr>
      <w:r w:rsidRPr="008621E8">
        <w:rPr>
          <w:highlight w:val="cyan"/>
        </w:rPr>
        <w:tab/>
        <w:t>sl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1), </w:t>
      </w:r>
    </w:p>
    <w:p w14:paraId="5CFE4301" w14:textId="77777777" w:rsidR="00632926" w:rsidRPr="008621E8" w:rsidRDefault="00632926" w:rsidP="00632926">
      <w:pPr>
        <w:pStyle w:val="PL"/>
        <w:rPr>
          <w:highlight w:val="cyan"/>
        </w:rPr>
      </w:pPr>
      <w:r w:rsidRPr="008621E8">
        <w:rPr>
          <w:highlight w:val="cyan"/>
        </w:rPr>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9), </w:t>
      </w:r>
    </w:p>
    <w:p w14:paraId="215D5D0D" w14:textId="77777777" w:rsidR="00632926" w:rsidRPr="008621E8" w:rsidRDefault="00632926" w:rsidP="00632926">
      <w:pPr>
        <w:pStyle w:val="PL"/>
        <w:rPr>
          <w:highlight w:val="cyan"/>
        </w:rPr>
      </w:pPr>
      <w:r w:rsidRPr="008621E8">
        <w:rPr>
          <w:highlight w:val="cyan"/>
        </w:rPr>
        <w:tab/>
        <w:t>sl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63), </w:t>
      </w:r>
    </w:p>
    <w:p w14:paraId="15C76D7A" w14:textId="77777777" w:rsidR="00632926" w:rsidRPr="008621E8" w:rsidRDefault="00632926" w:rsidP="00632926">
      <w:pPr>
        <w:pStyle w:val="PL"/>
        <w:rPr>
          <w:highlight w:val="cyan"/>
        </w:rPr>
      </w:pP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9), </w:t>
      </w:r>
    </w:p>
    <w:p w14:paraId="1EBFAC2D" w14:textId="77777777" w:rsidR="00632926" w:rsidRPr="008621E8" w:rsidRDefault="00632926" w:rsidP="00632926">
      <w:pPr>
        <w:pStyle w:val="PL"/>
        <w:rPr>
          <w:highlight w:val="cyan"/>
        </w:rPr>
      </w:pP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9), </w:t>
      </w:r>
    </w:p>
    <w:p w14:paraId="3A3CFF6F" w14:textId="77777777" w:rsidR="00632926" w:rsidRPr="008621E8" w:rsidRDefault="00632926" w:rsidP="00632926">
      <w:pPr>
        <w:pStyle w:val="PL"/>
        <w:rPr>
          <w:highlight w:val="cyan"/>
        </w:rPr>
      </w:pP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51200AEF" w14:textId="77777777" w:rsidR="00632926" w:rsidRPr="008621E8" w:rsidRDefault="00632926" w:rsidP="00632926">
      <w:pPr>
        <w:pStyle w:val="PL"/>
        <w:rPr>
          <w:highlight w:val="cyan"/>
        </w:rPr>
      </w:pP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555042D9" w14:textId="77777777" w:rsidR="00632926" w:rsidRPr="008621E8" w:rsidRDefault="00632926" w:rsidP="00632926">
      <w:pPr>
        <w:pStyle w:val="PL"/>
        <w:rPr>
          <w:highlight w:val="cyan"/>
        </w:rPr>
      </w:pPr>
      <w:r w:rsidRPr="008621E8">
        <w:rPr>
          <w:highlight w:val="cyan"/>
        </w:rPr>
        <w:tab/>
        <w:t>sl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03215860" w14:textId="77777777" w:rsidR="00632926" w:rsidRPr="008621E8" w:rsidRDefault="00632926" w:rsidP="00632926">
      <w:pPr>
        <w:pStyle w:val="PL"/>
        <w:rPr>
          <w:highlight w:val="cyan"/>
        </w:rPr>
      </w:pPr>
      <w:r w:rsidRPr="008621E8">
        <w:rPr>
          <w:highlight w:val="cyan"/>
        </w:rPr>
        <w:tab/>
        <w:t>sl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314810AD" w14:textId="77777777" w:rsidR="00632926" w:rsidRPr="008621E8" w:rsidRDefault="00632926" w:rsidP="00632926">
      <w:pPr>
        <w:pStyle w:val="PL"/>
        <w:rPr>
          <w:highlight w:val="cyan"/>
        </w:rPr>
      </w:pPr>
      <w:r w:rsidRPr="008621E8">
        <w:rPr>
          <w:highlight w:val="cyan"/>
        </w:rPr>
        <w:t>}</w:t>
      </w:r>
    </w:p>
    <w:p w14:paraId="34B4805D" w14:textId="77777777" w:rsidR="00632926" w:rsidRPr="008621E8" w:rsidRDefault="00632926" w:rsidP="00C06796">
      <w:pPr>
        <w:pStyle w:val="PL"/>
        <w:rPr>
          <w:highlight w:val="cyan"/>
        </w:rPr>
      </w:pPr>
    </w:p>
    <w:p w14:paraId="0BAD2D28" w14:textId="77777777" w:rsidR="00632926" w:rsidRPr="008621E8" w:rsidRDefault="00632926" w:rsidP="00C06796">
      <w:pPr>
        <w:pStyle w:val="PL"/>
        <w:rPr>
          <w:color w:val="808080"/>
          <w:highlight w:val="cyan"/>
        </w:rPr>
      </w:pPr>
      <w:r w:rsidRPr="008621E8">
        <w:rPr>
          <w:color w:val="808080"/>
          <w:highlight w:val="cyan"/>
        </w:rPr>
        <w:t>-- TAG-SRS-CONFIG-STOP</w:t>
      </w:r>
    </w:p>
    <w:p w14:paraId="0DAA01F2" w14:textId="77777777" w:rsidR="00632926" w:rsidRPr="008621E8" w:rsidRDefault="00632926" w:rsidP="00C06796">
      <w:pPr>
        <w:pStyle w:val="PL"/>
        <w:rPr>
          <w:color w:val="808080"/>
          <w:highlight w:val="cyan"/>
        </w:rPr>
      </w:pPr>
      <w:r w:rsidRPr="008621E8">
        <w:rPr>
          <w:color w:val="808080"/>
          <w:highlight w:val="cyan"/>
        </w:rPr>
        <w:t>-- ASN1STOP</w:t>
      </w:r>
    </w:p>
    <w:p w14:paraId="4E194D0C" w14:textId="77777777" w:rsidR="00632926" w:rsidRPr="008621E8" w:rsidRDefault="00632926" w:rsidP="00C0074C">
      <w:pPr>
        <w:rPr>
          <w:highlight w:val="cyan"/>
        </w:rPr>
      </w:pPr>
      <w:bookmarkStart w:id="7857" w:name="_Hlk505268604"/>
    </w:p>
    <w:p w14:paraId="3BAD9EAD"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621E8" w14:paraId="21CF4DAF" w14:textId="77777777" w:rsidTr="0040018C">
        <w:tc>
          <w:tcPr>
            <w:tcW w:w="14507" w:type="dxa"/>
            <w:shd w:val="clear" w:color="auto" w:fill="auto"/>
          </w:tcPr>
          <w:p w14:paraId="0EAD1A1C" w14:textId="77777777" w:rsidR="0051081A" w:rsidRPr="008621E8" w:rsidRDefault="0051081A" w:rsidP="00066883">
            <w:pPr>
              <w:pStyle w:val="TAH"/>
              <w:rPr>
                <w:szCs w:val="22"/>
                <w:highlight w:val="cyan"/>
              </w:rPr>
            </w:pPr>
            <w:r w:rsidRPr="008621E8">
              <w:rPr>
                <w:i/>
                <w:szCs w:val="22"/>
                <w:highlight w:val="cyan"/>
              </w:rPr>
              <w:t>SRS-Config field descriptions</w:t>
            </w:r>
          </w:p>
        </w:tc>
      </w:tr>
      <w:tr w:rsidR="0051081A" w:rsidRPr="008621E8" w14:paraId="4ADFF6E0" w14:textId="77777777" w:rsidTr="0040018C">
        <w:tc>
          <w:tcPr>
            <w:tcW w:w="14507" w:type="dxa"/>
            <w:shd w:val="clear" w:color="auto" w:fill="auto"/>
          </w:tcPr>
          <w:p w14:paraId="28E3FE2E" w14:textId="77777777" w:rsidR="0051081A" w:rsidRPr="008621E8" w:rsidRDefault="0051081A" w:rsidP="00066883">
            <w:pPr>
              <w:pStyle w:val="TAL"/>
              <w:rPr>
                <w:szCs w:val="22"/>
                <w:highlight w:val="cyan"/>
              </w:rPr>
            </w:pPr>
            <w:r w:rsidRPr="008621E8">
              <w:rPr>
                <w:b/>
                <w:i/>
                <w:szCs w:val="22"/>
                <w:highlight w:val="cyan"/>
              </w:rPr>
              <w:t>tpc-Accumulation</w:t>
            </w:r>
          </w:p>
          <w:p w14:paraId="4D9AE8C0" w14:textId="77777777" w:rsidR="0051081A" w:rsidRPr="008621E8" w:rsidRDefault="0051081A" w:rsidP="00066883">
            <w:pPr>
              <w:pStyle w:val="TAL"/>
              <w:rPr>
                <w:szCs w:val="22"/>
                <w:highlight w:val="cyan"/>
              </w:rPr>
            </w:pPr>
            <w:r w:rsidRPr="008621E8">
              <w:rPr>
                <w:szCs w:val="22"/>
                <w:highlight w:val="cyan"/>
              </w:rPr>
              <w:t xml:space="preserve">If </w:t>
            </w:r>
            <w:r w:rsidR="00E9361B" w:rsidRPr="008621E8">
              <w:rPr>
                <w:szCs w:val="22"/>
                <w:highlight w:val="cyan"/>
                <w:lang w:val="en-US"/>
              </w:rPr>
              <w:t xml:space="preserve">the field is </w:t>
            </w:r>
            <w:r w:rsidRPr="008621E8">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0D0EC326" w14:textId="77777777" w:rsidR="0051081A" w:rsidRPr="008621E8"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4FBFA2EA" w14:textId="77777777" w:rsidTr="0040018C">
        <w:tc>
          <w:tcPr>
            <w:tcW w:w="14507" w:type="dxa"/>
            <w:shd w:val="clear" w:color="auto" w:fill="auto"/>
          </w:tcPr>
          <w:p w14:paraId="0A613F22" w14:textId="77777777" w:rsidR="00463A95" w:rsidRPr="008621E8" w:rsidRDefault="00463A95" w:rsidP="00075C2C">
            <w:pPr>
              <w:pStyle w:val="TAH"/>
              <w:rPr>
                <w:szCs w:val="22"/>
                <w:highlight w:val="cyan"/>
              </w:rPr>
            </w:pPr>
            <w:r w:rsidRPr="008621E8">
              <w:rPr>
                <w:i/>
                <w:szCs w:val="22"/>
                <w:highlight w:val="cyan"/>
              </w:rPr>
              <w:t>SRS-Resource field descriptions</w:t>
            </w:r>
          </w:p>
        </w:tc>
      </w:tr>
      <w:tr w:rsidR="00463A95" w:rsidRPr="008621E8" w14:paraId="21D77581" w14:textId="77777777" w:rsidTr="0040018C">
        <w:tc>
          <w:tcPr>
            <w:tcW w:w="14507" w:type="dxa"/>
            <w:shd w:val="clear" w:color="auto" w:fill="auto"/>
          </w:tcPr>
          <w:p w14:paraId="05D9C141" w14:textId="77777777" w:rsidR="00463A95" w:rsidRPr="008621E8" w:rsidRDefault="00463A95" w:rsidP="00075C2C">
            <w:pPr>
              <w:pStyle w:val="TAL"/>
              <w:rPr>
                <w:szCs w:val="22"/>
                <w:highlight w:val="cyan"/>
              </w:rPr>
            </w:pPr>
            <w:r w:rsidRPr="008621E8">
              <w:rPr>
                <w:b/>
                <w:i/>
                <w:szCs w:val="22"/>
                <w:highlight w:val="cyan"/>
              </w:rPr>
              <w:t>cyclicShift-n2</w:t>
            </w:r>
          </w:p>
          <w:p w14:paraId="0DD790B7"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05D80265" w14:textId="77777777" w:rsidTr="0040018C">
        <w:tc>
          <w:tcPr>
            <w:tcW w:w="14507" w:type="dxa"/>
            <w:shd w:val="clear" w:color="auto" w:fill="auto"/>
          </w:tcPr>
          <w:p w14:paraId="61C3921B" w14:textId="77777777" w:rsidR="00463A95" w:rsidRPr="008621E8" w:rsidRDefault="00463A95" w:rsidP="00075C2C">
            <w:pPr>
              <w:pStyle w:val="TAL"/>
              <w:rPr>
                <w:szCs w:val="22"/>
                <w:highlight w:val="cyan"/>
              </w:rPr>
            </w:pPr>
            <w:r w:rsidRPr="008621E8">
              <w:rPr>
                <w:b/>
                <w:i/>
                <w:szCs w:val="22"/>
                <w:highlight w:val="cyan"/>
              </w:rPr>
              <w:t>cyclicShift-n4</w:t>
            </w:r>
          </w:p>
          <w:p w14:paraId="26C8F126"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7F1C9299" w14:textId="77777777" w:rsidTr="0040018C">
        <w:tc>
          <w:tcPr>
            <w:tcW w:w="14507" w:type="dxa"/>
            <w:shd w:val="clear" w:color="auto" w:fill="auto"/>
          </w:tcPr>
          <w:p w14:paraId="4AE08A06" w14:textId="77777777" w:rsidR="00463A95" w:rsidRPr="008621E8" w:rsidRDefault="00463A95" w:rsidP="00075C2C">
            <w:pPr>
              <w:pStyle w:val="TAL"/>
              <w:rPr>
                <w:szCs w:val="22"/>
                <w:highlight w:val="cyan"/>
              </w:rPr>
            </w:pPr>
            <w:r w:rsidRPr="008621E8">
              <w:rPr>
                <w:b/>
                <w:i/>
                <w:szCs w:val="22"/>
                <w:highlight w:val="cyan"/>
              </w:rPr>
              <w:t>freqDomainPosition</w:t>
            </w:r>
          </w:p>
          <w:p w14:paraId="231BDDE6" w14:textId="77777777" w:rsidR="00463A95" w:rsidRPr="008621E8" w:rsidRDefault="00463A95" w:rsidP="00075C2C">
            <w:pPr>
              <w:pStyle w:val="TAL"/>
              <w:rPr>
                <w:szCs w:val="22"/>
                <w:highlight w:val="cyan"/>
              </w:rPr>
            </w:pPr>
            <w:r w:rsidRPr="008621E8">
              <w:rPr>
                <w:szCs w:val="22"/>
                <w:highlight w:val="cyan"/>
              </w:rPr>
              <w:t>Parameter(s) defining frequency domain position and configurable shift to align SRS allocation to 4 PRB grid. Corresponds to L1 parameter 'SRS-FreqDomainPosition' (see 38.214, section 6.2.1)</w:t>
            </w:r>
          </w:p>
        </w:tc>
      </w:tr>
      <w:tr w:rsidR="00463A95" w:rsidRPr="008621E8" w14:paraId="509F523A" w14:textId="77777777" w:rsidTr="0040018C">
        <w:tc>
          <w:tcPr>
            <w:tcW w:w="14507" w:type="dxa"/>
            <w:shd w:val="clear" w:color="auto" w:fill="auto"/>
          </w:tcPr>
          <w:p w14:paraId="0630F3D1" w14:textId="77777777" w:rsidR="00463A95" w:rsidRPr="008621E8" w:rsidRDefault="00463A95" w:rsidP="00075C2C">
            <w:pPr>
              <w:pStyle w:val="TAL"/>
              <w:rPr>
                <w:szCs w:val="22"/>
                <w:highlight w:val="cyan"/>
              </w:rPr>
            </w:pPr>
            <w:r w:rsidRPr="008621E8">
              <w:rPr>
                <w:b/>
                <w:i/>
                <w:szCs w:val="22"/>
                <w:highlight w:val="cyan"/>
              </w:rPr>
              <w:t>freqHopping</w:t>
            </w:r>
          </w:p>
          <w:p w14:paraId="1F0652B3" w14:textId="77777777" w:rsidR="00463A95" w:rsidRPr="008621E8" w:rsidRDefault="00463A95" w:rsidP="00075C2C">
            <w:pPr>
              <w:pStyle w:val="TAL"/>
              <w:rPr>
                <w:szCs w:val="22"/>
                <w:highlight w:val="cyan"/>
              </w:rPr>
            </w:pPr>
            <w:r w:rsidRPr="008621E8">
              <w:rPr>
                <w:szCs w:val="22"/>
                <w:highlight w:val="cyan"/>
              </w:rPr>
              <w:t>Includes  parameters capturing SRS frequency hopping Corresponds to L1 parameter 'SRS-FreqHopping' (see 38.214, section 6.2.1)</w:t>
            </w:r>
          </w:p>
        </w:tc>
      </w:tr>
      <w:tr w:rsidR="00463A95" w:rsidRPr="008621E8" w14:paraId="125CCAC9" w14:textId="77777777" w:rsidTr="0040018C">
        <w:tc>
          <w:tcPr>
            <w:tcW w:w="14507" w:type="dxa"/>
            <w:shd w:val="clear" w:color="auto" w:fill="auto"/>
          </w:tcPr>
          <w:p w14:paraId="0B225390" w14:textId="77777777" w:rsidR="00463A95" w:rsidRPr="008621E8" w:rsidRDefault="00463A95" w:rsidP="00075C2C">
            <w:pPr>
              <w:pStyle w:val="TAL"/>
              <w:rPr>
                <w:szCs w:val="22"/>
                <w:highlight w:val="cyan"/>
              </w:rPr>
            </w:pPr>
            <w:r w:rsidRPr="008621E8">
              <w:rPr>
                <w:b/>
                <w:i/>
                <w:szCs w:val="22"/>
                <w:highlight w:val="cyan"/>
              </w:rPr>
              <w:t>groupOrSequenceHopping</w:t>
            </w:r>
          </w:p>
          <w:p w14:paraId="3EEC82A5" w14:textId="77777777" w:rsidR="00463A95" w:rsidRPr="008621E8" w:rsidRDefault="00463A95" w:rsidP="00075C2C">
            <w:pPr>
              <w:pStyle w:val="TAL"/>
              <w:rPr>
                <w:szCs w:val="22"/>
                <w:highlight w:val="cyan"/>
              </w:rPr>
            </w:pPr>
            <w:r w:rsidRPr="008621E8">
              <w:rPr>
                <w:szCs w:val="22"/>
                <w:highlight w:val="cyan"/>
              </w:rPr>
              <w:t>Parameter(s) for configuring group or sequence hopping Corresponds to L1 parameter 'SRS-GroupSequenceHopping' (see 38.211, section FFS_Section)</w:t>
            </w:r>
          </w:p>
        </w:tc>
      </w:tr>
      <w:tr w:rsidR="00463A95" w:rsidRPr="008621E8" w14:paraId="2AACF866" w14:textId="77777777" w:rsidTr="0040018C">
        <w:tc>
          <w:tcPr>
            <w:tcW w:w="14507" w:type="dxa"/>
            <w:shd w:val="clear" w:color="auto" w:fill="auto"/>
          </w:tcPr>
          <w:p w14:paraId="0CDC4881" w14:textId="77777777" w:rsidR="00463A95" w:rsidRPr="008621E8" w:rsidRDefault="00463A95" w:rsidP="00075C2C">
            <w:pPr>
              <w:pStyle w:val="TAL"/>
              <w:rPr>
                <w:szCs w:val="22"/>
                <w:highlight w:val="cyan"/>
              </w:rPr>
            </w:pPr>
            <w:r w:rsidRPr="008621E8">
              <w:rPr>
                <w:b/>
                <w:i/>
                <w:szCs w:val="22"/>
                <w:highlight w:val="cyan"/>
              </w:rPr>
              <w:t>periodicityAndOffset-p</w:t>
            </w:r>
          </w:p>
          <w:p w14:paraId="79D63B46"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6BBF9A99" w14:textId="77777777" w:rsidTr="0040018C">
        <w:tc>
          <w:tcPr>
            <w:tcW w:w="14507" w:type="dxa"/>
            <w:shd w:val="clear" w:color="auto" w:fill="auto"/>
          </w:tcPr>
          <w:p w14:paraId="48C22038" w14:textId="77777777" w:rsidR="00463A95" w:rsidRPr="008621E8" w:rsidRDefault="00463A95" w:rsidP="00075C2C">
            <w:pPr>
              <w:pStyle w:val="TAL"/>
              <w:rPr>
                <w:szCs w:val="22"/>
                <w:highlight w:val="cyan"/>
              </w:rPr>
            </w:pPr>
            <w:r w:rsidRPr="008621E8">
              <w:rPr>
                <w:b/>
                <w:i/>
                <w:szCs w:val="22"/>
                <w:highlight w:val="cyan"/>
              </w:rPr>
              <w:t>periodicityAndOffset-sp</w:t>
            </w:r>
          </w:p>
          <w:p w14:paraId="5A5AE2E7"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5ADD9C50" w14:textId="77777777" w:rsidTr="0040018C">
        <w:tc>
          <w:tcPr>
            <w:tcW w:w="14507" w:type="dxa"/>
            <w:shd w:val="clear" w:color="auto" w:fill="auto"/>
          </w:tcPr>
          <w:p w14:paraId="309AC1E4" w14:textId="77777777" w:rsidR="00463A95" w:rsidRPr="008621E8" w:rsidRDefault="00463A95" w:rsidP="00075C2C">
            <w:pPr>
              <w:pStyle w:val="TAL"/>
              <w:rPr>
                <w:szCs w:val="22"/>
                <w:highlight w:val="cyan"/>
              </w:rPr>
            </w:pPr>
            <w:r w:rsidRPr="008621E8">
              <w:rPr>
                <w:b/>
                <w:i/>
                <w:szCs w:val="22"/>
                <w:highlight w:val="cyan"/>
              </w:rPr>
              <w:t>ptrs-PortIndex</w:t>
            </w:r>
          </w:p>
          <w:p w14:paraId="3C0D074B" w14:textId="77777777" w:rsidR="00463A95" w:rsidRPr="008621E8" w:rsidRDefault="00463A95" w:rsidP="00075C2C">
            <w:pPr>
              <w:pStyle w:val="TAL"/>
              <w:rPr>
                <w:szCs w:val="22"/>
                <w:highlight w:val="cyan"/>
              </w:rPr>
            </w:pPr>
            <w:r w:rsidRPr="008621E8">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621E8" w14:paraId="6550766B" w14:textId="77777777" w:rsidTr="0040018C">
        <w:tc>
          <w:tcPr>
            <w:tcW w:w="14507" w:type="dxa"/>
            <w:shd w:val="clear" w:color="auto" w:fill="auto"/>
          </w:tcPr>
          <w:p w14:paraId="02C2A1A0" w14:textId="77777777" w:rsidR="00463A95" w:rsidRPr="008621E8" w:rsidRDefault="00463A95" w:rsidP="00075C2C">
            <w:pPr>
              <w:pStyle w:val="TAL"/>
              <w:rPr>
                <w:szCs w:val="22"/>
                <w:highlight w:val="cyan"/>
              </w:rPr>
            </w:pPr>
            <w:r w:rsidRPr="008621E8">
              <w:rPr>
                <w:b/>
                <w:i/>
                <w:szCs w:val="22"/>
                <w:highlight w:val="cyan"/>
              </w:rPr>
              <w:t>resourceMapping</w:t>
            </w:r>
          </w:p>
          <w:p w14:paraId="7FBF3490" w14:textId="77777777" w:rsidR="00463A95" w:rsidRPr="008621E8" w:rsidRDefault="00463A95" w:rsidP="00075C2C">
            <w:pPr>
              <w:pStyle w:val="TAL"/>
              <w:rPr>
                <w:szCs w:val="22"/>
                <w:highlight w:val="cyan"/>
              </w:rPr>
            </w:pPr>
            <w:r w:rsidRPr="008621E8">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621E8" w14:paraId="15CAECF0" w14:textId="77777777" w:rsidTr="0040018C">
        <w:tc>
          <w:tcPr>
            <w:tcW w:w="14507" w:type="dxa"/>
            <w:shd w:val="clear" w:color="auto" w:fill="auto"/>
          </w:tcPr>
          <w:p w14:paraId="5ADBCC3F" w14:textId="77777777" w:rsidR="00463A95" w:rsidRPr="008621E8" w:rsidRDefault="00463A95" w:rsidP="00075C2C">
            <w:pPr>
              <w:pStyle w:val="TAL"/>
              <w:rPr>
                <w:szCs w:val="22"/>
                <w:highlight w:val="cyan"/>
              </w:rPr>
            </w:pPr>
            <w:r w:rsidRPr="008621E8">
              <w:rPr>
                <w:b/>
                <w:i/>
                <w:szCs w:val="22"/>
                <w:highlight w:val="cyan"/>
              </w:rPr>
              <w:t>resourceType</w:t>
            </w:r>
          </w:p>
          <w:p w14:paraId="3D3783E0" w14:textId="77777777" w:rsidR="00463A95" w:rsidRPr="008621E8" w:rsidRDefault="00463A95" w:rsidP="00075C2C">
            <w:pPr>
              <w:pStyle w:val="TAL"/>
              <w:rPr>
                <w:szCs w:val="22"/>
                <w:highlight w:val="cyan"/>
              </w:rPr>
            </w:pPr>
            <w:r w:rsidRPr="008621E8">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621E8" w14:paraId="1B8B4517" w14:textId="77777777" w:rsidTr="0040018C">
        <w:tc>
          <w:tcPr>
            <w:tcW w:w="14507" w:type="dxa"/>
            <w:shd w:val="clear" w:color="auto" w:fill="auto"/>
          </w:tcPr>
          <w:p w14:paraId="24F06E62" w14:textId="77777777" w:rsidR="00463A95" w:rsidRPr="008621E8" w:rsidRDefault="00463A95" w:rsidP="00075C2C">
            <w:pPr>
              <w:pStyle w:val="TAL"/>
              <w:rPr>
                <w:szCs w:val="22"/>
                <w:highlight w:val="cyan"/>
              </w:rPr>
            </w:pPr>
            <w:r w:rsidRPr="008621E8">
              <w:rPr>
                <w:b/>
                <w:i/>
                <w:szCs w:val="22"/>
                <w:highlight w:val="cyan"/>
              </w:rPr>
              <w:t>sequenceId</w:t>
            </w:r>
          </w:p>
          <w:p w14:paraId="36C76C1C" w14:textId="77777777" w:rsidR="00463A95" w:rsidRPr="008621E8" w:rsidRDefault="00463A95" w:rsidP="00075C2C">
            <w:pPr>
              <w:pStyle w:val="TAL"/>
              <w:rPr>
                <w:szCs w:val="22"/>
                <w:highlight w:val="cyan"/>
              </w:rPr>
            </w:pPr>
            <w:r w:rsidRPr="008621E8">
              <w:rPr>
                <w:szCs w:val="22"/>
                <w:highlight w:val="cyan"/>
              </w:rPr>
              <w:t>Sequence ID used to initialize psedo random group and sequence hopping. Corresponds to L1 parameter 'SRS-SequenceId' (see 38.214, section 6.2.1)</w:t>
            </w:r>
          </w:p>
        </w:tc>
      </w:tr>
      <w:tr w:rsidR="00463A95" w:rsidRPr="008621E8" w14:paraId="2E00C3C1" w14:textId="77777777" w:rsidTr="0040018C">
        <w:tc>
          <w:tcPr>
            <w:tcW w:w="14507" w:type="dxa"/>
            <w:shd w:val="clear" w:color="auto" w:fill="auto"/>
          </w:tcPr>
          <w:p w14:paraId="48E651CE" w14:textId="77777777" w:rsidR="00463A95" w:rsidRPr="008621E8" w:rsidRDefault="00463A95" w:rsidP="00075C2C">
            <w:pPr>
              <w:pStyle w:val="TAL"/>
              <w:rPr>
                <w:szCs w:val="22"/>
                <w:highlight w:val="cyan"/>
              </w:rPr>
            </w:pPr>
            <w:r w:rsidRPr="008621E8">
              <w:rPr>
                <w:b/>
                <w:i/>
                <w:szCs w:val="22"/>
                <w:highlight w:val="cyan"/>
              </w:rPr>
              <w:t>spatialRelationInfo</w:t>
            </w:r>
          </w:p>
          <w:p w14:paraId="46DD2C7E" w14:textId="77777777" w:rsidR="00463A95" w:rsidRPr="008621E8" w:rsidRDefault="00463A95" w:rsidP="00075C2C">
            <w:pPr>
              <w:pStyle w:val="TAL"/>
              <w:rPr>
                <w:szCs w:val="22"/>
                <w:highlight w:val="cyan"/>
              </w:rPr>
            </w:pPr>
            <w:r w:rsidRPr="008621E8">
              <w:rPr>
                <w:szCs w:val="22"/>
                <w:highlight w:val="cyan"/>
              </w:rPr>
              <w:t>Configuration of the spatial relation between a reference RS and the target SRS. Reference RS can be SSB/CSI-RS/SRS Corresponds to L1 parameter 'SRS-SpatialRelationInfo' (see 38.214, section 6.2.1)</w:t>
            </w:r>
          </w:p>
        </w:tc>
      </w:tr>
      <w:tr w:rsidR="00463A95" w:rsidRPr="008621E8" w14:paraId="14553A98" w14:textId="77777777" w:rsidTr="0040018C">
        <w:tc>
          <w:tcPr>
            <w:tcW w:w="14507" w:type="dxa"/>
            <w:shd w:val="clear" w:color="auto" w:fill="auto"/>
          </w:tcPr>
          <w:p w14:paraId="6E627EC1" w14:textId="77777777" w:rsidR="00463A95" w:rsidRPr="008621E8" w:rsidRDefault="00463A95" w:rsidP="00075C2C">
            <w:pPr>
              <w:pStyle w:val="TAL"/>
              <w:rPr>
                <w:szCs w:val="22"/>
                <w:highlight w:val="cyan"/>
              </w:rPr>
            </w:pPr>
            <w:r w:rsidRPr="008621E8">
              <w:rPr>
                <w:b/>
                <w:i/>
                <w:szCs w:val="22"/>
                <w:highlight w:val="cyan"/>
              </w:rPr>
              <w:t>transmissionComb</w:t>
            </w:r>
          </w:p>
          <w:p w14:paraId="53A5A26E" w14:textId="77777777" w:rsidR="00463A95" w:rsidRPr="008621E8" w:rsidRDefault="00463A95" w:rsidP="00075C2C">
            <w:pPr>
              <w:pStyle w:val="TAL"/>
              <w:rPr>
                <w:szCs w:val="22"/>
                <w:highlight w:val="cyan"/>
              </w:rPr>
            </w:pPr>
            <w:r w:rsidRPr="008621E8">
              <w:rPr>
                <w:szCs w:val="22"/>
                <w:highlight w:val="cyan"/>
              </w:rPr>
              <w:t>Comb value (2 or 4) and comb offset (0..combValue-1). Corresponds to L1 parameter 'SRS-TransmissionComb' (see 38.214, section 6.2.1)</w:t>
            </w:r>
          </w:p>
        </w:tc>
      </w:tr>
    </w:tbl>
    <w:p w14:paraId="24B58A86" w14:textId="77777777" w:rsidR="00463A95" w:rsidRPr="008621E8"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6136FCE" w14:textId="77777777" w:rsidTr="0040018C">
        <w:tc>
          <w:tcPr>
            <w:tcW w:w="14173" w:type="dxa"/>
            <w:shd w:val="clear" w:color="auto" w:fill="auto"/>
          </w:tcPr>
          <w:p w14:paraId="638FFE16" w14:textId="77777777" w:rsidR="00C0074C" w:rsidRPr="008621E8" w:rsidRDefault="00C0074C" w:rsidP="00C0074C">
            <w:pPr>
              <w:pStyle w:val="TAH"/>
              <w:rPr>
                <w:szCs w:val="22"/>
                <w:highlight w:val="cyan"/>
              </w:rPr>
            </w:pPr>
            <w:r w:rsidRPr="008621E8">
              <w:rPr>
                <w:i/>
                <w:szCs w:val="22"/>
                <w:highlight w:val="cyan"/>
              </w:rPr>
              <w:t>SRS-ResourceSet field descriptions</w:t>
            </w:r>
          </w:p>
        </w:tc>
      </w:tr>
      <w:tr w:rsidR="00C0074C" w:rsidRPr="008621E8" w14:paraId="4C285982" w14:textId="77777777" w:rsidTr="0040018C">
        <w:tc>
          <w:tcPr>
            <w:tcW w:w="14173" w:type="dxa"/>
            <w:shd w:val="clear" w:color="auto" w:fill="auto"/>
          </w:tcPr>
          <w:p w14:paraId="52B4F532" w14:textId="77777777" w:rsidR="00C0074C" w:rsidRPr="008621E8" w:rsidRDefault="00C0074C" w:rsidP="00C0074C">
            <w:pPr>
              <w:pStyle w:val="TAL"/>
              <w:rPr>
                <w:szCs w:val="22"/>
                <w:highlight w:val="cyan"/>
              </w:rPr>
            </w:pPr>
            <w:r w:rsidRPr="008621E8">
              <w:rPr>
                <w:b/>
                <w:i/>
                <w:szCs w:val="22"/>
                <w:highlight w:val="cyan"/>
              </w:rPr>
              <w:t>alpha</w:t>
            </w:r>
          </w:p>
          <w:p w14:paraId="032F6452" w14:textId="77777777" w:rsidR="00C0074C" w:rsidRPr="008621E8" w:rsidRDefault="00C0074C" w:rsidP="00C0074C">
            <w:pPr>
              <w:pStyle w:val="TAL"/>
              <w:rPr>
                <w:szCs w:val="22"/>
                <w:highlight w:val="cyan"/>
              </w:rPr>
            </w:pPr>
            <w:r w:rsidRPr="008621E8">
              <w:rPr>
                <w:szCs w:val="22"/>
                <w:highlight w:val="cyan"/>
              </w:rPr>
              <w:t>alpha value for SRS power control. Corresponds to L1 parameter 'alpha-srs' (see 38.213, section 7.3) When the field is absent the UE applies the value 1</w:t>
            </w:r>
          </w:p>
        </w:tc>
      </w:tr>
      <w:tr w:rsidR="00C0074C" w:rsidRPr="008621E8" w14:paraId="6BBCE087" w14:textId="77777777" w:rsidTr="0040018C">
        <w:tc>
          <w:tcPr>
            <w:tcW w:w="14173" w:type="dxa"/>
            <w:shd w:val="clear" w:color="auto" w:fill="auto"/>
          </w:tcPr>
          <w:p w14:paraId="42FEA127" w14:textId="77777777" w:rsidR="00C0074C" w:rsidRPr="008621E8" w:rsidRDefault="00C0074C" w:rsidP="00C0074C">
            <w:pPr>
              <w:pStyle w:val="TAL"/>
              <w:rPr>
                <w:szCs w:val="22"/>
                <w:highlight w:val="cyan"/>
              </w:rPr>
            </w:pPr>
            <w:r w:rsidRPr="008621E8">
              <w:rPr>
                <w:b/>
                <w:i/>
                <w:szCs w:val="22"/>
                <w:highlight w:val="cyan"/>
              </w:rPr>
              <w:t>aperiodicSRS-ResourceTrigger</w:t>
            </w:r>
          </w:p>
          <w:p w14:paraId="3D79263E" w14:textId="77777777" w:rsidR="00C0074C" w:rsidRPr="008621E8" w:rsidRDefault="00C0074C" w:rsidP="00C0074C">
            <w:pPr>
              <w:pStyle w:val="TAL"/>
              <w:rPr>
                <w:szCs w:val="22"/>
                <w:highlight w:val="cyan"/>
              </w:rPr>
            </w:pPr>
            <w:r w:rsidRPr="008621E8">
              <w:rPr>
                <w:szCs w:val="22"/>
                <w:highlight w:val="cyan"/>
              </w:rPr>
              <w:t>The DCI "code point" upon which the UE shall transmit SRS according to this SRS resource set configuration. Corresponds to L1 parameter 'AperiodicSRS-ResourceTrigger' (see 38.214, section 6.1.1.2)</w:t>
            </w:r>
          </w:p>
        </w:tc>
      </w:tr>
      <w:tr w:rsidR="00C0074C" w:rsidRPr="008621E8" w14:paraId="1BEB0F29" w14:textId="77777777" w:rsidTr="0040018C">
        <w:tc>
          <w:tcPr>
            <w:tcW w:w="14173" w:type="dxa"/>
            <w:shd w:val="clear" w:color="auto" w:fill="auto"/>
          </w:tcPr>
          <w:p w14:paraId="47FE8A3D" w14:textId="77777777" w:rsidR="00C0074C" w:rsidRPr="008621E8" w:rsidRDefault="00C0074C" w:rsidP="00C0074C">
            <w:pPr>
              <w:pStyle w:val="TAL"/>
              <w:rPr>
                <w:szCs w:val="22"/>
                <w:highlight w:val="cyan"/>
              </w:rPr>
            </w:pPr>
            <w:r w:rsidRPr="008621E8">
              <w:rPr>
                <w:b/>
                <w:i/>
                <w:szCs w:val="22"/>
                <w:highlight w:val="cyan"/>
              </w:rPr>
              <w:t>associatedCSI-RS</w:t>
            </w:r>
          </w:p>
          <w:p w14:paraId="0B0A0EEB" w14:textId="77777777" w:rsidR="00C0074C" w:rsidRPr="008621E8" w:rsidRDefault="00C0074C" w:rsidP="00C0074C">
            <w:pPr>
              <w:pStyle w:val="TAL"/>
              <w:rPr>
                <w:szCs w:val="22"/>
                <w:highlight w:val="cyan"/>
              </w:rPr>
            </w:pPr>
            <w:r w:rsidRPr="008621E8">
              <w:rPr>
                <w:szCs w:val="22"/>
                <w:highlight w:val="cyan"/>
              </w:rPr>
              <w:t>ID of CSI-RS resource associated with this SRS resource set in non-codebook based operation. Corresponds to L1 parameter 'SRS-AssocCSIRS' (see 38.214, section 6.2.1)</w:t>
            </w:r>
          </w:p>
        </w:tc>
      </w:tr>
      <w:tr w:rsidR="00C0074C" w:rsidRPr="008621E8" w14:paraId="4F389E91" w14:textId="77777777" w:rsidTr="0040018C">
        <w:tc>
          <w:tcPr>
            <w:tcW w:w="14173" w:type="dxa"/>
            <w:shd w:val="clear" w:color="auto" w:fill="auto"/>
          </w:tcPr>
          <w:p w14:paraId="23B15DCE" w14:textId="77777777" w:rsidR="00C0074C" w:rsidRPr="008621E8" w:rsidRDefault="00C0074C" w:rsidP="00C0074C">
            <w:pPr>
              <w:pStyle w:val="TAL"/>
              <w:rPr>
                <w:szCs w:val="22"/>
                <w:highlight w:val="cyan"/>
              </w:rPr>
            </w:pPr>
            <w:r w:rsidRPr="008621E8">
              <w:rPr>
                <w:b/>
                <w:i/>
                <w:szCs w:val="22"/>
                <w:highlight w:val="cyan"/>
              </w:rPr>
              <w:t>csi-RS</w:t>
            </w:r>
          </w:p>
          <w:p w14:paraId="66686D5E" w14:textId="77777777" w:rsidR="00C0074C" w:rsidRPr="008621E8" w:rsidRDefault="00C0074C" w:rsidP="00C0074C">
            <w:pPr>
              <w:pStyle w:val="TAL"/>
              <w:rPr>
                <w:szCs w:val="22"/>
                <w:highlight w:val="cyan"/>
              </w:rPr>
            </w:pPr>
            <w:r w:rsidRPr="008621E8">
              <w:rPr>
                <w:szCs w:val="22"/>
                <w:highlight w:val="cyan"/>
              </w:rPr>
              <w:t>ID of CSI-RS resource associated with this SRS resource set. (see 38.214, section 6.1.1.2)</w:t>
            </w:r>
          </w:p>
        </w:tc>
      </w:tr>
      <w:tr w:rsidR="00C0074C" w:rsidRPr="008621E8" w14:paraId="07AECAF1" w14:textId="77777777" w:rsidTr="0040018C">
        <w:tc>
          <w:tcPr>
            <w:tcW w:w="14173" w:type="dxa"/>
            <w:shd w:val="clear" w:color="auto" w:fill="auto"/>
          </w:tcPr>
          <w:p w14:paraId="4A27FE56" w14:textId="77777777" w:rsidR="00C0074C" w:rsidRPr="008621E8" w:rsidRDefault="00C0074C" w:rsidP="00C0074C">
            <w:pPr>
              <w:pStyle w:val="TAL"/>
              <w:rPr>
                <w:szCs w:val="22"/>
                <w:highlight w:val="cyan"/>
              </w:rPr>
            </w:pPr>
            <w:r w:rsidRPr="008621E8">
              <w:rPr>
                <w:b/>
                <w:i/>
                <w:szCs w:val="22"/>
                <w:highlight w:val="cyan"/>
              </w:rPr>
              <w:t>p0</w:t>
            </w:r>
          </w:p>
          <w:p w14:paraId="7B550507" w14:textId="77777777" w:rsidR="00C0074C" w:rsidRPr="008621E8" w:rsidRDefault="00C0074C" w:rsidP="00C0074C">
            <w:pPr>
              <w:pStyle w:val="TAL"/>
              <w:rPr>
                <w:szCs w:val="22"/>
                <w:highlight w:val="cyan"/>
              </w:rPr>
            </w:pPr>
            <w:r w:rsidRPr="008621E8">
              <w:rPr>
                <w:szCs w:val="22"/>
                <w:highlight w:val="cyan"/>
              </w:rPr>
              <w:t>P0 value for SRS power control. The value is in dBm. Only even values (step size 2) are allowed. Corresponds to L1 parameter 'p0-srs' (see 38.213, section 7.3)</w:t>
            </w:r>
          </w:p>
        </w:tc>
      </w:tr>
      <w:tr w:rsidR="00C0074C" w:rsidRPr="008621E8" w14:paraId="166F2570" w14:textId="77777777" w:rsidTr="0040018C">
        <w:tc>
          <w:tcPr>
            <w:tcW w:w="14173" w:type="dxa"/>
            <w:shd w:val="clear" w:color="auto" w:fill="auto"/>
          </w:tcPr>
          <w:p w14:paraId="57AC3A85" w14:textId="77777777" w:rsidR="00C0074C" w:rsidRPr="008621E8" w:rsidRDefault="00C0074C" w:rsidP="00C0074C">
            <w:pPr>
              <w:pStyle w:val="TAL"/>
              <w:rPr>
                <w:szCs w:val="22"/>
                <w:highlight w:val="cyan"/>
              </w:rPr>
            </w:pPr>
            <w:r w:rsidRPr="008621E8">
              <w:rPr>
                <w:b/>
                <w:i/>
                <w:szCs w:val="22"/>
                <w:highlight w:val="cyan"/>
              </w:rPr>
              <w:t>pathlossReferenceRS</w:t>
            </w:r>
          </w:p>
          <w:p w14:paraId="054DD849" w14:textId="77777777" w:rsidR="00C0074C" w:rsidRPr="008621E8" w:rsidRDefault="00C0074C" w:rsidP="00C0074C">
            <w:pPr>
              <w:pStyle w:val="TAL"/>
              <w:rPr>
                <w:szCs w:val="22"/>
                <w:highlight w:val="cyan"/>
              </w:rPr>
            </w:pPr>
            <w:r w:rsidRPr="008621E8">
              <w:rPr>
                <w:szCs w:val="22"/>
                <w:highlight w:val="cyan"/>
              </w:rPr>
              <w:t>A reference signal (e.g. a CSI-RS config or a SSblock) to be used for SRS path loss estimation. Corresponds to L1 parameter 'srs-pathlossReference-rs-config' (see 38.213, section 7.3)</w:t>
            </w:r>
          </w:p>
        </w:tc>
      </w:tr>
      <w:tr w:rsidR="00C0074C" w:rsidRPr="008621E8" w14:paraId="3AF47921" w14:textId="77777777" w:rsidTr="0040018C">
        <w:tc>
          <w:tcPr>
            <w:tcW w:w="14173" w:type="dxa"/>
            <w:shd w:val="clear" w:color="auto" w:fill="auto"/>
          </w:tcPr>
          <w:p w14:paraId="40FC0704" w14:textId="77777777" w:rsidR="00C0074C" w:rsidRPr="008621E8" w:rsidRDefault="00C0074C" w:rsidP="00C0074C">
            <w:pPr>
              <w:pStyle w:val="TAL"/>
              <w:rPr>
                <w:szCs w:val="22"/>
                <w:highlight w:val="cyan"/>
              </w:rPr>
            </w:pPr>
            <w:r w:rsidRPr="008621E8">
              <w:rPr>
                <w:b/>
                <w:i/>
                <w:szCs w:val="22"/>
                <w:highlight w:val="cyan"/>
              </w:rPr>
              <w:t>slotOffset</w:t>
            </w:r>
          </w:p>
          <w:p w14:paraId="1FA5E951" w14:textId="77777777" w:rsidR="00C0074C" w:rsidRPr="008621E8" w:rsidRDefault="00C0074C" w:rsidP="00C0074C">
            <w:pPr>
              <w:pStyle w:val="TAL"/>
              <w:rPr>
                <w:szCs w:val="22"/>
                <w:highlight w:val="cyan"/>
              </w:rPr>
            </w:pPr>
            <w:r w:rsidRPr="008621E8">
              <w:rPr>
                <w:szCs w:val="22"/>
                <w:highlight w:val="cyan"/>
              </w:rPr>
              <w:t>An offset in number of slots between the triggering DCI and the actual transmission of this SRS-ResourceSet. If the field is absent the UE applies no offset (value 0)</w:t>
            </w:r>
          </w:p>
        </w:tc>
      </w:tr>
      <w:tr w:rsidR="00C0074C" w:rsidRPr="008621E8" w14:paraId="771D879B" w14:textId="77777777" w:rsidTr="0040018C">
        <w:tc>
          <w:tcPr>
            <w:tcW w:w="14173" w:type="dxa"/>
            <w:shd w:val="clear" w:color="auto" w:fill="auto"/>
          </w:tcPr>
          <w:p w14:paraId="4FD7C360" w14:textId="77777777" w:rsidR="00C0074C" w:rsidRPr="008621E8" w:rsidRDefault="00C0074C" w:rsidP="00C0074C">
            <w:pPr>
              <w:pStyle w:val="TAL"/>
              <w:rPr>
                <w:szCs w:val="22"/>
                <w:highlight w:val="cyan"/>
              </w:rPr>
            </w:pPr>
            <w:r w:rsidRPr="008621E8">
              <w:rPr>
                <w:b/>
                <w:i/>
                <w:szCs w:val="22"/>
                <w:highlight w:val="cyan"/>
              </w:rPr>
              <w:t>srs-PowerControlAdjustmentStates</w:t>
            </w:r>
          </w:p>
          <w:p w14:paraId="236F124B" w14:textId="77777777" w:rsidR="00C0074C" w:rsidRPr="008621E8" w:rsidRDefault="00C0074C" w:rsidP="00C0074C">
            <w:pPr>
              <w:pStyle w:val="TAL"/>
              <w:rPr>
                <w:szCs w:val="22"/>
                <w:highlight w:val="cyan"/>
              </w:rPr>
            </w:pPr>
            <w:r w:rsidRPr="008621E8">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621E8" w14:paraId="3B67CBD5" w14:textId="77777777" w:rsidTr="0040018C">
        <w:tc>
          <w:tcPr>
            <w:tcW w:w="14173" w:type="dxa"/>
            <w:shd w:val="clear" w:color="auto" w:fill="auto"/>
          </w:tcPr>
          <w:p w14:paraId="42E846A3" w14:textId="77777777" w:rsidR="00C0074C" w:rsidRPr="008621E8" w:rsidRDefault="00C0074C" w:rsidP="00C0074C">
            <w:pPr>
              <w:pStyle w:val="TAL"/>
              <w:rPr>
                <w:szCs w:val="22"/>
                <w:highlight w:val="cyan"/>
              </w:rPr>
            </w:pPr>
            <w:r w:rsidRPr="008621E8">
              <w:rPr>
                <w:b/>
                <w:i/>
                <w:szCs w:val="22"/>
                <w:highlight w:val="cyan"/>
              </w:rPr>
              <w:t>srs-ResourceIdList</w:t>
            </w:r>
          </w:p>
          <w:p w14:paraId="63EAA278" w14:textId="77777777" w:rsidR="00C0074C" w:rsidRPr="008621E8" w:rsidRDefault="00C0074C" w:rsidP="00C0074C">
            <w:pPr>
              <w:pStyle w:val="TAL"/>
              <w:rPr>
                <w:szCs w:val="22"/>
                <w:highlight w:val="cyan"/>
              </w:rPr>
            </w:pPr>
            <w:r w:rsidRPr="008621E8">
              <w:rPr>
                <w:szCs w:val="22"/>
                <w:highlight w:val="cyan"/>
              </w:rPr>
              <w:t>The IDs of the SRS-Re</w:t>
            </w:r>
            <w:r w:rsidR="006A0AD1" w:rsidRPr="008621E8">
              <w:rPr>
                <w:szCs w:val="22"/>
                <w:highlight w:val="cyan"/>
                <w:lang w:val="sv-SE"/>
              </w:rPr>
              <w:t>s</w:t>
            </w:r>
            <w:r w:rsidRPr="008621E8">
              <w:rPr>
                <w:szCs w:val="22"/>
                <w:highlight w:val="cyan"/>
              </w:rPr>
              <w:t>ources used in this SRS-ResourceSet</w:t>
            </w:r>
          </w:p>
        </w:tc>
      </w:tr>
      <w:tr w:rsidR="00C0074C" w:rsidRPr="008621E8" w14:paraId="2EBA1D9E" w14:textId="77777777" w:rsidTr="0040018C">
        <w:tc>
          <w:tcPr>
            <w:tcW w:w="14173" w:type="dxa"/>
            <w:shd w:val="clear" w:color="auto" w:fill="auto"/>
          </w:tcPr>
          <w:p w14:paraId="180375FC" w14:textId="77777777" w:rsidR="00C0074C" w:rsidRPr="008621E8" w:rsidRDefault="00C0074C" w:rsidP="00C0074C">
            <w:pPr>
              <w:pStyle w:val="TAL"/>
              <w:rPr>
                <w:szCs w:val="22"/>
                <w:highlight w:val="cyan"/>
              </w:rPr>
            </w:pPr>
            <w:r w:rsidRPr="008621E8">
              <w:rPr>
                <w:b/>
                <w:i/>
                <w:szCs w:val="22"/>
                <w:highlight w:val="cyan"/>
              </w:rPr>
              <w:t>srs-ResourceSetId</w:t>
            </w:r>
          </w:p>
          <w:p w14:paraId="57D20296" w14:textId="77777777" w:rsidR="00C0074C" w:rsidRPr="008621E8" w:rsidRDefault="00C0074C" w:rsidP="00C0074C">
            <w:pPr>
              <w:pStyle w:val="TAL"/>
              <w:rPr>
                <w:szCs w:val="22"/>
                <w:highlight w:val="cyan"/>
              </w:rPr>
            </w:pPr>
            <w:r w:rsidRPr="008621E8">
              <w:rPr>
                <w:szCs w:val="22"/>
                <w:highlight w:val="cyan"/>
              </w:rPr>
              <w:t>The ID of this resource set. It is unique in the context of the BWP in which the parent SRS-Config is defined.</w:t>
            </w:r>
          </w:p>
        </w:tc>
      </w:tr>
      <w:tr w:rsidR="00C0074C" w:rsidRPr="008621E8" w14:paraId="07E0D4A1" w14:textId="77777777" w:rsidTr="0040018C">
        <w:tc>
          <w:tcPr>
            <w:tcW w:w="14173" w:type="dxa"/>
            <w:shd w:val="clear" w:color="auto" w:fill="auto"/>
          </w:tcPr>
          <w:p w14:paraId="350F0A2B" w14:textId="77777777" w:rsidR="00C0074C" w:rsidRPr="008621E8" w:rsidRDefault="00C0074C" w:rsidP="00C0074C">
            <w:pPr>
              <w:pStyle w:val="TAL"/>
              <w:rPr>
                <w:szCs w:val="22"/>
                <w:highlight w:val="cyan"/>
              </w:rPr>
            </w:pPr>
            <w:r w:rsidRPr="008621E8">
              <w:rPr>
                <w:b/>
                <w:i/>
                <w:szCs w:val="22"/>
                <w:highlight w:val="cyan"/>
              </w:rPr>
              <w:t>usage</w:t>
            </w:r>
          </w:p>
          <w:p w14:paraId="1D05F04F" w14:textId="77777777" w:rsidR="00C0074C" w:rsidRPr="008621E8" w:rsidRDefault="00C0074C" w:rsidP="00C0074C">
            <w:pPr>
              <w:pStyle w:val="TAL"/>
              <w:rPr>
                <w:szCs w:val="22"/>
                <w:highlight w:val="cyan"/>
              </w:rPr>
            </w:pPr>
            <w:r w:rsidRPr="008621E8">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749D45E"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319D61B1" w14:textId="77777777" w:rsidTr="00463A95">
        <w:tc>
          <w:tcPr>
            <w:tcW w:w="4027" w:type="dxa"/>
          </w:tcPr>
          <w:p w14:paraId="4664F69C" w14:textId="77777777" w:rsidR="00632926" w:rsidRPr="008621E8" w:rsidRDefault="00632926" w:rsidP="00A77B5F">
            <w:pPr>
              <w:pStyle w:val="TAH"/>
              <w:rPr>
                <w:highlight w:val="cyan"/>
              </w:rPr>
            </w:pPr>
            <w:r w:rsidRPr="008621E8">
              <w:rPr>
                <w:highlight w:val="cyan"/>
              </w:rPr>
              <w:t>Conditional Presence</w:t>
            </w:r>
          </w:p>
        </w:tc>
        <w:tc>
          <w:tcPr>
            <w:tcW w:w="10146" w:type="dxa"/>
          </w:tcPr>
          <w:p w14:paraId="2A559E0F" w14:textId="77777777" w:rsidR="00632926" w:rsidRPr="008621E8" w:rsidRDefault="00632926" w:rsidP="00A77B5F">
            <w:pPr>
              <w:pStyle w:val="TAH"/>
              <w:rPr>
                <w:highlight w:val="cyan"/>
              </w:rPr>
            </w:pPr>
            <w:r w:rsidRPr="008621E8">
              <w:rPr>
                <w:highlight w:val="cyan"/>
              </w:rPr>
              <w:t>Explanation</w:t>
            </w:r>
          </w:p>
        </w:tc>
      </w:tr>
      <w:tr w:rsidR="00632926" w:rsidRPr="008621E8" w14:paraId="24F0C81B" w14:textId="77777777" w:rsidTr="00463A95">
        <w:tc>
          <w:tcPr>
            <w:tcW w:w="4027" w:type="dxa"/>
          </w:tcPr>
          <w:p w14:paraId="7DB99EA3" w14:textId="77777777" w:rsidR="00632926" w:rsidRPr="008621E8" w:rsidRDefault="00632926" w:rsidP="00A77B5F">
            <w:pPr>
              <w:pStyle w:val="TAL"/>
              <w:rPr>
                <w:i/>
                <w:highlight w:val="cyan"/>
              </w:rPr>
            </w:pPr>
            <w:r w:rsidRPr="008621E8">
              <w:rPr>
                <w:i/>
                <w:highlight w:val="cyan"/>
              </w:rPr>
              <w:t>Setup</w:t>
            </w:r>
          </w:p>
        </w:tc>
        <w:tc>
          <w:tcPr>
            <w:tcW w:w="10146" w:type="dxa"/>
          </w:tcPr>
          <w:p w14:paraId="5507BD2A" w14:textId="77777777" w:rsidR="00632926" w:rsidRPr="008621E8" w:rsidRDefault="00632926" w:rsidP="00A77B5F">
            <w:pPr>
              <w:pStyle w:val="TAL"/>
              <w:rPr>
                <w:highlight w:val="cyan"/>
              </w:rPr>
            </w:pPr>
            <w:r w:rsidRPr="008621E8">
              <w:rPr>
                <w:highlight w:val="cyan"/>
              </w:rPr>
              <w:t>This field is mandatory present upon configuration of SRS-ResourceSet or SRS-Resource and optional (Need M) otherwise</w:t>
            </w:r>
          </w:p>
        </w:tc>
      </w:tr>
      <w:tr w:rsidR="00900F84" w:rsidRPr="008621E8" w14:paraId="32A6B9DE" w14:textId="77777777" w:rsidTr="00463A95">
        <w:tc>
          <w:tcPr>
            <w:tcW w:w="4027" w:type="dxa"/>
          </w:tcPr>
          <w:p w14:paraId="4439711A" w14:textId="77777777" w:rsidR="00900F84" w:rsidRPr="008621E8" w:rsidRDefault="0084342E" w:rsidP="00A77B5F">
            <w:pPr>
              <w:pStyle w:val="TAL"/>
              <w:rPr>
                <w:i/>
                <w:highlight w:val="cyan"/>
              </w:rPr>
            </w:pPr>
            <w:r w:rsidRPr="008621E8">
              <w:rPr>
                <w:i/>
                <w:highlight w:val="cyan"/>
                <w:lang w:val="sv-SE"/>
              </w:rPr>
              <w:t>No</w:t>
            </w:r>
            <w:r w:rsidR="00900F84" w:rsidRPr="008621E8">
              <w:rPr>
                <w:i/>
                <w:highlight w:val="cyan"/>
              </w:rPr>
              <w:t>nCodebook</w:t>
            </w:r>
          </w:p>
        </w:tc>
        <w:tc>
          <w:tcPr>
            <w:tcW w:w="10146" w:type="dxa"/>
          </w:tcPr>
          <w:p w14:paraId="6AB4BC3F" w14:textId="77777777" w:rsidR="00900F84" w:rsidRPr="008621E8" w:rsidRDefault="00900F84" w:rsidP="00A77B5F">
            <w:pPr>
              <w:pStyle w:val="TAL"/>
              <w:rPr>
                <w:highlight w:val="cyan"/>
              </w:rPr>
            </w:pPr>
            <w:r w:rsidRPr="008621E8">
              <w:rPr>
                <w:highlight w:val="cyan"/>
              </w:rPr>
              <w:t xml:space="preserve">This field is </w:t>
            </w:r>
            <w:r w:rsidR="0084342E" w:rsidRPr="008621E8">
              <w:rPr>
                <w:highlight w:val="cyan"/>
              </w:rPr>
              <w:t>optionally</w:t>
            </w:r>
            <w:r w:rsidRPr="008621E8">
              <w:rPr>
                <w:highlight w:val="cyan"/>
              </w:rPr>
              <w:t xml:space="preserve"> present</w:t>
            </w:r>
            <w:r w:rsidR="0084342E" w:rsidRPr="008621E8">
              <w:rPr>
                <w:highlight w:val="cyan"/>
              </w:rPr>
              <w:t xml:space="preserve">, Need M, in case of </w:t>
            </w:r>
            <w:r w:rsidR="0084342E" w:rsidRPr="008621E8">
              <w:rPr>
                <w:szCs w:val="22"/>
                <w:highlight w:val="cyan"/>
              </w:rPr>
              <w:t>non-codebook based transmission</w:t>
            </w:r>
            <w:r w:rsidR="0084342E" w:rsidRPr="008621E8">
              <w:rPr>
                <w:szCs w:val="22"/>
                <w:highlight w:val="cyan"/>
                <w:lang w:val="sv-SE"/>
              </w:rPr>
              <w:t>, otherwise the field is absent.</w:t>
            </w:r>
          </w:p>
        </w:tc>
      </w:tr>
    </w:tbl>
    <w:p w14:paraId="41355297" w14:textId="77777777" w:rsidR="00D232DC" w:rsidRPr="008621E8" w:rsidRDefault="00D232DC" w:rsidP="00D232DC">
      <w:pPr>
        <w:rPr>
          <w:highlight w:val="cyan"/>
        </w:rPr>
      </w:pPr>
    </w:p>
    <w:p w14:paraId="35AE35A3" w14:textId="77777777" w:rsidR="00632926" w:rsidRPr="008621E8" w:rsidRDefault="00632926" w:rsidP="00632926">
      <w:pPr>
        <w:pStyle w:val="Heading4"/>
        <w:rPr>
          <w:highlight w:val="cyan"/>
        </w:rPr>
      </w:pPr>
      <w:bookmarkStart w:id="7858" w:name="_Toc510018699"/>
      <w:r w:rsidRPr="008621E8">
        <w:rPr>
          <w:highlight w:val="cyan"/>
        </w:rPr>
        <w:t>–</w:t>
      </w:r>
      <w:r w:rsidRPr="008621E8">
        <w:rPr>
          <w:highlight w:val="cyan"/>
        </w:rPr>
        <w:tab/>
      </w:r>
      <w:r w:rsidRPr="008621E8">
        <w:rPr>
          <w:i/>
          <w:highlight w:val="cyan"/>
        </w:rPr>
        <w:t>SRS-CarrierSwitching</w:t>
      </w:r>
      <w:bookmarkEnd w:id="7858"/>
    </w:p>
    <w:p w14:paraId="774C6C54" w14:textId="77777777" w:rsidR="00632926" w:rsidRPr="008621E8" w:rsidRDefault="00632926" w:rsidP="00632926">
      <w:pPr>
        <w:rPr>
          <w:highlight w:val="cyan"/>
        </w:rPr>
      </w:pPr>
      <w:r w:rsidRPr="008621E8">
        <w:rPr>
          <w:highlight w:val="cyan"/>
        </w:rPr>
        <w:t xml:space="preserve">The IE </w:t>
      </w:r>
      <w:r w:rsidRPr="008621E8">
        <w:rPr>
          <w:i/>
          <w:highlight w:val="cyan"/>
        </w:rPr>
        <w:t>SRS-CarrierSwitching</w:t>
      </w:r>
      <w:r w:rsidRPr="008621E8">
        <w:rPr>
          <w:highlight w:val="cyan"/>
        </w:rPr>
        <w:t xml:space="preserve"> is used to configure FFS</w:t>
      </w:r>
    </w:p>
    <w:p w14:paraId="49E4C29C" w14:textId="77777777" w:rsidR="00632926" w:rsidRPr="008621E8" w:rsidRDefault="00632926" w:rsidP="00632926">
      <w:pPr>
        <w:pStyle w:val="TH"/>
        <w:rPr>
          <w:highlight w:val="cyan"/>
        </w:rPr>
      </w:pPr>
      <w:r w:rsidRPr="008621E8">
        <w:rPr>
          <w:i/>
          <w:highlight w:val="cyan"/>
        </w:rPr>
        <w:t>SRS-CarrierSwitching</w:t>
      </w:r>
      <w:r w:rsidRPr="008621E8">
        <w:rPr>
          <w:highlight w:val="cyan"/>
        </w:rPr>
        <w:t xml:space="preserve"> information element</w:t>
      </w:r>
    </w:p>
    <w:p w14:paraId="680AAA52" w14:textId="77777777" w:rsidR="00632926" w:rsidRPr="008621E8" w:rsidRDefault="00632926" w:rsidP="00632926">
      <w:pPr>
        <w:pStyle w:val="PL"/>
        <w:rPr>
          <w:color w:val="808080"/>
          <w:highlight w:val="cyan"/>
        </w:rPr>
      </w:pPr>
      <w:r w:rsidRPr="008621E8">
        <w:rPr>
          <w:color w:val="808080"/>
          <w:highlight w:val="cyan"/>
        </w:rPr>
        <w:t>-- ASN1START</w:t>
      </w:r>
    </w:p>
    <w:p w14:paraId="7C34E8D9" w14:textId="77777777" w:rsidR="00632926" w:rsidRPr="008621E8" w:rsidRDefault="00632926" w:rsidP="00632926">
      <w:pPr>
        <w:pStyle w:val="PL"/>
        <w:rPr>
          <w:color w:val="808080"/>
          <w:highlight w:val="cyan"/>
        </w:rPr>
      </w:pPr>
      <w:r w:rsidRPr="008621E8">
        <w:rPr>
          <w:color w:val="808080"/>
          <w:highlight w:val="cyan"/>
        </w:rPr>
        <w:t>-- TAG-SRS-CARRIERSWITCHING-START</w:t>
      </w:r>
    </w:p>
    <w:p w14:paraId="14D5BD9A" w14:textId="77777777" w:rsidR="00632926" w:rsidRPr="008621E8" w:rsidRDefault="00632926" w:rsidP="00632926">
      <w:pPr>
        <w:pStyle w:val="PL"/>
        <w:rPr>
          <w:highlight w:val="cyan"/>
        </w:rPr>
      </w:pPr>
      <w:r w:rsidRPr="008621E8">
        <w:rPr>
          <w:highlight w:val="cyan"/>
        </w:rPr>
        <w:t>SRS-CarrierSwitchin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D77EA8" w14:textId="77777777" w:rsidR="00632926" w:rsidRPr="008621E8" w:rsidRDefault="00632926" w:rsidP="00632926">
      <w:pPr>
        <w:pStyle w:val="PL"/>
        <w:rPr>
          <w:color w:val="808080"/>
          <w:highlight w:val="cyan"/>
        </w:rPr>
      </w:pPr>
      <w:r w:rsidRPr="008621E8">
        <w:rPr>
          <w:highlight w:val="cyan"/>
        </w:rPr>
        <w:tab/>
      </w:r>
      <w:bookmarkStart w:id="7859" w:name="_Hlk508197889"/>
      <w:r w:rsidRPr="008621E8">
        <w:rPr>
          <w:highlight w:val="cyan"/>
        </w:rPr>
        <w:t>srs-SwitchFromServCellIndex</w:t>
      </w:r>
      <w:bookmarkEnd w:id="7859"/>
      <w:r w:rsidRPr="008621E8">
        <w:rPr>
          <w:highlight w:val="cyan"/>
        </w:rPr>
        <w:tab/>
      </w:r>
      <w:r w:rsidRPr="008621E8">
        <w:rPr>
          <w:highlight w:val="cyan"/>
        </w:rPr>
        <w:tab/>
      </w:r>
      <w:r w:rsidR="0051081A"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7422D855" w14:textId="77777777" w:rsidR="00931826" w:rsidRPr="008621E8" w:rsidRDefault="00931826" w:rsidP="00632926">
      <w:pPr>
        <w:pStyle w:val="PL"/>
        <w:rPr>
          <w:highlight w:val="cyan"/>
        </w:rPr>
      </w:pPr>
      <w:r w:rsidRPr="008621E8">
        <w:rPr>
          <w:highlight w:val="cyan"/>
        </w:rPr>
        <w:tab/>
        <w:t>srs-SwitchFromCarr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Pr="008621E8">
        <w:rPr>
          <w:highlight w:val="cyan"/>
          <w:lang w:eastAsia="zh-CN"/>
        </w:rPr>
        <w:t>sUL, nUL</w:t>
      </w:r>
      <w:r w:rsidRPr="008621E8">
        <w:rPr>
          <w:highlight w:val="cyan"/>
        </w:rPr>
        <w:t>},</w:t>
      </w:r>
    </w:p>
    <w:p w14:paraId="77D224E5" w14:textId="77777777" w:rsidR="00632926" w:rsidRPr="008621E8" w:rsidRDefault="00632926" w:rsidP="00632926">
      <w:pPr>
        <w:pStyle w:val="PL"/>
        <w:rPr>
          <w:highlight w:val="cyan"/>
        </w:rPr>
      </w:pPr>
      <w:r w:rsidRPr="008621E8">
        <w:rPr>
          <w:highlight w:val="cyan"/>
        </w:rPr>
        <w:tab/>
        <w:t>srs-TPC-PDCCH-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3DE544F" w14:textId="77777777" w:rsidR="00632926" w:rsidRPr="008621E8" w:rsidRDefault="00632926" w:rsidP="00632926">
      <w:pPr>
        <w:pStyle w:val="PL"/>
        <w:rPr>
          <w:highlight w:val="cyan"/>
        </w:rPr>
      </w:pPr>
      <w:r w:rsidRPr="008621E8">
        <w:rPr>
          <w:highlight w:val="cyan"/>
        </w:rPr>
        <w:tab/>
      </w:r>
      <w:r w:rsidRPr="008621E8">
        <w:rPr>
          <w:highlight w:val="cyan"/>
        </w:rPr>
        <w:tab/>
        <w:t>type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32))</w:t>
      </w:r>
      <w:r w:rsidRPr="008621E8">
        <w:rPr>
          <w:color w:val="993366"/>
          <w:highlight w:val="cyan"/>
        </w:rPr>
        <w:t xml:space="preserve"> OF</w:t>
      </w:r>
      <w:r w:rsidRPr="008621E8">
        <w:rPr>
          <w:highlight w:val="cyan"/>
        </w:rPr>
        <w:t xml:space="preserve"> SRS-TPC-PDCCH-Config,</w:t>
      </w:r>
    </w:p>
    <w:p w14:paraId="135542ED" w14:textId="77777777" w:rsidR="00632926" w:rsidRPr="008621E8" w:rsidRDefault="00632926" w:rsidP="00632926">
      <w:pPr>
        <w:pStyle w:val="PL"/>
        <w:rPr>
          <w:highlight w:val="cyan"/>
        </w:rPr>
      </w:pPr>
      <w:r w:rsidRPr="008621E8">
        <w:rPr>
          <w:highlight w:val="cyan"/>
        </w:rPr>
        <w:tab/>
      </w:r>
      <w:r w:rsidRPr="008621E8">
        <w:rPr>
          <w:highlight w:val="cyan"/>
        </w:rPr>
        <w:tab/>
        <w:t>type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TPC-PDCCH-Config</w:t>
      </w:r>
    </w:p>
    <w:p w14:paraId="48F54AF9" w14:textId="77777777" w:rsidR="00632926" w:rsidRPr="008621E8" w:rsidRDefault="00632926" w:rsidP="0063292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054A1A3D" w14:textId="77777777" w:rsidR="00632926" w:rsidRPr="008621E8" w:rsidRDefault="00632926" w:rsidP="00632926">
      <w:pPr>
        <w:pStyle w:val="PL"/>
        <w:rPr>
          <w:color w:val="808080"/>
          <w:highlight w:val="cyan"/>
        </w:rPr>
      </w:pPr>
      <w:r w:rsidRPr="008621E8">
        <w:rPr>
          <w:highlight w:val="cyan"/>
        </w:rPr>
        <w:tab/>
      </w:r>
      <w:bookmarkStart w:id="7860" w:name="_Hlk508197897"/>
      <w:r w:rsidRPr="008621E8">
        <w:rPr>
          <w:highlight w:val="cyan"/>
        </w:rPr>
        <w:t>monitoringCells</w:t>
      </w:r>
      <w:bookmarkEnd w:id="7860"/>
      <w:r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2A05A0" w:rsidRPr="008621E8">
        <w:rPr>
          <w:highlight w:val="cyan"/>
        </w:rPr>
        <w:t>,</w:t>
      </w:r>
      <w:r w:rsidRPr="008621E8">
        <w:rPr>
          <w:highlight w:val="cyan"/>
        </w:rPr>
        <w:tab/>
      </w:r>
      <w:r w:rsidRPr="008621E8">
        <w:rPr>
          <w:color w:val="808080"/>
          <w:highlight w:val="cyan"/>
        </w:rPr>
        <w:t>-- Cond Setup</w:t>
      </w:r>
    </w:p>
    <w:p w14:paraId="06DD393B" w14:textId="77777777" w:rsidR="002A05A0" w:rsidRPr="008621E8" w:rsidRDefault="002A05A0" w:rsidP="00632926">
      <w:pPr>
        <w:pStyle w:val="PL"/>
        <w:rPr>
          <w:highlight w:val="cyan"/>
        </w:rPr>
      </w:pPr>
      <w:r w:rsidRPr="008621E8">
        <w:rPr>
          <w:highlight w:val="cyan"/>
        </w:rPr>
        <w:tab/>
        <w:t>...</w:t>
      </w:r>
    </w:p>
    <w:p w14:paraId="6FE94035" w14:textId="77777777" w:rsidR="00632926" w:rsidRPr="008621E8" w:rsidRDefault="00632926" w:rsidP="00632926">
      <w:pPr>
        <w:pStyle w:val="PL"/>
        <w:rPr>
          <w:highlight w:val="cyan"/>
        </w:rPr>
      </w:pPr>
      <w:r w:rsidRPr="008621E8">
        <w:rPr>
          <w:highlight w:val="cyan"/>
        </w:rPr>
        <w:t>}</w:t>
      </w:r>
    </w:p>
    <w:p w14:paraId="62511ECC" w14:textId="77777777" w:rsidR="00632926" w:rsidRPr="008621E8" w:rsidRDefault="00632926" w:rsidP="00632926">
      <w:pPr>
        <w:pStyle w:val="PL"/>
        <w:rPr>
          <w:highlight w:val="cyan"/>
        </w:rPr>
      </w:pPr>
    </w:p>
    <w:p w14:paraId="5D176787" w14:textId="77777777" w:rsidR="00632926" w:rsidRPr="008621E8" w:rsidRDefault="00632926" w:rsidP="00C06796">
      <w:pPr>
        <w:pStyle w:val="PL"/>
        <w:rPr>
          <w:color w:val="808080"/>
          <w:highlight w:val="cyan"/>
        </w:rPr>
      </w:pPr>
      <w:r w:rsidRPr="008621E8">
        <w:rPr>
          <w:color w:val="808080"/>
          <w:highlight w:val="cyan"/>
        </w:rPr>
        <w:t>-- One trigger configuration for SRS-Carrier Switching. (see 38.212, 38.213, section 7.3.1, 11.3)</w:t>
      </w:r>
    </w:p>
    <w:p w14:paraId="65EB83B4" w14:textId="77777777" w:rsidR="00632926" w:rsidRPr="008621E8" w:rsidRDefault="00632926" w:rsidP="00632926">
      <w:pPr>
        <w:pStyle w:val="PL"/>
        <w:rPr>
          <w:highlight w:val="cyan"/>
        </w:rPr>
      </w:pPr>
      <w:bookmarkStart w:id="7861" w:name="_Hlk512352962"/>
      <w:r w:rsidRPr="008621E8">
        <w:rPr>
          <w:highlight w:val="cyan"/>
        </w:rPr>
        <w:t>SRS-TPC-PDCCH-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286C2E" w14:textId="77777777" w:rsidR="00632926" w:rsidRPr="008621E8" w:rsidRDefault="00632926" w:rsidP="00632926">
      <w:pPr>
        <w:pStyle w:val="PL"/>
        <w:rPr>
          <w:color w:val="808080"/>
          <w:highlight w:val="cyan"/>
        </w:rPr>
      </w:pPr>
      <w:r w:rsidRPr="008621E8">
        <w:rPr>
          <w:highlight w:val="cyan"/>
        </w:rPr>
        <w:tab/>
        <w:t>srs-CC-Set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04CAE7BF" w14:textId="77777777" w:rsidR="00632926" w:rsidRPr="008621E8" w:rsidRDefault="00632926" w:rsidP="00632926">
      <w:pPr>
        <w:pStyle w:val="PL"/>
        <w:rPr>
          <w:highlight w:val="cyan"/>
        </w:rPr>
      </w:pPr>
      <w:r w:rsidRPr="008621E8">
        <w:rPr>
          <w:highlight w:val="cyan"/>
        </w:rPr>
        <w:t>}</w:t>
      </w:r>
    </w:p>
    <w:bookmarkEnd w:id="7857"/>
    <w:bookmarkEnd w:id="7861"/>
    <w:p w14:paraId="7729455A" w14:textId="77777777" w:rsidR="00632926" w:rsidRPr="008621E8" w:rsidRDefault="00632926" w:rsidP="00632926">
      <w:pPr>
        <w:pStyle w:val="PL"/>
        <w:rPr>
          <w:highlight w:val="cyan"/>
        </w:rPr>
      </w:pPr>
    </w:p>
    <w:p w14:paraId="05568C07" w14:textId="77777777" w:rsidR="00632926" w:rsidRPr="008621E8" w:rsidRDefault="00632926" w:rsidP="00632926">
      <w:pPr>
        <w:pStyle w:val="PL"/>
        <w:rPr>
          <w:highlight w:val="cyan"/>
        </w:rPr>
      </w:pPr>
      <w:r w:rsidRPr="008621E8">
        <w:rPr>
          <w:highlight w:val="cyan"/>
        </w:rPr>
        <w:t>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46A59C" w14:textId="77777777" w:rsidR="00632926" w:rsidRPr="008621E8" w:rsidRDefault="00632926" w:rsidP="00632926">
      <w:pPr>
        <w:pStyle w:val="PL"/>
        <w:rPr>
          <w:color w:val="808080"/>
          <w:highlight w:val="cyan"/>
        </w:rPr>
      </w:pPr>
      <w:r w:rsidRPr="008621E8">
        <w:rPr>
          <w:highlight w:val="cyan"/>
        </w:rPr>
        <w:tab/>
        <w:t>cc-Se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054C2CF0" w14:textId="77777777" w:rsidR="00632926" w:rsidRPr="008621E8" w:rsidRDefault="00632926" w:rsidP="00632926">
      <w:pPr>
        <w:pStyle w:val="PL"/>
        <w:rPr>
          <w:color w:val="808080"/>
          <w:highlight w:val="cyan"/>
        </w:rPr>
      </w:pPr>
      <w:r w:rsidRPr="008621E8">
        <w:rPr>
          <w:highlight w:val="cyan"/>
        </w:rPr>
        <w:tab/>
        <w:t>cc-IndexInOneCC-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5664AFCE" w14:textId="77777777" w:rsidR="00632926" w:rsidRPr="008621E8" w:rsidRDefault="00632926" w:rsidP="00632926">
      <w:pPr>
        <w:pStyle w:val="PL"/>
        <w:rPr>
          <w:highlight w:val="cyan"/>
        </w:rPr>
      </w:pPr>
      <w:r w:rsidRPr="008621E8">
        <w:rPr>
          <w:highlight w:val="cyan"/>
        </w:rPr>
        <w:t>}</w:t>
      </w:r>
    </w:p>
    <w:p w14:paraId="6FB949A6" w14:textId="77777777" w:rsidR="00632926" w:rsidRPr="008621E8" w:rsidRDefault="00632926" w:rsidP="00632926">
      <w:pPr>
        <w:pStyle w:val="PL"/>
        <w:rPr>
          <w:highlight w:val="cyan"/>
        </w:rPr>
      </w:pPr>
    </w:p>
    <w:p w14:paraId="324B6103" w14:textId="77777777" w:rsidR="00632926" w:rsidRPr="008621E8" w:rsidRDefault="00632926" w:rsidP="00C06796">
      <w:pPr>
        <w:pStyle w:val="PL"/>
        <w:rPr>
          <w:color w:val="808080"/>
          <w:highlight w:val="cyan"/>
        </w:rPr>
      </w:pPr>
      <w:r w:rsidRPr="008621E8">
        <w:rPr>
          <w:color w:val="808080"/>
          <w:highlight w:val="cyan"/>
        </w:rPr>
        <w:t>-- TAG-SRS-CARRIERSWITCHING-STOP</w:t>
      </w:r>
    </w:p>
    <w:p w14:paraId="10D585BC" w14:textId="77777777" w:rsidR="00632926" w:rsidRPr="008621E8" w:rsidRDefault="00632926" w:rsidP="00C06796">
      <w:pPr>
        <w:pStyle w:val="PL"/>
        <w:rPr>
          <w:color w:val="808080"/>
          <w:highlight w:val="cyan"/>
        </w:rPr>
      </w:pPr>
      <w:r w:rsidRPr="008621E8">
        <w:rPr>
          <w:color w:val="808080"/>
          <w:highlight w:val="cyan"/>
        </w:rPr>
        <w:t>-- ASN1STOP</w:t>
      </w:r>
    </w:p>
    <w:p w14:paraId="6A78485F" w14:textId="77777777" w:rsidR="00632926" w:rsidRPr="008621E8"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1C9351E5" w14:textId="77777777" w:rsidTr="0040018C">
        <w:tc>
          <w:tcPr>
            <w:tcW w:w="14507" w:type="dxa"/>
            <w:shd w:val="clear" w:color="auto" w:fill="auto"/>
          </w:tcPr>
          <w:p w14:paraId="237D64DE" w14:textId="77777777" w:rsidR="00C0074C" w:rsidRPr="008621E8" w:rsidRDefault="00C0074C" w:rsidP="00C0074C">
            <w:pPr>
              <w:pStyle w:val="TAH"/>
              <w:rPr>
                <w:szCs w:val="22"/>
                <w:highlight w:val="cyan"/>
              </w:rPr>
            </w:pPr>
            <w:r w:rsidRPr="008621E8">
              <w:rPr>
                <w:i/>
                <w:szCs w:val="22"/>
                <w:highlight w:val="cyan"/>
              </w:rPr>
              <w:t>SRS-CC-SetIndex field descriptions</w:t>
            </w:r>
          </w:p>
        </w:tc>
      </w:tr>
      <w:tr w:rsidR="00C0074C" w:rsidRPr="008621E8" w14:paraId="34DAD7D7" w14:textId="77777777" w:rsidTr="0040018C">
        <w:tc>
          <w:tcPr>
            <w:tcW w:w="14507" w:type="dxa"/>
            <w:shd w:val="clear" w:color="auto" w:fill="auto"/>
          </w:tcPr>
          <w:p w14:paraId="5AB98F56" w14:textId="77777777" w:rsidR="00C0074C" w:rsidRPr="008621E8" w:rsidRDefault="00C0074C" w:rsidP="00C0074C">
            <w:pPr>
              <w:pStyle w:val="TAL"/>
              <w:rPr>
                <w:szCs w:val="22"/>
                <w:highlight w:val="cyan"/>
              </w:rPr>
            </w:pPr>
            <w:r w:rsidRPr="008621E8">
              <w:rPr>
                <w:b/>
                <w:i/>
                <w:szCs w:val="22"/>
                <w:highlight w:val="cyan"/>
              </w:rPr>
              <w:t>cc-IndexInOneCC-Set</w:t>
            </w:r>
          </w:p>
          <w:p w14:paraId="1BBCCB95" w14:textId="77777777" w:rsidR="00C0074C" w:rsidRPr="008621E8" w:rsidRDefault="00C0074C" w:rsidP="00C0074C">
            <w:pPr>
              <w:pStyle w:val="TAL"/>
              <w:rPr>
                <w:szCs w:val="22"/>
                <w:highlight w:val="cyan"/>
              </w:rPr>
            </w:pPr>
            <w:r w:rsidRPr="008621E8">
              <w:rPr>
                <w:szCs w:val="22"/>
                <w:highlight w:val="cyan"/>
              </w:rPr>
              <w:t>Indicates the CC index in one CC set for Type A (see 38.212, 38.213, section 7.3.1, 11.3)</w:t>
            </w:r>
          </w:p>
        </w:tc>
      </w:tr>
      <w:tr w:rsidR="00C0074C" w:rsidRPr="008621E8" w14:paraId="35ED4344" w14:textId="77777777" w:rsidTr="0040018C">
        <w:tc>
          <w:tcPr>
            <w:tcW w:w="14507" w:type="dxa"/>
            <w:shd w:val="clear" w:color="auto" w:fill="auto"/>
          </w:tcPr>
          <w:p w14:paraId="4A971C3C" w14:textId="77777777" w:rsidR="00C0074C" w:rsidRPr="008621E8" w:rsidRDefault="00C0074C" w:rsidP="00C0074C">
            <w:pPr>
              <w:pStyle w:val="TAL"/>
              <w:rPr>
                <w:szCs w:val="22"/>
                <w:highlight w:val="cyan"/>
              </w:rPr>
            </w:pPr>
            <w:r w:rsidRPr="008621E8">
              <w:rPr>
                <w:b/>
                <w:i/>
                <w:szCs w:val="22"/>
                <w:highlight w:val="cyan"/>
              </w:rPr>
              <w:t>cc-SetIndex</w:t>
            </w:r>
          </w:p>
          <w:p w14:paraId="22230E6D" w14:textId="77777777" w:rsidR="00C0074C" w:rsidRPr="008621E8" w:rsidRDefault="00C0074C" w:rsidP="00C0074C">
            <w:pPr>
              <w:pStyle w:val="TAL"/>
              <w:rPr>
                <w:szCs w:val="22"/>
                <w:highlight w:val="cyan"/>
              </w:rPr>
            </w:pPr>
            <w:r w:rsidRPr="008621E8">
              <w:rPr>
                <w:szCs w:val="22"/>
                <w:highlight w:val="cyan"/>
              </w:rPr>
              <w:t>Indicates the CC set index for Type A associated (see 38.212, 38.213, section 7.3.1, 11.3)</w:t>
            </w:r>
          </w:p>
        </w:tc>
      </w:tr>
    </w:tbl>
    <w:p w14:paraId="6A3A4F1C"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5DBA00E8" w14:textId="77777777" w:rsidTr="0040018C">
        <w:tc>
          <w:tcPr>
            <w:tcW w:w="14507" w:type="dxa"/>
            <w:shd w:val="clear" w:color="auto" w:fill="auto"/>
          </w:tcPr>
          <w:p w14:paraId="59F9C2FB" w14:textId="77777777" w:rsidR="00463A95" w:rsidRPr="008621E8" w:rsidRDefault="00463A95" w:rsidP="00075C2C">
            <w:pPr>
              <w:pStyle w:val="TAH"/>
              <w:rPr>
                <w:szCs w:val="22"/>
                <w:highlight w:val="cyan"/>
              </w:rPr>
            </w:pPr>
            <w:r w:rsidRPr="008621E8">
              <w:rPr>
                <w:i/>
                <w:szCs w:val="22"/>
                <w:highlight w:val="cyan"/>
              </w:rPr>
              <w:t>SRS-CarrierSwitching field descriptions</w:t>
            </w:r>
          </w:p>
        </w:tc>
      </w:tr>
      <w:tr w:rsidR="00463A95" w:rsidRPr="008621E8" w14:paraId="1A400BB5" w14:textId="77777777" w:rsidTr="0040018C">
        <w:tc>
          <w:tcPr>
            <w:tcW w:w="14507" w:type="dxa"/>
            <w:shd w:val="clear" w:color="auto" w:fill="auto"/>
          </w:tcPr>
          <w:p w14:paraId="43C1A96F" w14:textId="77777777" w:rsidR="00463A95" w:rsidRPr="008621E8" w:rsidRDefault="00463A95" w:rsidP="00075C2C">
            <w:pPr>
              <w:pStyle w:val="TAL"/>
              <w:rPr>
                <w:szCs w:val="22"/>
                <w:highlight w:val="cyan"/>
              </w:rPr>
            </w:pPr>
            <w:r w:rsidRPr="008621E8">
              <w:rPr>
                <w:b/>
                <w:i/>
                <w:szCs w:val="22"/>
                <w:highlight w:val="cyan"/>
              </w:rPr>
              <w:t>monitoringCells</w:t>
            </w:r>
          </w:p>
          <w:p w14:paraId="778DE967" w14:textId="77777777" w:rsidR="00463A95" w:rsidRPr="008621E8" w:rsidRDefault="00463A95" w:rsidP="00075C2C">
            <w:pPr>
              <w:pStyle w:val="TAL"/>
              <w:rPr>
                <w:szCs w:val="22"/>
                <w:highlight w:val="cyan"/>
              </w:rPr>
            </w:pPr>
            <w:r w:rsidRPr="008621E8">
              <w:rPr>
                <w:szCs w:val="22"/>
                <w:highlight w:val="cyan"/>
              </w:rPr>
              <w:t>A set of serving cells for monitoring PDCCH conveying SRS DCI format with CRC scrambled by TPC-SRS-RNTI Corresponds to L1 parameter 'SRS-monitoring-cells' (see 38.212, 38.213, section 7.3.1, 11.3)</w:t>
            </w:r>
          </w:p>
        </w:tc>
      </w:tr>
      <w:tr w:rsidR="00463A95" w:rsidRPr="008621E8" w14:paraId="7C43E7B9" w14:textId="77777777" w:rsidTr="0040018C">
        <w:tc>
          <w:tcPr>
            <w:tcW w:w="14507" w:type="dxa"/>
            <w:shd w:val="clear" w:color="auto" w:fill="auto"/>
          </w:tcPr>
          <w:p w14:paraId="260DD8D3" w14:textId="77777777" w:rsidR="00463A95" w:rsidRPr="008621E8" w:rsidRDefault="00463A95" w:rsidP="00075C2C">
            <w:pPr>
              <w:pStyle w:val="TAL"/>
              <w:rPr>
                <w:szCs w:val="22"/>
                <w:highlight w:val="cyan"/>
              </w:rPr>
            </w:pPr>
          </w:p>
        </w:tc>
      </w:tr>
      <w:tr w:rsidR="00463A95" w:rsidRPr="008621E8" w14:paraId="755F9635" w14:textId="77777777" w:rsidTr="0040018C">
        <w:tc>
          <w:tcPr>
            <w:tcW w:w="14507" w:type="dxa"/>
            <w:shd w:val="clear" w:color="auto" w:fill="auto"/>
          </w:tcPr>
          <w:p w14:paraId="541D9293" w14:textId="77777777" w:rsidR="00463A95" w:rsidRPr="008621E8" w:rsidRDefault="00463A95" w:rsidP="00075C2C">
            <w:pPr>
              <w:pStyle w:val="TAL"/>
              <w:rPr>
                <w:szCs w:val="22"/>
                <w:highlight w:val="cyan"/>
              </w:rPr>
            </w:pPr>
            <w:r w:rsidRPr="008621E8">
              <w:rPr>
                <w:b/>
                <w:i/>
                <w:szCs w:val="22"/>
                <w:highlight w:val="cyan"/>
              </w:rPr>
              <w:t>srs-SwitchFromServCellIndex</w:t>
            </w:r>
          </w:p>
          <w:p w14:paraId="0D8D00AD" w14:textId="77777777" w:rsidR="00463A95" w:rsidRPr="008621E8" w:rsidRDefault="00463A95" w:rsidP="00075C2C">
            <w:pPr>
              <w:pStyle w:val="TAL"/>
              <w:rPr>
                <w:szCs w:val="22"/>
                <w:highlight w:val="cyan"/>
              </w:rPr>
            </w:pPr>
            <w:r w:rsidRPr="008621E8">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621E8" w14:paraId="2179C9CC" w14:textId="77777777" w:rsidTr="0040018C">
        <w:tc>
          <w:tcPr>
            <w:tcW w:w="14507" w:type="dxa"/>
            <w:shd w:val="clear" w:color="auto" w:fill="auto"/>
          </w:tcPr>
          <w:p w14:paraId="6F125348" w14:textId="77777777" w:rsidR="00463A95" w:rsidRPr="008621E8" w:rsidRDefault="00463A95" w:rsidP="00075C2C">
            <w:pPr>
              <w:pStyle w:val="TAL"/>
              <w:rPr>
                <w:szCs w:val="22"/>
                <w:highlight w:val="cyan"/>
              </w:rPr>
            </w:pPr>
            <w:r w:rsidRPr="008621E8">
              <w:rPr>
                <w:b/>
                <w:i/>
                <w:szCs w:val="22"/>
                <w:highlight w:val="cyan"/>
              </w:rPr>
              <w:t>srs-TPC-PDCCH-Group</w:t>
            </w:r>
          </w:p>
          <w:p w14:paraId="2D11DDE1" w14:textId="77777777" w:rsidR="00463A95" w:rsidRPr="008621E8" w:rsidRDefault="00463A95" w:rsidP="00075C2C">
            <w:pPr>
              <w:pStyle w:val="TAL"/>
              <w:rPr>
                <w:szCs w:val="22"/>
                <w:highlight w:val="cyan"/>
              </w:rPr>
            </w:pPr>
            <w:r w:rsidRPr="008621E8">
              <w:rPr>
                <w:szCs w:val="22"/>
                <w:highlight w:val="cyan"/>
              </w:rPr>
              <w:t>Network configures the UE with either typeA-SRS-TPC-PDCCH-Group or typeB-SRS-TPC-PDCCH-Group, if any.</w:t>
            </w:r>
          </w:p>
        </w:tc>
      </w:tr>
      <w:tr w:rsidR="00463A95" w:rsidRPr="008621E8" w14:paraId="6587F312" w14:textId="77777777" w:rsidTr="0040018C">
        <w:tc>
          <w:tcPr>
            <w:tcW w:w="14507" w:type="dxa"/>
            <w:shd w:val="clear" w:color="auto" w:fill="auto"/>
          </w:tcPr>
          <w:p w14:paraId="583F4E68" w14:textId="77777777" w:rsidR="00463A95" w:rsidRPr="008621E8" w:rsidRDefault="00463A95" w:rsidP="00075C2C">
            <w:pPr>
              <w:pStyle w:val="TAL"/>
              <w:rPr>
                <w:szCs w:val="22"/>
                <w:highlight w:val="cyan"/>
              </w:rPr>
            </w:pPr>
            <w:r w:rsidRPr="008621E8">
              <w:rPr>
                <w:b/>
                <w:i/>
                <w:szCs w:val="22"/>
                <w:highlight w:val="cyan"/>
              </w:rPr>
              <w:t>typeA</w:t>
            </w:r>
          </w:p>
          <w:p w14:paraId="0FAFC792" w14:textId="77777777" w:rsidR="00463A95" w:rsidRPr="008621E8" w:rsidRDefault="00463A95" w:rsidP="00075C2C">
            <w:pPr>
              <w:pStyle w:val="TAL"/>
              <w:rPr>
                <w:szCs w:val="22"/>
                <w:highlight w:val="cyan"/>
              </w:rPr>
            </w:pPr>
            <w:r w:rsidRPr="008621E8">
              <w:rPr>
                <w:szCs w:val="22"/>
                <w:highlight w:val="cyan"/>
              </w:rPr>
              <w:t>Type A trigger configuration for SRS transmission on a PUSCH-less SCell. Corresponds to L1 parameter 'typeA-SRS-TPC-PDCCH-Group' (see 38.212, 38.213, section 7.3.1, 11.3)</w:t>
            </w:r>
          </w:p>
        </w:tc>
      </w:tr>
      <w:tr w:rsidR="00463A95" w:rsidRPr="008621E8" w14:paraId="3F0D7E1A" w14:textId="77777777" w:rsidTr="0040018C">
        <w:tc>
          <w:tcPr>
            <w:tcW w:w="14507" w:type="dxa"/>
            <w:shd w:val="clear" w:color="auto" w:fill="auto"/>
          </w:tcPr>
          <w:p w14:paraId="2B84DADF" w14:textId="77777777" w:rsidR="00463A95" w:rsidRPr="008621E8" w:rsidRDefault="00463A95" w:rsidP="00075C2C">
            <w:pPr>
              <w:pStyle w:val="TAL"/>
              <w:rPr>
                <w:szCs w:val="22"/>
                <w:highlight w:val="cyan"/>
              </w:rPr>
            </w:pPr>
            <w:r w:rsidRPr="008621E8">
              <w:rPr>
                <w:b/>
                <w:i/>
                <w:szCs w:val="22"/>
                <w:highlight w:val="cyan"/>
              </w:rPr>
              <w:t>typeB</w:t>
            </w:r>
          </w:p>
          <w:p w14:paraId="22CD74FB" w14:textId="77777777" w:rsidR="00463A95" w:rsidRPr="008621E8" w:rsidRDefault="00463A95" w:rsidP="00075C2C">
            <w:pPr>
              <w:pStyle w:val="TAL"/>
              <w:rPr>
                <w:szCs w:val="22"/>
                <w:highlight w:val="cyan"/>
              </w:rPr>
            </w:pPr>
            <w:r w:rsidRPr="008621E8">
              <w:rPr>
                <w:szCs w:val="22"/>
                <w:highlight w:val="cyan"/>
              </w:rPr>
              <w:t>Type B trigger configuration for SRS transmission on a PUSCH-less SCell. Corresponds to L1 parameter 'typeB-SRS-TPC-PDCCH-Config' (see 38.212, 38.213, section 7.3.1, 11.3)</w:t>
            </w:r>
          </w:p>
        </w:tc>
      </w:tr>
    </w:tbl>
    <w:p w14:paraId="03AB78C6"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76F0473" w14:textId="77777777" w:rsidTr="0040018C">
        <w:tc>
          <w:tcPr>
            <w:tcW w:w="14173" w:type="dxa"/>
            <w:shd w:val="clear" w:color="auto" w:fill="auto"/>
          </w:tcPr>
          <w:p w14:paraId="644508C9" w14:textId="77777777" w:rsidR="00C0074C" w:rsidRPr="008621E8" w:rsidRDefault="00C0074C" w:rsidP="00C0074C">
            <w:pPr>
              <w:pStyle w:val="TAH"/>
              <w:rPr>
                <w:szCs w:val="22"/>
                <w:highlight w:val="cyan"/>
              </w:rPr>
            </w:pPr>
            <w:r w:rsidRPr="008621E8">
              <w:rPr>
                <w:i/>
                <w:szCs w:val="22"/>
                <w:highlight w:val="cyan"/>
              </w:rPr>
              <w:t>SRS-TPC-PDCCH-Config field descriptions</w:t>
            </w:r>
          </w:p>
        </w:tc>
      </w:tr>
      <w:tr w:rsidR="00C0074C" w:rsidRPr="008621E8" w14:paraId="1EF05037" w14:textId="77777777" w:rsidTr="0040018C">
        <w:tc>
          <w:tcPr>
            <w:tcW w:w="14173" w:type="dxa"/>
            <w:shd w:val="clear" w:color="auto" w:fill="auto"/>
          </w:tcPr>
          <w:p w14:paraId="090A8C2B" w14:textId="77777777" w:rsidR="00C0074C" w:rsidRPr="008621E8" w:rsidRDefault="00C0074C" w:rsidP="00C0074C">
            <w:pPr>
              <w:pStyle w:val="TAL"/>
              <w:rPr>
                <w:szCs w:val="22"/>
                <w:highlight w:val="cyan"/>
              </w:rPr>
            </w:pPr>
            <w:r w:rsidRPr="008621E8">
              <w:rPr>
                <w:b/>
                <w:i/>
                <w:szCs w:val="22"/>
                <w:highlight w:val="cyan"/>
              </w:rPr>
              <w:t>srs-CC-SetIndexlist</w:t>
            </w:r>
          </w:p>
          <w:p w14:paraId="74AFFFAC" w14:textId="77777777" w:rsidR="00C0074C" w:rsidRPr="008621E8" w:rsidRDefault="00C0074C" w:rsidP="00C0074C">
            <w:pPr>
              <w:pStyle w:val="TAL"/>
              <w:rPr>
                <w:szCs w:val="22"/>
                <w:highlight w:val="cyan"/>
              </w:rPr>
            </w:pPr>
            <w:r w:rsidRPr="008621E8">
              <w:rPr>
                <w:szCs w:val="22"/>
                <w:highlight w:val="cyan"/>
              </w:rPr>
              <w:t>A list of pa</w:t>
            </w:r>
            <w:r w:rsidR="004F6E39" w:rsidRPr="008621E8">
              <w:rPr>
                <w:szCs w:val="22"/>
                <w:highlight w:val="cyan"/>
              </w:rPr>
              <w:t>i</w:t>
            </w:r>
            <w:r w:rsidRPr="008621E8">
              <w:rPr>
                <w:szCs w:val="22"/>
                <w:highlight w:val="cyan"/>
              </w:rPr>
              <w:t>rs of [cc-SetIndex; cc-IndexInOneCC-Set] (see 38.212, 38.213, section 7.3.1, 11.3)</w:t>
            </w:r>
          </w:p>
        </w:tc>
      </w:tr>
    </w:tbl>
    <w:p w14:paraId="044202A9"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60CEAE34" w14:textId="77777777" w:rsidTr="00463A95">
        <w:tc>
          <w:tcPr>
            <w:tcW w:w="4027" w:type="dxa"/>
          </w:tcPr>
          <w:p w14:paraId="736CB51B" w14:textId="77777777" w:rsidR="00632926" w:rsidRPr="008621E8" w:rsidRDefault="00632926" w:rsidP="00A77B5F">
            <w:pPr>
              <w:pStyle w:val="TAH"/>
              <w:rPr>
                <w:highlight w:val="cyan"/>
              </w:rPr>
            </w:pPr>
            <w:r w:rsidRPr="008621E8">
              <w:rPr>
                <w:highlight w:val="cyan"/>
              </w:rPr>
              <w:t>Conditional Presence</w:t>
            </w:r>
          </w:p>
        </w:tc>
        <w:tc>
          <w:tcPr>
            <w:tcW w:w="10146" w:type="dxa"/>
          </w:tcPr>
          <w:p w14:paraId="2C6CB0FD" w14:textId="77777777" w:rsidR="00632926" w:rsidRPr="008621E8" w:rsidRDefault="00632926" w:rsidP="00A77B5F">
            <w:pPr>
              <w:pStyle w:val="TAH"/>
              <w:rPr>
                <w:highlight w:val="cyan"/>
              </w:rPr>
            </w:pPr>
            <w:r w:rsidRPr="008621E8">
              <w:rPr>
                <w:highlight w:val="cyan"/>
              </w:rPr>
              <w:t>Explanation</w:t>
            </w:r>
          </w:p>
        </w:tc>
      </w:tr>
      <w:tr w:rsidR="00632926" w:rsidRPr="008621E8" w14:paraId="69D58F6B" w14:textId="77777777" w:rsidTr="00463A95">
        <w:tc>
          <w:tcPr>
            <w:tcW w:w="4027" w:type="dxa"/>
          </w:tcPr>
          <w:p w14:paraId="73FDE7FD" w14:textId="77777777" w:rsidR="00632926" w:rsidRPr="008621E8" w:rsidRDefault="00632926" w:rsidP="00A77B5F">
            <w:pPr>
              <w:pStyle w:val="TAL"/>
              <w:rPr>
                <w:i/>
                <w:highlight w:val="cyan"/>
              </w:rPr>
            </w:pPr>
            <w:r w:rsidRPr="008621E8">
              <w:rPr>
                <w:i/>
                <w:highlight w:val="cyan"/>
              </w:rPr>
              <w:t>Setup</w:t>
            </w:r>
          </w:p>
        </w:tc>
        <w:tc>
          <w:tcPr>
            <w:tcW w:w="10146" w:type="dxa"/>
          </w:tcPr>
          <w:p w14:paraId="6EB9D2B6" w14:textId="77777777" w:rsidR="00632926" w:rsidRPr="008621E8" w:rsidRDefault="00632926" w:rsidP="00A77B5F">
            <w:pPr>
              <w:pStyle w:val="TAL"/>
              <w:rPr>
                <w:highlight w:val="cyan"/>
              </w:rPr>
            </w:pPr>
            <w:r w:rsidRPr="008621E8">
              <w:rPr>
                <w:highlight w:val="cyan"/>
              </w:rPr>
              <w:t>This field is mandatory present upon configuration of SRS-CarrierSwitching or SRS-TPC-PDCCH-Config and optional (Need M) otherwise</w:t>
            </w:r>
          </w:p>
        </w:tc>
      </w:tr>
    </w:tbl>
    <w:p w14:paraId="40EBED17" w14:textId="77777777" w:rsidR="00D232DC" w:rsidRPr="008621E8" w:rsidRDefault="00D232DC" w:rsidP="00D232DC">
      <w:pPr>
        <w:rPr>
          <w:highlight w:val="cyan"/>
        </w:rPr>
      </w:pPr>
    </w:p>
    <w:p w14:paraId="35F35071" w14:textId="77777777" w:rsidR="00B7151D" w:rsidRPr="008621E8" w:rsidRDefault="00B7151D" w:rsidP="00B7151D">
      <w:pPr>
        <w:pStyle w:val="Heading4"/>
        <w:rPr>
          <w:highlight w:val="cyan"/>
        </w:rPr>
      </w:pPr>
      <w:r w:rsidRPr="008621E8">
        <w:rPr>
          <w:highlight w:val="cyan"/>
        </w:rPr>
        <w:t>–</w:t>
      </w:r>
      <w:r w:rsidRPr="008621E8">
        <w:rPr>
          <w:highlight w:val="cyan"/>
        </w:rPr>
        <w:tab/>
      </w:r>
      <w:r w:rsidRPr="008621E8">
        <w:rPr>
          <w:i/>
          <w:highlight w:val="cyan"/>
        </w:rPr>
        <w:t>SRS-TPC-CommandConfig</w:t>
      </w:r>
    </w:p>
    <w:p w14:paraId="5261C4A9" w14:textId="77777777" w:rsidR="00B7151D" w:rsidRPr="008621E8" w:rsidRDefault="00B7151D" w:rsidP="00B7151D">
      <w:pPr>
        <w:rPr>
          <w:highlight w:val="cyan"/>
        </w:rPr>
      </w:pPr>
      <w:r w:rsidRPr="008621E8">
        <w:rPr>
          <w:highlight w:val="cyan"/>
        </w:rPr>
        <w:t>The IE SRS-TPC-CommandConfig is used to configure the UE for extracting TPC commands for SRS from a group-TPC messages on DCI</w:t>
      </w:r>
    </w:p>
    <w:p w14:paraId="0BC2576C" w14:textId="77777777" w:rsidR="00B7151D" w:rsidRPr="008621E8" w:rsidRDefault="00B7151D" w:rsidP="00B7151D">
      <w:pPr>
        <w:pStyle w:val="TH"/>
        <w:rPr>
          <w:highlight w:val="cyan"/>
        </w:rPr>
      </w:pPr>
      <w:r w:rsidRPr="008621E8">
        <w:rPr>
          <w:i/>
          <w:highlight w:val="cyan"/>
        </w:rPr>
        <w:t>SRS-TPC-CommandConfig</w:t>
      </w:r>
      <w:r w:rsidRPr="008621E8">
        <w:rPr>
          <w:highlight w:val="cyan"/>
        </w:rPr>
        <w:t xml:space="preserve"> information element</w:t>
      </w:r>
    </w:p>
    <w:p w14:paraId="39A07D69" w14:textId="77777777" w:rsidR="00B7151D" w:rsidRPr="008621E8" w:rsidRDefault="00B7151D" w:rsidP="00B7151D">
      <w:pPr>
        <w:pStyle w:val="PL"/>
        <w:rPr>
          <w:highlight w:val="cyan"/>
        </w:rPr>
      </w:pPr>
      <w:r w:rsidRPr="008621E8">
        <w:rPr>
          <w:highlight w:val="cyan"/>
        </w:rPr>
        <w:t>-- ASN1START</w:t>
      </w:r>
    </w:p>
    <w:p w14:paraId="5CF8014E" w14:textId="77777777" w:rsidR="00B7151D" w:rsidRPr="008621E8" w:rsidRDefault="00B7151D" w:rsidP="00B7151D">
      <w:pPr>
        <w:pStyle w:val="PL"/>
        <w:rPr>
          <w:highlight w:val="cyan"/>
        </w:rPr>
      </w:pPr>
      <w:r w:rsidRPr="008621E8">
        <w:rPr>
          <w:highlight w:val="cyan"/>
        </w:rPr>
        <w:t>-- TAG-SRS-TPC-COMMANDCONFIG-START</w:t>
      </w:r>
    </w:p>
    <w:p w14:paraId="3156F736" w14:textId="77777777" w:rsidR="00B7151D" w:rsidRPr="008621E8" w:rsidRDefault="00B7151D" w:rsidP="00B7151D">
      <w:pPr>
        <w:pStyle w:val="PL"/>
        <w:rPr>
          <w:highlight w:val="cyan"/>
        </w:rPr>
      </w:pPr>
    </w:p>
    <w:p w14:paraId="70569F57" w14:textId="77777777" w:rsidR="00B7151D" w:rsidRPr="008621E8" w:rsidRDefault="00B7151D" w:rsidP="00B7151D">
      <w:pPr>
        <w:pStyle w:val="PL"/>
        <w:rPr>
          <w:highlight w:val="cyan"/>
        </w:rPr>
      </w:pPr>
      <w:r w:rsidRPr="008621E8">
        <w:rPr>
          <w:highlight w:val="cyan"/>
        </w:rPr>
        <w:t>SRS-TPC-CommandConfig ::=</w:t>
      </w:r>
      <w:r w:rsidRPr="008621E8">
        <w:rPr>
          <w:highlight w:val="cyan"/>
        </w:rPr>
        <w:tab/>
      </w:r>
      <w:r w:rsidRPr="008621E8">
        <w:rPr>
          <w:highlight w:val="cyan"/>
        </w:rPr>
        <w:tab/>
      </w:r>
      <w:r w:rsidRPr="008621E8">
        <w:rPr>
          <w:highlight w:val="cyan"/>
        </w:rPr>
        <w:tab/>
      </w:r>
      <w:r w:rsidRPr="008621E8">
        <w:rPr>
          <w:highlight w:val="cyan"/>
        </w:rPr>
        <w:tab/>
        <w:t>SEQUENCE {</w:t>
      </w:r>
    </w:p>
    <w:p w14:paraId="462BCCCF" w14:textId="77777777" w:rsidR="00B7151D" w:rsidRPr="008621E8" w:rsidRDefault="00B7151D" w:rsidP="00B7151D">
      <w:pPr>
        <w:pStyle w:val="PL"/>
        <w:rPr>
          <w:highlight w:val="cyan"/>
        </w:rPr>
      </w:pPr>
      <w:r w:rsidRPr="008621E8">
        <w:rPr>
          <w:highlight w:val="cyan"/>
        </w:rPr>
        <w:tab/>
        <w:t>startingBitOf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195CF2F3" w14:textId="77777777" w:rsidR="00B7151D" w:rsidRPr="008621E8" w:rsidRDefault="00B7151D" w:rsidP="00B7151D">
      <w:pPr>
        <w:pStyle w:val="PL"/>
        <w:rPr>
          <w:highlight w:val="cyan"/>
        </w:rPr>
      </w:pPr>
      <w:r w:rsidRPr="008621E8">
        <w:rPr>
          <w:highlight w:val="cyan"/>
        </w:rPr>
        <w:tab/>
        <w:t>fieldType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1DE10E46" w14:textId="77777777" w:rsidR="00C1516E" w:rsidRPr="008621E8" w:rsidRDefault="00C1516E" w:rsidP="00B7151D">
      <w:pPr>
        <w:pStyle w:val="PL"/>
        <w:rPr>
          <w:highlight w:val="cyan"/>
        </w:rPr>
      </w:pPr>
      <w:r w:rsidRPr="008621E8">
        <w:rPr>
          <w:highlight w:val="cyan"/>
        </w:rPr>
        <w:t>}</w:t>
      </w:r>
    </w:p>
    <w:p w14:paraId="5DED5D88" w14:textId="77777777" w:rsidR="00C1516E" w:rsidRPr="008621E8" w:rsidRDefault="00C1516E" w:rsidP="00B7151D">
      <w:pPr>
        <w:pStyle w:val="PL"/>
        <w:rPr>
          <w:highlight w:val="cyan"/>
        </w:rPr>
      </w:pPr>
    </w:p>
    <w:p w14:paraId="762A1CE5" w14:textId="77777777" w:rsidR="00B7151D" w:rsidRPr="008621E8" w:rsidRDefault="00B7151D" w:rsidP="00B7151D">
      <w:pPr>
        <w:pStyle w:val="PL"/>
        <w:rPr>
          <w:highlight w:val="cyan"/>
        </w:rPr>
      </w:pPr>
      <w:r w:rsidRPr="008621E8">
        <w:rPr>
          <w:highlight w:val="cyan"/>
        </w:rPr>
        <w:t>-- TAG-SRS-TPC-COMMANDCONFIG-STOP</w:t>
      </w:r>
    </w:p>
    <w:p w14:paraId="48A36C03" w14:textId="77777777" w:rsidR="00B7151D" w:rsidRPr="008621E8" w:rsidRDefault="00B7151D" w:rsidP="0084342E">
      <w:pPr>
        <w:pStyle w:val="PL"/>
        <w:rPr>
          <w:highlight w:val="cyan"/>
        </w:rPr>
      </w:pPr>
      <w:r w:rsidRPr="008621E8">
        <w:rPr>
          <w:highlight w:val="cyan"/>
        </w:rPr>
        <w:t>-- ASN1STOP</w:t>
      </w:r>
    </w:p>
    <w:p w14:paraId="40737B71" w14:textId="77777777" w:rsidR="00B7151D" w:rsidRPr="008621E8"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621E8" w14:paraId="02B2516D" w14:textId="77777777" w:rsidTr="0040018C">
        <w:tc>
          <w:tcPr>
            <w:tcW w:w="14507" w:type="dxa"/>
            <w:shd w:val="clear" w:color="auto" w:fill="auto"/>
          </w:tcPr>
          <w:p w14:paraId="29537B6A" w14:textId="77777777" w:rsidR="0037028D" w:rsidRPr="008621E8" w:rsidRDefault="0037028D" w:rsidP="006F6428">
            <w:pPr>
              <w:pStyle w:val="TAH"/>
              <w:rPr>
                <w:szCs w:val="22"/>
                <w:highlight w:val="cyan"/>
              </w:rPr>
            </w:pPr>
            <w:r w:rsidRPr="008621E8">
              <w:rPr>
                <w:i/>
                <w:szCs w:val="22"/>
                <w:highlight w:val="cyan"/>
              </w:rPr>
              <w:t>SRS-TPC-CommandConfig field descriptions</w:t>
            </w:r>
          </w:p>
        </w:tc>
      </w:tr>
      <w:tr w:rsidR="0037028D" w:rsidRPr="008621E8" w14:paraId="1ADE240F" w14:textId="77777777" w:rsidTr="0040018C">
        <w:tc>
          <w:tcPr>
            <w:tcW w:w="14507" w:type="dxa"/>
            <w:shd w:val="clear" w:color="auto" w:fill="auto"/>
          </w:tcPr>
          <w:p w14:paraId="0DEA73C1" w14:textId="77777777" w:rsidR="0037028D" w:rsidRPr="008621E8" w:rsidRDefault="0037028D" w:rsidP="0037028D">
            <w:pPr>
              <w:pStyle w:val="TAL"/>
              <w:rPr>
                <w:b/>
                <w:i/>
                <w:szCs w:val="22"/>
                <w:highlight w:val="cyan"/>
              </w:rPr>
            </w:pPr>
            <w:r w:rsidRPr="008621E8">
              <w:rPr>
                <w:b/>
                <w:i/>
                <w:szCs w:val="22"/>
                <w:highlight w:val="cyan"/>
              </w:rPr>
              <w:t>fieldTypeFormat2-3</w:t>
            </w:r>
          </w:p>
          <w:p w14:paraId="76676C95" w14:textId="77777777" w:rsidR="0037028D" w:rsidRPr="008621E8" w:rsidRDefault="0037028D" w:rsidP="0037028D">
            <w:pPr>
              <w:pStyle w:val="TAL"/>
              <w:rPr>
                <w:szCs w:val="22"/>
                <w:highlight w:val="cyan"/>
              </w:rPr>
            </w:pPr>
            <w:r w:rsidRPr="008621E8">
              <w:rPr>
                <w:szCs w:val="22"/>
                <w:highlight w:val="cyan"/>
              </w:rPr>
              <w:t xml:space="preserve">The type of a field within the group DCI with SRS request fields (optional), which indicates how many bits in the field are for SRS request (0 or 2). </w:t>
            </w:r>
          </w:p>
          <w:p w14:paraId="78BD8D2E" w14:textId="77777777" w:rsidR="0037028D" w:rsidRPr="008621E8" w:rsidRDefault="0037028D" w:rsidP="0037028D">
            <w:pPr>
              <w:pStyle w:val="TAL"/>
              <w:rPr>
                <w:szCs w:val="22"/>
                <w:highlight w:val="cyan"/>
                <w:lang w:val="sv-SE"/>
              </w:rPr>
            </w:pPr>
            <w:r w:rsidRPr="008621E8">
              <w:rPr>
                <w:szCs w:val="22"/>
                <w:highlight w:val="cyan"/>
              </w:rPr>
              <w:t>Note that for Type A, there is a common SRS request field for all SCells in the set, but each SCell has its own TPC command bits. See TS 38.212. (see 38.212, 38.213, section 7.3.1, 11.3)</w:t>
            </w:r>
          </w:p>
        </w:tc>
      </w:tr>
      <w:tr w:rsidR="0037028D" w:rsidRPr="008621E8" w14:paraId="0078BBB1" w14:textId="77777777" w:rsidTr="0040018C">
        <w:tc>
          <w:tcPr>
            <w:tcW w:w="14507" w:type="dxa"/>
            <w:shd w:val="clear" w:color="auto" w:fill="auto"/>
          </w:tcPr>
          <w:p w14:paraId="571A2126" w14:textId="77777777" w:rsidR="0037028D" w:rsidRPr="008621E8" w:rsidRDefault="0037028D" w:rsidP="0037028D">
            <w:pPr>
              <w:pStyle w:val="TAL"/>
              <w:rPr>
                <w:b/>
                <w:i/>
                <w:szCs w:val="22"/>
                <w:highlight w:val="cyan"/>
              </w:rPr>
            </w:pPr>
            <w:r w:rsidRPr="008621E8">
              <w:rPr>
                <w:b/>
                <w:i/>
                <w:szCs w:val="22"/>
                <w:highlight w:val="cyan"/>
              </w:rPr>
              <w:t>startingBitOfFormat2-3</w:t>
            </w:r>
          </w:p>
          <w:p w14:paraId="20769682" w14:textId="77777777" w:rsidR="0037028D" w:rsidRPr="008621E8" w:rsidRDefault="0037028D" w:rsidP="0037028D">
            <w:pPr>
              <w:pStyle w:val="TAL"/>
              <w:rPr>
                <w:b/>
                <w:i/>
                <w:szCs w:val="22"/>
                <w:highlight w:val="cyan"/>
              </w:rPr>
            </w:pPr>
            <w:r w:rsidRPr="008621E8">
              <w:rPr>
                <w:szCs w:val="22"/>
                <w:highlight w:val="cyan"/>
              </w:rPr>
              <w:t>The starting bit position of a block within the group DCI with SRS request fields (optional) and TPC commands (see 38.212, 38.213, section 7.3.1, 11.3)</w:t>
            </w:r>
            <w:r w:rsidRPr="008621E8">
              <w:rPr>
                <w:szCs w:val="22"/>
                <w:highlight w:val="cyan"/>
                <w:lang w:val="en-US"/>
              </w:rPr>
              <w:t>.</w:t>
            </w:r>
          </w:p>
        </w:tc>
      </w:tr>
    </w:tbl>
    <w:p w14:paraId="32C52D33" w14:textId="77777777" w:rsidR="0037028D" w:rsidRPr="008621E8" w:rsidRDefault="0037028D" w:rsidP="00D232DC">
      <w:pPr>
        <w:rPr>
          <w:highlight w:val="cyan"/>
        </w:rPr>
      </w:pPr>
    </w:p>
    <w:p w14:paraId="5163C456" w14:textId="77777777" w:rsidR="00F67409" w:rsidRPr="008621E8" w:rsidRDefault="00F67409" w:rsidP="00BB6BE9">
      <w:pPr>
        <w:pStyle w:val="Heading4"/>
        <w:rPr>
          <w:highlight w:val="cyan"/>
        </w:rPr>
      </w:pPr>
      <w:bookmarkStart w:id="7862" w:name="_Toc510018700"/>
      <w:r w:rsidRPr="008621E8">
        <w:rPr>
          <w:highlight w:val="cyan"/>
        </w:rPr>
        <w:t>–</w:t>
      </w:r>
      <w:r w:rsidRPr="008621E8">
        <w:rPr>
          <w:highlight w:val="cyan"/>
        </w:rPr>
        <w:tab/>
      </w:r>
      <w:r w:rsidRPr="008621E8">
        <w:rPr>
          <w:i/>
          <w:highlight w:val="cyan"/>
        </w:rPr>
        <w:t>SSB-Index</w:t>
      </w:r>
      <w:bookmarkEnd w:id="7862"/>
    </w:p>
    <w:p w14:paraId="7B6FEF2B" w14:textId="77777777" w:rsidR="00F67409" w:rsidRPr="008621E8" w:rsidRDefault="00F67409" w:rsidP="000B37A8">
      <w:pPr>
        <w:rPr>
          <w:highlight w:val="cyan"/>
        </w:rPr>
      </w:pPr>
      <w:r w:rsidRPr="008621E8">
        <w:rPr>
          <w:highlight w:val="cyan"/>
        </w:rPr>
        <w:t xml:space="preserve">The IE </w:t>
      </w:r>
      <w:r w:rsidRPr="008621E8">
        <w:rPr>
          <w:i/>
          <w:highlight w:val="cyan"/>
        </w:rPr>
        <w:t>SSB-Index</w:t>
      </w:r>
      <w:r w:rsidRPr="008621E8">
        <w:rPr>
          <w:highlight w:val="cyan"/>
        </w:rPr>
        <w:t xml:space="preserve"> identifies an SS-Block within an SS-Burst</w:t>
      </w:r>
      <w:r w:rsidR="001274DA" w:rsidRPr="008621E8">
        <w:rPr>
          <w:highlight w:val="cyan"/>
        </w:rPr>
        <w:t>.</w:t>
      </w:r>
      <w:r w:rsidR="00E52198" w:rsidRPr="008621E8">
        <w:rPr>
          <w:highlight w:val="cyan"/>
        </w:rPr>
        <w:t xml:space="preserve"> See FFS_Ref, section FFS_Section.</w:t>
      </w:r>
    </w:p>
    <w:p w14:paraId="10373790" w14:textId="77777777" w:rsidR="00F67409" w:rsidRPr="008621E8" w:rsidRDefault="00F67409" w:rsidP="00F67409">
      <w:pPr>
        <w:pStyle w:val="TH"/>
        <w:rPr>
          <w:highlight w:val="cyan"/>
        </w:rPr>
      </w:pPr>
      <w:r w:rsidRPr="008621E8">
        <w:rPr>
          <w:i/>
          <w:highlight w:val="cyan"/>
        </w:rPr>
        <w:t>SSB-Index</w:t>
      </w:r>
      <w:r w:rsidRPr="008621E8">
        <w:rPr>
          <w:highlight w:val="cyan"/>
        </w:rPr>
        <w:t xml:space="preserve"> information element</w:t>
      </w:r>
    </w:p>
    <w:p w14:paraId="315B5B5E" w14:textId="77777777" w:rsidR="00F67409" w:rsidRPr="008621E8" w:rsidRDefault="00F67409" w:rsidP="00C06796">
      <w:pPr>
        <w:pStyle w:val="PL"/>
        <w:rPr>
          <w:color w:val="808080"/>
          <w:highlight w:val="cyan"/>
        </w:rPr>
      </w:pPr>
      <w:r w:rsidRPr="008621E8">
        <w:rPr>
          <w:color w:val="808080"/>
          <w:highlight w:val="cyan"/>
        </w:rPr>
        <w:t>-- ASN1START</w:t>
      </w:r>
    </w:p>
    <w:p w14:paraId="18CCE6A3" w14:textId="77777777" w:rsidR="00F67409" w:rsidRPr="008621E8" w:rsidRDefault="00F67409" w:rsidP="00C06796">
      <w:pPr>
        <w:pStyle w:val="PL"/>
        <w:rPr>
          <w:color w:val="808080"/>
          <w:highlight w:val="cyan"/>
        </w:rPr>
      </w:pPr>
      <w:r w:rsidRPr="008621E8">
        <w:rPr>
          <w:color w:val="808080"/>
          <w:highlight w:val="cyan"/>
        </w:rPr>
        <w:t>-- TAG-SSB-INDEX-START</w:t>
      </w:r>
    </w:p>
    <w:p w14:paraId="07B8CB9E" w14:textId="77777777" w:rsidR="00F67409" w:rsidRPr="008621E8" w:rsidRDefault="00F67409" w:rsidP="00CE00FD">
      <w:pPr>
        <w:pStyle w:val="PL"/>
        <w:rPr>
          <w:highlight w:val="cyan"/>
        </w:rPr>
      </w:pPr>
    </w:p>
    <w:p w14:paraId="57681C0D" w14:textId="77777777" w:rsidR="00F67409" w:rsidRPr="008621E8" w:rsidRDefault="00F67409" w:rsidP="00CE00FD">
      <w:pPr>
        <w:pStyle w:val="PL"/>
        <w:rPr>
          <w:highlight w:val="cyan"/>
        </w:rPr>
      </w:pPr>
      <w:r w:rsidRPr="008621E8">
        <w:rPr>
          <w:highlight w:val="cyan"/>
        </w:rPr>
        <w:t>SSB-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50090CA4" w14:textId="77777777" w:rsidR="00F67409" w:rsidRPr="008621E8" w:rsidRDefault="00F67409" w:rsidP="00CE00FD">
      <w:pPr>
        <w:pStyle w:val="PL"/>
        <w:rPr>
          <w:highlight w:val="cyan"/>
        </w:rPr>
      </w:pPr>
    </w:p>
    <w:p w14:paraId="0636DB54" w14:textId="77777777" w:rsidR="00F67409" w:rsidRPr="008621E8" w:rsidRDefault="00F67409" w:rsidP="00C06796">
      <w:pPr>
        <w:pStyle w:val="PL"/>
        <w:rPr>
          <w:color w:val="808080"/>
          <w:highlight w:val="cyan"/>
        </w:rPr>
      </w:pPr>
      <w:r w:rsidRPr="008621E8">
        <w:rPr>
          <w:color w:val="808080"/>
          <w:highlight w:val="cyan"/>
        </w:rPr>
        <w:t>-- TAG-SSB-INDEX-STOP</w:t>
      </w:r>
    </w:p>
    <w:p w14:paraId="0188E0A3" w14:textId="77777777" w:rsidR="00CE0FF8" w:rsidRPr="008621E8" w:rsidRDefault="00CE0FF8" w:rsidP="00C06796">
      <w:pPr>
        <w:pStyle w:val="PL"/>
        <w:rPr>
          <w:rFonts w:eastAsia="MS Mincho"/>
          <w:color w:val="808080"/>
          <w:highlight w:val="cyan"/>
          <w:lang w:eastAsia="ja-JP"/>
        </w:rPr>
      </w:pPr>
      <w:r w:rsidRPr="008621E8">
        <w:rPr>
          <w:rFonts w:eastAsia="Malgun Gothic"/>
          <w:color w:val="808080"/>
          <w:highlight w:val="cyan"/>
        </w:rPr>
        <w:t>-- ASN1STOP</w:t>
      </w:r>
    </w:p>
    <w:p w14:paraId="7B1E8CC0" w14:textId="77777777" w:rsidR="00D232DC" w:rsidRPr="008621E8" w:rsidRDefault="00D232DC" w:rsidP="00D232DC">
      <w:pPr>
        <w:rPr>
          <w:highlight w:val="cyan"/>
        </w:rPr>
      </w:pPr>
    </w:p>
    <w:p w14:paraId="5E0AA327" w14:textId="77777777" w:rsidR="0076207E" w:rsidRPr="008621E8" w:rsidRDefault="0076207E" w:rsidP="0076207E">
      <w:pPr>
        <w:pStyle w:val="Heading4"/>
        <w:rPr>
          <w:highlight w:val="cyan"/>
        </w:rPr>
      </w:pPr>
      <w:r w:rsidRPr="008621E8">
        <w:rPr>
          <w:highlight w:val="cyan"/>
        </w:rPr>
        <w:t>–</w:t>
      </w:r>
      <w:r w:rsidRPr="008621E8">
        <w:rPr>
          <w:highlight w:val="cyan"/>
        </w:rPr>
        <w:tab/>
      </w:r>
      <w:r w:rsidRPr="008621E8">
        <w:rPr>
          <w:i/>
          <w:highlight w:val="cyan"/>
        </w:rPr>
        <w:t>SSB-MTC</w:t>
      </w:r>
    </w:p>
    <w:p w14:paraId="5921E8DB" w14:textId="77777777" w:rsidR="0076207E" w:rsidRPr="008621E8" w:rsidRDefault="0076207E" w:rsidP="0076207E">
      <w:pPr>
        <w:rPr>
          <w:highlight w:val="cyan"/>
        </w:rPr>
      </w:pPr>
      <w:r w:rsidRPr="008621E8">
        <w:rPr>
          <w:highlight w:val="cyan"/>
        </w:rPr>
        <w:t xml:space="preserve">The IE </w:t>
      </w:r>
      <w:r w:rsidRPr="008621E8">
        <w:rPr>
          <w:i/>
          <w:highlight w:val="cyan"/>
        </w:rPr>
        <w:t>SSB-MTC</w:t>
      </w:r>
      <w:r w:rsidRPr="008621E8">
        <w:rPr>
          <w:highlight w:val="cyan"/>
        </w:rPr>
        <w:t xml:space="preserve"> is used to configure measurement timing configurations, i.e., timing occasions at which the UE measures SSBs. </w:t>
      </w:r>
    </w:p>
    <w:p w14:paraId="04EF03A9" w14:textId="77777777" w:rsidR="0076207E" w:rsidRPr="008621E8" w:rsidRDefault="0076207E" w:rsidP="0076207E">
      <w:pPr>
        <w:pStyle w:val="TH"/>
        <w:rPr>
          <w:highlight w:val="cyan"/>
        </w:rPr>
      </w:pPr>
      <w:r w:rsidRPr="008621E8">
        <w:rPr>
          <w:i/>
          <w:highlight w:val="cyan"/>
        </w:rPr>
        <w:t>SSB-MTC</w:t>
      </w:r>
      <w:r w:rsidRPr="008621E8">
        <w:rPr>
          <w:highlight w:val="cyan"/>
        </w:rPr>
        <w:t xml:space="preserve"> information element</w:t>
      </w:r>
    </w:p>
    <w:p w14:paraId="606C25A9" w14:textId="77777777" w:rsidR="0076207E" w:rsidRPr="008621E8" w:rsidRDefault="0076207E" w:rsidP="0076207E">
      <w:pPr>
        <w:pStyle w:val="PL"/>
        <w:rPr>
          <w:highlight w:val="cyan"/>
        </w:rPr>
      </w:pPr>
      <w:r w:rsidRPr="008621E8">
        <w:rPr>
          <w:highlight w:val="cyan"/>
        </w:rPr>
        <w:t>-- ASN1START</w:t>
      </w:r>
    </w:p>
    <w:p w14:paraId="2FEDB83C" w14:textId="77777777" w:rsidR="0076207E" w:rsidRPr="008621E8" w:rsidRDefault="0076207E" w:rsidP="0076207E">
      <w:pPr>
        <w:pStyle w:val="PL"/>
        <w:rPr>
          <w:highlight w:val="cyan"/>
        </w:rPr>
      </w:pPr>
      <w:r w:rsidRPr="008621E8">
        <w:rPr>
          <w:highlight w:val="cyan"/>
        </w:rPr>
        <w:t>-- TAG-SSB-MTC-START</w:t>
      </w:r>
    </w:p>
    <w:p w14:paraId="4DC1A898" w14:textId="77777777" w:rsidR="0076207E" w:rsidRPr="008621E8" w:rsidRDefault="0076207E" w:rsidP="0076207E">
      <w:pPr>
        <w:pStyle w:val="PL"/>
        <w:rPr>
          <w:highlight w:val="cyan"/>
        </w:rPr>
      </w:pPr>
    </w:p>
    <w:p w14:paraId="196D9E0C" w14:textId="77777777" w:rsidR="0076207E" w:rsidRPr="008621E8" w:rsidRDefault="0076207E" w:rsidP="0076207E">
      <w:pPr>
        <w:pStyle w:val="PL"/>
        <w:rPr>
          <w:highlight w:val="cyan"/>
        </w:rPr>
      </w:pPr>
      <w:r w:rsidRPr="008621E8">
        <w:rPr>
          <w:highlight w:val="cyan"/>
        </w:rPr>
        <w:t>SSB-MTC</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1D54E922" w14:textId="77777777" w:rsidR="0076207E" w:rsidRPr="008621E8" w:rsidRDefault="0076207E" w:rsidP="0076207E">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p>
    <w:p w14:paraId="5D808EB9" w14:textId="77777777" w:rsidR="0076207E" w:rsidRPr="008621E8" w:rsidRDefault="0076207E" w:rsidP="0076207E">
      <w:pPr>
        <w:pStyle w:val="PL"/>
        <w:rPr>
          <w:highlight w:val="cyan"/>
        </w:rPr>
      </w:pPr>
      <w:r w:rsidRPr="008621E8">
        <w:rPr>
          <w:highlight w:val="cyan"/>
        </w:rPr>
        <w:tab/>
      </w:r>
      <w:r w:rsidRPr="008621E8">
        <w:rPr>
          <w:highlight w:val="cyan"/>
        </w:rPr>
        <w:tab/>
        <w:t>sf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4),</w:t>
      </w:r>
    </w:p>
    <w:p w14:paraId="27F03317" w14:textId="77777777" w:rsidR="0076207E" w:rsidRPr="008621E8" w:rsidRDefault="0076207E" w:rsidP="0076207E">
      <w:pPr>
        <w:pStyle w:val="PL"/>
        <w:rPr>
          <w:highlight w:val="cyan"/>
        </w:rPr>
      </w:pPr>
      <w:r w:rsidRPr="008621E8">
        <w:rPr>
          <w:highlight w:val="cyan"/>
        </w:rPr>
        <w:tab/>
      </w:r>
      <w:r w:rsidRPr="008621E8">
        <w:rPr>
          <w:highlight w:val="cyan"/>
        </w:rPr>
        <w:tab/>
        <w:t>sf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p>
    <w:p w14:paraId="44E4B1B4" w14:textId="77777777" w:rsidR="0076207E" w:rsidRPr="008621E8" w:rsidRDefault="0076207E" w:rsidP="0076207E">
      <w:pPr>
        <w:pStyle w:val="PL"/>
        <w:rPr>
          <w:highlight w:val="cyan"/>
        </w:rPr>
      </w:pPr>
      <w:r w:rsidRPr="008621E8">
        <w:rPr>
          <w:highlight w:val="cyan"/>
        </w:rPr>
        <w:tab/>
      </w:r>
      <w:r w:rsidRPr="008621E8">
        <w:rPr>
          <w:highlight w:val="cyan"/>
        </w:rPr>
        <w:tab/>
        <w:t>sf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9),</w:t>
      </w:r>
    </w:p>
    <w:p w14:paraId="148210A6" w14:textId="77777777" w:rsidR="0076207E" w:rsidRPr="008621E8" w:rsidRDefault="0076207E" w:rsidP="0076207E">
      <w:pPr>
        <w:pStyle w:val="PL"/>
        <w:rPr>
          <w:highlight w:val="cyan"/>
        </w:rPr>
      </w:pPr>
      <w:r w:rsidRPr="008621E8">
        <w:rPr>
          <w:highlight w:val="cyan"/>
        </w:rPr>
        <w:tab/>
      </w:r>
      <w:r w:rsidRPr="008621E8">
        <w:rPr>
          <w:highlight w:val="cyan"/>
        </w:rPr>
        <w:tab/>
        <w:t>sf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39),</w:t>
      </w:r>
    </w:p>
    <w:p w14:paraId="5CC56401" w14:textId="77777777" w:rsidR="0076207E" w:rsidRPr="008621E8" w:rsidRDefault="0076207E" w:rsidP="0076207E">
      <w:pPr>
        <w:pStyle w:val="PL"/>
        <w:rPr>
          <w:highlight w:val="cyan"/>
        </w:rPr>
      </w:pPr>
      <w:r w:rsidRPr="008621E8">
        <w:rPr>
          <w:highlight w:val="cyan"/>
        </w:rPr>
        <w:tab/>
      </w:r>
      <w:r w:rsidRPr="008621E8">
        <w:rPr>
          <w:highlight w:val="cyan"/>
        </w:rPr>
        <w:tab/>
        <w:t>sf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9),</w:t>
      </w:r>
    </w:p>
    <w:p w14:paraId="1B9A60F1" w14:textId="77777777" w:rsidR="0076207E" w:rsidRPr="008621E8" w:rsidRDefault="0076207E" w:rsidP="0076207E">
      <w:pPr>
        <w:pStyle w:val="PL"/>
        <w:rPr>
          <w:highlight w:val="cyan"/>
        </w:rPr>
      </w:pPr>
      <w:r w:rsidRPr="008621E8">
        <w:rPr>
          <w:highlight w:val="cyan"/>
        </w:rPr>
        <w:tab/>
      </w:r>
      <w:r w:rsidRPr="008621E8">
        <w:rPr>
          <w:highlight w:val="cyan"/>
        </w:rPr>
        <w:tab/>
        <w:t>sf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9)</w:t>
      </w:r>
    </w:p>
    <w:p w14:paraId="0C85CA95" w14:textId="77777777" w:rsidR="0076207E" w:rsidRPr="008621E8" w:rsidRDefault="0076207E" w:rsidP="0076207E">
      <w:pPr>
        <w:pStyle w:val="PL"/>
        <w:rPr>
          <w:highlight w:val="cyan"/>
        </w:rPr>
      </w:pPr>
      <w:r w:rsidRPr="008621E8">
        <w:rPr>
          <w:highlight w:val="cyan"/>
        </w:rPr>
        <w:tab/>
        <w:t>},</w:t>
      </w:r>
    </w:p>
    <w:p w14:paraId="03B95F1E" w14:textId="77777777" w:rsidR="0076207E" w:rsidRPr="008621E8" w:rsidRDefault="0076207E" w:rsidP="0076207E">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 sf1, sf2, sf3, sf4, sf5 }</w:t>
      </w:r>
    </w:p>
    <w:p w14:paraId="7982C315" w14:textId="77777777" w:rsidR="0076207E" w:rsidRPr="008621E8" w:rsidRDefault="0076207E" w:rsidP="0076207E">
      <w:pPr>
        <w:pStyle w:val="PL"/>
        <w:rPr>
          <w:highlight w:val="cyan"/>
        </w:rPr>
      </w:pPr>
      <w:r w:rsidRPr="008621E8">
        <w:rPr>
          <w:highlight w:val="cyan"/>
        </w:rPr>
        <w:t>}</w:t>
      </w:r>
    </w:p>
    <w:p w14:paraId="2882FDE2" w14:textId="77777777" w:rsidR="0076207E" w:rsidRPr="008621E8" w:rsidRDefault="0076207E" w:rsidP="0076207E">
      <w:pPr>
        <w:pStyle w:val="PL"/>
        <w:rPr>
          <w:highlight w:val="cyan"/>
        </w:rPr>
      </w:pPr>
    </w:p>
    <w:p w14:paraId="44528751" w14:textId="77777777" w:rsidR="0076207E" w:rsidRPr="008621E8" w:rsidRDefault="0076207E" w:rsidP="0076207E">
      <w:pPr>
        <w:pStyle w:val="PL"/>
        <w:rPr>
          <w:highlight w:val="cyan"/>
        </w:rPr>
      </w:pPr>
      <w:r w:rsidRPr="008621E8">
        <w:rPr>
          <w:highlight w:val="cyan"/>
        </w:rPr>
        <w:t>SSB-MTC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1DFB74" w14:textId="77777777" w:rsidR="0076207E" w:rsidRPr="008621E8" w:rsidRDefault="0076207E" w:rsidP="0076207E">
      <w:pPr>
        <w:pStyle w:val="PL"/>
        <w:rPr>
          <w:color w:val="808080"/>
          <w:highlight w:val="cyan"/>
        </w:rPr>
      </w:pP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sPerSMTC))</w:t>
      </w:r>
      <w:r w:rsidRPr="008621E8">
        <w:rPr>
          <w:color w:val="993366"/>
          <w:highlight w:val="cyan"/>
        </w:rPr>
        <w:t xml:space="preserve"> OF</w:t>
      </w:r>
      <w:r w:rsidRPr="008621E8">
        <w:rPr>
          <w:highlight w:val="cyan"/>
        </w:rPr>
        <w:t xml:space="preserve"> 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244607D" w14:textId="77777777" w:rsidR="0076207E" w:rsidRPr="008621E8" w:rsidRDefault="0076207E" w:rsidP="0076207E">
      <w:pPr>
        <w:pStyle w:val="PL"/>
        <w:rPr>
          <w:highlight w:val="cyan"/>
        </w:rPr>
      </w:pPr>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5, sf10, sf20, sf40, sf80, spare3, spare2, spare1}</w:t>
      </w:r>
    </w:p>
    <w:p w14:paraId="443682F6" w14:textId="77777777" w:rsidR="0076207E" w:rsidRPr="008621E8" w:rsidRDefault="0076207E" w:rsidP="0076207E">
      <w:pPr>
        <w:pStyle w:val="PL"/>
        <w:rPr>
          <w:highlight w:val="cyan"/>
        </w:rPr>
      </w:pPr>
      <w:r w:rsidRPr="008621E8">
        <w:rPr>
          <w:highlight w:val="cyan"/>
        </w:rPr>
        <w:t>}</w:t>
      </w:r>
    </w:p>
    <w:p w14:paraId="7A4AF267" w14:textId="77777777" w:rsidR="0076207E" w:rsidRPr="008621E8" w:rsidRDefault="0076207E" w:rsidP="0076207E">
      <w:pPr>
        <w:pStyle w:val="PL"/>
        <w:rPr>
          <w:highlight w:val="cyan"/>
        </w:rPr>
      </w:pPr>
    </w:p>
    <w:p w14:paraId="28424DDC" w14:textId="77777777" w:rsidR="0076207E" w:rsidRPr="008621E8" w:rsidRDefault="0076207E" w:rsidP="0076207E">
      <w:pPr>
        <w:pStyle w:val="PL"/>
        <w:rPr>
          <w:highlight w:val="cyan"/>
        </w:rPr>
      </w:pPr>
      <w:r w:rsidRPr="008621E8">
        <w:rPr>
          <w:highlight w:val="cyan"/>
        </w:rPr>
        <w:t>-- TAG-SSB-MTC-STOP</w:t>
      </w:r>
    </w:p>
    <w:p w14:paraId="12B1AEE4" w14:textId="77777777" w:rsidR="0076207E" w:rsidRPr="008621E8" w:rsidRDefault="0076207E" w:rsidP="0076207E">
      <w:pPr>
        <w:pStyle w:val="PL"/>
        <w:rPr>
          <w:highlight w:val="cyan"/>
        </w:rPr>
      </w:pPr>
      <w:r w:rsidRPr="008621E8">
        <w:rPr>
          <w:highlight w:val="cyan"/>
        </w:rPr>
        <w:t>-- ASN1STOP</w:t>
      </w:r>
    </w:p>
    <w:p w14:paraId="458F1C9F" w14:textId="77777777" w:rsidR="00B811FE" w:rsidRPr="008621E8"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621E8" w14:paraId="11E2FDFC" w14:textId="77777777" w:rsidTr="000C39E2">
        <w:tc>
          <w:tcPr>
            <w:tcW w:w="14173" w:type="dxa"/>
            <w:shd w:val="clear" w:color="auto" w:fill="auto"/>
          </w:tcPr>
          <w:p w14:paraId="1E49D7A8" w14:textId="77777777" w:rsidR="0099701F" w:rsidRPr="008621E8" w:rsidRDefault="0099701F" w:rsidP="000C39E2">
            <w:pPr>
              <w:pStyle w:val="TAH"/>
              <w:rPr>
                <w:szCs w:val="22"/>
                <w:highlight w:val="cyan"/>
                <w:lang w:val="sv-SE"/>
              </w:rPr>
            </w:pPr>
            <w:bookmarkStart w:id="7863" w:name="_Toc510018701"/>
            <w:r w:rsidRPr="008621E8">
              <w:rPr>
                <w:i/>
                <w:szCs w:val="22"/>
                <w:highlight w:val="cyan"/>
              </w:rPr>
              <w:t>SSB</w:t>
            </w:r>
            <w:r w:rsidRPr="008621E8">
              <w:rPr>
                <w:i/>
                <w:szCs w:val="22"/>
                <w:highlight w:val="cyan"/>
                <w:lang w:val="sv-SE"/>
              </w:rPr>
              <w:t>-MTC</w:t>
            </w:r>
            <w:r w:rsidR="00B811FE" w:rsidRPr="008621E8">
              <w:rPr>
                <w:i/>
                <w:szCs w:val="22"/>
                <w:highlight w:val="cyan"/>
                <w:lang w:val="sv-SE"/>
              </w:rPr>
              <w:t xml:space="preserve"> </w:t>
            </w:r>
            <w:r w:rsidR="00B811FE" w:rsidRPr="008621E8">
              <w:rPr>
                <w:highlight w:val="cyan"/>
              </w:rPr>
              <w:t>field descriptions</w:t>
            </w:r>
          </w:p>
        </w:tc>
      </w:tr>
      <w:tr w:rsidR="0099701F" w:rsidRPr="008621E8" w14:paraId="55160BD4" w14:textId="77777777" w:rsidTr="000C39E2">
        <w:tc>
          <w:tcPr>
            <w:tcW w:w="14173" w:type="dxa"/>
            <w:shd w:val="clear" w:color="auto" w:fill="auto"/>
          </w:tcPr>
          <w:p w14:paraId="4C3657A1" w14:textId="77777777" w:rsidR="0099701F" w:rsidRPr="008621E8" w:rsidRDefault="0099701F" w:rsidP="000C39E2">
            <w:pPr>
              <w:pStyle w:val="TAL"/>
              <w:rPr>
                <w:szCs w:val="22"/>
                <w:highlight w:val="cyan"/>
                <w:lang w:eastAsia="en-GB"/>
              </w:rPr>
            </w:pPr>
            <w:r w:rsidRPr="008621E8">
              <w:rPr>
                <w:b/>
                <w:i/>
                <w:szCs w:val="22"/>
                <w:highlight w:val="cyan"/>
                <w:lang w:eastAsia="en-GB"/>
              </w:rPr>
              <w:t>duration</w:t>
            </w:r>
          </w:p>
          <w:p w14:paraId="5BCCA656" w14:textId="77777777" w:rsidR="0099701F" w:rsidRPr="008621E8" w:rsidRDefault="0099701F" w:rsidP="000C39E2">
            <w:pPr>
              <w:pStyle w:val="TAL"/>
              <w:rPr>
                <w:szCs w:val="22"/>
                <w:highlight w:val="cyan"/>
              </w:rPr>
            </w:pPr>
            <w:r w:rsidRPr="008621E8">
              <w:rPr>
                <w:szCs w:val="22"/>
                <w:highlight w:val="cyan"/>
                <w:lang w:eastAsia="en-GB"/>
              </w:rPr>
              <w:t>Duration of the measurement window in which to receive SS/PBCH blocks. It is given in number of subframes (see 38.213, section 4.1)</w:t>
            </w:r>
          </w:p>
        </w:tc>
      </w:tr>
      <w:tr w:rsidR="0099701F" w:rsidRPr="008621E8" w14:paraId="042C4097" w14:textId="77777777" w:rsidTr="000C39E2">
        <w:tc>
          <w:tcPr>
            <w:tcW w:w="14173" w:type="dxa"/>
            <w:shd w:val="clear" w:color="auto" w:fill="auto"/>
          </w:tcPr>
          <w:p w14:paraId="49D0B502" w14:textId="77777777" w:rsidR="0099701F" w:rsidRPr="008621E8" w:rsidRDefault="0099701F" w:rsidP="000C39E2">
            <w:pPr>
              <w:pStyle w:val="TAL"/>
              <w:rPr>
                <w:szCs w:val="22"/>
                <w:highlight w:val="cyan"/>
              </w:rPr>
            </w:pPr>
            <w:r w:rsidRPr="008621E8">
              <w:rPr>
                <w:b/>
                <w:i/>
                <w:szCs w:val="22"/>
                <w:highlight w:val="cyan"/>
              </w:rPr>
              <w:t>periodicityAndOffset</w:t>
            </w:r>
          </w:p>
          <w:p w14:paraId="66BCE444" w14:textId="77777777" w:rsidR="0099701F" w:rsidRPr="008621E8" w:rsidRDefault="0099701F" w:rsidP="000C39E2">
            <w:pPr>
              <w:pStyle w:val="TAL"/>
              <w:rPr>
                <w:szCs w:val="22"/>
                <w:highlight w:val="cyan"/>
              </w:rPr>
            </w:pPr>
            <w:r w:rsidRPr="008621E8">
              <w:rPr>
                <w:szCs w:val="22"/>
                <w:highlight w:val="cyan"/>
              </w:rPr>
              <w:t xml:space="preserve">Periodicity and offset of the measurement window in which to receive SS/PBCH blocks. Periodicity and offset are given in number of subframes. </w:t>
            </w:r>
          </w:p>
          <w:p w14:paraId="778DFD09" w14:textId="77777777" w:rsidR="0099701F" w:rsidRPr="008621E8" w:rsidRDefault="0099701F" w:rsidP="000C39E2">
            <w:pPr>
              <w:pStyle w:val="TAL"/>
              <w:rPr>
                <w:szCs w:val="22"/>
                <w:highlight w:val="cyan"/>
              </w:rPr>
            </w:pPr>
            <w:r w:rsidRPr="008621E8">
              <w:rPr>
                <w:szCs w:val="22"/>
                <w:highlight w:val="cyan"/>
              </w:rPr>
              <w:t>FFS_FIXME: This does not match the L1 parameter table! They seem to intend an index to a hidden table in L1 specs. (see 38.213, section REF):</w:t>
            </w:r>
          </w:p>
          <w:p w14:paraId="1D313789" w14:textId="77777777" w:rsidR="0099701F" w:rsidRPr="008621E8" w:rsidRDefault="0099701F" w:rsidP="000C39E2">
            <w:pPr>
              <w:pStyle w:val="TAL"/>
              <w:rPr>
                <w:szCs w:val="22"/>
                <w:highlight w:val="cyan"/>
              </w:rPr>
            </w:pPr>
            <w:r w:rsidRPr="008621E8">
              <w:rPr>
                <w:szCs w:val="22"/>
                <w:highlight w:val="cyan"/>
              </w:rPr>
              <w:t>Periodicity for the given PCIs. Timing offset and Duration as provided in smtc1.</w:t>
            </w:r>
          </w:p>
        </w:tc>
      </w:tr>
    </w:tbl>
    <w:p w14:paraId="30B68EB6" w14:textId="77777777" w:rsidR="00B811FE" w:rsidRPr="008621E8"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621E8" w14:paraId="667BBECF" w14:textId="77777777" w:rsidTr="000C39E2">
        <w:tc>
          <w:tcPr>
            <w:tcW w:w="14281" w:type="dxa"/>
          </w:tcPr>
          <w:p w14:paraId="668DBC40" w14:textId="77777777" w:rsidR="00B811FE" w:rsidRPr="008621E8" w:rsidRDefault="00B811FE" w:rsidP="000C39E2">
            <w:pPr>
              <w:pStyle w:val="TAH"/>
              <w:rPr>
                <w:highlight w:val="cyan"/>
              </w:rPr>
            </w:pPr>
            <w:r w:rsidRPr="008621E8">
              <w:rPr>
                <w:i/>
                <w:highlight w:val="cyan"/>
              </w:rPr>
              <w:t xml:space="preserve">SSB-MTC2 </w:t>
            </w:r>
            <w:r w:rsidRPr="008621E8">
              <w:rPr>
                <w:highlight w:val="cyan"/>
              </w:rPr>
              <w:t>field descriptions</w:t>
            </w:r>
          </w:p>
        </w:tc>
      </w:tr>
      <w:tr w:rsidR="00B811FE" w:rsidRPr="008621E8" w14:paraId="3C2219B7" w14:textId="77777777" w:rsidTr="000C39E2">
        <w:tc>
          <w:tcPr>
            <w:tcW w:w="14281" w:type="dxa"/>
          </w:tcPr>
          <w:p w14:paraId="34540A0E" w14:textId="77777777" w:rsidR="00B811FE" w:rsidRPr="008621E8" w:rsidRDefault="00B811FE" w:rsidP="000C39E2">
            <w:pPr>
              <w:pStyle w:val="TAL"/>
              <w:rPr>
                <w:highlight w:val="cyan"/>
              </w:rPr>
            </w:pPr>
            <w:r w:rsidRPr="008621E8">
              <w:rPr>
                <w:b/>
                <w:i/>
                <w:highlight w:val="cyan"/>
              </w:rPr>
              <w:t>pci-List</w:t>
            </w:r>
          </w:p>
          <w:p w14:paraId="1712826C" w14:textId="77777777" w:rsidR="00B811FE" w:rsidRPr="008621E8" w:rsidRDefault="00B811FE" w:rsidP="000C39E2">
            <w:pPr>
              <w:pStyle w:val="TAL"/>
              <w:rPr>
                <w:highlight w:val="cyan"/>
              </w:rPr>
            </w:pPr>
            <w:r w:rsidRPr="008621E8">
              <w:rPr>
                <w:highlight w:val="cyan"/>
              </w:rPr>
              <w:t>PCIs that are known to follow this SMTC.</w:t>
            </w:r>
          </w:p>
        </w:tc>
      </w:tr>
    </w:tbl>
    <w:p w14:paraId="034148F7" w14:textId="77777777" w:rsidR="00BB6BE9" w:rsidRPr="008621E8" w:rsidRDefault="00BB6BE9" w:rsidP="00BB6BE9">
      <w:pPr>
        <w:pStyle w:val="Heading4"/>
        <w:rPr>
          <w:i/>
          <w:noProof/>
          <w:highlight w:val="cyan"/>
        </w:rPr>
      </w:pPr>
      <w:r w:rsidRPr="008621E8">
        <w:rPr>
          <w:highlight w:val="cyan"/>
        </w:rPr>
        <w:t>–</w:t>
      </w:r>
      <w:r w:rsidRPr="008621E8">
        <w:rPr>
          <w:highlight w:val="cyan"/>
        </w:rPr>
        <w:tab/>
      </w:r>
      <w:r w:rsidRPr="008621E8">
        <w:rPr>
          <w:i/>
          <w:highlight w:val="cyan"/>
        </w:rPr>
        <w:t>SubcarrierSpacing</w:t>
      </w:r>
      <w:bookmarkEnd w:id="7863"/>
    </w:p>
    <w:p w14:paraId="7A98EA24" w14:textId="77777777" w:rsidR="00BB6BE9" w:rsidRPr="008621E8" w:rsidRDefault="00BB6BE9" w:rsidP="008F1BC1">
      <w:pPr>
        <w:rPr>
          <w:highlight w:val="cyan"/>
        </w:rPr>
      </w:pPr>
      <w:r w:rsidRPr="008621E8">
        <w:rPr>
          <w:highlight w:val="cyan"/>
        </w:rPr>
        <w:t xml:space="preserve">The </w:t>
      </w:r>
      <w:r w:rsidRPr="008621E8">
        <w:rPr>
          <w:i/>
          <w:highlight w:val="cyan"/>
        </w:rPr>
        <w:t xml:space="preserve">SubcarrierSpacing </w:t>
      </w:r>
      <w:r w:rsidRPr="008621E8">
        <w:rPr>
          <w:highlight w:val="cyan"/>
        </w:rPr>
        <w:t>IE determines the subcarrier spacing.</w:t>
      </w:r>
      <w:r w:rsidR="008F1BC1" w:rsidRPr="008621E8">
        <w:rPr>
          <w:highlight w:val="cyan"/>
        </w:rPr>
        <w:t xml:space="preserve"> Restrictions applicable for certain frequencies, channels or signals are clarified in the fields that use this IE.</w:t>
      </w:r>
    </w:p>
    <w:p w14:paraId="575B730C" w14:textId="77777777" w:rsidR="00BB6BE9" w:rsidRPr="008621E8" w:rsidRDefault="00BB6BE9" w:rsidP="00BB6BE9">
      <w:pPr>
        <w:pStyle w:val="TH"/>
        <w:rPr>
          <w:highlight w:val="cyan"/>
        </w:rPr>
      </w:pPr>
      <w:r w:rsidRPr="008621E8">
        <w:rPr>
          <w:i/>
          <w:highlight w:val="cyan"/>
        </w:rPr>
        <w:t xml:space="preserve">SubcarrierSpacing </w:t>
      </w:r>
      <w:r w:rsidRPr="008621E8">
        <w:rPr>
          <w:highlight w:val="cyan"/>
        </w:rPr>
        <w:t>information element</w:t>
      </w:r>
    </w:p>
    <w:p w14:paraId="6A596999" w14:textId="77777777" w:rsidR="00BB6BE9" w:rsidRPr="008621E8" w:rsidRDefault="00BB6BE9" w:rsidP="00C06796">
      <w:pPr>
        <w:pStyle w:val="PL"/>
        <w:rPr>
          <w:color w:val="808080"/>
          <w:highlight w:val="cyan"/>
        </w:rPr>
      </w:pPr>
      <w:r w:rsidRPr="008621E8">
        <w:rPr>
          <w:color w:val="808080"/>
          <w:highlight w:val="cyan"/>
        </w:rPr>
        <w:t>-- ASN1START</w:t>
      </w:r>
    </w:p>
    <w:p w14:paraId="03351569" w14:textId="77777777" w:rsidR="00BB6BE9" w:rsidRPr="008621E8" w:rsidRDefault="00BB6BE9" w:rsidP="00C06796">
      <w:pPr>
        <w:pStyle w:val="PL"/>
        <w:rPr>
          <w:color w:val="808080"/>
          <w:highlight w:val="cyan"/>
        </w:rPr>
      </w:pPr>
      <w:r w:rsidRPr="008621E8">
        <w:rPr>
          <w:color w:val="808080"/>
          <w:highlight w:val="cyan"/>
        </w:rPr>
        <w:t>-- TAG-SUBCARRIER-SPACING-START</w:t>
      </w:r>
    </w:p>
    <w:p w14:paraId="2683162B" w14:textId="77777777" w:rsidR="00BB6BE9" w:rsidRPr="008621E8" w:rsidRDefault="00BB6BE9" w:rsidP="00CE00FD">
      <w:pPr>
        <w:pStyle w:val="PL"/>
        <w:rPr>
          <w:highlight w:val="cyan"/>
        </w:rPr>
      </w:pPr>
    </w:p>
    <w:p w14:paraId="0DF62BDF" w14:textId="77777777" w:rsidR="00BB6BE9" w:rsidRPr="008621E8" w:rsidRDefault="00BB6BE9" w:rsidP="00CE00FD">
      <w:pPr>
        <w:pStyle w:val="PL"/>
        <w:rPr>
          <w:highlight w:val="cyan"/>
        </w:rPr>
      </w:pPr>
      <w:r w:rsidRPr="008621E8">
        <w:rPr>
          <w:highlight w:val="cyan"/>
        </w:rPr>
        <w:t xml:space="preserve">SubcarrierSpacing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Hz15, kHz30, kHz60, kHz120</w:t>
      </w:r>
      <w:r w:rsidR="00C63F2C" w:rsidRPr="008621E8">
        <w:rPr>
          <w:highlight w:val="cyan"/>
        </w:rPr>
        <w:t>, kHz240, spare3, spare2, spare1</w:t>
      </w:r>
      <w:r w:rsidRPr="008621E8">
        <w:rPr>
          <w:highlight w:val="cyan"/>
        </w:rPr>
        <w:t>}</w:t>
      </w:r>
    </w:p>
    <w:p w14:paraId="37FDAFA0" w14:textId="77777777" w:rsidR="00BB6BE9" w:rsidRPr="008621E8" w:rsidRDefault="00BB6BE9" w:rsidP="00CE00FD">
      <w:pPr>
        <w:pStyle w:val="PL"/>
        <w:rPr>
          <w:highlight w:val="cyan"/>
        </w:rPr>
      </w:pPr>
    </w:p>
    <w:p w14:paraId="1A476E03" w14:textId="77777777" w:rsidR="00BB6BE9" w:rsidRPr="008621E8" w:rsidRDefault="00BB6BE9" w:rsidP="00C06796">
      <w:pPr>
        <w:pStyle w:val="PL"/>
        <w:rPr>
          <w:color w:val="808080"/>
          <w:highlight w:val="cyan"/>
        </w:rPr>
      </w:pPr>
      <w:r w:rsidRPr="008621E8">
        <w:rPr>
          <w:color w:val="808080"/>
          <w:highlight w:val="cyan"/>
        </w:rPr>
        <w:t>-- TAG-SUBCARRIER-SPACING-STOP</w:t>
      </w:r>
    </w:p>
    <w:p w14:paraId="4154173F" w14:textId="77777777" w:rsidR="00BB6BE9" w:rsidRPr="008621E8" w:rsidRDefault="00BB6BE9" w:rsidP="00C06796">
      <w:pPr>
        <w:pStyle w:val="PL"/>
        <w:rPr>
          <w:color w:val="808080"/>
          <w:highlight w:val="cyan"/>
        </w:rPr>
      </w:pPr>
      <w:r w:rsidRPr="008621E8">
        <w:rPr>
          <w:color w:val="808080"/>
          <w:highlight w:val="cyan"/>
        </w:rPr>
        <w:t>-- ASN1STOP</w:t>
      </w:r>
    </w:p>
    <w:p w14:paraId="520CA187" w14:textId="77777777" w:rsidR="00ED22FE" w:rsidRPr="008621E8" w:rsidRDefault="00ED22FE" w:rsidP="00C06796">
      <w:pPr>
        <w:pStyle w:val="PL"/>
        <w:rPr>
          <w:highlight w:val="cyan"/>
        </w:rPr>
      </w:pPr>
    </w:p>
    <w:p w14:paraId="499DA97C" w14:textId="77777777" w:rsidR="00D232DC" w:rsidRPr="008621E8" w:rsidRDefault="00D232DC" w:rsidP="00D232DC">
      <w:pPr>
        <w:rPr>
          <w:highlight w:val="cyan"/>
        </w:rPr>
      </w:pPr>
    </w:p>
    <w:p w14:paraId="407BD409" w14:textId="77777777" w:rsidR="0071679A" w:rsidRPr="008621E8" w:rsidRDefault="0071679A" w:rsidP="0071679A">
      <w:pPr>
        <w:pStyle w:val="Heading4"/>
        <w:rPr>
          <w:highlight w:val="cyan"/>
        </w:rPr>
      </w:pPr>
      <w:bookmarkStart w:id="7864" w:name="_Toc510018702"/>
      <w:r w:rsidRPr="008621E8">
        <w:rPr>
          <w:highlight w:val="cyan"/>
        </w:rPr>
        <w:t>–</w:t>
      </w:r>
      <w:r w:rsidRPr="008621E8">
        <w:rPr>
          <w:highlight w:val="cyan"/>
        </w:rPr>
        <w:tab/>
      </w:r>
      <w:r w:rsidRPr="008621E8">
        <w:rPr>
          <w:i/>
          <w:highlight w:val="cyan"/>
        </w:rPr>
        <w:t>TCI-State</w:t>
      </w:r>
      <w:bookmarkEnd w:id="7864"/>
      <w:r w:rsidRPr="008621E8">
        <w:rPr>
          <w:i/>
          <w:highlight w:val="cyan"/>
        </w:rPr>
        <w:tab/>
      </w:r>
    </w:p>
    <w:p w14:paraId="69823CE0" w14:textId="77777777" w:rsidR="0071679A" w:rsidRPr="008621E8" w:rsidRDefault="0071679A" w:rsidP="0071679A">
      <w:pPr>
        <w:rPr>
          <w:highlight w:val="cyan"/>
        </w:rPr>
      </w:pPr>
      <w:r w:rsidRPr="008621E8">
        <w:rPr>
          <w:highlight w:val="cyan"/>
        </w:rPr>
        <w:t xml:space="preserve">The </w:t>
      </w:r>
      <w:r w:rsidRPr="008621E8">
        <w:rPr>
          <w:i/>
          <w:highlight w:val="cyan"/>
        </w:rPr>
        <w:t>TCI-State</w:t>
      </w:r>
      <w:r w:rsidRPr="008621E8">
        <w:rPr>
          <w:highlight w:val="cyan"/>
        </w:rPr>
        <w:t xml:space="preserve"> IE associates one or two DL reference signals with a corresponding quasi-colocation (QCL) type.</w:t>
      </w:r>
    </w:p>
    <w:p w14:paraId="446654E3" w14:textId="77777777" w:rsidR="0071679A" w:rsidRPr="008621E8" w:rsidRDefault="0071679A" w:rsidP="0071679A">
      <w:pPr>
        <w:pStyle w:val="TH"/>
        <w:rPr>
          <w:highlight w:val="cyan"/>
        </w:rPr>
      </w:pPr>
      <w:r w:rsidRPr="008621E8">
        <w:rPr>
          <w:i/>
          <w:highlight w:val="cyan"/>
        </w:rPr>
        <w:t>TCI-State</w:t>
      </w:r>
      <w:r w:rsidRPr="008621E8">
        <w:rPr>
          <w:highlight w:val="cyan"/>
        </w:rPr>
        <w:t xml:space="preserve"> information element</w:t>
      </w:r>
    </w:p>
    <w:p w14:paraId="24D35771" w14:textId="77777777" w:rsidR="0071679A" w:rsidRPr="008621E8" w:rsidRDefault="0071679A" w:rsidP="00C06796">
      <w:pPr>
        <w:pStyle w:val="PL"/>
        <w:rPr>
          <w:color w:val="808080"/>
          <w:highlight w:val="cyan"/>
        </w:rPr>
      </w:pPr>
      <w:r w:rsidRPr="008621E8">
        <w:rPr>
          <w:color w:val="808080"/>
          <w:highlight w:val="cyan"/>
        </w:rPr>
        <w:t>-- ASN1START</w:t>
      </w:r>
    </w:p>
    <w:p w14:paraId="5ACE4EC2" w14:textId="77777777" w:rsidR="0071679A" w:rsidRPr="008621E8" w:rsidRDefault="0071679A" w:rsidP="00C06796">
      <w:pPr>
        <w:pStyle w:val="PL"/>
        <w:rPr>
          <w:color w:val="808080"/>
          <w:highlight w:val="cyan"/>
        </w:rPr>
      </w:pPr>
      <w:r w:rsidRPr="008621E8">
        <w:rPr>
          <w:color w:val="808080"/>
          <w:highlight w:val="cyan"/>
        </w:rPr>
        <w:t>-- TAG-TCI-STATE-START</w:t>
      </w:r>
    </w:p>
    <w:p w14:paraId="37B057F8" w14:textId="77777777" w:rsidR="0071679A" w:rsidRPr="008621E8" w:rsidRDefault="0071679A" w:rsidP="00C06796">
      <w:pPr>
        <w:pStyle w:val="PL"/>
        <w:rPr>
          <w:highlight w:val="cyan"/>
        </w:rPr>
      </w:pPr>
    </w:p>
    <w:p w14:paraId="032BA9BA" w14:textId="77777777" w:rsidR="0071679A" w:rsidRPr="008621E8" w:rsidRDefault="0071679A" w:rsidP="0071679A">
      <w:pPr>
        <w:pStyle w:val="PL"/>
        <w:rPr>
          <w:highlight w:val="cyan"/>
        </w:rPr>
      </w:pPr>
      <w:r w:rsidRPr="008621E8">
        <w:rPr>
          <w:highlight w:val="cyan"/>
        </w:rPr>
        <w:t xml:space="preserve">TCI-State ::= </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color w:val="993366"/>
          <w:highlight w:val="cyan"/>
        </w:rPr>
        <w:t>SEQUENCE</w:t>
      </w:r>
      <w:r w:rsidRPr="008621E8">
        <w:rPr>
          <w:highlight w:val="cyan"/>
        </w:rPr>
        <w:t xml:space="preserve"> {</w:t>
      </w:r>
    </w:p>
    <w:p w14:paraId="3D1AF5E0" w14:textId="77777777" w:rsidR="0071679A" w:rsidRPr="008621E8" w:rsidRDefault="0071679A" w:rsidP="0071679A">
      <w:pPr>
        <w:pStyle w:val="PL"/>
        <w:rPr>
          <w:highlight w:val="cyan"/>
        </w:rPr>
      </w:pP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TCI-StateId,</w:t>
      </w:r>
    </w:p>
    <w:p w14:paraId="4E5759C9" w14:textId="77777777" w:rsidR="0071679A" w:rsidRPr="008621E8" w:rsidRDefault="0071679A" w:rsidP="0071679A">
      <w:pPr>
        <w:pStyle w:val="PL"/>
        <w:rPr>
          <w:highlight w:val="cyan"/>
        </w:rPr>
      </w:pPr>
      <w:r w:rsidRPr="008621E8">
        <w:rPr>
          <w:highlight w:val="cyan"/>
        </w:rPr>
        <w:tab/>
        <w:t>qcl-Typ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p>
    <w:p w14:paraId="081C4279" w14:textId="77777777" w:rsidR="0071679A" w:rsidRPr="008621E8" w:rsidRDefault="0071679A" w:rsidP="0071679A">
      <w:pPr>
        <w:pStyle w:val="PL"/>
        <w:rPr>
          <w:color w:val="808080"/>
          <w:highlight w:val="cyan"/>
        </w:rPr>
      </w:pPr>
      <w:r w:rsidRPr="008621E8">
        <w:rPr>
          <w:highlight w:val="cyan"/>
        </w:rPr>
        <w:tab/>
        <w:t>qcl-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F2ED640" w14:textId="77777777" w:rsidR="0071679A" w:rsidRPr="008621E8" w:rsidRDefault="0071679A" w:rsidP="0071679A">
      <w:pPr>
        <w:pStyle w:val="PL"/>
        <w:rPr>
          <w:highlight w:val="cyan"/>
        </w:rPr>
      </w:pPr>
      <w:r w:rsidRPr="008621E8">
        <w:rPr>
          <w:highlight w:val="cyan"/>
        </w:rPr>
        <w:tab/>
        <w:t>...</w:t>
      </w:r>
    </w:p>
    <w:p w14:paraId="02DE3B3B" w14:textId="77777777" w:rsidR="0071679A" w:rsidRPr="008621E8" w:rsidRDefault="0071679A" w:rsidP="0071679A">
      <w:pPr>
        <w:pStyle w:val="PL"/>
        <w:rPr>
          <w:highlight w:val="cyan"/>
        </w:rPr>
      </w:pPr>
      <w:r w:rsidRPr="008621E8">
        <w:rPr>
          <w:highlight w:val="cyan"/>
        </w:rPr>
        <w:t>}</w:t>
      </w:r>
    </w:p>
    <w:p w14:paraId="22930214" w14:textId="77777777" w:rsidR="0071679A" w:rsidRPr="008621E8" w:rsidRDefault="0071679A" w:rsidP="0071679A">
      <w:pPr>
        <w:pStyle w:val="PL"/>
        <w:rPr>
          <w:highlight w:val="cyan"/>
        </w:rPr>
      </w:pPr>
    </w:p>
    <w:p w14:paraId="7CC38338" w14:textId="77777777" w:rsidR="0071679A" w:rsidRPr="008621E8" w:rsidRDefault="0071679A" w:rsidP="0071679A">
      <w:pPr>
        <w:pStyle w:val="PL"/>
        <w:rPr>
          <w:highlight w:val="cyan"/>
        </w:rPr>
      </w:pPr>
      <w:r w:rsidRPr="008621E8">
        <w:rPr>
          <w:highlight w:val="cyan"/>
        </w:rPr>
        <w:t>QCL-Info ::=</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8DF6E6" w14:textId="77777777" w:rsidR="0071679A" w:rsidRPr="008621E8" w:rsidRDefault="0071679A" w:rsidP="0071679A">
      <w:pPr>
        <w:pStyle w:val="PL"/>
        <w:rPr>
          <w:color w:val="808080"/>
          <w:highlight w:val="cyan"/>
        </w:rPr>
      </w:pPr>
      <w:r w:rsidRPr="008621E8">
        <w:rPr>
          <w:highlight w:val="cyan"/>
        </w:rPr>
        <w:tab/>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845C3A0" w14:textId="77777777" w:rsidR="0071679A" w:rsidRPr="008621E8" w:rsidRDefault="0071679A" w:rsidP="0071679A">
      <w:pPr>
        <w:pStyle w:val="PL"/>
        <w:rPr>
          <w:color w:val="808080"/>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highlight w:val="cyan"/>
        </w:rPr>
        <w:t>BWP-Id</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CSI-RS-Indicated</w:t>
      </w:r>
    </w:p>
    <w:p w14:paraId="176EA486" w14:textId="77777777" w:rsidR="0071679A" w:rsidRPr="008621E8" w:rsidRDefault="0071679A" w:rsidP="0071679A">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AAA6287" w14:textId="77777777" w:rsidR="0071679A" w:rsidRPr="008621E8" w:rsidRDefault="0071679A" w:rsidP="0071679A">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NZP-CSI-RS-ResourceId,</w:t>
      </w:r>
    </w:p>
    <w:p w14:paraId="45929136" w14:textId="77777777" w:rsidR="0071679A" w:rsidRPr="008621E8" w:rsidRDefault="0071679A" w:rsidP="00A22DBC">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t>SSB-Index</w:t>
      </w:r>
    </w:p>
    <w:p w14:paraId="22D998FD" w14:textId="77777777" w:rsidR="0071679A" w:rsidRPr="008621E8" w:rsidRDefault="0071679A" w:rsidP="0071679A">
      <w:pPr>
        <w:pStyle w:val="PL"/>
        <w:rPr>
          <w:highlight w:val="cyan"/>
        </w:rPr>
      </w:pPr>
      <w:r w:rsidRPr="008621E8">
        <w:rPr>
          <w:highlight w:val="cyan"/>
        </w:rPr>
        <w:tab/>
        <w:t>},</w:t>
      </w:r>
    </w:p>
    <w:p w14:paraId="10CEE99F" w14:textId="77777777" w:rsidR="0071679A" w:rsidRPr="008621E8" w:rsidRDefault="0071679A" w:rsidP="0071679A">
      <w:pPr>
        <w:pStyle w:val="PL"/>
        <w:rPr>
          <w:highlight w:val="cyan"/>
        </w:rPr>
      </w:pPr>
      <w:r w:rsidRPr="008621E8">
        <w:rPr>
          <w:highlight w:val="cyan"/>
        </w:rPr>
        <w:tab/>
        <w:t>qcl-Type</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 typeC, typeD},</w:t>
      </w:r>
    </w:p>
    <w:p w14:paraId="6CE525B7" w14:textId="77777777" w:rsidR="0071679A" w:rsidRPr="008621E8" w:rsidRDefault="0071679A" w:rsidP="0071679A">
      <w:pPr>
        <w:pStyle w:val="PL"/>
        <w:rPr>
          <w:highlight w:val="cyan"/>
        </w:rPr>
      </w:pPr>
      <w:r w:rsidRPr="008621E8">
        <w:rPr>
          <w:highlight w:val="cyan"/>
        </w:rPr>
        <w:tab/>
        <w:t>...</w:t>
      </w:r>
    </w:p>
    <w:p w14:paraId="2DE4DD16" w14:textId="77777777" w:rsidR="0071679A" w:rsidRPr="008621E8" w:rsidRDefault="0071679A" w:rsidP="0071679A">
      <w:pPr>
        <w:pStyle w:val="PL"/>
        <w:rPr>
          <w:highlight w:val="cyan"/>
        </w:rPr>
      </w:pPr>
      <w:r w:rsidRPr="008621E8">
        <w:rPr>
          <w:highlight w:val="cyan"/>
        </w:rPr>
        <w:t>}</w:t>
      </w:r>
    </w:p>
    <w:p w14:paraId="4002555B" w14:textId="77777777" w:rsidR="0071679A" w:rsidRPr="008621E8" w:rsidRDefault="0071679A" w:rsidP="00C06796">
      <w:pPr>
        <w:pStyle w:val="PL"/>
        <w:rPr>
          <w:highlight w:val="cyan"/>
        </w:rPr>
      </w:pPr>
    </w:p>
    <w:p w14:paraId="34915F06" w14:textId="77777777" w:rsidR="0071679A" w:rsidRPr="008621E8" w:rsidRDefault="0071679A" w:rsidP="00C06796">
      <w:pPr>
        <w:pStyle w:val="PL"/>
        <w:rPr>
          <w:color w:val="808080"/>
          <w:highlight w:val="cyan"/>
        </w:rPr>
      </w:pPr>
      <w:r w:rsidRPr="008621E8">
        <w:rPr>
          <w:color w:val="808080"/>
          <w:highlight w:val="cyan"/>
        </w:rPr>
        <w:t>-- TAG-TCI-STATE-STOP</w:t>
      </w:r>
    </w:p>
    <w:p w14:paraId="47F73049" w14:textId="77777777" w:rsidR="00C634C8" w:rsidRPr="008621E8" w:rsidRDefault="0071679A" w:rsidP="00C06796">
      <w:pPr>
        <w:pStyle w:val="PL"/>
        <w:rPr>
          <w:color w:val="808080"/>
          <w:highlight w:val="cyan"/>
        </w:rPr>
      </w:pPr>
      <w:r w:rsidRPr="008621E8">
        <w:rPr>
          <w:color w:val="808080"/>
          <w:highlight w:val="cyan"/>
        </w:rPr>
        <w:t>-- ASN1STOP</w:t>
      </w:r>
    </w:p>
    <w:p w14:paraId="710448D1"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AF62015" w14:textId="77777777" w:rsidTr="0040018C">
        <w:tc>
          <w:tcPr>
            <w:tcW w:w="14507" w:type="dxa"/>
            <w:shd w:val="clear" w:color="auto" w:fill="auto"/>
          </w:tcPr>
          <w:p w14:paraId="4C6A7422" w14:textId="77777777" w:rsidR="00C0074C" w:rsidRPr="008621E8" w:rsidRDefault="00C0074C" w:rsidP="00C0074C">
            <w:pPr>
              <w:pStyle w:val="TAH"/>
              <w:rPr>
                <w:szCs w:val="22"/>
                <w:highlight w:val="cyan"/>
              </w:rPr>
            </w:pPr>
            <w:r w:rsidRPr="008621E8">
              <w:rPr>
                <w:i/>
                <w:szCs w:val="22"/>
                <w:highlight w:val="cyan"/>
              </w:rPr>
              <w:t>QCL-Info field descriptions</w:t>
            </w:r>
          </w:p>
        </w:tc>
      </w:tr>
      <w:tr w:rsidR="00C0074C" w:rsidRPr="008621E8" w14:paraId="380E4D53" w14:textId="77777777" w:rsidTr="0040018C">
        <w:tc>
          <w:tcPr>
            <w:tcW w:w="14507" w:type="dxa"/>
            <w:shd w:val="clear" w:color="auto" w:fill="auto"/>
          </w:tcPr>
          <w:p w14:paraId="3F399667" w14:textId="77777777" w:rsidR="00C0074C" w:rsidRPr="008621E8" w:rsidRDefault="00C0074C" w:rsidP="00C0074C">
            <w:pPr>
              <w:pStyle w:val="TAL"/>
              <w:rPr>
                <w:szCs w:val="22"/>
                <w:highlight w:val="cyan"/>
              </w:rPr>
            </w:pPr>
            <w:r w:rsidRPr="008621E8">
              <w:rPr>
                <w:b/>
                <w:i/>
                <w:szCs w:val="22"/>
                <w:highlight w:val="cyan"/>
              </w:rPr>
              <w:t>bwp-Id</w:t>
            </w:r>
          </w:p>
          <w:p w14:paraId="1F4BBFEB" w14:textId="77777777" w:rsidR="00C0074C" w:rsidRPr="008621E8" w:rsidRDefault="00C0074C" w:rsidP="00C0074C">
            <w:pPr>
              <w:pStyle w:val="TAL"/>
              <w:rPr>
                <w:szCs w:val="22"/>
                <w:highlight w:val="cyan"/>
              </w:rPr>
            </w:pPr>
            <w:r w:rsidRPr="008621E8">
              <w:rPr>
                <w:szCs w:val="22"/>
                <w:highlight w:val="cyan"/>
              </w:rPr>
              <w:t>The DL BWP which the RS is located in.</w:t>
            </w:r>
          </w:p>
        </w:tc>
      </w:tr>
      <w:tr w:rsidR="00C0074C" w:rsidRPr="008621E8" w14:paraId="5A0B176B" w14:textId="77777777" w:rsidTr="0040018C">
        <w:tc>
          <w:tcPr>
            <w:tcW w:w="14507" w:type="dxa"/>
            <w:shd w:val="clear" w:color="auto" w:fill="auto"/>
          </w:tcPr>
          <w:p w14:paraId="17B93069" w14:textId="77777777" w:rsidR="00C0074C" w:rsidRPr="008621E8" w:rsidRDefault="00C0074C" w:rsidP="00C0074C">
            <w:pPr>
              <w:pStyle w:val="TAL"/>
              <w:rPr>
                <w:szCs w:val="22"/>
                <w:highlight w:val="cyan"/>
              </w:rPr>
            </w:pPr>
            <w:r w:rsidRPr="008621E8">
              <w:rPr>
                <w:b/>
                <w:i/>
                <w:szCs w:val="22"/>
                <w:highlight w:val="cyan"/>
              </w:rPr>
              <w:t>cell</w:t>
            </w:r>
          </w:p>
          <w:p w14:paraId="3682FC05" w14:textId="77777777" w:rsidR="00C0074C" w:rsidRPr="008621E8" w:rsidRDefault="00C0074C" w:rsidP="00A5293C">
            <w:pPr>
              <w:pStyle w:val="TAL"/>
              <w:rPr>
                <w:szCs w:val="22"/>
                <w:highlight w:val="cyan"/>
              </w:rPr>
            </w:pPr>
            <w:r w:rsidRPr="008621E8">
              <w:rPr>
                <w:szCs w:val="22"/>
                <w:highlight w:val="cyan"/>
              </w:rPr>
              <w:t>The carrier which the RS is located in. If the field is absent, it applies to the serving cell in which the TCI-State is configured</w:t>
            </w:r>
            <w:r w:rsidR="00A5293C" w:rsidRPr="008621E8">
              <w:rPr>
                <w:szCs w:val="22"/>
                <w:highlight w:val="cyan"/>
              </w:rPr>
              <w:t>. The RS can be located on a serving cell other than the serving cell in which the TCI-State is configured  only if the qcl-Type is configured as typeD. See TS 38.214 section 5.1.5</w:t>
            </w:r>
            <w:r w:rsidR="00A5293C" w:rsidRPr="008621E8">
              <w:rPr>
                <w:szCs w:val="22"/>
                <w:highlight w:val="cyan"/>
                <w:lang w:val="sv-SE"/>
              </w:rPr>
              <w:t>.</w:t>
            </w:r>
          </w:p>
        </w:tc>
      </w:tr>
      <w:tr w:rsidR="00C0074C" w:rsidRPr="008621E8" w14:paraId="4B778E8E" w14:textId="77777777" w:rsidTr="0040018C">
        <w:tc>
          <w:tcPr>
            <w:tcW w:w="14507" w:type="dxa"/>
            <w:shd w:val="clear" w:color="auto" w:fill="auto"/>
          </w:tcPr>
          <w:p w14:paraId="768E4846" w14:textId="77777777" w:rsidR="00C0074C" w:rsidRPr="008621E8" w:rsidRDefault="00C0074C" w:rsidP="00C0074C">
            <w:pPr>
              <w:pStyle w:val="TAL"/>
              <w:rPr>
                <w:szCs w:val="22"/>
                <w:highlight w:val="cyan"/>
              </w:rPr>
            </w:pPr>
          </w:p>
        </w:tc>
      </w:tr>
      <w:tr w:rsidR="00C0074C" w:rsidRPr="008621E8" w14:paraId="5BE5F334" w14:textId="77777777" w:rsidTr="0040018C">
        <w:tc>
          <w:tcPr>
            <w:tcW w:w="14507" w:type="dxa"/>
            <w:shd w:val="clear" w:color="auto" w:fill="auto"/>
          </w:tcPr>
          <w:p w14:paraId="44A4B16E" w14:textId="77777777" w:rsidR="00C0074C" w:rsidRPr="008621E8" w:rsidRDefault="00C0074C" w:rsidP="00C0074C">
            <w:pPr>
              <w:pStyle w:val="TAL"/>
              <w:rPr>
                <w:szCs w:val="22"/>
                <w:highlight w:val="cyan"/>
              </w:rPr>
            </w:pPr>
            <w:r w:rsidRPr="008621E8">
              <w:rPr>
                <w:b/>
                <w:i/>
                <w:szCs w:val="22"/>
                <w:highlight w:val="cyan"/>
              </w:rPr>
              <w:t>referenceSignal</w:t>
            </w:r>
          </w:p>
          <w:p w14:paraId="7D37AC9D" w14:textId="77777777" w:rsidR="00C0074C" w:rsidRPr="008621E8" w:rsidRDefault="00A5293C" w:rsidP="00A5293C">
            <w:pPr>
              <w:pStyle w:val="TAL"/>
              <w:rPr>
                <w:szCs w:val="22"/>
                <w:highlight w:val="cyan"/>
              </w:rPr>
            </w:pPr>
            <w:r w:rsidRPr="008621E8">
              <w:rPr>
                <w:szCs w:val="22"/>
                <w:highlight w:val="cyan"/>
                <w:lang w:val="sv-SE"/>
              </w:rPr>
              <w:t>Reference signal with which quasi-collocation information is provided as specified in TS 38.3214 subclause 5.1.5.</w:t>
            </w:r>
          </w:p>
        </w:tc>
      </w:tr>
      <w:tr w:rsidR="00A5293C" w:rsidRPr="008621E8" w14:paraId="07F5524B" w14:textId="77777777" w:rsidTr="0040018C">
        <w:tc>
          <w:tcPr>
            <w:tcW w:w="14507" w:type="dxa"/>
            <w:shd w:val="clear" w:color="auto" w:fill="auto"/>
          </w:tcPr>
          <w:p w14:paraId="1FAFE896" w14:textId="77777777" w:rsidR="00A5293C" w:rsidRPr="008621E8" w:rsidRDefault="00A5293C" w:rsidP="00A5293C">
            <w:pPr>
              <w:pStyle w:val="TAL"/>
              <w:rPr>
                <w:b/>
                <w:i/>
                <w:szCs w:val="22"/>
                <w:highlight w:val="cyan"/>
              </w:rPr>
            </w:pPr>
            <w:r w:rsidRPr="008621E8">
              <w:rPr>
                <w:b/>
                <w:i/>
                <w:szCs w:val="22"/>
                <w:highlight w:val="cyan"/>
              </w:rPr>
              <w:t xml:space="preserve">qcl-Type </w:t>
            </w:r>
          </w:p>
          <w:p w14:paraId="3A7A7C0A" w14:textId="77777777" w:rsidR="00A5293C" w:rsidRPr="008621E8" w:rsidRDefault="00A5293C" w:rsidP="00A5293C">
            <w:pPr>
              <w:pStyle w:val="TAL"/>
              <w:rPr>
                <w:b/>
                <w:i/>
                <w:szCs w:val="22"/>
                <w:highlight w:val="cyan"/>
                <w:lang w:val="sv-SE"/>
              </w:rPr>
            </w:pPr>
            <w:r w:rsidRPr="008621E8">
              <w:rPr>
                <w:szCs w:val="22"/>
                <w:highlight w:val="cyan"/>
              </w:rPr>
              <w:t>QCL type as specified in TS 38.214 subclause 5.1.5</w:t>
            </w:r>
            <w:r w:rsidRPr="008621E8">
              <w:rPr>
                <w:szCs w:val="22"/>
                <w:highlight w:val="cyan"/>
                <w:lang w:val="sv-SE"/>
              </w:rPr>
              <w:t>.</w:t>
            </w:r>
          </w:p>
        </w:tc>
      </w:tr>
    </w:tbl>
    <w:p w14:paraId="6962C5BC" w14:textId="77777777" w:rsidR="00A5293C" w:rsidRPr="008621E8"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621E8" w14:paraId="7E487704" w14:textId="77777777" w:rsidTr="005F3420">
        <w:tc>
          <w:tcPr>
            <w:tcW w:w="4027" w:type="dxa"/>
          </w:tcPr>
          <w:p w14:paraId="0D48A9DF" w14:textId="77777777" w:rsidR="00A5293C" w:rsidRPr="008621E8" w:rsidRDefault="00A5293C" w:rsidP="005F3420">
            <w:pPr>
              <w:pStyle w:val="TAH"/>
              <w:rPr>
                <w:highlight w:val="cyan"/>
              </w:rPr>
            </w:pPr>
            <w:r w:rsidRPr="008621E8">
              <w:rPr>
                <w:highlight w:val="cyan"/>
              </w:rPr>
              <w:t>Conditional Presence</w:t>
            </w:r>
          </w:p>
        </w:tc>
        <w:tc>
          <w:tcPr>
            <w:tcW w:w="10146" w:type="dxa"/>
          </w:tcPr>
          <w:p w14:paraId="37A98B0E" w14:textId="77777777" w:rsidR="00A5293C" w:rsidRPr="008621E8" w:rsidRDefault="00A5293C" w:rsidP="005F3420">
            <w:pPr>
              <w:pStyle w:val="TAH"/>
              <w:rPr>
                <w:highlight w:val="cyan"/>
              </w:rPr>
            </w:pPr>
            <w:r w:rsidRPr="008621E8">
              <w:rPr>
                <w:highlight w:val="cyan"/>
              </w:rPr>
              <w:t>Explanation</w:t>
            </w:r>
          </w:p>
        </w:tc>
      </w:tr>
      <w:tr w:rsidR="00A5293C" w:rsidRPr="008621E8" w14:paraId="493AAAC2" w14:textId="77777777" w:rsidTr="005F3420">
        <w:tc>
          <w:tcPr>
            <w:tcW w:w="4027" w:type="dxa"/>
          </w:tcPr>
          <w:p w14:paraId="3D0AD9FA" w14:textId="77777777" w:rsidR="00A5293C" w:rsidRPr="008621E8" w:rsidRDefault="00A5293C" w:rsidP="005F3420">
            <w:pPr>
              <w:pStyle w:val="TAL"/>
              <w:rPr>
                <w:i/>
                <w:highlight w:val="cyan"/>
              </w:rPr>
            </w:pPr>
            <w:r w:rsidRPr="008621E8">
              <w:rPr>
                <w:i/>
                <w:highlight w:val="cyan"/>
              </w:rPr>
              <w:t>CSI-RS-Indicated</w:t>
            </w:r>
          </w:p>
        </w:tc>
        <w:tc>
          <w:tcPr>
            <w:tcW w:w="10146" w:type="dxa"/>
          </w:tcPr>
          <w:p w14:paraId="645919AB" w14:textId="77777777" w:rsidR="00A5293C" w:rsidRPr="008621E8" w:rsidRDefault="00A5293C" w:rsidP="005F3420">
            <w:pPr>
              <w:pStyle w:val="TAL"/>
              <w:rPr>
                <w:highlight w:val="cyan"/>
              </w:rPr>
            </w:pPr>
            <w:r w:rsidRPr="008621E8">
              <w:rPr>
                <w:highlight w:val="cyan"/>
              </w:rPr>
              <w:t xml:space="preserve">This field is mandatory present </w:t>
            </w:r>
            <w:r w:rsidRPr="008621E8">
              <w:rPr>
                <w:szCs w:val="22"/>
                <w:highlight w:val="cyan"/>
              </w:rPr>
              <w:t xml:space="preserve">if </w:t>
            </w:r>
            <w:r w:rsidRPr="008621E8">
              <w:rPr>
                <w:i/>
                <w:szCs w:val="22"/>
                <w:highlight w:val="cyan"/>
              </w:rPr>
              <w:t>csi-rs</w:t>
            </w:r>
            <w:r w:rsidRPr="008621E8">
              <w:rPr>
                <w:szCs w:val="22"/>
                <w:highlight w:val="cyan"/>
              </w:rPr>
              <w:t xml:space="preserve"> or </w:t>
            </w:r>
            <w:r w:rsidRPr="008621E8">
              <w:rPr>
                <w:i/>
                <w:szCs w:val="22"/>
                <w:highlight w:val="cyan"/>
              </w:rPr>
              <w:t>csi-RS-for-tracking</w:t>
            </w:r>
            <w:r w:rsidRPr="008621E8">
              <w:rPr>
                <w:szCs w:val="22"/>
                <w:highlight w:val="cyan"/>
              </w:rPr>
              <w:t xml:space="preserve"> is included, absent otherwise</w:t>
            </w:r>
          </w:p>
        </w:tc>
      </w:tr>
    </w:tbl>
    <w:p w14:paraId="6AB5B50F" w14:textId="77777777" w:rsidR="00A5293C" w:rsidRPr="008621E8" w:rsidRDefault="00A5293C" w:rsidP="00C0074C">
      <w:pPr>
        <w:rPr>
          <w:highlight w:val="cyan"/>
        </w:rPr>
      </w:pPr>
    </w:p>
    <w:p w14:paraId="57EFDF75" w14:textId="77777777" w:rsidR="00C634C8" w:rsidRPr="008621E8" w:rsidRDefault="00C634C8" w:rsidP="00C634C8">
      <w:pPr>
        <w:pStyle w:val="Heading4"/>
        <w:rPr>
          <w:highlight w:val="cyan"/>
        </w:rPr>
      </w:pPr>
      <w:bookmarkStart w:id="7865" w:name="_Toc510018703"/>
      <w:r w:rsidRPr="008621E8">
        <w:rPr>
          <w:highlight w:val="cyan"/>
        </w:rPr>
        <w:t>–</w:t>
      </w:r>
      <w:r w:rsidRPr="008621E8">
        <w:rPr>
          <w:highlight w:val="cyan"/>
        </w:rPr>
        <w:tab/>
      </w:r>
      <w:r w:rsidRPr="008621E8">
        <w:rPr>
          <w:i/>
          <w:highlight w:val="cyan"/>
        </w:rPr>
        <w:t>TCI-StateId</w:t>
      </w:r>
      <w:bookmarkEnd w:id="7865"/>
    </w:p>
    <w:p w14:paraId="285C71A2" w14:textId="77777777" w:rsidR="00C634C8" w:rsidRPr="008621E8" w:rsidRDefault="00C634C8" w:rsidP="00C634C8">
      <w:pPr>
        <w:rPr>
          <w:highlight w:val="cyan"/>
        </w:rPr>
      </w:pPr>
      <w:r w:rsidRPr="008621E8">
        <w:rPr>
          <w:highlight w:val="cyan"/>
        </w:rPr>
        <w:t xml:space="preserve">The IE </w:t>
      </w:r>
      <w:r w:rsidRPr="008621E8">
        <w:rPr>
          <w:i/>
          <w:highlight w:val="cyan"/>
        </w:rPr>
        <w:t>TCI-StateId</w:t>
      </w:r>
      <w:r w:rsidRPr="008621E8">
        <w:rPr>
          <w:highlight w:val="cyan"/>
        </w:rPr>
        <w:t xml:space="preserve"> is used to identify one </w:t>
      </w:r>
      <w:r w:rsidRPr="008621E8">
        <w:rPr>
          <w:i/>
          <w:highlight w:val="cyan"/>
        </w:rPr>
        <w:t>TCI-State</w:t>
      </w:r>
      <w:r w:rsidRPr="008621E8">
        <w:rPr>
          <w:highlight w:val="cyan"/>
        </w:rPr>
        <w:t xml:space="preserve"> configuration.</w:t>
      </w:r>
    </w:p>
    <w:p w14:paraId="7D801D6D" w14:textId="77777777" w:rsidR="00C634C8" w:rsidRPr="008621E8" w:rsidRDefault="00C634C8" w:rsidP="00C634C8">
      <w:pPr>
        <w:pStyle w:val="TH"/>
        <w:rPr>
          <w:highlight w:val="cyan"/>
        </w:rPr>
      </w:pPr>
      <w:r w:rsidRPr="008621E8">
        <w:rPr>
          <w:i/>
          <w:highlight w:val="cyan"/>
        </w:rPr>
        <w:t>TCI-StateId</w:t>
      </w:r>
      <w:r w:rsidRPr="008621E8">
        <w:rPr>
          <w:highlight w:val="cyan"/>
        </w:rPr>
        <w:t xml:space="preserve"> information element</w:t>
      </w:r>
    </w:p>
    <w:p w14:paraId="36F5ED0A" w14:textId="77777777" w:rsidR="00C634C8" w:rsidRPr="008621E8" w:rsidRDefault="00C634C8" w:rsidP="00C634C8">
      <w:pPr>
        <w:pStyle w:val="PL"/>
        <w:rPr>
          <w:color w:val="808080"/>
          <w:highlight w:val="cyan"/>
        </w:rPr>
      </w:pPr>
      <w:r w:rsidRPr="008621E8">
        <w:rPr>
          <w:color w:val="808080"/>
          <w:highlight w:val="cyan"/>
        </w:rPr>
        <w:t>-- ASN1START</w:t>
      </w:r>
    </w:p>
    <w:p w14:paraId="139357A7" w14:textId="77777777" w:rsidR="00C634C8" w:rsidRPr="008621E8" w:rsidRDefault="00C634C8" w:rsidP="00C634C8">
      <w:pPr>
        <w:pStyle w:val="PL"/>
        <w:rPr>
          <w:color w:val="808080"/>
          <w:highlight w:val="cyan"/>
        </w:rPr>
      </w:pPr>
      <w:r w:rsidRPr="008621E8">
        <w:rPr>
          <w:color w:val="808080"/>
          <w:highlight w:val="cyan"/>
        </w:rPr>
        <w:t>-- TAG-TCI-STATEID-START</w:t>
      </w:r>
    </w:p>
    <w:p w14:paraId="16964BEE" w14:textId="77777777" w:rsidR="00C634C8" w:rsidRPr="008621E8" w:rsidRDefault="00C634C8" w:rsidP="00C634C8">
      <w:pPr>
        <w:pStyle w:val="PL"/>
        <w:rPr>
          <w:highlight w:val="cyan"/>
        </w:rPr>
      </w:pPr>
    </w:p>
    <w:p w14:paraId="1EEBAE06" w14:textId="77777777" w:rsidR="00C634C8" w:rsidRPr="008621E8" w:rsidRDefault="00C634C8" w:rsidP="00C634C8">
      <w:pPr>
        <w:pStyle w:val="PL"/>
        <w:rPr>
          <w:highlight w:val="cyan"/>
        </w:rPr>
      </w:pPr>
      <w:r w:rsidRPr="008621E8">
        <w:rPr>
          <w:highlight w:val="cyan"/>
        </w:rPr>
        <w:t>TCI-StateId ::=</w:t>
      </w:r>
      <w:r w:rsidRPr="008621E8">
        <w:rPr>
          <w:highlight w:val="cyan"/>
        </w:rPr>
        <w:tab/>
      </w:r>
      <w:r w:rsidRPr="008621E8">
        <w:rPr>
          <w:highlight w:val="cyan"/>
        </w:rPr>
        <w:tab/>
      </w:r>
      <w:r w:rsidRPr="008621E8">
        <w:rPr>
          <w:highlight w:val="cyan"/>
        </w:rPr>
        <w:tab/>
      </w:r>
      <w:r w:rsidRPr="008621E8">
        <w:rPr>
          <w:highlight w:val="cyan"/>
        </w:rPr>
        <w:tab/>
      </w:r>
      <w:r w:rsidR="00842466" w:rsidRPr="008621E8">
        <w:rPr>
          <w:highlight w:val="cyan"/>
        </w:rPr>
        <w:tab/>
      </w:r>
      <w:r w:rsidR="00842466" w:rsidRPr="008621E8">
        <w:rPr>
          <w:highlight w:val="cyan"/>
        </w:rPr>
        <w:tab/>
      </w:r>
      <w:r w:rsidRPr="008621E8">
        <w:rPr>
          <w:color w:val="993366"/>
          <w:highlight w:val="cyan"/>
        </w:rPr>
        <w:t>INTEGER</w:t>
      </w:r>
      <w:r w:rsidRPr="008621E8">
        <w:rPr>
          <w:highlight w:val="cyan"/>
        </w:rPr>
        <w:t xml:space="preserve"> (0..maxNrofTCI-States-1)</w:t>
      </w:r>
    </w:p>
    <w:p w14:paraId="527FD75F" w14:textId="77777777" w:rsidR="00C634C8" w:rsidRPr="008621E8" w:rsidRDefault="00C634C8" w:rsidP="00C634C8">
      <w:pPr>
        <w:pStyle w:val="PL"/>
        <w:rPr>
          <w:highlight w:val="cyan"/>
        </w:rPr>
      </w:pPr>
    </w:p>
    <w:p w14:paraId="0D764463" w14:textId="77777777" w:rsidR="00C634C8" w:rsidRPr="008621E8" w:rsidRDefault="00C634C8" w:rsidP="00C634C8">
      <w:pPr>
        <w:pStyle w:val="PL"/>
        <w:rPr>
          <w:color w:val="808080"/>
          <w:highlight w:val="cyan"/>
        </w:rPr>
      </w:pPr>
      <w:r w:rsidRPr="008621E8">
        <w:rPr>
          <w:color w:val="808080"/>
          <w:highlight w:val="cyan"/>
        </w:rPr>
        <w:t>-- TAG-TCI-STATEID-STOP</w:t>
      </w:r>
    </w:p>
    <w:p w14:paraId="0D2A3A86" w14:textId="77777777" w:rsidR="00C634C8" w:rsidRPr="008621E8" w:rsidRDefault="00C634C8" w:rsidP="00C634C8">
      <w:pPr>
        <w:pStyle w:val="PL"/>
        <w:rPr>
          <w:color w:val="808080"/>
          <w:highlight w:val="cyan"/>
        </w:rPr>
      </w:pPr>
      <w:r w:rsidRPr="008621E8">
        <w:rPr>
          <w:color w:val="808080"/>
          <w:highlight w:val="cyan"/>
        </w:rPr>
        <w:t>-- ASN1STOP</w:t>
      </w:r>
    </w:p>
    <w:p w14:paraId="2813CEC5" w14:textId="77777777" w:rsidR="00D232DC" w:rsidRPr="008621E8" w:rsidRDefault="00D232DC" w:rsidP="00D232DC">
      <w:pPr>
        <w:rPr>
          <w:highlight w:val="cyan"/>
        </w:rPr>
      </w:pPr>
    </w:p>
    <w:p w14:paraId="1AF015DD" w14:textId="77777777" w:rsidR="002761F9" w:rsidRPr="008621E8" w:rsidRDefault="002761F9" w:rsidP="002761F9">
      <w:pPr>
        <w:pStyle w:val="Heading4"/>
        <w:rPr>
          <w:i/>
          <w:noProof/>
          <w:highlight w:val="cyan"/>
        </w:rPr>
      </w:pPr>
      <w:bookmarkStart w:id="7866" w:name="_Toc510018704"/>
      <w:r w:rsidRPr="008621E8">
        <w:rPr>
          <w:highlight w:val="cyan"/>
        </w:rPr>
        <w:t>–</w:t>
      </w:r>
      <w:r w:rsidRPr="008621E8">
        <w:rPr>
          <w:highlight w:val="cyan"/>
        </w:rPr>
        <w:tab/>
      </w:r>
      <w:r w:rsidRPr="008621E8">
        <w:rPr>
          <w:i/>
          <w:highlight w:val="cyan"/>
        </w:rPr>
        <w:t>TDD-UL-DL-Config</w:t>
      </w:r>
      <w:bookmarkEnd w:id="7866"/>
    </w:p>
    <w:p w14:paraId="07837EE7" w14:textId="77777777" w:rsidR="002761F9" w:rsidRPr="008621E8" w:rsidRDefault="002761F9" w:rsidP="002761F9">
      <w:pPr>
        <w:rPr>
          <w:highlight w:val="cyan"/>
        </w:rPr>
      </w:pPr>
      <w:r w:rsidRPr="008621E8">
        <w:rPr>
          <w:highlight w:val="cyan"/>
        </w:rPr>
        <w:t xml:space="preserve">The </w:t>
      </w:r>
      <w:r w:rsidRPr="008621E8">
        <w:rPr>
          <w:i/>
          <w:highlight w:val="cyan"/>
        </w:rPr>
        <w:t xml:space="preserve">TDD-UL-DL-Config </w:t>
      </w:r>
      <w:r w:rsidRPr="008621E8">
        <w:rPr>
          <w:highlight w:val="cyan"/>
        </w:rPr>
        <w:t>IEs determines the Uplink/Downlink TDD configuration. There are both, UE- and cell specific IEs.</w:t>
      </w:r>
    </w:p>
    <w:p w14:paraId="5AA81F8F" w14:textId="77777777" w:rsidR="002761F9" w:rsidRPr="008621E8" w:rsidRDefault="002761F9" w:rsidP="002761F9">
      <w:pPr>
        <w:pStyle w:val="TH"/>
        <w:rPr>
          <w:highlight w:val="cyan"/>
        </w:rPr>
      </w:pPr>
      <w:r w:rsidRPr="008621E8">
        <w:rPr>
          <w:i/>
          <w:highlight w:val="cyan"/>
        </w:rPr>
        <w:t xml:space="preserve">TDD-UL-DL-Config </w:t>
      </w:r>
      <w:r w:rsidRPr="008621E8">
        <w:rPr>
          <w:highlight w:val="cyan"/>
        </w:rPr>
        <w:t>information element</w:t>
      </w:r>
    </w:p>
    <w:p w14:paraId="7ECFA143" w14:textId="77777777" w:rsidR="002761F9" w:rsidRPr="008621E8" w:rsidRDefault="002761F9" w:rsidP="00C06796">
      <w:pPr>
        <w:pStyle w:val="PL"/>
        <w:rPr>
          <w:color w:val="808080"/>
          <w:highlight w:val="cyan"/>
        </w:rPr>
      </w:pPr>
      <w:r w:rsidRPr="008621E8">
        <w:rPr>
          <w:color w:val="808080"/>
          <w:highlight w:val="cyan"/>
        </w:rPr>
        <w:t>-- ASN1START</w:t>
      </w:r>
    </w:p>
    <w:p w14:paraId="7E6A9241" w14:textId="77777777" w:rsidR="002761F9" w:rsidRPr="008621E8" w:rsidRDefault="002761F9" w:rsidP="00C06796">
      <w:pPr>
        <w:pStyle w:val="PL"/>
        <w:rPr>
          <w:color w:val="808080"/>
          <w:highlight w:val="cyan"/>
        </w:rPr>
      </w:pPr>
      <w:r w:rsidRPr="008621E8">
        <w:rPr>
          <w:color w:val="808080"/>
          <w:highlight w:val="cyan"/>
        </w:rPr>
        <w:t>-- TAG-TDD-UL-DL-CONFIG-START</w:t>
      </w:r>
    </w:p>
    <w:p w14:paraId="5979BED3" w14:textId="77777777" w:rsidR="002761F9" w:rsidRPr="008621E8" w:rsidRDefault="002761F9" w:rsidP="002761F9">
      <w:pPr>
        <w:pStyle w:val="PL"/>
        <w:rPr>
          <w:highlight w:val="cyan"/>
        </w:rPr>
      </w:pPr>
    </w:p>
    <w:p w14:paraId="2E9A7E31" w14:textId="77777777" w:rsidR="002761F9" w:rsidRPr="008621E8" w:rsidRDefault="002761F9" w:rsidP="002761F9">
      <w:pPr>
        <w:pStyle w:val="PL"/>
        <w:rPr>
          <w:highlight w:val="cyan"/>
        </w:rPr>
      </w:pPr>
      <w:r w:rsidRPr="008621E8">
        <w:rPr>
          <w:highlight w:val="cyan"/>
        </w:rPr>
        <w:t>TDD-UL-DL-ConfigComm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E7F9F6" w14:textId="77777777" w:rsidR="002761F9" w:rsidRPr="008621E8" w:rsidRDefault="002761F9" w:rsidP="002761F9">
      <w:pPr>
        <w:pStyle w:val="PL"/>
        <w:rPr>
          <w:highlight w:val="cyan"/>
        </w:rPr>
      </w:pPr>
      <w:r w:rsidRPr="008621E8">
        <w:rPr>
          <w:highlight w:val="cyan"/>
        </w:rPr>
        <w:tab/>
        <w:t>referenceSubcarrierSpacing</w:t>
      </w:r>
      <w:r w:rsidRPr="008621E8">
        <w:rPr>
          <w:highlight w:val="cyan"/>
        </w:rPr>
        <w:tab/>
      </w:r>
      <w:r w:rsidRPr="008621E8">
        <w:rPr>
          <w:highlight w:val="cyan"/>
        </w:rPr>
        <w:tab/>
      </w:r>
      <w:r w:rsidRPr="008621E8">
        <w:rPr>
          <w:highlight w:val="cyan"/>
        </w:rPr>
        <w:tab/>
        <w:t>SubcarrierSpacing,</w:t>
      </w:r>
    </w:p>
    <w:p w14:paraId="196D3C3E" w14:textId="77777777" w:rsidR="00D97FF1" w:rsidRPr="008621E8" w:rsidRDefault="00D97FF1" w:rsidP="00D97FF1">
      <w:pPr>
        <w:pStyle w:val="PL"/>
        <w:rPr>
          <w:highlight w:val="cyan"/>
        </w:rPr>
      </w:pP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p>
    <w:p w14:paraId="0EACE354" w14:textId="77777777" w:rsidR="00D97FF1" w:rsidRPr="008621E8" w:rsidRDefault="00D97FF1" w:rsidP="00D97FF1">
      <w:pPr>
        <w:pStyle w:val="PL"/>
        <w:rPr>
          <w:highlight w:val="cyan"/>
        </w:rPr>
      </w:pPr>
      <w:r w:rsidRPr="008621E8">
        <w:rPr>
          <w:highlight w:val="cyan"/>
        </w:rPr>
        <w:tab/>
        <w:t>patter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Need R</w:t>
      </w:r>
    </w:p>
    <w:p w14:paraId="1999C7F6" w14:textId="77777777" w:rsidR="00D97FF1" w:rsidRPr="008621E8" w:rsidRDefault="00D97FF1" w:rsidP="00D97FF1">
      <w:pPr>
        <w:pStyle w:val="PL"/>
        <w:rPr>
          <w:highlight w:val="cyan"/>
        </w:rPr>
      </w:pPr>
      <w:r w:rsidRPr="008621E8">
        <w:rPr>
          <w:highlight w:val="cyan"/>
        </w:rPr>
        <w:tab/>
        <w:t>...</w:t>
      </w:r>
    </w:p>
    <w:p w14:paraId="3B98F5EB" w14:textId="77777777" w:rsidR="00D97FF1" w:rsidRPr="008621E8" w:rsidRDefault="00D97FF1" w:rsidP="00D97FF1">
      <w:pPr>
        <w:pStyle w:val="PL"/>
        <w:rPr>
          <w:highlight w:val="cyan"/>
        </w:rPr>
      </w:pPr>
      <w:r w:rsidRPr="008621E8">
        <w:rPr>
          <w:highlight w:val="cyan"/>
        </w:rPr>
        <w:t>}</w:t>
      </w:r>
    </w:p>
    <w:p w14:paraId="761F1222" w14:textId="77777777" w:rsidR="00D97FF1" w:rsidRPr="008621E8" w:rsidRDefault="00D97FF1" w:rsidP="00D97FF1">
      <w:pPr>
        <w:pStyle w:val="PL"/>
        <w:rPr>
          <w:highlight w:val="cyan"/>
        </w:rPr>
      </w:pPr>
    </w:p>
    <w:p w14:paraId="2107936C" w14:textId="77777777" w:rsidR="00D97FF1" w:rsidRPr="008621E8" w:rsidRDefault="00D97FF1" w:rsidP="00D97FF1">
      <w:pPr>
        <w:pStyle w:val="PL"/>
        <w:rPr>
          <w:highlight w:val="cyan"/>
        </w:rPr>
      </w:pPr>
      <w:r w:rsidRPr="008621E8">
        <w:rPr>
          <w:highlight w:val="cyan"/>
        </w:rPr>
        <w:t xml:space="preserve">TDD-UL-DL-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AF4D75" w14:textId="77777777" w:rsidR="002761F9" w:rsidRPr="008621E8" w:rsidRDefault="002761F9" w:rsidP="00D97FF1">
      <w:pPr>
        <w:pStyle w:val="PL"/>
        <w:rPr>
          <w:highlight w:val="cyan"/>
        </w:rPr>
      </w:pPr>
      <w:r w:rsidRPr="008621E8">
        <w:rPr>
          <w:highlight w:val="cyan"/>
        </w:rPr>
        <w:tab/>
        <w:t>dl-UL-TransmissionPeriodicity</w:t>
      </w:r>
      <w:r w:rsidRPr="008621E8">
        <w:rPr>
          <w:highlight w:val="cyan"/>
        </w:rPr>
        <w:tab/>
      </w:r>
      <w:r w:rsidRPr="008621E8">
        <w:rPr>
          <w:highlight w:val="cyan"/>
        </w:rPr>
        <w:tab/>
      </w:r>
      <w:r w:rsidRPr="008621E8">
        <w:rPr>
          <w:color w:val="993366"/>
          <w:highlight w:val="cyan"/>
        </w:rPr>
        <w:t>ENUMERATED</w:t>
      </w:r>
      <w:r w:rsidRPr="008621E8">
        <w:rPr>
          <w:highlight w:val="cyan"/>
        </w:rPr>
        <w:t xml:space="preserve"> {ms0p5, ms0p625, ms1, ms1p25, ms2, ms2p5, ms5, ms10},</w:t>
      </w:r>
    </w:p>
    <w:p w14:paraId="723B5652" w14:textId="77777777" w:rsidR="002761F9" w:rsidRPr="008621E8" w:rsidRDefault="002761F9" w:rsidP="002761F9">
      <w:pPr>
        <w:pStyle w:val="PL"/>
        <w:rPr>
          <w:highlight w:val="cyan"/>
        </w:rPr>
      </w:pPr>
      <w:r w:rsidRPr="008621E8">
        <w:rPr>
          <w:highlight w:val="cyan"/>
        </w:rPr>
        <w:tab/>
        <w:t>nrofDown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696B794E" w14:textId="77777777" w:rsidR="002761F9" w:rsidRPr="008621E8" w:rsidRDefault="002761F9" w:rsidP="002761F9">
      <w:pPr>
        <w:pStyle w:val="PL"/>
        <w:rPr>
          <w:color w:val="808080"/>
          <w:highlight w:val="cyan"/>
        </w:rPr>
      </w:pPr>
      <w:r w:rsidRPr="008621E8">
        <w:rPr>
          <w:highlight w:val="cyan"/>
        </w:rPr>
        <w:tab/>
        <w:t>nrofDown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p>
    <w:p w14:paraId="5B19865E" w14:textId="77777777" w:rsidR="002761F9" w:rsidRPr="008621E8" w:rsidRDefault="002761F9" w:rsidP="002761F9">
      <w:pPr>
        <w:pStyle w:val="PL"/>
        <w:rPr>
          <w:highlight w:val="cyan"/>
        </w:rPr>
      </w:pPr>
      <w:r w:rsidRPr="008621E8">
        <w:rPr>
          <w:highlight w:val="cyan"/>
        </w:rPr>
        <w:tab/>
        <w:t>nrofUp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7D44A69A" w14:textId="77777777" w:rsidR="002761F9" w:rsidRPr="008621E8" w:rsidRDefault="002761F9" w:rsidP="002761F9">
      <w:pPr>
        <w:pStyle w:val="PL"/>
        <w:rPr>
          <w:color w:val="808080"/>
          <w:highlight w:val="cyan"/>
        </w:rPr>
      </w:pP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r w:rsidR="00F249B0" w:rsidRPr="008621E8">
        <w:rPr>
          <w:color w:val="993366"/>
          <w:highlight w:val="cyan"/>
        </w:rPr>
        <w:t>,</w:t>
      </w:r>
    </w:p>
    <w:p w14:paraId="4DB855B6" w14:textId="77777777" w:rsidR="00F249B0" w:rsidRPr="008621E8" w:rsidRDefault="00F249B0" w:rsidP="002761F9">
      <w:pPr>
        <w:pStyle w:val="PL"/>
        <w:rPr>
          <w:color w:val="808080"/>
          <w:highlight w:val="cyan"/>
        </w:rPr>
      </w:pPr>
      <w:r w:rsidRPr="008621E8">
        <w:rPr>
          <w:color w:val="808080"/>
          <w:highlight w:val="cyan"/>
        </w:rPr>
        <w:tab/>
        <w:t>...</w:t>
      </w:r>
    </w:p>
    <w:p w14:paraId="33BCF305" w14:textId="77777777" w:rsidR="002761F9" w:rsidRPr="008621E8" w:rsidRDefault="002761F9" w:rsidP="002761F9">
      <w:pPr>
        <w:pStyle w:val="PL"/>
        <w:rPr>
          <w:highlight w:val="cyan"/>
        </w:rPr>
      </w:pPr>
      <w:r w:rsidRPr="008621E8">
        <w:rPr>
          <w:highlight w:val="cyan"/>
        </w:rPr>
        <w:t>}</w:t>
      </w:r>
    </w:p>
    <w:p w14:paraId="72C3E0BA" w14:textId="77777777" w:rsidR="002761F9" w:rsidRPr="008621E8" w:rsidRDefault="002761F9" w:rsidP="002761F9">
      <w:pPr>
        <w:pStyle w:val="PL"/>
        <w:rPr>
          <w:highlight w:val="cyan"/>
        </w:rPr>
      </w:pPr>
    </w:p>
    <w:p w14:paraId="5F913E92" w14:textId="77777777" w:rsidR="002761F9" w:rsidRPr="008621E8" w:rsidRDefault="002761F9" w:rsidP="002761F9">
      <w:pPr>
        <w:pStyle w:val="PL"/>
        <w:rPr>
          <w:highlight w:val="cyan"/>
        </w:rPr>
      </w:pPr>
      <w:r w:rsidRPr="008621E8">
        <w:rPr>
          <w:highlight w:val="cyan"/>
        </w:rPr>
        <w:t>TDD-UL-DL-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1A62BE" w14:textId="77777777" w:rsidR="002761F9" w:rsidRPr="008621E8" w:rsidRDefault="002761F9" w:rsidP="002761F9">
      <w:pPr>
        <w:pStyle w:val="PL"/>
        <w:rPr>
          <w:color w:val="808080"/>
          <w:highlight w:val="cyan"/>
        </w:rPr>
      </w:pPr>
      <w:r w:rsidRPr="008621E8">
        <w:rPr>
          <w:highlight w:val="cyan"/>
        </w:rPr>
        <w:tab/>
        <w:t>slotSpecificConfiguration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94B0EF5" w14:textId="77777777" w:rsidR="002761F9" w:rsidRPr="008621E8" w:rsidRDefault="002761F9" w:rsidP="002761F9">
      <w:pPr>
        <w:pStyle w:val="PL"/>
        <w:rPr>
          <w:color w:val="808080"/>
          <w:highlight w:val="cyan"/>
        </w:rPr>
      </w:pPr>
      <w:r w:rsidRPr="008621E8">
        <w:rPr>
          <w:highlight w:val="cyan"/>
        </w:rPr>
        <w:tab/>
        <w:t>slotSpecificConfigurations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Pr="008621E8">
        <w:rPr>
          <w:highlight w:val="cyan"/>
        </w:rPr>
        <w:t xml:space="preserve"> </w:t>
      </w:r>
      <w:r w:rsidRPr="008621E8">
        <w:rPr>
          <w:color w:val="808080"/>
          <w:highlight w:val="cyan"/>
        </w:rPr>
        <w:t>-- Need N</w:t>
      </w:r>
    </w:p>
    <w:p w14:paraId="3F89911D" w14:textId="77777777" w:rsidR="00F249B0" w:rsidRPr="008621E8" w:rsidRDefault="00F249B0" w:rsidP="002761F9">
      <w:pPr>
        <w:pStyle w:val="PL"/>
        <w:rPr>
          <w:color w:val="808080"/>
          <w:highlight w:val="cyan"/>
        </w:rPr>
      </w:pPr>
      <w:r w:rsidRPr="008621E8">
        <w:rPr>
          <w:color w:val="808080"/>
          <w:highlight w:val="cyan"/>
        </w:rPr>
        <w:tab/>
        <w:t>...</w:t>
      </w:r>
    </w:p>
    <w:p w14:paraId="1B90E3A6" w14:textId="77777777" w:rsidR="002761F9" w:rsidRPr="008621E8" w:rsidRDefault="002761F9" w:rsidP="002761F9">
      <w:pPr>
        <w:pStyle w:val="PL"/>
        <w:rPr>
          <w:highlight w:val="cyan"/>
        </w:rPr>
      </w:pPr>
      <w:r w:rsidRPr="008621E8">
        <w:rPr>
          <w:highlight w:val="cyan"/>
        </w:rPr>
        <w:t>}</w:t>
      </w:r>
    </w:p>
    <w:p w14:paraId="207A102D" w14:textId="77777777" w:rsidR="002761F9" w:rsidRPr="008621E8" w:rsidRDefault="002761F9" w:rsidP="002761F9">
      <w:pPr>
        <w:pStyle w:val="PL"/>
        <w:rPr>
          <w:highlight w:val="cyan"/>
        </w:rPr>
      </w:pPr>
    </w:p>
    <w:p w14:paraId="05CB6305" w14:textId="77777777" w:rsidR="002761F9" w:rsidRPr="008621E8" w:rsidRDefault="002761F9" w:rsidP="002761F9">
      <w:pPr>
        <w:pStyle w:val="PL"/>
        <w:rPr>
          <w:highlight w:val="cyan"/>
        </w:rPr>
      </w:pPr>
      <w:r w:rsidRPr="008621E8">
        <w:rPr>
          <w:highlight w:val="cyan"/>
        </w:rPr>
        <w:t>TDD-UL-DL-Slot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A27408" w14:textId="77777777" w:rsidR="002761F9" w:rsidRPr="008621E8" w:rsidRDefault="002761F9" w:rsidP="002761F9">
      <w:pPr>
        <w:pStyle w:val="PL"/>
        <w:rPr>
          <w:highlight w:val="cyan"/>
        </w:rPr>
      </w:pPr>
      <w:r w:rsidRPr="008621E8">
        <w:rPr>
          <w:highlight w:val="cyan"/>
        </w:rPr>
        <w:tab/>
        <w:t>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SlotIndex,</w:t>
      </w:r>
    </w:p>
    <w:p w14:paraId="014A401C" w14:textId="77777777" w:rsidR="002761F9" w:rsidRPr="008621E8" w:rsidRDefault="002761F9" w:rsidP="002761F9">
      <w:pPr>
        <w:pStyle w:val="PL"/>
        <w:rPr>
          <w:highlight w:val="cyan"/>
        </w:rPr>
      </w:pPr>
      <w:r w:rsidRPr="008621E8">
        <w:rPr>
          <w:highlight w:val="cyan"/>
        </w:rPr>
        <w:tab/>
        <w:t>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88A268D" w14:textId="77777777" w:rsidR="002761F9" w:rsidRPr="008621E8" w:rsidRDefault="002761F9" w:rsidP="002761F9">
      <w:pPr>
        <w:pStyle w:val="PL"/>
        <w:rPr>
          <w:highlight w:val="cyan"/>
        </w:rPr>
      </w:pPr>
      <w:r w:rsidRPr="008621E8">
        <w:rPr>
          <w:highlight w:val="cyan"/>
        </w:rPr>
        <w:tab/>
      </w:r>
      <w:r w:rsidRPr="008621E8">
        <w:rPr>
          <w:highlight w:val="cyan"/>
        </w:rPr>
        <w:tab/>
        <w:t>all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6F5A16E" w14:textId="77777777" w:rsidR="002761F9" w:rsidRPr="008621E8" w:rsidRDefault="002761F9" w:rsidP="002761F9">
      <w:pPr>
        <w:pStyle w:val="PL"/>
        <w:rPr>
          <w:highlight w:val="cyan"/>
        </w:rPr>
      </w:pPr>
      <w:r w:rsidRPr="008621E8">
        <w:rPr>
          <w:highlight w:val="cyan"/>
        </w:rPr>
        <w:tab/>
      </w:r>
      <w:r w:rsidRPr="008621E8">
        <w:rPr>
          <w:highlight w:val="cyan"/>
        </w:rPr>
        <w:tab/>
        <w:t>all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83EAC67" w14:textId="77777777" w:rsidR="002761F9" w:rsidRPr="008621E8" w:rsidRDefault="002761F9" w:rsidP="002761F9">
      <w:pPr>
        <w:pStyle w:val="PL"/>
        <w:rPr>
          <w:highlight w:val="cyan"/>
        </w:rPr>
      </w:pPr>
      <w:r w:rsidRPr="008621E8">
        <w:rPr>
          <w:highlight w:val="cyan"/>
        </w:rPr>
        <w:tab/>
      </w:r>
      <w:r w:rsidRPr="008621E8">
        <w:rPr>
          <w:highlight w:val="cyan"/>
        </w:rPr>
        <w:tab/>
        <w:t>explic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68A66D"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r>
      <w:bookmarkStart w:id="7867" w:name="_Hlk505943199"/>
      <w:r w:rsidRPr="008621E8">
        <w:rPr>
          <w:highlight w:val="cyan"/>
        </w:rPr>
        <w:t>nrofDownlinkSymbols</w:t>
      </w:r>
      <w:bookmarkEnd w:id="786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4C56BDE"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64C7F1B9" w14:textId="77777777" w:rsidR="002761F9" w:rsidRPr="008621E8" w:rsidRDefault="002761F9" w:rsidP="002761F9">
      <w:pPr>
        <w:pStyle w:val="PL"/>
        <w:rPr>
          <w:highlight w:val="cyan"/>
        </w:rPr>
      </w:pPr>
      <w:r w:rsidRPr="008621E8">
        <w:rPr>
          <w:highlight w:val="cyan"/>
        </w:rPr>
        <w:tab/>
      </w:r>
      <w:r w:rsidRPr="008621E8">
        <w:rPr>
          <w:highlight w:val="cyan"/>
        </w:rPr>
        <w:tab/>
        <w:t>}</w:t>
      </w:r>
    </w:p>
    <w:p w14:paraId="65912A62" w14:textId="77777777" w:rsidR="002761F9" w:rsidRPr="008621E8" w:rsidRDefault="002761F9" w:rsidP="002761F9">
      <w:pPr>
        <w:pStyle w:val="PL"/>
        <w:rPr>
          <w:highlight w:val="cyan"/>
        </w:rPr>
      </w:pPr>
      <w:r w:rsidRPr="008621E8">
        <w:rPr>
          <w:highlight w:val="cyan"/>
        </w:rPr>
        <w:tab/>
        <w:t>}</w:t>
      </w:r>
    </w:p>
    <w:p w14:paraId="0D13EC30" w14:textId="77777777" w:rsidR="002761F9" w:rsidRPr="008621E8" w:rsidRDefault="002761F9" w:rsidP="002761F9">
      <w:pPr>
        <w:pStyle w:val="PL"/>
        <w:rPr>
          <w:highlight w:val="cyan"/>
        </w:rPr>
      </w:pPr>
      <w:r w:rsidRPr="008621E8">
        <w:rPr>
          <w:highlight w:val="cyan"/>
        </w:rPr>
        <w:t>}</w:t>
      </w:r>
    </w:p>
    <w:p w14:paraId="5058A735" w14:textId="77777777" w:rsidR="002761F9" w:rsidRPr="008621E8" w:rsidRDefault="002761F9" w:rsidP="002761F9">
      <w:pPr>
        <w:pStyle w:val="PL"/>
        <w:rPr>
          <w:highlight w:val="cyan"/>
        </w:rPr>
      </w:pPr>
    </w:p>
    <w:p w14:paraId="741377D0" w14:textId="77777777" w:rsidR="002761F9" w:rsidRPr="008621E8" w:rsidRDefault="002761F9" w:rsidP="002761F9">
      <w:pPr>
        <w:pStyle w:val="PL"/>
        <w:rPr>
          <w:highlight w:val="cyan"/>
        </w:rPr>
      </w:pPr>
      <w:r w:rsidRPr="008621E8">
        <w:rPr>
          <w:highlight w:val="cyan"/>
        </w:rPr>
        <w:t>TDD-UL-DL-SlotIndex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1)</w:t>
      </w:r>
    </w:p>
    <w:p w14:paraId="29E8656B" w14:textId="77777777" w:rsidR="002761F9" w:rsidRPr="008621E8" w:rsidRDefault="002761F9" w:rsidP="002761F9">
      <w:pPr>
        <w:pStyle w:val="PL"/>
        <w:rPr>
          <w:highlight w:val="cyan"/>
        </w:rPr>
      </w:pPr>
    </w:p>
    <w:p w14:paraId="53878147" w14:textId="77777777" w:rsidR="002761F9" w:rsidRPr="008621E8" w:rsidRDefault="002761F9" w:rsidP="00C06796">
      <w:pPr>
        <w:pStyle w:val="PL"/>
        <w:rPr>
          <w:color w:val="808080"/>
          <w:highlight w:val="cyan"/>
        </w:rPr>
      </w:pPr>
      <w:r w:rsidRPr="008621E8">
        <w:rPr>
          <w:color w:val="808080"/>
          <w:highlight w:val="cyan"/>
        </w:rPr>
        <w:t>-- TAG-TDD-UL-DL-CONFIG-STOP</w:t>
      </w:r>
    </w:p>
    <w:p w14:paraId="10775E9B" w14:textId="77777777" w:rsidR="002761F9" w:rsidRPr="008621E8" w:rsidRDefault="002761F9" w:rsidP="00C06796">
      <w:pPr>
        <w:pStyle w:val="PL"/>
        <w:rPr>
          <w:color w:val="808080"/>
          <w:highlight w:val="cyan"/>
        </w:rPr>
      </w:pPr>
      <w:r w:rsidRPr="008621E8">
        <w:rPr>
          <w:color w:val="808080"/>
          <w:highlight w:val="cyan"/>
        </w:rPr>
        <w:t>-- ASN1STOP</w:t>
      </w:r>
    </w:p>
    <w:p w14:paraId="4E7523AB" w14:textId="77777777" w:rsidR="00463A95" w:rsidRPr="008621E8"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621E8" w14:paraId="61A32B82" w14:textId="77777777" w:rsidTr="004D1944">
        <w:tc>
          <w:tcPr>
            <w:tcW w:w="14173" w:type="dxa"/>
            <w:shd w:val="clear" w:color="auto" w:fill="auto"/>
          </w:tcPr>
          <w:p w14:paraId="7EE63C45" w14:textId="77777777" w:rsidR="00D97FF1" w:rsidRPr="008621E8" w:rsidRDefault="00D97FF1" w:rsidP="004D1944">
            <w:pPr>
              <w:pStyle w:val="TAH"/>
              <w:rPr>
                <w:rFonts w:eastAsia="MS Mincho"/>
                <w:szCs w:val="22"/>
                <w:highlight w:val="cyan"/>
              </w:rPr>
            </w:pPr>
            <w:r w:rsidRPr="008621E8">
              <w:rPr>
                <w:rFonts w:eastAsia="MS Mincho"/>
                <w:i/>
                <w:szCs w:val="22"/>
                <w:highlight w:val="cyan"/>
              </w:rPr>
              <w:t>TDD-UL-DL-ConfigCommon field descriptions</w:t>
            </w:r>
          </w:p>
        </w:tc>
      </w:tr>
      <w:tr w:rsidR="00D97FF1" w:rsidRPr="008621E8" w14:paraId="58DAB424" w14:textId="77777777" w:rsidTr="004D1944">
        <w:tc>
          <w:tcPr>
            <w:tcW w:w="14173" w:type="dxa"/>
            <w:shd w:val="clear" w:color="auto" w:fill="auto"/>
          </w:tcPr>
          <w:p w14:paraId="4BC91196" w14:textId="77777777" w:rsidR="00D97FF1" w:rsidRPr="008621E8" w:rsidRDefault="00D97FF1" w:rsidP="004D1944">
            <w:pPr>
              <w:pStyle w:val="TAL"/>
              <w:rPr>
                <w:rFonts w:eastAsia="MS Mincho"/>
                <w:szCs w:val="22"/>
                <w:highlight w:val="cyan"/>
              </w:rPr>
            </w:pPr>
            <w:r w:rsidRPr="008621E8">
              <w:rPr>
                <w:rFonts w:eastAsia="MS Mincho"/>
                <w:b/>
                <w:i/>
                <w:szCs w:val="22"/>
                <w:highlight w:val="cyan"/>
              </w:rPr>
              <w:t>referenceSubcarrierSpacing</w:t>
            </w:r>
          </w:p>
          <w:p w14:paraId="7BB48EE4" w14:textId="77777777" w:rsidR="00D97FF1" w:rsidRPr="008621E8" w:rsidRDefault="00D97FF1" w:rsidP="004D1944">
            <w:pPr>
              <w:pStyle w:val="TAL"/>
              <w:rPr>
                <w:rFonts w:eastAsia="MS Mincho"/>
                <w:szCs w:val="22"/>
                <w:highlight w:val="cyan"/>
              </w:rPr>
            </w:pPr>
            <w:r w:rsidRPr="008621E8">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621E8">
              <w:rPr>
                <w:rFonts w:eastAsia="MS Mincho"/>
                <w:szCs w:val="22"/>
                <w:highlight w:val="cyan"/>
              </w:rPr>
              <w:t>,</w:t>
            </w:r>
            <w:r w:rsidRPr="008621E8">
              <w:rPr>
                <w:rFonts w:eastAsia="MS Mincho"/>
                <w:szCs w:val="22"/>
                <w:highlight w:val="cyan"/>
              </w:rPr>
              <w:t xml:space="preserve"> 30</w:t>
            </w:r>
            <w:r w:rsidR="00A25E27" w:rsidRPr="008621E8">
              <w:rPr>
                <w:rFonts w:eastAsia="MS Mincho"/>
                <w:szCs w:val="22"/>
                <w:highlight w:val="cyan"/>
              </w:rPr>
              <w:t xml:space="preserve"> or 60</w:t>
            </w:r>
            <w:r w:rsidRPr="008621E8">
              <w:rPr>
                <w:rFonts w:eastAsia="MS Mincho"/>
                <w:szCs w:val="22"/>
                <w:highlight w:val="cyan"/>
              </w:rPr>
              <w:t xml:space="preserve"> kHz  (&lt;6GHz)</w:t>
            </w:r>
            <w:r w:rsidR="00A25E27" w:rsidRPr="008621E8">
              <w:rPr>
                <w:rFonts w:eastAsia="MS Mincho"/>
                <w:szCs w:val="22"/>
                <w:highlight w:val="cyan"/>
              </w:rPr>
              <w:t xml:space="preserve"> and</w:t>
            </w:r>
            <w:r w:rsidRPr="008621E8">
              <w:rPr>
                <w:rFonts w:eastAsia="MS Mincho"/>
                <w:szCs w:val="22"/>
                <w:highlight w:val="cyan"/>
              </w:rPr>
              <w:t xml:space="preserve"> 60 or 120 kHz (&gt;6GHz) are applicable. </w:t>
            </w:r>
            <w:r w:rsidR="00227458" w:rsidRPr="008621E8">
              <w:rPr>
                <w:rFonts w:eastAsia="MS Mincho"/>
                <w:szCs w:val="22"/>
                <w:highlight w:val="cyan"/>
              </w:rPr>
              <w:t xml:space="preserve">The network configures a not larger than any SCS of configured BWPs for the serving cell. </w:t>
            </w:r>
            <w:r w:rsidRPr="008621E8">
              <w:rPr>
                <w:rFonts w:eastAsia="MS Mincho"/>
                <w:szCs w:val="22"/>
                <w:highlight w:val="cyan"/>
              </w:rPr>
              <w:t>Corresponds to L1 parameter 'reference-SCS' (see 38.211, section FFS_Section)</w:t>
            </w:r>
          </w:p>
        </w:tc>
      </w:tr>
    </w:tbl>
    <w:p w14:paraId="593DB7E5" w14:textId="77777777" w:rsidR="00D97FF1" w:rsidRPr="008621E8"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29D9C7C6" w14:textId="77777777" w:rsidTr="0040018C">
        <w:tc>
          <w:tcPr>
            <w:tcW w:w="14173" w:type="dxa"/>
            <w:shd w:val="clear" w:color="auto" w:fill="auto"/>
          </w:tcPr>
          <w:p w14:paraId="2FC4BED5" w14:textId="77777777" w:rsidR="00463A95" w:rsidRPr="008621E8" w:rsidRDefault="00463A95" w:rsidP="00075C2C">
            <w:pPr>
              <w:pStyle w:val="TAH"/>
              <w:rPr>
                <w:rFonts w:eastAsia="MS Mincho"/>
                <w:szCs w:val="22"/>
                <w:highlight w:val="cyan"/>
              </w:rPr>
            </w:pPr>
            <w:r w:rsidRPr="008621E8">
              <w:rPr>
                <w:rFonts w:eastAsia="MS Mincho"/>
                <w:i/>
                <w:szCs w:val="22"/>
                <w:highlight w:val="cyan"/>
              </w:rPr>
              <w:t>TDD-UL-DL-</w:t>
            </w:r>
            <w:r w:rsidR="00D97FF1" w:rsidRPr="008621E8">
              <w:rPr>
                <w:rFonts w:eastAsia="MS Mincho"/>
                <w:i/>
                <w:szCs w:val="22"/>
                <w:highlight w:val="cyan"/>
                <w:lang w:val="en-US"/>
              </w:rPr>
              <w:t>Pattern</w:t>
            </w:r>
            <w:r w:rsidRPr="008621E8">
              <w:rPr>
                <w:rFonts w:eastAsia="MS Mincho"/>
                <w:i/>
                <w:szCs w:val="22"/>
                <w:highlight w:val="cyan"/>
              </w:rPr>
              <w:t xml:space="preserve"> field descriptions</w:t>
            </w:r>
          </w:p>
        </w:tc>
      </w:tr>
      <w:tr w:rsidR="00463A95" w:rsidRPr="008621E8" w14:paraId="55A38A5E" w14:textId="77777777" w:rsidTr="0040018C">
        <w:tc>
          <w:tcPr>
            <w:tcW w:w="14173" w:type="dxa"/>
            <w:shd w:val="clear" w:color="auto" w:fill="auto"/>
          </w:tcPr>
          <w:p w14:paraId="22D1BAF7"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dl-UL-TransmissionPeriodicity</w:t>
            </w:r>
          </w:p>
          <w:p w14:paraId="62FE6CDF" w14:textId="77777777" w:rsidR="00463A95" w:rsidRPr="008621E8" w:rsidRDefault="00463A95" w:rsidP="00075C2C">
            <w:pPr>
              <w:pStyle w:val="TAL"/>
              <w:rPr>
                <w:rFonts w:eastAsia="MS Mincho"/>
                <w:szCs w:val="22"/>
                <w:highlight w:val="cyan"/>
                <w:lang w:val="sv-SE"/>
              </w:rPr>
            </w:pPr>
            <w:r w:rsidRPr="008621E8">
              <w:rPr>
                <w:rFonts w:eastAsia="MS Mincho"/>
                <w:szCs w:val="22"/>
                <w:highlight w:val="cyan"/>
              </w:rPr>
              <w:t>Periodicity of the DL-UL pattern</w:t>
            </w:r>
            <w:r w:rsidR="00D97FF1" w:rsidRPr="008621E8">
              <w:rPr>
                <w:rFonts w:eastAsia="MS Mincho"/>
                <w:szCs w:val="22"/>
                <w:highlight w:val="cyan"/>
                <w:lang w:val="sv-SE"/>
              </w:rPr>
              <w:t>,</w:t>
            </w:r>
            <w:r w:rsidRPr="008621E8">
              <w:rPr>
                <w:rFonts w:eastAsia="MS Mincho"/>
                <w:szCs w:val="22"/>
                <w:highlight w:val="cyan"/>
              </w:rPr>
              <w:t xml:space="preserve"> see 38.211, section FFS_Section</w:t>
            </w:r>
            <w:r w:rsidR="00D97FF1" w:rsidRPr="008621E8">
              <w:rPr>
                <w:rFonts w:eastAsia="MS Mincho"/>
                <w:szCs w:val="22"/>
                <w:highlight w:val="cyan"/>
                <w:lang w:val="sv-SE"/>
              </w:rPr>
              <w:t>.</w:t>
            </w:r>
          </w:p>
        </w:tc>
      </w:tr>
      <w:tr w:rsidR="00463A95" w:rsidRPr="008621E8" w14:paraId="4D92D99C" w14:textId="77777777" w:rsidTr="0040018C">
        <w:tc>
          <w:tcPr>
            <w:tcW w:w="14173" w:type="dxa"/>
            <w:shd w:val="clear" w:color="auto" w:fill="auto"/>
          </w:tcPr>
          <w:p w14:paraId="7E000C70"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lots</w:t>
            </w:r>
          </w:p>
          <w:p w14:paraId="62EA3226" w14:textId="77777777" w:rsidR="00463A95" w:rsidRPr="008621E8" w:rsidRDefault="00463A95" w:rsidP="00075C2C">
            <w:pPr>
              <w:pStyle w:val="TAL"/>
              <w:rPr>
                <w:rFonts w:eastAsia="MS Mincho"/>
                <w:szCs w:val="22"/>
                <w:highlight w:val="cyan"/>
              </w:rPr>
            </w:pPr>
            <w:r w:rsidRPr="008621E8">
              <w:rPr>
                <w:rFonts w:eastAsia="MS Mincho"/>
                <w:szCs w:val="22"/>
                <w:highlight w:val="cyan"/>
              </w:rPr>
              <w:t>Number of consecutive full DL slots at the beginning of each DL-UL pattern</w:t>
            </w:r>
            <w:r w:rsidR="00D97FF1" w:rsidRPr="008621E8">
              <w:rPr>
                <w:rFonts w:eastAsia="MS Mincho"/>
                <w:szCs w:val="22"/>
                <w:highlight w:val="cyan"/>
                <w:lang w:val="sv-SE"/>
              </w:rPr>
              <w:t>,</w:t>
            </w:r>
            <w:r w:rsidRPr="008621E8">
              <w:rPr>
                <w:rFonts w:eastAsia="MS Mincho"/>
                <w:szCs w:val="22"/>
                <w:highlight w:val="cyan"/>
              </w:rPr>
              <w:t xml:space="preserve"> see 38.21</w:t>
            </w:r>
            <w:r w:rsidR="00D97FF1"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rPr>
              <w:t xml:space="preserve">. </w:t>
            </w:r>
            <w:r w:rsidR="00192113" w:rsidRPr="008621E8">
              <w:rPr>
                <w:rFonts w:eastAsia="MS Mincho"/>
                <w:szCs w:val="22"/>
                <w:highlight w:val="cyan"/>
                <w:lang w:val="sv-SE"/>
              </w:rPr>
              <w:t>I</w:t>
            </w:r>
            <w:r w:rsidR="00192113" w:rsidRPr="008621E8">
              <w:rPr>
                <w:rFonts w:eastAsia="MS Mincho"/>
                <w:szCs w:val="22"/>
                <w:highlight w:val="cyan"/>
              </w:rPr>
              <w:t>n this release, the maximum value for this field is 80.</w:t>
            </w:r>
          </w:p>
        </w:tc>
      </w:tr>
      <w:tr w:rsidR="00463A95" w:rsidRPr="008621E8" w14:paraId="1A091127" w14:textId="77777777" w:rsidTr="0040018C">
        <w:tc>
          <w:tcPr>
            <w:tcW w:w="14173" w:type="dxa"/>
            <w:shd w:val="clear" w:color="auto" w:fill="auto"/>
          </w:tcPr>
          <w:p w14:paraId="15B30E8A"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ymbols</w:t>
            </w:r>
          </w:p>
          <w:p w14:paraId="114187F2" w14:textId="77777777"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DL symbols in the beginning of the slot following the last full DL slot (as derived from nrofDownlinkSlots). </w:t>
            </w:r>
            <w:r w:rsidR="00D97FF1" w:rsidRPr="008621E8">
              <w:rPr>
                <w:rFonts w:eastAsia="MS Mincho"/>
                <w:szCs w:val="22"/>
                <w:highlight w:val="cyan"/>
                <w:lang w:val="en-US"/>
              </w:rPr>
              <w:t xml:space="preserve">The value 0 indicates that </w:t>
            </w:r>
            <w:r w:rsidRPr="008621E8">
              <w:rPr>
                <w:rFonts w:eastAsia="MS Mincho"/>
                <w:szCs w:val="22"/>
                <w:highlight w:val="cyan"/>
              </w:rPr>
              <w:t>there is no partial-downlink slot. (see 38.211</w:t>
            </w:r>
            <w:r w:rsidR="00D97FF1" w:rsidRPr="008621E8">
              <w:rPr>
                <w:rFonts w:eastAsia="MS Mincho"/>
                <w:szCs w:val="22"/>
                <w:highlight w:val="cyan"/>
                <w:lang w:val="sv-SE"/>
              </w:rPr>
              <w:t>¨3</w:t>
            </w:r>
            <w:r w:rsidRPr="008621E8">
              <w:rPr>
                <w:rFonts w:eastAsia="MS Mincho"/>
                <w:szCs w:val="22"/>
                <w:highlight w:val="cyan"/>
              </w:rPr>
              <w:t>, section FFS_Section).</w:t>
            </w:r>
          </w:p>
        </w:tc>
      </w:tr>
      <w:tr w:rsidR="00463A95" w:rsidRPr="008621E8" w14:paraId="145E1F80" w14:textId="77777777" w:rsidTr="0040018C">
        <w:tc>
          <w:tcPr>
            <w:tcW w:w="14173" w:type="dxa"/>
            <w:shd w:val="clear" w:color="auto" w:fill="auto"/>
          </w:tcPr>
          <w:p w14:paraId="68E3CE85"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lots</w:t>
            </w:r>
          </w:p>
          <w:p w14:paraId="0676BDDB" w14:textId="77777777" w:rsidR="00463A95" w:rsidRPr="008621E8" w:rsidRDefault="00463A95" w:rsidP="00075C2C">
            <w:pPr>
              <w:pStyle w:val="TAL"/>
              <w:rPr>
                <w:rFonts w:eastAsia="MS Mincho"/>
                <w:szCs w:val="22"/>
                <w:highlight w:val="cyan"/>
                <w:lang w:val="sv-SE"/>
              </w:rPr>
            </w:pPr>
            <w:r w:rsidRPr="008621E8">
              <w:rPr>
                <w:rFonts w:eastAsia="MS Mincho"/>
                <w:szCs w:val="22"/>
                <w:highlight w:val="cyan"/>
              </w:rPr>
              <w:t>Number of consecutive full UL slots at the end of each DL-UL pattern</w:t>
            </w:r>
            <w:r w:rsidR="00192113" w:rsidRPr="008621E8">
              <w:rPr>
                <w:rFonts w:eastAsia="MS Mincho"/>
                <w:szCs w:val="22"/>
                <w:highlight w:val="cyan"/>
                <w:lang w:val="sv-SE"/>
              </w:rPr>
              <w:t xml:space="preserve">, </w:t>
            </w:r>
            <w:r w:rsidRPr="008621E8">
              <w:rPr>
                <w:rFonts w:eastAsia="MS Mincho"/>
                <w:szCs w:val="22"/>
                <w:highlight w:val="cyan"/>
              </w:rPr>
              <w:t xml:space="preserve"> see 38.21</w:t>
            </w:r>
            <w:r w:rsidR="00EF609B"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lang w:val="sv-SE"/>
              </w:rPr>
              <w:t xml:space="preserve">. </w:t>
            </w:r>
            <w:r w:rsidR="00192113" w:rsidRPr="008621E8">
              <w:rPr>
                <w:rFonts w:hint="eastAsia"/>
                <w:szCs w:val="22"/>
                <w:highlight w:val="cyan"/>
                <w:lang w:eastAsia="zh-CN"/>
              </w:rPr>
              <w:t>In this release, the maximum value for this field is 80.</w:t>
            </w:r>
          </w:p>
        </w:tc>
      </w:tr>
      <w:tr w:rsidR="00463A95" w:rsidRPr="008621E8" w14:paraId="2D916284" w14:textId="77777777" w:rsidTr="0040018C">
        <w:tc>
          <w:tcPr>
            <w:tcW w:w="14173" w:type="dxa"/>
            <w:shd w:val="clear" w:color="auto" w:fill="auto"/>
          </w:tcPr>
          <w:p w14:paraId="79EB3A07"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ymbols</w:t>
            </w:r>
          </w:p>
          <w:p w14:paraId="501E1827" w14:textId="77777777"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UL symbols in the end of the slot preceding the first full UL slot (as derived from nrofUplinkSlots). </w:t>
            </w:r>
            <w:r w:rsidR="00EF609B" w:rsidRPr="008621E8">
              <w:rPr>
                <w:rFonts w:eastAsia="MS Mincho"/>
                <w:szCs w:val="22"/>
                <w:highlight w:val="cyan"/>
                <w:lang w:val="en-US"/>
              </w:rPr>
              <w:t xml:space="preserve">The value 0 indicates that </w:t>
            </w:r>
            <w:r w:rsidRPr="008621E8">
              <w:rPr>
                <w:rFonts w:eastAsia="MS Mincho"/>
                <w:szCs w:val="22"/>
                <w:highlight w:val="cyan"/>
              </w:rPr>
              <w:t>there is no partial-uplink slot. (see 38.21</w:t>
            </w:r>
            <w:r w:rsidR="00EF609B" w:rsidRPr="008621E8">
              <w:rPr>
                <w:rFonts w:eastAsia="MS Mincho"/>
                <w:szCs w:val="22"/>
                <w:highlight w:val="cyan"/>
                <w:lang w:val="sv-SE"/>
              </w:rPr>
              <w:t>3</w:t>
            </w:r>
            <w:r w:rsidRPr="008621E8">
              <w:rPr>
                <w:rFonts w:eastAsia="MS Mincho"/>
                <w:szCs w:val="22"/>
                <w:highlight w:val="cyan"/>
              </w:rPr>
              <w:t>, section FFS_Section)</w:t>
            </w:r>
          </w:p>
        </w:tc>
      </w:tr>
    </w:tbl>
    <w:p w14:paraId="3D7D2D55"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02AC895E" w14:textId="77777777" w:rsidTr="0040018C">
        <w:tc>
          <w:tcPr>
            <w:tcW w:w="14507" w:type="dxa"/>
            <w:shd w:val="clear" w:color="auto" w:fill="auto"/>
          </w:tcPr>
          <w:p w14:paraId="0640E562" w14:textId="77777777" w:rsidR="00463A95" w:rsidRPr="008621E8" w:rsidRDefault="00463A95" w:rsidP="00075C2C">
            <w:pPr>
              <w:pStyle w:val="TAH"/>
              <w:rPr>
                <w:rFonts w:eastAsia="MS Mincho"/>
                <w:szCs w:val="22"/>
                <w:highlight w:val="cyan"/>
              </w:rPr>
            </w:pPr>
            <w:r w:rsidRPr="008621E8">
              <w:rPr>
                <w:rFonts w:eastAsia="MS Mincho"/>
                <w:i/>
                <w:szCs w:val="22"/>
                <w:highlight w:val="cyan"/>
              </w:rPr>
              <w:t>TDD-UL-DL-ConfigDedicated field descriptions</w:t>
            </w:r>
          </w:p>
        </w:tc>
      </w:tr>
      <w:tr w:rsidR="00463A95" w:rsidRPr="008621E8" w14:paraId="5C1709FF" w14:textId="77777777" w:rsidTr="0040018C">
        <w:tc>
          <w:tcPr>
            <w:tcW w:w="14507" w:type="dxa"/>
            <w:shd w:val="clear" w:color="auto" w:fill="auto"/>
          </w:tcPr>
          <w:p w14:paraId="301E876F"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slotSpecificConfigurationsToAddModList</w:t>
            </w:r>
          </w:p>
          <w:p w14:paraId="1E3E6E38" w14:textId="77777777" w:rsidR="00463A95" w:rsidRPr="008621E8" w:rsidRDefault="00463A95" w:rsidP="00075C2C">
            <w:pPr>
              <w:pStyle w:val="TAL"/>
              <w:rPr>
                <w:rFonts w:eastAsia="MS Mincho"/>
                <w:szCs w:val="22"/>
                <w:highlight w:val="cyan"/>
              </w:rPr>
            </w:pPr>
            <w:r w:rsidRPr="008621E8">
              <w:rPr>
                <w:rFonts w:eastAsia="MS Mincho"/>
                <w:szCs w:val="22"/>
                <w:highlight w:val="cyan"/>
              </w:rPr>
              <w:t xml:space="preserve">The slotSpecificConfiguration allows overriding UL/DL allocations provided in tdd-UL-DL-configurationCommon. </w:t>
            </w:r>
          </w:p>
        </w:tc>
      </w:tr>
    </w:tbl>
    <w:p w14:paraId="7AE7698E"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94E9683" w14:textId="77777777" w:rsidTr="0040018C">
        <w:tc>
          <w:tcPr>
            <w:tcW w:w="14507" w:type="dxa"/>
            <w:shd w:val="clear" w:color="auto" w:fill="auto"/>
          </w:tcPr>
          <w:p w14:paraId="1AC95856" w14:textId="77777777" w:rsidR="00C0074C" w:rsidRPr="008621E8" w:rsidRDefault="00C0074C" w:rsidP="00C0074C">
            <w:pPr>
              <w:pStyle w:val="TAH"/>
              <w:rPr>
                <w:rFonts w:eastAsia="MS Mincho"/>
                <w:szCs w:val="22"/>
                <w:highlight w:val="cyan"/>
              </w:rPr>
            </w:pPr>
            <w:r w:rsidRPr="008621E8">
              <w:rPr>
                <w:rFonts w:eastAsia="MS Mincho"/>
                <w:i/>
                <w:szCs w:val="22"/>
                <w:highlight w:val="cyan"/>
              </w:rPr>
              <w:t>TDD-UL-DL-SlotConfig field descriptions</w:t>
            </w:r>
          </w:p>
        </w:tc>
      </w:tr>
      <w:tr w:rsidR="00C0074C" w:rsidRPr="008621E8" w14:paraId="6CDE5A47" w14:textId="77777777" w:rsidTr="0040018C">
        <w:tc>
          <w:tcPr>
            <w:tcW w:w="14507" w:type="dxa"/>
            <w:shd w:val="clear" w:color="auto" w:fill="auto"/>
          </w:tcPr>
          <w:p w14:paraId="16F0ED12"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DownlinkSymbols</w:t>
            </w:r>
          </w:p>
          <w:p w14:paraId="33C377F9" w14:textId="77777777"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DL symbols in the beginning of the slot identified by slotIndex. If the field is absent the UE assumes that there are no leading DL symbols. (see 38.21</w:t>
            </w:r>
            <w:r w:rsidR="00EF609B" w:rsidRPr="008621E8">
              <w:rPr>
                <w:rFonts w:eastAsia="MS Mincho"/>
                <w:szCs w:val="22"/>
                <w:highlight w:val="cyan"/>
              </w:rPr>
              <w:t>3</w:t>
            </w:r>
            <w:r w:rsidRPr="008621E8">
              <w:rPr>
                <w:rFonts w:eastAsia="MS Mincho"/>
                <w:szCs w:val="22"/>
                <w:highlight w:val="cyan"/>
              </w:rPr>
              <w:t>, section FFS_Section)</w:t>
            </w:r>
          </w:p>
        </w:tc>
      </w:tr>
      <w:tr w:rsidR="00C0074C" w:rsidRPr="008621E8" w14:paraId="5E7D6826" w14:textId="77777777" w:rsidTr="0040018C">
        <w:tc>
          <w:tcPr>
            <w:tcW w:w="14507" w:type="dxa"/>
            <w:shd w:val="clear" w:color="auto" w:fill="auto"/>
          </w:tcPr>
          <w:p w14:paraId="293A594B"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UplinkSymbols</w:t>
            </w:r>
          </w:p>
          <w:p w14:paraId="3E8063B2" w14:textId="77777777"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UL symbols in the end of the slot identified by slotIndex. If the field is absent the UE assumes that there are no trailing UL symbols. (see 38.21</w:t>
            </w:r>
            <w:r w:rsidR="00EF609B" w:rsidRPr="008621E8">
              <w:rPr>
                <w:rFonts w:eastAsia="MS Mincho"/>
                <w:szCs w:val="22"/>
                <w:highlight w:val="cyan"/>
                <w:lang w:val="sv-SE"/>
              </w:rPr>
              <w:t>3</w:t>
            </w:r>
            <w:r w:rsidRPr="008621E8">
              <w:rPr>
                <w:rFonts w:eastAsia="MS Mincho"/>
                <w:szCs w:val="22"/>
                <w:highlight w:val="cyan"/>
              </w:rPr>
              <w:t>, section FFS_Section)</w:t>
            </w:r>
          </w:p>
        </w:tc>
      </w:tr>
      <w:tr w:rsidR="00C0074C" w:rsidRPr="008621E8" w14:paraId="0A0B2D56" w14:textId="77777777" w:rsidTr="0040018C">
        <w:tc>
          <w:tcPr>
            <w:tcW w:w="14507" w:type="dxa"/>
            <w:shd w:val="clear" w:color="auto" w:fill="auto"/>
          </w:tcPr>
          <w:p w14:paraId="0C115466"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lotIndex</w:t>
            </w:r>
          </w:p>
          <w:p w14:paraId="0FDF7153" w14:textId="77777777" w:rsidR="00C0074C" w:rsidRPr="008621E8" w:rsidRDefault="00C0074C" w:rsidP="00C0074C">
            <w:pPr>
              <w:pStyle w:val="TAL"/>
              <w:rPr>
                <w:rFonts w:eastAsia="MS Mincho"/>
                <w:szCs w:val="22"/>
                <w:highlight w:val="cyan"/>
              </w:rPr>
            </w:pPr>
            <w:r w:rsidRPr="008621E8">
              <w:rPr>
                <w:rFonts w:eastAsia="MS Mincho"/>
                <w:szCs w:val="22"/>
                <w:highlight w:val="cyan"/>
              </w:rPr>
              <w:t>Identifies a slot within a dl-UL-TransmissionPeriodicity (given in tdd-UL-DL-configurationCommon)</w:t>
            </w:r>
          </w:p>
        </w:tc>
      </w:tr>
      <w:tr w:rsidR="00C0074C" w:rsidRPr="008621E8" w14:paraId="55F82DD2" w14:textId="77777777" w:rsidTr="0040018C">
        <w:tc>
          <w:tcPr>
            <w:tcW w:w="14507" w:type="dxa"/>
            <w:shd w:val="clear" w:color="auto" w:fill="auto"/>
          </w:tcPr>
          <w:p w14:paraId="69D6E7D9"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ymbols</w:t>
            </w:r>
          </w:p>
          <w:p w14:paraId="74896518" w14:textId="77777777" w:rsidR="00C0074C" w:rsidRPr="008621E8" w:rsidRDefault="00C0074C" w:rsidP="00C0074C">
            <w:pPr>
              <w:pStyle w:val="TAL"/>
              <w:rPr>
                <w:rFonts w:eastAsia="MS Mincho"/>
                <w:szCs w:val="22"/>
                <w:highlight w:val="cyan"/>
              </w:rPr>
            </w:pPr>
            <w:r w:rsidRPr="008621E8">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D02C4E8" w14:textId="77777777" w:rsidR="00C0074C" w:rsidRPr="008621E8" w:rsidRDefault="00C0074C" w:rsidP="00C0074C">
      <w:pPr>
        <w:rPr>
          <w:rFonts w:eastAsia="MS Mincho"/>
          <w:highlight w:val="cyan"/>
        </w:rPr>
      </w:pPr>
    </w:p>
    <w:p w14:paraId="5E48B62C" w14:textId="77777777" w:rsidR="00292254" w:rsidRPr="008621E8" w:rsidRDefault="00292254" w:rsidP="00292254">
      <w:pPr>
        <w:pStyle w:val="Heading4"/>
        <w:rPr>
          <w:ins w:id="7868" w:author="SA R2-1809108" w:date="2018-05-30T01:13:00Z"/>
          <w:highlight w:val="cyan"/>
        </w:rPr>
      </w:pPr>
      <w:bookmarkStart w:id="7869" w:name="_Toc510018705"/>
      <w:ins w:id="7870" w:author="SA R2-1809108" w:date="2018-05-30T01:13:00Z">
        <w:r w:rsidRPr="008621E8">
          <w:rPr>
            <w:highlight w:val="cyan"/>
          </w:rPr>
          <w:t>–</w:t>
        </w:r>
        <w:r w:rsidRPr="008621E8">
          <w:rPr>
            <w:highlight w:val="cyan"/>
          </w:rPr>
          <w:tab/>
        </w:r>
        <w:r w:rsidRPr="008621E8">
          <w:rPr>
            <w:i/>
            <w:noProof/>
            <w:highlight w:val="cyan"/>
          </w:rPr>
          <w:t>TrackingAreaCode</w:t>
        </w:r>
      </w:ins>
    </w:p>
    <w:p w14:paraId="2681912D" w14:textId="77777777" w:rsidR="00292254" w:rsidRPr="008621E8" w:rsidRDefault="00292254" w:rsidP="00292254">
      <w:pPr>
        <w:rPr>
          <w:ins w:id="7871" w:author="SA R2-1809108" w:date="2018-05-30T01:13:00Z"/>
          <w:highlight w:val="cyan"/>
        </w:rPr>
      </w:pPr>
      <w:ins w:id="7872" w:author="SA R2-1809108" w:date="2018-05-30T01:13:00Z">
        <w:r w:rsidRPr="008621E8">
          <w:rPr>
            <w:highlight w:val="cyan"/>
          </w:rPr>
          <w:t xml:space="preserve">The IE </w:t>
        </w:r>
        <w:r w:rsidRPr="008621E8">
          <w:rPr>
            <w:i/>
            <w:noProof/>
            <w:highlight w:val="cyan"/>
          </w:rPr>
          <w:t>TrackingAreaCode</w:t>
        </w:r>
        <w:r w:rsidRPr="008621E8">
          <w:rPr>
            <w:highlight w:val="cyan"/>
          </w:rPr>
          <w:t xml:space="preserve"> is used to identify a tracking area within the scope of a PLMN, see TS 24.301 [35].</w:t>
        </w:r>
      </w:ins>
    </w:p>
    <w:p w14:paraId="53AB20FF" w14:textId="77777777" w:rsidR="00292254" w:rsidRPr="008621E8" w:rsidRDefault="00292254" w:rsidP="00292254">
      <w:pPr>
        <w:rPr>
          <w:ins w:id="7873" w:author="SA R2-1809108" w:date="2018-05-30T01:13:00Z"/>
          <w:highlight w:val="cyan"/>
        </w:rPr>
      </w:pPr>
      <w:ins w:id="7874" w:author="SA R2-1809108" w:date="2018-05-30T01:13:00Z">
        <w:r w:rsidRPr="008621E8">
          <w:rPr>
            <w:highlight w:val="cyan"/>
          </w:rPr>
          <w:t xml:space="preserve">FFS whether CHOICE of 16 bit TAC is also needed. </w:t>
        </w:r>
      </w:ins>
    </w:p>
    <w:p w14:paraId="671DB292" w14:textId="77777777" w:rsidR="00292254" w:rsidRPr="008621E8" w:rsidRDefault="00292254" w:rsidP="00292254">
      <w:pPr>
        <w:pStyle w:val="TH"/>
        <w:rPr>
          <w:ins w:id="7875" w:author="SA R2-1809108" w:date="2018-05-30T01:13:00Z"/>
          <w:highlight w:val="cyan"/>
        </w:rPr>
      </w:pPr>
      <w:ins w:id="7876" w:author="SA R2-1809108" w:date="2018-05-30T01:13:00Z">
        <w:r w:rsidRPr="008621E8">
          <w:rPr>
            <w:bCs/>
            <w:i/>
            <w:iCs/>
            <w:highlight w:val="cyan"/>
          </w:rPr>
          <w:t>TrackingAreaCod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7958865E" w14:textId="77777777" w:rsidR="00292254" w:rsidRPr="008621E8" w:rsidRDefault="00292254" w:rsidP="00292254">
      <w:pPr>
        <w:pStyle w:val="PL"/>
        <w:rPr>
          <w:ins w:id="7877" w:author="SA R2-1809108" w:date="2018-05-30T01:13:00Z"/>
          <w:highlight w:val="cyan"/>
        </w:rPr>
      </w:pPr>
      <w:ins w:id="7878" w:author="SA R2-1809108" w:date="2018-05-30T01:13:00Z">
        <w:r w:rsidRPr="008621E8">
          <w:rPr>
            <w:highlight w:val="cyan"/>
          </w:rPr>
          <w:t>-- ASN1STA</w:t>
        </w:r>
        <w:smartTag w:uri="urn:schemas-microsoft-com:office:smarttags" w:element="PersonName">
          <w:r w:rsidRPr="008621E8">
            <w:rPr>
              <w:highlight w:val="cyan"/>
            </w:rPr>
            <w:t>RT</w:t>
          </w:r>
        </w:smartTag>
      </w:ins>
    </w:p>
    <w:p w14:paraId="5427C39A" w14:textId="77777777" w:rsidR="00292254" w:rsidRPr="008621E8" w:rsidRDefault="00292254" w:rsidP="00292254">
      <w:pPr>
        <w:pStyle w:val="PL"/>
        <w:rPr>
          <w:ins w:id="7879" w:author="SA R2-1809108" w:date="2018-05-30T01:13:00Z"/>
          <w:highlight w:val="cyan"/>
        </w:rPr>
      </w:pPr>
    </w:p>
    <w:p w14:paraId="1487C3BD" w14:textId="77777777" w:rsidR="00292254" w:rsidRPr="008621E8" w:rsidRDefault="00292254" w:rsidP="00292254">
      <w:pPr>
        <w:pStyle w:val="PL"/>
        <w:rPr>
          <w:ins w:id="7880" w:author="SA R2-1809108" w:date="2018-05-30T01:13:00Z"/>
          <w:highlight w:val="cyan"/>
        </w:rPr>
      </w:pPr>
      <w:ins w:id="7881" w:author="SA R2-1809108" w:date="2018-05-30T01:13:00Z">
        <w:r w:rsidRPr="008621E8">
          <w:rPr>
            <w:highlight w:val="cyan"/>
          </w:rPr>
          <w:t xml:space="preserve">TrackingAreaCode ::= </w:t>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24))</w:t>
        </w:r>
      </w:ins>
    </w:p>
    <w:p w14:paraId="376CE681" w14:textId="77777777" w:rsidR="00292254" w:rsidRPr="008621E8" w:rsidRDefault="00292254" w:rsidP="00292254">
      <w:pPr>
        <w:pStyle w:val="PL"/>
        <w:rPr>
          <w:ins w:id="7882" w:author="SA R2-1809108" w:date="2018-05-30T01:13:00Z"/>
          <w:highlight w:val="cyan"/>
        </w:rPr>
      </w:pPr>
    </w:p>
    <w:p w14:paraId="67D3A938" w14:textId="77777777" w:rsidR="00292254" w:rsidRPr="008621E8" w:rsidRDefault="00292254" w:rsidP="00292254">
      <w:pPr>
        <w:pStyle w:val="PL"/>
        <w:rPr>
          <w:ins w:id="7883" w:author="SA R2-1809108" w:date="2018-05-30T01:13:00Z"/>
          <w:highlight w:val="cyan"/>
        </w:rPr>
      </w:pPr>
    </w:p>
    <w:p w14:paraId="3E0FB8B0" w14:textId="77777777" w:rsidR="00292254" w:rsidRPr="008621E8" w:rsidRDefault="00292254" w:rsidP="00292254">
      <w:pPr>
        <w:pStyle w:val="PL"/>
        <w:rPr>
          <w:ins w:id="7884" w:author="SA R2-1809108" w:date="2018-05-30T01:13:00Z"/>
          <w:highlight w:val="cyan"/>
        </w:rPr>
      </w:pPr>
      <w:ins w:id="7885" w:author="SA R2-1809108" w:date="2018-05-30T01:13:00Z">
        <w:r w:rsidRPr="008621E8">
          <w:rPr>
            <w:highlight w:val="cyan"/>
          </w:rPr>
          <w:t>-- ASN1STOP</w:t>
        </w:r>
      </w:ins>
    </w:p>
    <w:p w14:paraId="7C2D0EA0" w14:textId="77777777" w:rsidR="00734F85" w:rsidRPr="008621E8" w:rsidRDefault="00734F85" w:rsidP="00734F85">
      <w:pPr>
        <w:rPr>
          <w:rFonts w:eastAsia="MS Mincho"/>
          <w:highlight w:val="cyan"/>
        </w:rPr>
      </w:pPr>
    </w:p>
    <w:p w14:paraId="67971665" w14:textId="77777777" w:rsidR="002C7BD4" w:rsidRPr="008621E8" w:rsidRDefault="002C7BD4" w:rsidP="002C7BD4">
      <w:pPr>
        <w:pStyle w:val="Heading4"/>
        <w:rPr>
          <w:ins w:id="7886" w:author="Rapporteur SA Rev1" w:date="2018-05-24T10:42:00Z"/>
          <w:rFonts w:eastAsia="MS Mincho"/>
          <w:highlight w:val="cyan"/>
        </w:rPr>
      </w:pPr>
      <w:ins w:id="7887" w:author="Rapporteur SA Rev1" w:date="2018-05-24T10:42:00Z">
        <w:r w:rsidRPr="008621E8">
          <w:rPr>
            <w:rFonts w:eastAsia="MS Mincho"/>
            <w:highlight w:val="cyan"/>
          </w:rPr>
          <w:t>–</w:t>
        </w:r>
        <w:r w:rsidRPr="008621E8">
          <w:rPr>
            <w:rFonts w:eastAsia="MS Mincho"/>
            <w:highlight w:val="cyan"/>
          </w:rPr>
          <w:tab/>
        </w:r>
      </w:ins>
      <w:ins w:id="7888" w:author="Rapporteur SA Rev1" w:date="2018-05-24T10:47:00Z">
        <w:r w:rsidR="00BB5279" w:rsidRPr="008621E8">
          <w:rPr>
            <w:rFonts w:eastAsia="MS Mincho"/>
            <w:i/>
            <w:highlight w:val="cyan"/>
          </w:rPr>
          <w:t>T-Reselection</w:t>
        </w:r>
      </w:ins>
    </w:p>
    <w:p w14:paraId="2A430DB7" w14:textId="77777777" w:rsidR="00BB5279" w:rsidRPr="008621E8" w:rsidRDefault="00BB5279" w:rsidP="00BB5279">
      <w:pPr>
        <w:pStyle w:val="EditorsNote"/>
        <w:rPr>
          <w:ins w:id="7889" w:author="Rapporteur SA Rev1" w:date="2018-05-24T10:44:00Z"/>
          <w:highlight w:val="cyan"/>
        </w:rPr>
      </w:pPr>
      <w:ins w:id="7890" w:author="Rapporteur SA Rev1" w:date="2018-05-24T10:44:00Z">
        <w:r w:rsidRPr="008621E8">
          <w:rPr>
            <w:highlight w:val="cyan"/>
          </w:rPr>
          <w:t xml:space="preserve">Editor's Note: </w:t>
        </w:r>
      </w:ins>
      <w:ins w:id="7891" w:author="Rapporteur SA Rev1" w:date="2018-05-24T10:45:00Z">
        <w:r w:rsidRPr="008621E8">
          <w:rPr>
            <w:highlight w:val="cyan"/>
          </w:rPr>
          <w:t>Text and value converted from 36.331.</w:t>
        </w:r>
      </w:ins>
    </w:p>
    <w:p w14:paraId="6971E3F8" w14:textId="77777777" w:rsidR="00BB5279" w:rsidRPr="008621E8" w:rsidRDefault="00BB5279" w:rsidP="00BB5279">
      <w:pPr>
        <w:rPr>
          <w:ins w:id="7892" w:author="Rapporteur SA Rev1" w:date="2018-05-24T10:46:00Z"/>
          <w:highlight w:val="cyan"/>
        </w:rPr>
      </w:pPr>
      <w:ins w:id="7893" w:author="Rapporteur SA Rev1" w:date="2018-05-24T10:46:00Z">
        <w:r w:rsidRPr="008621E8">
          <w:rPr>
            <w:highlight w:val="cyan"/>
          </w:rPr>
          <w:t xml:space="preserve">The IE </w:t>
        </w:r>
        <w:r w:rsidRPr="008621E8">
          <w:rPr>
            <w:i/>
            <w:highlight w:val="cyan"/>
          </w:rPr>
          <w:t>T-</w:t>
        </w:r>
        <w:r w:rsidRPr="008621E8">
          <w:rPr>
            <w:i/>
            <w:noProof/>
            <w:highlight w:val="cyan"/>
          </w:rPr>
          <w:t>Reselection</w:t>
        </w:r>
        <w:r w:rsidRPr="008621E8">
          <w:rPr>
            <w:highlight w:val="cyan"/>
          </w:rPr>
          <w:t xml:space="preserve"> concerns the cell reselection timer Treselection</w:t>
        </w:r>
        <w:r w:rsidRPr="008621E8">
          <w:rPr>
            <w:highlight w:val="cyan"/>
            <w:vertAlign w:val="subscript"/>
          </w:rPr>
          <w:t>RAT</w:t>
        </w:r>
        <w:r w:rsidRPr="008621E8">
          <w:rPr>
            <w:highlight w:val="cyan"/>
          </w:rPr>
          <w:t xml:space="preserve"> for </w:t>
        </w:r>
      </w:ins>
      <w:ins w:id="7894" w:author="Rapporteur SA Rev1" w:date="2018-05-24T10:49:00Z">
        <w:r w:rsidRPr="008621E8">
          <w:rPr>
            <w:highlight w:val="cyan"/>
          </w:rPr>
          <w:t xml:space="preserve">NR and </w:t>
        </w:r>
      </w:ins>
      <w:ins w:id="7895" w:author="Rapporteur SA Rev1" w:date="2018-05-24T10:46:00Z">
        <w:r w:rsidRPr="008621E8">
          <w:rPr>
            <w:highlight w:val="cyan"/>
          </w:rPr>
          <w:t>E-UTRA Value in seconds. For value 0, behaviour as specified in 7.</w:t>
        </w:r>
      </w:ins>
      <w:ins w:id="7896" w:author="Rapporteur SA Rev1" w:date="2018-05-24T10:52:00Z">
        <w:r w:rsidRPr="008621E8">
          <w:rPr>
            <w:highlight w:val="cyan"/>
          </w:rPr>
          <w:t>1</w:t>
        </w:r>
      </w:ins>
      <w:ins w:id="7897" w:author="Rapporteur SA Rev1" w:date="2018-05-24T10:46:00Z">
        <w:r w:rsidRPr="008621E8">
          <w:rPr>
            <w:highlight w:val="cyan"/>
          </w:rPr>
          <w:t>.2 applies.</w:t>
        </w:r>
      </w:ins>
    </w:p>
    <w:p w14:paraId="51438DAA" w14:textId="77777777" w:rsidR="002C7BD4" w:rsidRPr="008621E8" w:rsidRDefault="00BB5279" w:rsidP="002C7BD4">
      <w:pPr>
        <w:pStyle w:val="TH"/>
        <w:rPr>
          <w:ins w:id="7898" w:author="Rapporteur SA Rev1" w:date="2018-05-24T10:42:00Z"/>
          <w:highlight w:val="cyan"/>
        </w:rPr>
      </w:pPr>
      <w:ins w:id="7899" w:author="Rapporteur SA Rev1" w:date="2018-05-24T10:47:00Z">
        <w:r w:rsidRPr="008621E8">
          <w:rPr>
            <w:rFonts w:eastAsia="MS Mincho"/>
            <w:i/>
            <w:highlight w:val="cyan"/>
          </w:rPr>
          <w:t>T-Reselection</w:t>
        </w:r>
      </w:ins>
      <w:ins w:id="7900" w:author="Rapporteur SA Rev1" w:date="2018-05-24T10:49:00Z">
        <w:r w:rsidRPr="008621E8">
          <w:rPr>
            <w:rFonts w:eastAsia="MS Mincho"/>
            <w:i/>
            <w:highlight w:val="cyan"/>
            <w:lang w:val="sv-SE"/>
          </w:rPr>
          <w:t xml:space="preserve"> </w:t>
        </w:r>
      </w:ins>
      <w:ins w:id="7901" w:author="Rapporteur SA Rev1" w:date="2018-05-24T10:42:00Z">
        <w:r w:rsidR="002C7BD4" w:rsidRPr="008621E8">
          <w:rPr>
            <w:highlight w:val="cyan"/>
          </w:rPr>
          <w:t>information element</w:t>
        </w:r>
      </w:ins>
    </w:p>
    <w:p w14:paraId="279E942B" w14:textId="77777777" w:rsidR="002C7BD4" w:rsidRPr="008621E8" w:rsidRDefault="002C7BD4" w:rsidP="002C7BD4">
      <w:pPr>
        <w:pStyle w:val="PL"/>
        <w:rPr>
          <w:ins w:id="7902" w:author="Rapporteur SA Rev1" w:date="2018-05-24T10:42:00Z"/>
          <w:color w:val="808080"/>
          <w:highlight w:val="cyan"/>
        </w:rPr>
      </w:pPr>
      <w:ins w:id="7903" w:author="Rapporteur SA Rev1" w:date="2018-05-24T10:42:00Z">
        <w:r w:rsidRPr="008621E8">
          <w:rPr>
            <w:color w:val="808080"/>
            <w:highlight w:val="cyan"/>
          </w:rPr>
          <w:t>-- ASN1START</w:t>
        </w:r>
      </w:ins>
    </w:p>
    <w:p w14:paraId="09A6EE32" w14:textId="77777777" w:rsidR="002C7BD4" w:rsidRPr="008621E8" w:rsidRDefault="002C7BD4" w:rsidP="002C7BD4">
      <w:pPr>
        <w:pStyle w:val="PL"/>
        <w:rPr>
          <w:ins w:id="7904" w:author="Rapporteur SA Rev1" w:date="2018-05-24T10:42:00Z"/>
          <w:highlight w:val="cyan"/>
        </w:rPr>
      </w:pPr>
    </w:p>
    <w:p w14:paraId="640CACF5" w14:textId="77777777" w:rsidR="00BB5279" w:rsidRPr="008621E8" w:rsidRDefault="00BB5279" w:rsidP="00BB5279">
      <w:pPr>
        <w:pStyle w:val="PL"/>
        <w:rPr>
          <w:ins w:id="7905" w:author="Rapporteur SA Rev1" w:date="2018-05-24T10:44:00Z"/>
          <w:snapToGrid w:val="0"/>
          <w:highlight w:val="cyan"/>
        </w:rPr>
      </w:pPr>
      <w:ins w:id="7906" w:author="Rapporteur SA Rev1" w:date="2018-05-24T10:44:00Z">
        <w:r w:rsidRPr="008621E8">
          <w:rPr>
            <w:highlight w:val="cyan"/>
          </w:rPr>
          <w:t>T-Reselect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w:t>
        </w:r>
      </w:ins>
    </w:p>
    <w:p w14:paraId="55542711" w14:textId="77777777" w:rsidR="002C7BD4" w:rsidRPr="008621E8" w:rsidRDefault="002C7BD4" w:rsidP="002C7BD4">
      <w:pPr>
        <w:pStyle w:val="PL"/>
        <w:rPr>
          <w:ins w:id="7907" w:author="Rapporteur SA Rev1" w:date="2018-05-24T10:42:00Z"/>
          <w:highlight w:val="cyan"/>
        </w:rPr>
      </w:pPr>
    </w:p>
    <w:p w14:paraId="186B9EE1" w14:textId="77777777" w:rsidR="002C7BD4" w:rsidRPr="008621E8" w:rsidRDefault="002C7BD4" w:rsidP="002C7BD4">
      <w:pPr>
        <w:pStyle w:val="PL"/>
        <w:rPr>
          <w:ins w:id="7908" w:author="Rapporteur SA Rev1" w:date="2018-05-24T10:42:00Z"/>
          <w:color w:val="808080"/>
          <w:highlight w:val="cyan"/>
        </w:rPr>
      </w:pPr>
      <w:ins w:id="7909" w:author="Rapporteur SA Rev1" w:date="2018-05-24T10:42:00Z">
        <w:r w:rsidRPr="008621E8">
          <w:rPr>
            <w:color w:val="808080"/>
            <w:highlight w:val="cyan"/>
          </w:rPr>
          <w:t>-- ASN1STOP</w:t>
        </w:r>
      </w:ins>
    </w:p>
    <w:p w14:paraId="73BAE032" w14:textId="77777777" w:rsidR="00BB5279" w:rsidRPr="008621E8" w:rsidRDefault="00BB5279" w:rsidP="00BB5279">
      <w:pPr>
        <w:rPr>
          <w:ins w:id="7910" w:author="Rapporteur SA Rev1" w:date="2018-05-24T10:47:00Z"/>
          <w:rFonts w:eastAsia="MS Mincho"/>
          <w:highlight w:val="cyan"/>
        </w:rPr>
      </w:pPr>
    </w:p>
    <w:p w14:paraId="6337E2C9" w14:textId="77777777"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TimeToTrigger</w:t>
      </w:r>
      <w:bookmarkEnd w:id="7869"/>
    </w:p>
    <w:p w14:paraId="72042656"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TimeToTrigger</w:t>
      </w:r>
      <w:r w:rsidRPr="008621E8">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243FB1F9" w14:textId="77777777" w:rsidR="00CF2D6D" w:rsidRPr="008621E8" w:rsidRDefault="00CF2D6D" w:rsidP="00CF2D6D">
      <w:pPr>
        <w:pStyle w:val="TH"/>
        <w:rPr>
          <w:highlight w:val="cyan"/>
        </w:rPr>
      </w:pPr>
      <w:r w:rsidRPr="008621E8">
        <w:rPr>
          <w:bCs/>
          <w:i/>
          <w:iCs/>
          <w:highlight w:val="cyan"/>
        </w:rPr>
        <w:t xml:space="preserve">TimeToTrigger </w:t>
      </w:r>
      <w:r w:rsidRPr="008621E8">
        <w:rPr>
          <w:highlight w:val="cyan"/>
        </w:rPr>
        <w:t>information element</w:t>
      </w:r>
    </w:p>
    <w:p w14:paraId="3A9B5355" w14:textId="77777777" w:rsidR="00CF2D6D" w:rsidRPr="008621E8" w:rsidRDefault="00CF2D6D" w:rsidP="00CF2D6D">
      <w:pPr>
        <w:pStyle w:val="PL"/>
        <w:rPr>
          <w:color w:val="808080"/>
          <w:highlight w:val="cyan"/>
        </w:rPr>
      </w:pPr>
      <w:r w:rsidRPr="008621E8">
        <w:rPr>
          <w:color w:val="808080"/>
          <w:highlight w:val="cyan"/>
        </w:rPr>
        <w:t>-- ASN1START</w:t>
      </w:r>
    </w:p>
    <w:p w14:paraId="73D8AE5B" w14:textId="77777777" w:rsidR="00CF2D6D" w:rsidRPr="008621E8" w:rsidRDefault="00CF2D6D" w:rsidP="00CF2D6D">
      <w:pPr>
        <w:pStyle w:val="PL"/>
        <w:rPr>
          <w:highlight w:val="cyan"/>
        </w:rPr>
      </w:pPr>
    </w:p>
    <w:p w14:paraId="5AA5C807" w14:textId="77777777" w:rsidR="00CF2D6D" w:rsidRPr="008621E8" w:rsidRDefault="00CF2D6D" w:rsidP="00CF2D6D">
      <w:pPr>
        <w:pStyle w:val="PL"/>
        <w:rPr>
          <w:highlight w:val="cyan"/>
        </w:rPr>
      </w:pPr>
      <w:r w:rsidRPr="008621E8">
        <w:rPr>
          <w:highlight w:val="cyan"/>
        </w:rPr>
        <w:t>TimeToTrigg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4F78ED5"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40, ms64, ms80, ms100, ms128, ms160, ms256,</w:t>
      </w:r>
    </w:p>
    <w:p w14:paraId="482F567F"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320, ms480, ms512, ms640, </w:t>
      </w:r>
      <w:r w:rsidRPr="008621E8">
        <w:rPr>
          <w:highlight w:val="cyan"/>
          <w:lang w:eastAsia="zh-CN"/>
        </w:rPr>
        <w:t xml:space="preserve">ms1024, </w:t>
      </w:r>
      <w:r w:rsidRPr="008621E8">
        <w:rPr>
          <w:highlight w:val="cyan"/>
        </w:rPr>
        <w:t>ms1280, ms2560,</w:t>
      </w:r>
    </w:p>
    <w:p w14:paraId="5B162D29"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120}</w:t>
      </w:r>
    </w:p>
    <w:p w14:paraId="7CCF74BA" w14:textId="77777777" w:rsidR="00CF2D6D" w:rsidRPr="008621E8" w:rsidRDefault="00CF2D6D" w:rsidP="00CF2D6D">
      <w:pPr>
        <w:pStyle w:val="PL"/>
        <w:rPr>
          <w:highlight w:val="cyan"/>
        </w:rPr>
      </w:pPr>
    </w:p>
    <w:p w14:paraId="3DBE06EC" w14:textId="77777777" w:rsidR="00CF2D6D" w:rsidRPr="008621E8" w:rsidRDefault="00CF2D6D" w:rsidP="00CF2D6D">
      <w:pPr>
        <w:pStyle w:val="PL"/>
        <w:rPr>
          <w:color w:val="808080"/>
          <w:highlight w:val="cyan"/>
        </w:rPr>
      </w:pPr>
      <w:r w:rsidRPr="008621E8">
        <w:rPr>
          <w:color w:val="808080"/>
          <w:highlight w:val="cyan"/>
        </w:rPr>
        <w:t>-- ASN1STOP</w:t>
      </w:r>
    </w:p>
    <w:p w14:paraId="3E1C4F3F" w14:textId="77777777" w:rsidR="00CF2D6D" w:rsidRPr="008621E8" w:rsidRDefault="00CF2D6D" w:rsidP="00A21C0F">
      <w:pPr>
        <w:pStyle w:val="EditorsNote"/>
        <w:rPr>
          <w:highlight w:val="cyan"/>
        </w:rPr>
      </w:pPr>
      <w:r w:rsidRPr="008621E8">
        <w:rPr>
          <w:highlight w:val="cyan"/>
        </w:rPr>
        <w:t>Editor</w:t>
      </w:r>
      <w:r w:rsidR="00920E6C" w:rsidRPr="008621E8">
        <w:rPr>
          <w:highlight w:val="cyan"/>
        </w:rPr>
        <w:t>'</w:t>
      </w:r>
      <w:r w:rsidRPr="008621E8">
        <w:rPr>
          <w:highlight w:val="cyan"/>
        </w:rPr>
        <w:t xml:space="preserve">s </w:t>
      </w:r>
      <w:r w:rsidR="00920E6C" w:rsidRPr="008621E8">
        <w:rPr>
          <w:highlight w:val="cyan"/>
        </w:rPr>
        <w:t>N</w:t>
      </w:r>
      <w:r w:rsidRPr="008621E8">
        <w:rPr>
          <w:highlight w:val="cyan"/>
        </w:rPr>
        <w:t>ote</w:t>
      </w:r>
      <w:r w:rsidR="00920E6C" w:rsidRPr="008621E8">
        <w:rPr>
          <w:highlight w:val="cyan"/>
        </w:rPr>
        <w:t>:</w:t>
      </w:r>
      <w:r w:rsidRPr="008621E8">
        <w:rPr>
          <w:highlight w:val="cyan"/>
        </w:rPr>
        <w:t>: Values should be checked.</w:t>
      </w:r>
    </w:p>
    <w:p w14:paraId="5F18F09D" w14:textId="77777777" w:rsidR="00D232DC" w:rsidRPr="008621E8" w:rsidRDefault="00D232DC" w:rsidP="00D232DC">
      <w:pPr>
        <w:rPr>
          <w:highlight w:val="cyan"/>
        </w:rPr>
      </w:pPr>
    </w:p>
    <w:p w14:paraId="5AD390DF" w14:textId="77777777" w:rsidR="00637C87" w:rsidRPr="00637C87" w:rsidRDefault="006B17E1" w:rsidP="00637C87">
      <w:pPr>
        <w:pStyle w:val="Heading4"/>
        <w:rPr>
          <w:i/>
          <w:iCs/>
          <w:highlight w:val="cyan"/>
          <w:rPrChange w:id="7911" w:author="SA R2-1809108" w:date="2018-05-31T20:48:00Z">
            <w:rPr/>
          </w:rPrChange>
        </w:rPr>
        <w:pPrChange w:id="7912" w:author="SA R2-1809108" w:date="2018-05-31T20:48:00Z">
          <w:pPr>
            <w:keepNext/>
            <w:keepLines/>
            <w:spacing w:before="120"/>
            <w:outlineLvl w:val="3"/>
          </w:pPr>
        </w:pPrChange>
      </w:pPr>
      <w:bookmarkStart w:id="7913" w:name="_Hlk514922673"/>
      <w:bookmarkStart w:id="7914" w:name="_Toc510018706"/>
      <w:r w:rsidRPr="006B17E1">
        <w:rPr>
          <w:i/>
          <w:iCs/>
          <w:highlight w:val="cyan"/>
          <w:rPrChange w:id="7915" w:author="SA R2-1809108" w:date="2018-05-31T20:48:00Z">
            <w:rPr/>
          </w:rPrChange>
        </w:rPr>
        <w:t>–</w:t>
      </w:r>
      <w:r w:rsidRPr="006B17E1">
        <w:rPr>
          <w:i/>
          <w:iCs/>
          <w:highlight w:val="cyan"/>
          <w:rPrChange w:id="7916" w:author="SA R2-1809108" w:date="2018-05-31T20:48:00Z">
            <w:rPr/>
          </w:rPrChange>
        </w:rPr>
        <w:tab/>
        <w:t>UplinkConfigCommon</w:t>
      </w:r>
    </w:p>
    <w:p w14:paraId="0169B30D" w14:textId="77777777" w:rsidR="00CB67DC" w:rsidRPr="008621E8" w:rsidRDefault="00CB67DC" w:rsidP="00CB67DC">
      <w:pPr>
        <w:rPr>
          <w:highlight w:val="cyan"/>
        </w:rPr>
      </w:pPr>
      <w:r w:rsidRPr="008621E8">
        <w:rPr>
          <w:highlight w:val="cyan"/>
        </w:rPr>
        <w:t xml:space="preserve">The IE </w:t>
      </w:r>
      <w:r w:rsidRPr="008621E8">
        <w:rPr>
          <w:i/>
          <w:highlight w:val="cyan"/>
        </w:rPr>
        <w:t xml:space="preserve">UplinkConfigCommon </w:t>
      </w:r>
      <w:r w:rsidRPr="008621E8">
        <w:rPr>
          <w:highlight w:val="cyan"/>
        </w:rPr>
        <w:t xml:space="preserve">provides common uplink parameters of a cell. </w:t>
      </w:r>
    </w:p>
    <w:p w14:paraId="4F06ACC0" w14:textId="77777777" w:rsidR="00637C87" w:rsidRDefault="00A16E0F" w:rsidP="00637C87">
      <w:pPr>
        <w:pStyle w:val="TH"/>
        <w:rPr>
          <w:highlight w:val="cyan"/>
        </w:rPr>
        <w:pPrChange w:id="7917" w:author="SA R2-1809108" w:date="2018-05-31T20:49:00Z">
          <w:pPr>
            <w:keepNext/>
            <w:keepLines/>
            <w:spacing w:before="60"/>
            <w:jc w:val="center"/>
          </w:pPr>
        </w:pPrChange>
      </w:pPr>
      <w:r w:rsidRPr="008621E8">
        <w:rPr>
          <w:bCs/>
          <w:i/>
          <w:iCs/>
          <w:highlight w:val="cyan"/>
        </w:rPr>
        <w:t>UplinkConfigCommon</w:t>
      </w:r>
      <w:r w:rsidR="00CB67DC" w:rsidRPr="008621E8">
        <w:rPr>
          <w:bCs/>
          <w:i/>
          <w:iCs/>
          <w:highlight w:val="cyan"/>
        </w:rPr>
        <w:t xml:space="preserve"> </w:t>
      </w:r>
      <w:r w:rsidR="00CB67DC" w:rsidRPr="008621E8">
        <w:rPr>
          <w:highlight w:val="cyan"/>
        </w:rPr>
        <w:t>information element</w:t>
      </w:r>
    </w:p>
    <w:p w14:paraId="4E1E0FFA" w14:textId="77777777" w:rsidR="00637C87" w:rsidRDefault="00CB67DC" w:rsidP="00637C87">
      <w:pPr>
        <w:pStyle w:val="PL"/>
        <w:rPr>
          <w:highlight w:val="cyan"/>
        </w:rPr>
        <w:pPrChange w:id="791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ASN1START</w:t>
      </w:r>
    </w:p>
    <w:p w14:paraId="7257C109" w14:textId="77777777" w:rsidR="00637C87" w:rsidRDefault="00CB67DC" w:rsidP="00637C87">
      <w:pPr>
        <w:pStyle w:val="PL"/>
        <w:rPr>
          <w:highlight w:val="cyan"/>
        </w:rPr>
        <w:pPrChange w:id="791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ART</w:t>
      </w:r>
    </w:p>
    <w:p w14:paraId="2B956098" w14:textId="77777777" w:rsidR="00637C87" w:rsidRDefault="00637C87" w:rsidP="00637C87">
      <w:pPr>
        <w:pStyle w:val="PL"/>
        <w:rPr>
          <w:highlight w:val="cyan"/>
        </w:rPr>
        <w:pPrChange w:id="792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CA77778" w14:textId="77777777" w:rsidR="00637C87" w:rsidRDefault="00CB67DC" w:rsidP="00637C87">
      <w:pPr>
        <w:pStyle w:val="PL"/>
        <w:rPr>
          <w:highlight w:val="cyan"/>
        </w:rPr>
        <w:pPrChange w:id="792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UplinkConfigCommon ::=</w:t>
      </w:r>
      <w:r w:rsidRPr="008621E8">
        <w:rPr>
          <w:highlight w:val="cyan"/>
        </w:rPr>
        <w:tab/>
      </w:r>
      <w:r w:rsidRPr="008621E8">
        <w:rPr>
          <w:highlight w:val="cyan"/>
        </w:rPr>
        <w:tab/>
      </w:r>
      <w:r w:rsidRPr="008621E8">
        <w:rPr>
          <w:highlight w:val="cyan"/>
        </w:rPr>
        <w:tab/>
      </w:r>
      <w:r w:rsidRPr="008621E8">
        <w:rPr>
          <w:highlight w:val="cyan"/>
        </w:rPr>
        <w:tab/>
      </w:r>
      <w:r w:rsidR="006B17E1" w:rsidRPr="006B17E1">
        <w:rPr>
          <w:highlight w:val="cyan"/>
          <w:rPrChange w:id="7922" w:author="SA R2-1809108" w:date="2018-05-31T20:49:00Z">
            <w:rPr>
              <w:color w:val="993366"/>
            </w:rPr>
          </w:rPrChange>
        </w:rPr>
        <w:t>SEQUENCE</w:t>
      </w:r>
      <w:r w:rsidRPr="008621E8">
        <w:rPr>
          <w:highlight w:val="cyan"/>
        </w:rPr>
        <w:t xml:space="preserve"> {</w:t>
      </w:r>
    </w:p>
    <w:p w14:paraId="5F9EFEAC" w14:textId="77777777" w:rsidR="00637C87" w:rsidRDefault="00CB67DC" w:rsidP="00637C87">
      <w:pPr>
        <w:pStyle w:val="PL"/>
        <w:rPr>
          <w:highlight w:val="cyan"/>
        </w:rPr>
        <w:pPrChange w:id="792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r>
      <w:bookmarkStart w:id="7924" w:name="OLE_LINK83"/>
      <w:r w:rsidRPr="008621E8">
        <w:rPr>
          <w:highlight w:val="cyan"/>
        </w:rPr>
        <w:t>frequencyInfoUL</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FrequencyInfo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InterFreqHOAndServCellAddAndSIB1</w:t>
      </w:r>
    </w:p>
    <w:bookmarkEnd w:id="7924"/>
    <w:p w14:paraId="719D02A5" w14:textId="77777777" w:rsidR="00637C87" w:rsidRDefault="00CB67DC" w:rsidP="00637C87">
      <w:pPr>
        <w:pStyle w:val="PL"/>
        <w:rPr>
          <w:highlight w:val="cyan"/>
        </w:rPr>
        <w:pPrChange w:id="79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t>initialUplinkBWP</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ServCellAddAndSIB1</w:t>
      </w:r>
    </w:p>
    <w:p w14:paraId="2F7B5EF1" w14:textId="77777777" w:rsidR="00CB67DC" w:rsidRPr="008621E8" w:rsidRDefault="00CB67DC" w:rsidP="00135A88">
      <w:pPr>
        <w:pStyle w:val="PL"/>
        <w:rPr>
          <w:highlight w:val="cyan"/>
        </w:rPr>
      </w:pPr>
      <w:r w:rsidRPr="008621E8">
        <w:rPr>
          <w:highlight w:val="cyan"/>
        </w:rPr>
        <w:tab/>
        <w:t>timeAlignmentTimerCommon</w:t>
      </w:r>
      <w:r w:rsidRPr="008621E8">
        <w:rPr>
          <w:highlight w:val="cyan"/>
        </w:rPr>
        <w:tab/>
      </w:r>
      <w:r w:rsidRPr="008621E8">
        <w:rPr>
          <w:highlight w:val="cyan"/>
        </w:rPr>
        <w:tab/>
      </w:r>
      <w:r w:rsidR="00A16E0F" w:rsidRPr="008621E8">
        <w:rPr>
          <w:highlight w:val="cyan"/>
        </w:rPr>
        <w:tab/>
      </w:r>
      <w:r w:rsidRPr="008621E8">
        <w:rPr>
          <w:highlight w:val="cyan"/>
        </w:rPr>
        <w:tab/>
        <w:t>TimeAlignmentTimer</w:t>
      </w:r>
    </w:p>
    <w:p w14:paraId="2AF605B7" w14:textId="77777777" w:rsidR="00637C87" w:rsidRDefault="00CB67DC" w:rsidP="00637C87">
      <w:pPr>
        <w:pStyle w:val="PL"/>
        <w:rPr>
          <w:highlight w:val="cyan"/>
        </w:rPr>
        <w:pPrChange w:id="792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w:t>
      </w:r>
    </w:p>
    <w:p w14:paraId="3B45FFDE" w14:textId="77777777" w:rsidR="00637C87" w:rsidRDefault="00637C87" w:rsidP="00637C87">
      <w:pPr>
        <w:pStyle w:val="PL"/>
        <w:rPr>
          <w:highlight w:val="cyan"/>
        </w:rPr>
        <w:pPrChange w:id="792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775BEF2" w14:textId="77777777" w:rsidR="00637C87" w:rsidRDefault="00CB67DC" w:rsidP="00637C87">
      <w:pPr>
        <w:pStyle w:val="PL"/>
        <w:rPr>
          <w:rFonts w:eastAsia="MS Mincho"/>
          <w:highlight w:val="cyan"/>
        </w:rPr>
        <w:pPrChange w:id="792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OP</w:t>
      </w:r>
    </w:p>
    <w:p w14:paraId="4B2AEE7B" w14:textId="77777777" w:rsidR="00637C87" w:rsidRDefault="00CB67DC" w:rsidP="00637C87">
      <w:pPr>
        <w:pStyle w:val="PL"/>
        <w:rPr>
          <w:highlight w:val="cyan"/>
        </w:rPr>
        <w:pPrChange w:id="792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rFonts w:eastAsia="MS Mincho"/>
          <w:highlight w:val="cyan"/>
        </w:rPr>
        <w:t>-- ASN1STOP</w:t>
      </w:r>
    </w:p>
    <w:p w14:paraId="490BB0BC" w14:textId="77777777" w:rsidR="00CB67DC" w:rsidRPr="008621E8"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621E8" w14:paraId="5D13F634" w14:textId="77777777" w:rsidTr="00CB67DC">
        <w:tc>
          <w:tcPr>
            <w:tcW w:w="14173" w:type="dxa"/>
            <w:shd w:val="clear" w:color="auto" w:fill="auto"/>
          </w:tcPr>
          <w:p w14:paraId="60880425" w14:textId="77777777" w:rsidR="00CB67DC" w:rsidRPr="008621E8" w:rsidRDefault="00CB67DC" w:rsidP="00135A88">
            <w:pPr>
              <w:pStyle w:val="TAH"/>
              <w:rPr>
                <w:highlight w:val="cyan"/>
              </w:rPr>
            </w:pPr>
            <w:r w:rsidRPr="008621E8">
              <w:rPr>
                <w:i/>
                <w:highlight w:val="cyan"/>
              </w:rPr>
              <w:t>UplinkConfigCommon</w:t>
            </w:r>
            <w:r w:rsidRPr="008621E8">
              <w:rPr>
                <w:highlight w:val="cyan"/>
              </w:rPr>
              <w:t xml:space="preserve"> field descriptions</w:t>
            </w:r>
          </w:p>
        </w:tc>
      </w:tr>
      <w:tr w:rsidR="00CB67DC" w:rsidRPr="008621E8" w14:paraId="18B9A847" w14:textId="77777777" w:rsidTr="00CB67DC">
        <w:tc>
          <w:tcPr>
            <w:tcW w:w="14173" w:type="dxa"/>
            <w:shd w:val="clear" w:color="auto" w:fill="auto"/>
          </w:tcPr>
          <w:p w14:paraId="61D8FEE8" w14:textId="77777777" w:rsidR="00CB67DC" w:rsidRPr="008621E8" w:rsidRDefault="00CB67DC" w:rsidP="008C4961">
            <w:pPr>
              <w:pStyle w:val="TAL"/>
              <w:rPr>
                <w:highlight w:val="cyan"/>
              </w:rPr>
            </w:pPr>
            <w:r w:rsidRPr="008621E8">
              <w:rPr>
                <w:highlight w:val="cyan"/>
              </w:rPr>
              <w:t>frequencyInfoUL</w:t>
            </w:r>
          </w:p>
          <w:p w14:paraId="5CB7F833" w14:textId="77777777" w:rsidR="00CB67DC" w:rsidRPr="008621E8" w:rsidRDefault="00CB67DC" w:rsidP="008C4961">
            <w:pPr>
              <w:pStyle w:val="TAL"/>
              <w:rPr>
                <w:highlight w:val="cyan"/>
              </w:rPr>
            </w:pPr>
            <w:r w:rsidRPr="008621E8">
              <w:rPr>
                <w:highlight w:val="cyan"/>
              </w:rPr>
              <w:t>Absolute uplink frequency configuration and subcarrier specific virtual carriers.</w:t>
            </w:r>
          </w:p>
        </w:tc>
      </w:tr>
      <w:tr w:rsidR="00CB67DC" w:rsidRPr="008621E8" w14:paraId="3AFF7BE6" w14:textId="77777777" w:rsidTr="00CB67DC">
        <w:tc>
          <w:tcPr>
            <w:tcW w:w="14173" w:type="dxa"/>
            <w:shd w:val="clear" w:color="auto" w:fill="auto"/>
          </w:tcPr>
          <w:p w14:paraId="257966EA" w14:textId="77777777" w:rsidR="00CB67DC" w:rsidRPr="008621E8" w:rsidRDefault="00CB67DC" w:rsidP="008C4961">
            <w:pPr>
              <w:pStyle w:val="TAL"/>
              <w:rPr>
                <w:highlight w:val="cyan"/>
              </w:rPr>
            </w:pPr>
            <w:r w:rsidRPr="008621E8">
              <w:rPr>
                <w:highlight w:val="cyan"/>
              </w:rPr>
              <w:t>initialUplinkBWP</w:t>
            </w:r>
          </w:p>
          <w:p w14:paraId="3D6DDE8C" w14:textId="77777777" w:rsidR="00CB67DC" w:rsidRPr="008621E8" w:rsidRDefault="00CB67DC" w:rsidP="008C4961">
            <w:pPr>
              <w:pStyle w:val="TAL"/>
              <w:rPr>
                <w:highlight w:val="cyan"/>
              </w:rPr>
            </w:pPr>
            <w:r w:rsidRPr="008621E8">
              <w:rPr>
                <w:highlight w:val="cyan"/>
              </w:rPr>
              <w:t>The initial uplink BWP configuration for a SpCell (PCell of MCG or SCG). Corresponds to L1 parameter 'initial-UL-BWP'. (see 38.331, section FFS_Section).</w:t>
            </w:r>
          </w:p>
        </w:tc>
      </w:tr>
    </w:tbl>
    <w:p w14:paraId="7640F4A1" w14:textId="77777777" w:rsidR="00CB67DC" w:rsidRPr="008621E8"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621E8" w14:paraId="7735D59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4F5A8AB" w14:textId="77777777" w:rsidR="00CB67DC" w:rsidRPr="008621E8" w:rsidRDefault="00CB67DC" w:rsidP="008C4961">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F547C6A" w14:textId="77777777" w:rsidR="00CB67DC" w:rsidRPr="008621E8" w:rsidRDefault="00CB67DC" w:rsidP="008C4961">
            <w:pPr>
              <w:pStyle w:val="TAH"/>
              <w:rPr>
                <w:highlight w:val="cyan"/>
              </w:rPr>
            </w:pPr>
            <w:r w:rsidRPr="008621E8">
              <w:rPr>
                <w:highlight w:val="cyan"/>
              </w:rPr>
              <w:t>Explanation</w:t>
            </w:r>
          </w:p>
        </w:tc>
      </w:tr>
      <w:tr w:rsidR="00CB67DC" w:rsidRPr="008621E8" w14:paraId="43E10119"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750991C" w14:textId="77777777" w:rsidR="00CB67DC" w:rsidRPr="008621E8" w:rsidRDefault="00CB67DC" w:rsidP="008C4961">
            <w:pPr>
              <w:pStyle w:val="TAL"/>
              <w:rPr>
                <w:i/>
                <w:iCs/>
                <w:highlight w:val="cyan"/>
              </w:rPr>
            </w:pPr>
            <w:r w:rsidRPr="008621E8">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A0EC67A" w14:textId="77777777" w:rsidR="00CB67DC" w:rsidRPr="008621E8" w:rsidRDefault="00CB67DC" w:rsidP="008C4961">
            <w:pPr>
              <w:pStyle w:val="TAL"/>
              <w:rPr>
                <w:highlight w:val="cyan"/>
              </w:rPr>
            </w:pPr>
            <w:r w:rsidRPr="008621E8">
              <w:rPr>
                <w:highlight w:val="cyan"/>
              </w:rPr>
              <w:t>This field is mandatory present for inter-frequency handover, SIB1 and upon serving cell (PSCell/SCell) addition. Otherwise, the field isoptionally present, Need M.</w:t>
            </w:r>
          </w:p>
        </w:tc>
      </w:tr>
      <w:tr w:rsidR="00CB67DC" w:rsidRPr="008621E8" w14:paraId="25129BA6" w14:textId="77777777" w:rsidTr="00CB67DC">
        <w:tc>
          <w:tcPr>
            <w:tcW w:w="3327" w:type="dxa"/>
            <w:tcBorders>
              <w:top w:val="single" w:sz="4" w:space="0" w:color="auto"/>
              <w:left w:val="single" w:sz="4" w:space="0" w:color="auto"/>
              <w:bottom w:val="single" w:sz="4" w:space="0" w:color="auto"/>
              <w:right w:val="single" w:sz="4" w:space="0" w:color="auto"/>
            </w:tcBorders>
          </w:tcPr>
          <w:p w14:paraId="29F40090" w14:textId="77777777" w:rsidR="00CB67DC" w:rsidRPr="008621E8" w:rsidRDefault="00CB67DC" w:rsidP="008C4961">
            <w:pPr>
              <w:pStyle w:val="TAL"/>
              <w:rPr>
                <w:i/>
                <w:iCs/>
                <w:highlight w:val="cyan"/>
              </w:rPr>
            </w:pPr>
            <w:r w:rsidRPr="008621E8">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10C65E0C" w14:textId="77777777" w:rsidR="00CB67DC" w:rsidRPr="008621E8" w:rsidRDefault="00CB67DC" w:rsidP="008C4961">
            <w:pPr>
              <w:pStyle w:val="TAL"/>
              <w:rPr>
                <w:highlight w:val="cyan"/>
              </w:rPr>
            </w:pPr>
            <w:r w:rsidRPr="008621E8">
              <w:rPr>
                <w:highlight w:val="cyan"/>
              </w:rPr>
              <w:t>This field is mandatory present for SIB1 and upon serving cell addition (for PSCell and SCell). It is optionally present, Need M otherwise.</w:t>
            </w:r>
          </w:p>
        </w:tc>
      </w:tr>
    </w:tbl>
    <w:bookmarkEnd w:id="7913"/>
    <w:p w14:paraId="55E9E600" w14:textId="77777777" w:rsidR="00292254" w:rsidRPr="008621E8" w:rsidRDefault="00292254" w:rsidP="00292254">
      <w:pPr>
        <w:pStyle w:val="Heading4"/>
        <w:rPr>
          <w:ins w:id="7930" w:author="SA R2-1809108" w:date="2018-05-30T01:13:00Z"/>
          <w:rFonts w:eastAsia="SimSun"/>
          <w:highlight w:val="cyan"/>
        </w:rPr>
      </w:pPr>
      <w:ins w:id="7931" w:author="SA R2-1809108" w:date="2018-05-30T01:13:00Z">
        <w:r w:rsidRPr="008621E8">
          <w:rPr>
            <w:rFonts w:eastAsia="SimSun"/>
            <w:highlight w:val="cyan"/>
          </w:rPr>
          <w:t>–</w:t>
        </w:r>
        <w:r w:rsidRPr="008621E8">
          <w:rPr>
            <w:rFonts w:eastAsia="SimSun"/>
            <w:highlight w:val="cyan"/>
          </w:rPr>
          <w:tab/>
        </w:r>
        <w:r w:rsidRPr="008621E8">
          <w:rPr>
            <w:rFonts w:eastAsia="SimSun"/>
            <w:i/>
            <w:highlight w:val="cyan"/>
          </w:rPr>
          <w:t>UE-TimersAndConstants</w:t>
        </w:r>
      </w:ins>
    </w:p>
    <w:p w14:paraId="09297EC5" w14:textId="77777777" w:rsidR="00292254" w:rsidRPr="008621E8" w:rsidRDefault="00292254" w:rsidP="00292254">
      <w:pPr>
        <w:rPr>
          <w:ins w:id="7932" w:author="SA R2-1809108" w:date="2018-05-30T01:13:00Z"/>
          <w:rFonts w:eastAsia="SimSun"/>
          <w:highlight w:val="cyan"/>
        </w:rPr>
      </w:pPr>
      <w:ins w:id="7933" w:author="SA R2-1809108" w:date="2018-05-30T01:13:00Z">
        <w:r w:rsidRPr="008621E8">
          <w:rPr>
            <w:highlight w:val="cyan"/>
          </w:rPr>
          <w:t>FFS.</w:t>
        </w:r>
      </w:ins>
    </w:p>
    <w:p w14:paraId="17F10D35" w14:textId="77777777" w:rsidR="00292254" w:rsidRPr="008621E8" w:rsidRDefault="00292254" w:rsidP="00292254">
      <w:pPr>
        <w:pStyle w:val="TH"/>
        <w:rPr>
          <w:ins w:id="7934" w:author="SA R2-1809108" w:date="2018-05-30T01:13:00Z"/>
          <w:highlight w:val="cyan"/>
        </w:rPr>
      </w:pPr>
      <w:ins w:id="7935" w:author="SA R2-1809108" w:date="2018-05-30T01:13:00Z">
        <w:r w:rsidRPr="008621E8">
          <w:rPr>
            <w:bCs/>
            <w:i/>
            <w:iCs/>
            <w:highlight w:val="cyan"/>
          </w:rPr>
          <w:t xml:space="preserve">UE-TimersAndConstants </w:t>
        </w:r>
        <w:r w:rsidRPr="008621E8">
          <w:rPr>
            <w:highlight w:val="cyan"/>
          </w:rPr>
          <w:t>information element</w:t>
        </w:r>
      </w:ins>
    </w:p>
    <w:p w14:paraId="1594623A" w14:textId="77777777" w:rsidR="00292254" w:rsidRPr="008621E8" w:rsidRDefault="00292254" w:rsidP="002316ED">
      <w:pPr>
        <w:pStyle w:val="PL"/>
        <w:rPr>
          <w:ins w:id="7936" w:author="SA R2-1809108" w:date="2018-05-30T01:13:00Z"/>
          <w:highlight w:val="cyan"/>
        </w:rPr>
      </w:pPr>
      <w:ins w:id="7937" w:author="SA R2-1809108" w:date="2018-05-30T01:13:00Z">
        <w:r w:rsidRPr="008621E8">
          <w:rPr>
            <w:highlight w:val="cyan"/>
          </w:rPr>
          <w:t>-- ASN1STA</w:t>
        </w:r>
        <w:smartTag w:uri="urn:schemas-microsoft-com:office:smarttags" w:element="PersonName">
          <w:r w:rsidRPr="008621E8">
            <w:rPr>
              <w:highlight w:val="cyan"/>
            </w:rPr>
            <w:t>RT</w:t>
          </w:r>
        </w:smartTag>
      </w:ins>
    </w:p>
    <w:p w14:paraId="788918D8" w14:textId="77777777" w:rsidR="00637C87" w:rsidRDefault="00292254" w:rsidP="00637C87">
      <w:pPr>
        <w:pStyle w:val="PL"/>
        <w:rPr>
          <w:ins w:id="7938" w:author="SA R2-1809108" w:date="2018-05-30T01:13:00Z"/>
          <w:rFonts w:eastAsia="MS Mincho"/>
          <w:highlight w:val="cyan"/>
        </w:rPr>
        <w:pPrChange w:id="793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40" w:author="SA R2-1809108" w:date="2018-05-30T01:13:00Z">
        <w:r w:rsidRPr="008621E8">
          <w:rPr>
            <w:rFonts w:eastAsia="MS Mincho"/>
            <w:highlight w:val="cyan"/>
          </w:rPr>
          <w:t>-- TAG-UE-TIMERS-AND-CONSTANTS-START</w:t>
        </w:r>
      </w:ins>
    </w:p>
    <w:p w14:paraId="3E8B0523" w14:textId="77777777" w:rsidR="00292254" w:rsidRPr="008621E8" w:rsidRDefault="00292254" w:rsidP="002316ED">
      <w:pPr>
        <w:pStyle w:val="PL"/>
        <w:rPr>
          <w:ins w:id="7941" w:author="SA R2-1809108" w:date="2018-05-30T01:13:00Z"/>
          <w:rFonts w:eastAsia="SimSun"/>
          <w:highlight w:val="cyan"/>
          <w:lang w:eastAsia="en-GB"/>
        </w:rPr>
      </w:pPr>
    </w:p>
    <w:p w14:paraId="7650F47E" w14:textId="77777777" w:rsidR="00292254" w:rsidRPr="008621E8" w:rsidRDefault="00292254" w:rsidP="002316ED">
      <w:pPr>
        <w:pStyle w:val="PL"/>
        <w:rPr>
          <w:ins w:id="7942" w:author="SA R2-1809108" w:date="2018-05-30T01:13:00Z"/>
          <w:highlight w:val="cyan"/>
          <w:lang w:eastAsia="en-GB"/>
        </w:rPr>
      </w:pPr>
      <w:ins w:id="7943" w:author="SA R2-1809108" w:date="2018-05-30T01:13:00Z">
        <w:r w:rsidRPr="008621E8">
          <w:rPr>
            <w:highlight w:val="cyan"/>
          </w:rPr>
          <w:t>UE-TimersAndConstants ::=</w:t>
        </w:r>
        <w:r w:rsidRPr="008621E8">
          <w:rPr>
            <w:highlight w:val="cyan"/>
          </w:rPr>
          <w:tab/>
        </w:r>
        <w:r w:rsidRPr="008621E8">
          <w:rPr>
            <w:highlight w:val="cyan"/>
          </w:rPr>
          <w:tab/>
        </w:r>
        <w:r w:rsidRPr="008621E8">
          <w:rPr>
            <w:highlight w:val="cyan"/>
          </w:rPr>
          <w:tab/>
          <w:t>SEQUENCE {</w:t>
        </w:r>
      </w:ins>
    </w:p>
    <w:p w14:paraId="1AC06B61" w14:textId="77777777" w:rsidR="00292254" w:rsidRPr="008621E8" w:rsidRDefault="00292254" w:rsidP="002316ED">
      <w:pPr>
        <w:pStyle w:val="PL"/>
        <w:rPr>
          <w:ins w:id="7944" w:author="SA R2-1809108" w:date="2018-05-30T01:13:00Z"/>
          <w:snapToGrid w:val="0"/>
          <w:highlight w:val="cyan"/>
        </w:rPr>
      </w:pPr>
      <w:ins w:id="7945" w:author="SA R2-1809108" w:date="2018-05-30T01:13:00Z">
        <w:r w:rsidRPr="008621E8">
          <w:rPr>
            <w:snapToGrid w:val="0"/>
            <w:highlight w:val="cyan"/>
          </w:rPr>
          <w:tab/>
          <w:t>t30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62E42767" w14:textId="77777777" w:rsidR="00292254" w:rsidRPr="008621E8" w:rsidRDefault="00292254" w:rsidP="002316ED">
      <w:pPr>
        <w:pStyle w:val="PL"/>
        <w:rPr>
          <w:ins w:id="7946" w:author="SA R2-1809108" w:date="2018-05-30T01:13:00Z"/>
          <w:snapToGrid w:val="0"/>
          <w:highlight w:val="cyan"/>
        </w:rPr>
      </w:pPr>
      <w:ins w:id="7947"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65C878FA" w14:textId="77777777" w:rsidR="00292254" w:rsidRPr="008621E8" w:rsidRDefault="00292254" w:rsidP="002316ED">
      <w:pPr>
        <w:pStyle w:val="PL"/>
        <w:rPr>
          <w:ins w:id="7948" w:author="SA R2-1809108" w:date="2018-05-30T01:13:00Z"/>
          <w:snapToGrid w:val="0"/>
          <w:highlight w:val="cyan"/>
        </w:rPr>
      </w:pPr>
      <w:ins w:id="7949"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56D5F180" w14:textId="77777777" w:rsidR="00292254" w:rsidRPr="008621E8" w:rsidRDefault="00292254" w:rsidP="002316ED">
      <w:pPr>
        <w:pStyle w:val="PL"/>
        <w:rPr>
          <w:ins w:id="7950" w:author="SA R2-1809108" w:date="2018-05-30T01:13:00Z"/>
          <w:snapToGrid w:val="0"/>
          <w:highlight w:val="cyan"/>
        </w:rPr>
      </w:pPr>
      <w:ins w:id="7951" w:author="SA R2-1809108" w:date="2018-05-30T01:13:00Z">
        <w:r w:rsidRPr="008621E8">
          <w:rPr>
            <w:snapToGrid w:val="0"/>
            <w:highlight w:val="cyan"/>
          </w:rPr>
          <w:tab/>
          <w:t>t30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689E9DCE" w14:textId="77777777" w:rsidR="00292254" w:rsidRPr="008621E8" w:rsidRDefault="00292254" w:rsidP="002316ED">
      <w:pPr>
        <w:pStyle w:val="PL"/>
        <w:rPr>
          <w:ins w:id="7952" w:author="SA R2-1809108" w:date="2018-05-30T01:13:00Z"/>
          <w:snapToGrid w:val="0"/>
          <w:highlight w:val="cyan"/>
        </w:rPr>
      </w:pPr>
      <w:ins w:id="7953"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2818CDAA" w14:textId="77777777" w:rsidR="00292254" w:rsidRPr="008621E8" w:rsidRDefault="00292254" w:rsidP="002316ED">
      <w:pPr>
        <w:pStyle w:val="PL"/>
        <w:rPr>
          <w:ins w:id="7954" w:author="SA R2-1809108" w:date="2018-05-30T01:13:00Z"/>
          <w:snapToGrid w:val="0"/>
          <w:highlight w:val="cyan"/>
        </w:rPr>
      </w:pPr>
      <w:ins w:id="7955"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5A96C6D3" w14:textId="77777777" w:rsidR="00292254" w:rsidRPr="008621E8" w:rsidRDefault="00292254" w:rsidP="002316ED">
      <w:pPr>
        <w:pStyle w:val="PL"/>
        <w:rPr>
          <w:ins w:id="7956" w:author="SA R2-1809108" w:date="2018-05-30T01:13:00Z"/>
          <w:snapToGrid w:val="0"/>
          <w:highlight w:val="cyan"/>
        </w:rPr>
      </w:pPr>
      <w:ins w:id="7957" w:author="SA R2-1809108" w:date="2018-05-30T01:13:00Z">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65568536" w14:textId="77777777" w:rsidR="00292254" w:rsidRPr="008621E8" w:rsidRDefault="00292254" w:rsidP="002316ED">
      <w:pPr>
        <w:pStyle w:val="PL"/>
        <w:rPr>
          <w:ins w:id="7958" w:author="SA R2-1809108" w:date="2018-05-30T01:13:00Z"/>
          <w:snapToGrid w:val="0"/>
          <w:highlight w:val="cyan"/>
        </w:rPr>
      </w:pPr>
      <w:ins w:id="7959"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0, ms50, ms100, ms200, ms500, ms1000, ms2000},</w:t>
        </w:r>
      </w:ins>
    </w:p>
    <w:p w14:paraId="43414C6C" w14:textId="77777777" w:rsidR="00292254" w:rsidRPr="008621E8" w:rsidRDefault="00292254" w:rsidP="002316ED">
      <w:pPr>
        <w:pStyle w:val="PL"/>
        <w:rPr>
          <w:ins w:id="7960" w:author="SA R2-1809108" w:date="2018-05-30T01:13:00Z"/>
          <w:snapToGrid w:val="0"/>
          <w:highlight w:val="cyan"/>
        </w:rPr>
      </w:pPr>
      <w:ins w:id="7961" w:author="SA R2-1809108" w:date="2018-05-30T01:13:00Z">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3B1DA2FA" w14:textId="77777777" w:rsidR="00292254" w:rsidRPr="008621E8" w:rsidRDefault="00292254" w:rsidP="002316ED">
      <w:pPr>
        <w:pStyle w:val="PL"/>
        <w:rPr>
          <w:ins w:id="7962" w:author="SA R2-1809108" w:date="2018-05-30T01:13:00Z"/>
          <w:snapToGrid w:val="0"/>
          <w:highlight w:val="cyan"/>
        </w:rPr>
      </w:pPr>
      <w:ins w:id="7963"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6, n8, n10, n20},</w:t>
        </w:r>
      </w:ins>
    </w:p>
    <w:p w14:paraId="7B021F31" w14:textId="77777777" w:rsidR="00292254" w:rsidRPr="008621E8" w:rsidRDefault="00292254" w:rsidP="002316ED">
      <w:pPr>
        <w:pStyle w:val="PL"/>
        <w:rPr>
          <w:ins w:id="7964" w:author="SA R2-1809108" w:date="2018-05-30T01:13:00Z"/>
          <w:snapToGrid w:val="0"/>
          <w:highlight w:val="cyan"/>
        </w:rPr>
      </w:pPr>
      <w:ins w:id="7965" w:author="SA R2-1809108" w:date="2018-05-30T01:13:00Z">
        <w:r w:rsidRPr="008621E8">
          <w:rPr>
            <w:snapToGrid w:val="0"/>
            <w:highlight w:val="cyan"/>
          </w:rPr>
          <w:tab/>
          <w:t>t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1B739ADB" w14:textId="77777777" w:rsidR="00292254" w:rsidRPr="008621E8" w:rsidRDefault="00292254" w:rsidP="002316ED">
      <w:pPr>
        <w:pStyle w:val="PL"/>
        <w:rPr>
          <w:ins w:id="7966" w:author="SA R2-1809108" w:date="2018-05-30T01:13:00Z"/>
          <w:snapToGrid w:val="0"/>
          <w:highlight w:val="cyan"/>
        </w:rPr>
      </w:pPr>
      <w:ins w:id="7967"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0, ms3000, ms5000, ms10000, ms15000,</w:t>
        </w:r>
      </w:ins>
    </w:p>
    <w:p w14:paraId="3D08875F" w14:textId="77777777" w:rsidR="00292254" w:rsidRPr="008621E8" w:rsidRDefault="00292254" w:rsidP="002316ED">
      <w:pPr>
        <w:pStyle w:val="PL"/>
        <w:rPr>
          <w:ins w:id="7968" w:author="SA R2-1809108" w:date="2018-05-30T01:13:00Z"/>
          <w:snapToGrid w:val="0"/>
          <w:highlight w:val="cyan"/>
        </w:rPr>
      </w:pPr>
      <w:ins w:id="7969"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0, ms30000},</w:t>
        </w:r>
      </w:ins>
    </w:p>
    <w:p w14:paraId="0B3E09C0" w14:textId="77777777" w:rsidR="00292254" w:rsidRPr="008621E8" w:rsidRDefault="00292254" w:rsidP="002316ED">
      <w:pPr>
        <w:pStyle w:val="PL"/>
        <w:rPr>
          <w:ins w:id="7970" w:author="SA R2-1809108" w:date="2018-05-30T01:13:00Z"/>
          <w:snapToGrid w:val="0"/>
          <w:highlight w:val="cyan"/>
        </w:rPr>
      </w:pPr>
      <w:ins w:id="7971" w:author="SA R2-1809108" w:date="2018-05-30T01:13:00Z">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6608D41A" w14:textId="77777777" w:rsidR="00292254" w:rsidRPr="008621E8" w:rsidRDefault="00292254" w:rsidP="002316ED">
      <w:pPr>
        <w:pStyle w:val="PL"/>
        <w:rPr>
          <w:ins w:id="7972" w:author="SA R2-1809108" w:date="2018-05-30T01:13:00Z"/>
          <w:snapToGrid w:val="0"/>
          <w:highlight w:val="cyan"/>
        </w:rPr>
      </w:pPr>
      <w:ins w:id="7973"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5, n6, n8, n10},</w:t>
        </w:r>
      </w:ins>
    </w:p>
    <w:p w14:paraId="7BBDE2FA" w14:textId="77777777" w:rsidR="00292254" w:rsidRPr="008621E8" w:rsidRDefault="00292254" w:rsidP="002316ED">
      <w:pPr>
        <w:pStyle w:val="PL"/>
        <w:rPr>
          <w:ins w:id="7974" w:author="SA R2-1809108" w:date="2018-05-30T01:13:00Z"/>
          <w:highlight w:val="cyan"/>
        </w:rPr>
      </w:pPr>
      <w:ins w:id="7975" w:author="SA R2-1809108" w:date="2018-05-30T01:13:00Z">
        <w:r w:rsidRPr="008621E8">
          <w:rPr>
            <w:highlight w:val="cyan"/>
          </w:rPr>
          <w:tab/>
          <w:t>...</w:t>
        </w:r>
      </w:ins>
    </w:p>
    <w:p w14:paraId="3EB9827D" w14:textId="77777777" w:rsidR="00292254" w:rsidRPr="008621E8" w:rsidRDefault="00292254" w:rsidP="002316ED">
      <w:pPr>
        <w:pStyle w:val="PL"/>
        <w:rPr>
          <w:ins w:id="7976" w:author="SA R2-1809108" w:date="2018-05-30T01:13:00Z"/>
          <w:highlight w:val="cyan"/>
        </w:rPr>
      </w:pPr>
      <w:ins w:id="7977" w:author="SA R2-1809108" w:date="2018-05-30T01:13:00Z">
        <w:r w:rsidRPr="008621E8">
          <w:rPr>
            <w:highlight w:val="cyan"/>
          </w:rPr>
          <w:t>}</w:t>
        </w:r>
      </w:ins>
    </w:p>
    <w:p w14:paraId="6DCFBE03" w14:textId="77777777" w:rsidR="00292254" w:rsidRPr="008621E8" w:rsidRDefault="00292254" w:rsidP="002316ED">
      <w:pPr>
        <w:pStyle w:val="PL"/>
        <w:rPr>
          <w:ins w:id="7978" w:author="SA R2-1809108" w:date="2018-05-30T01:13:00Z"/>
          <w:highlight w:val="cyan"/>
        </w:rPr>
      </w:pPr>
      <w:ins w:id="7979" w:author="SA R2-1809108" w:date="2018-05-30T01:13:00Z">
        <w:r w:rsidRPr="008621E8" w:rsidDel="008824EB">
          <w:rPr>
            <w:highlight w:val="cyan"/>
          </w:rPr>
          <w:t xml:space="preserve"> </w:t>
        </w:r>
      </w:ins>
    </w:p>
    <w:p w14:paraId="55B979AA" w14:textId="77777777" w:rsidR="00637C87" w:rsidRDefault="00292254" w:rsidP="00637C87">
      <w:pPr>
        <w:pStyle w:val="PL"/>
        <w:rPr>
          <w:ins w:id="7980" w:author="SA R2-1809108" w:date="2018-05-30T01:13:00Z"/>
          <w:rFonts w:eastAsia="MS Mincho"/>
          <w:highlight w:val="cyan"/>
        </w:rPr>
        <w:pPrChange w:id="798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82" w:author="SA R2-1809108" w:date="2018-05-30T01:13:00Z">
        <w:r w:rsidRPr="008621E8">
          <w:rPr>
            <w:rFonts w:eastAsia="MS Mincho"/>
            <w:highlight w:val="cyan"/>
          </w:rPr>
          <w:t>-- TAG-UE-TIMERS-AND-CONSTANTS-STOP</w:t>
        </w:r>
      </w:ins>
    </w:p>
    <w:p w14:paraId="477D6345" w14:textId="77777777" w:rsidR="00292254" w:rsidRPr="008621E8" w:rsidRDefault="00292254" w:rsidP="002316ED">
      <w:pPr>
        <w:pStyle w:val="PL"/>
        <w:rPr>
          <w:ins w:id="7983" w:author="SA R2-1809108" w:date="2018-05-30T01:13:00Z"/>
          <w:rFonts w:eastAsia="SimSun"/>
          <w:highlight w:val="cyan"/>
          <w:lang w:eastAsia="en-GB"/>
        </w:rPr>
      </w:pPr>
      <w:ins w:id="7984" w:author="SA R2-1809108" w:date="2018-05-30T01:13:00Z">
        <w:r w:rsidRPr="008621E8">
          <w:rPr>
            <w:highlight w:val="cyan"/>
          </w:rPr>
          <w:t>-- ASN1STOP</w:t>
        </w:r>
      </w:ins>
    </w:p>
    <w:p w14:paraId="30563937" w14:textId="77777777" w:rsidR="0071679A" w:rsidRPr="008621E8" w:rsidRDefault="0071679A" w:rsidP="0071679A">
      <w:pPr>
        <w:pStyle w:val="Heading4"/>
        <w:rPr>
          <w:highlight w:val="cyan"/>
        </w:rPr>
      </w:pPr>
      <w:r w:rsidRPr="008621E8">
        <w:rPr>
          <w:highlight w:val="cyan"/>
        </w:rPr>
        <w:t>–</w:t>
      </w:r>
      <w:r w:rsidRPr="008621E8">
        <w:rPr>
          <w:highlight w:val="cyan"/>
        </w:rPr>
        <w:tab/>
      </w:r>
      <w:r w:rsidRPr="008621E8">
        <w:rPr>
          <w:i/>
          <w:highlight w:val="cyan"/>
        </w:rPr>
        <w:t>ZP-CSI-RS-Resource</w:t>
      </w:r>
      <w:bookmarkEnd w:id="7914"/>
    </w:p>
    <w:p w14:paraId="76DDC313"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w:t>
      </w:r>
      <w:r w:rsidRPr="008621E8">
        <w:rPr>
          <w:highlight w:val="cyan"/>
        </w:rPr>
        <w:t xml:space="preserve"> is used to configure a Zero-Power (ZP) CSI-RS resource. Corresponds to L1 parameter 'ZP-CSI-RS-ResourceConfig' (see 38.214, section 5.1.4.2).</w:t>
      </w:r>
    </w:p>
    <w:p w14:paraId="3491B6C6" w14:textId="77777777" w:rsidR="0071679A" w:rsidRPr="008621E8" w:rsidRDefault="0071679A" w:rsidP="0071679A">
      <w:pPr>
        <w:pStyle w:val="TH"/>
        <w:rPr>
          <w:highlight w:val="cyan"/>
        </w:rPr>
      </w:pPr>
      <w:r w:rsidRPr="008621E8">
        <w:rPr>
          <w:i/>
          <w:highlight w:val="cyan"/>
        </w:rPr>
        <w:t>ZP-CSI-RS-Resource</w:t>
      </w:r>
      <w:r w:rsidRPr="008621E8">
        <w:rPr>
          <w:highlight w:val="cyan"/>
        </w:rPr>
        <w:t xml:space="preserve"> information element</w:t>
      </w:r>
    </w:p>
    <w:p w14:paraId="551DA1F8" w14:textId="77777777" w:rsidR="0071679A" w:rsidRPr="008621E8" w:rsidRDefault="0071679A" w:rsidP="0071679A">
      <w:pPr>
        <w:pStyle w:val="PL"/>
        <w:rPr>
          <w:color w:val="808080"/>
          <w:highlight w:val="cyan"/>
        </w:rPr>
      </w:pPr>
      <w:r w:rsidRPr="008621E8">
        <w:rPr>
          <w:color w:val="808080"/>
          <w:highlight w:val="cyan"/>
        </w:rPr>
        <w:t>-- ASN1START</w:t>
      </w:r>
    </w:p>
    <w:p w14:paraId="6CDB9157" w14:textId="77777777" w:rsidR="0071679A" w:rsidRPr="008621E8" w:rsidRDefault="0071679A" w:rsidP="0071679A">
      <w:pPr>
        <w:pStyle w:val="PL"/>
        <w:rPr>
          <w:color w:val="808080"/>
          <w:highlight w:val="cyan"/>
        </w:rPr>
      </w:pPr>
      <w:r w:rsidRPr="008621E8">
        <w:rPr>
          <w:color w:val="808080"/>
          <w:highlight w:val="cyan"/>
        </w:rPr>
        <w:t>-- TAG-ZP-CSI-RS-RESOURCE-START</w:t>
      </w:r>
    </w:p>
    <w:p w14:paraId="3E63A62D" w14:textId="77777777" w:rsidR="0071679A" w:rsidRPr="008621E8" w:rsidRDefault="0071679A" w:rsidP="0071679A">
      <w:pPr>
        <w:pStyle w:val="PL"/>
        <w:rPr>
          <w:highlight w:val="cyan"/>
        </w:rPr>
      </w:pPr>
    </w:p>
    <w:p w14:paraId="0FEAD1A9" w14:textId="77777777" w:rsidR="0071679A" w:rsidRPr="008621E8" w:rsidRDefault="0071679A" w:rsidP="0071679A">
      <w:pPr>
        <w:pStyle w:val="PL"/>
        <w:rPr>
          <w:highlight w:val="cyan"/>
        </w:rPr>
      </w:pPr>
      <w:r w:rsidRPr="008621E8">
        <w:rPr>
          <w:highlight w:val="cyan"/>
        </w:rPr>
        <w:t>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79F48C" w14:textId="77777777" w:rsidR="0071679A" w:rsidRPr="008621E8" w:rsidRDefault="0071679A" w:rsidP="0071679A">
      <w:pPr>
        <w:pStyle w:val="PL"/>
        <w:rPr>
          <w:highlight w:val="cyan"/>
        </w:rPr>
      </w:pPr>
      <w:r w:rsidRPr="008621E8">
        <w:rPr>
          <w:highlight w:val="cyan"/>
        </w:rPr>
        <w:tab/>
        <w:t>zp-CSI-RS-ResourceId</w:t>
      </w:r>
      <w:r w:rsidRPr="008621E8">
        <w:rPr>
          <w:highlight w:val="cyan"/>
        </w:rPr>
        <w:tab/>
      </w:r>
      <w:r w:rsidRPr="008621E8">
        <w:rPr>
          <w:highlight w:val="cyan"/>
        </w:rPr>
        <w:tab/>
      </w:r>
      <w:r w:rsidRPr="008621E8">
        <w:rPr>
          <w:highlight w:val="cyan"/>
        </w:rPr>
        <w:tab/>
      </w:r>
      <w:r w:rsidRPr="008621E8">
        <w:rPr>
          <w:highlight w:val="cyan"/>
        </w:rPr>
        <w:tab/>
        <w:t>ZP-CSI-RS-ResourceId,</w:t>
      </w:r>
    </w:p>
    <w:p w14:paraId="67A76284" w14:textId="77777777" w:rsidR="0071679A" w:rsidRPr="008621E8" w:rsidRDefault="0071679A" w:rsidP="0071679A">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1B7B62FB" w14:textId="77777777" w:rsidR="0071679A" w:rsidRPr="008621E8" w:rsidRDefault="0071679A" w:rsidP="0071679A">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Cond PeriodicOrSemiPersistent</w:t>
      </w:r>
    </w:p>
    <w:p w14:paraId="679108C7" w14:textId="77777777" w:rsidR="0071679A" w:rsidRPr="008621E8" w:rsidRDefault="0071679A" w:rsidP="0071679A">
      <w:pPr>
        <w:pStyle w:val="PL"/>
        <w:rPr>
          <w:highlight w:val="cyan"/>
        </w:rPr>
      </w:pPr>
      <w:r w:rsidRPr="008621E8">
        <w:rPr>
          <w:highlight w:val="cyan"/>
        </w:rPr>
        <w:tab/>
        <w:t>...</w:t>
      </w:r>
    </w:p>
    <w:p w14:paraId="420AB314" w14:textId="77777777" w:rsidR="0071679A" w:rsidRPr="008621E8" w:rsidRDefault="0071679A" w:rsidP="0071679A">
      <w:pPr>
        <w:pStyle w:val="PL"/>
        <w:rPr>
          <w:highlight w:val="cyan"/>
        </w:rPr>
      </w:pPr>
      <w:r w:rsidRPr="008621E8">
        <w:rPr>
          <w:highlight w:val="cyan"/>
        </w:rPr>
        <w:t>}</w:t>
      </w:r>
    </w:p>
    <w:p w14:paraId="2F84D89D" w14:textId="77777777" w:rsidR="0071679A" w:rsidRPr="008621E8" w:rsidRDefault="0071679A" w:rsidP="0071679A">
      <w:pPr>
        <w:pStyle w:val="PL"/>
        <w:rPr>
          <w:highlight w:val="cyan"/>
        </w:rPr>
      </w:pPr>
    </w:p>
    <w:p w14:paraId="1676CA6A" w14:textId="77777777" w:rsidR="0071679A" w:rsidRPr="008621E8" w:rsidRDefault="0071679A" w:rsidP="0071679A">
      <w:pPr>
        <w:pStyle w:val="PL"/>
        <w:rPr>
          <w:highlight w:val="cyan"/>
        </w:rPr>
      </w:pPr>
      <w:r w:rsidRPr="008621E8">
        <w:rPr>
          <w:highlight w:val="cyan"/>
        </w:rPr>
        <w:t>ZP-CSI-RS-ResourceId ::=</w:t>
      </w:r>
      <w:r w:rsidRPr="008621E8">
        <w:rPr>
          <w:highlight w:val="cyan"/>
        </w:rPr>
        <w:tab/>
      </w:r>
      <w:r w:rsidR="00842466"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1)</w:t>
      </w:r>
    </w:p>
    <w:p w14:paraId="66401401" w14:textId="77777777" w:rsidR="0071679A" w:rsidRPr="008621E8" w:rsidRDefault="0071679A" w:rsidP="0071679A">
      <w:pPr>
        <w:pStyle w:val="PL"/>
        <w:rPr>
          <w:highlight w:val="cyan"/>
        </w:rPr>
      </w:pPr>
    </w:p>
    <w:p w14:paraId="434C5FDA" w14:textId="77777777" w:rsidR="0071679A" w:rsidRPr="008621E8" w:rsidRDefault="0071679A" w:rsidP="0071679A">
      <w:pPr>
        <w:pStyle w:val="PL"/>
        <w:rPr>
          <w:color w:val="808080"/>
          <w:highlight w:val="cyan"/>
        </w:rPr>
      </w:pPr>
      <w:r w:rsidRPr="008621E8">
        <w:rPr>
          <w:color w:val="808080"/>
          <w:highlight w:val="cyan"/>
        </w:rPr>
        <w:t>-- TAG-ZP-CSI-RS-RESOURCE-STOP</w:t>
      </w:r>
    </w:p>
    <w:p w14:paraId="640600D7" w14:textId="77777777" w:rsidR="0071679A" w:rsidRPr="008621E8" w:rsidRDefault="0071679A" w:rsidP="0071679A">
      <w:pPr>
        <w:pStyle w:val="PL"/>
        <w:rPr>
          <w:color w:val="808080"/>
          <w:highlight w:val="cyan"/>
        </w:rPr>
      </w:pPr>
      <w:r w:rsidRPr="008621E8">
        <w:rPr>
          <w:color w:val="808080"/>
          <w:highlight w:val="cyan"/>
        </w:rPr>
        <w:t>-- ASN1STOP</w:t>
      </w:r>
    </w:p>
    <w:p w14:paraId="555B1F5B"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F5F584F" w14:textId="77777777" w:rsidTr="0040018C">
        <w:tc>
          <w:tcPr>
            <w:tcW w:w="14507" w:type="dxa"/>
            <w:shd w:val="clear" w:color="auto" w:fill="auto"/>
          </w:tcPr>
          <w:p w14:paraId="23CECB70" w14:textId="77777777" w:rsidR="00C0074C" w:rsidRPr="008621E8" w:rsidRDefault="00C0074C" w:rsidP="00C0074C">
            <w:pPr>
              <w:pStyle w:val="TAH"/>
              <w:rPr>
                <w:szCs w:val="22"/>
                <w:highlight w:val="cyan"/>
              </w:rPr>
            </w:pPr>
            <w:r w:rsidRPr="008621E8">
              <w:rPr>
                <w:i/>
                <w:szCs w:val="22"/>
                <w:highlight w:val="cyan"/>
              </w:rPr>
              <w:t>ZP-CSI-RS-Resource field descriptions</w:t>
            </w:r>
          </w:p>
        </w:tc>
      </w:tr>
      <w:tr w:rsidR="00C0074C" w:rsidRPr="008621E8" w14:paraId="07D6124D" w14:textId="77777777" w:rsidTr="0040018C">
        <w:tc>
          <w:tcPr>
            <w:tcW w:w="14507" w:type="dxa"/>
            <w:shd w:val="clear" w:color="auto" w:fill="auto"/>
          </w:tcPr>
          <w:p w14:paraId="17CBB9A0" w14:textId="77777777" w:rsidR="00C0074C" w:rsidRPr="008621E8" w:rsidRDefault="00C0074C" w:rsidP="00C0074C">
            <w:pPr>
              <w:pStyle w:val="TAL"/>
              <w:rPr>
                <w:szCs w:val="22"/>
                <w:highlight w:val="cyan"/>
              </w:rPr>
            </w:pPr>
            <w:r w:rsidRPr="008621E8">
              <w:rPr>
                <w:b/>
                <w:i/>
                <w:szCs w:val="22"/>
                <w:highlight w:val="cyan"/>
              </w:rPr>
              <w:t>periodicityAndOffset</w:t>
            </w:r>
          </w:p>
          <w:p w14:paraId="7D9CEA51" w14:textId="77777777" w:rsidR="00C0074C" w:rsidRPr="008621E8" w:rsidRDefault="00C0074C" w:rsidP="00C0074C">
            <w:pPr>
              <w:pStyle w:val="TAL"/>
              <w:rPr>
                <w:szCs w:val="22"/>
                <w:highlight w:val="cyan"/>
              </w:rPr>
            </w:pPr>
            <w:r w:rsidRPr="008621E8">
              <w:rPr>
                <w:szCs w:val="22"/>
                <w:highlight w:val="cyan"/>
              </w:rPr>
              <w:t>Periodicity and slot offset for periodic/semi-persistent ZP-CSI-RS</w:t>
            </w:r>
            <w:r w:rsidR="00842466" w:rsidRPr="008621E8">
              <w:rPr>
                <w:szCs w:val="22"/>
                <w:highlight w:val="cyan"/>
              </w:rPr>
              <w:t>.</w:t>
            </w:r>
            <w:r w:rsidRPr="008621E8">
              <w:rPr>
                <w:szCs w:val="22"/>
                <w:highlight w:val="cyan"/>
              </w:rPr>
              <w:t xml:space="preserve"> Corresponds to L1 parameter 'ZP-CSI-RS-timeConfig' (see 38.214, section 5.1.4.2)</w:t>
            </w:r>
          </w:p>
        </w:tc>
      </w:tr>
      <w:tr w:rsidR="00C0074C" w:rsidRPr="008621E8" w14:paraId="75D25552" w14:textId="77777777" w:rsidTr="0040018C">
        <w:tc>
          <w:tcPr>
            <w:tcW w:w="14507" w:type="dxa"/>
            <w:shd w:val="clear" w:color="auto" w:fill="auto"/>
          </w:tcPr>
          <w:p w14:paraId="3A88C49A" w14:textId="77777777" w:rsidR="00C0074C" w:rsidRPr="008621E8" w:rsidRDefault="00C0074C" w:rsidP="00C0074C">
            <w:pPr>
              <w:pStyle w:val="TAL"/>
              <w:rPr>
                <w:szCs w:val="22"/>
                <w:highlight w:val="cyan"/>
              </w:rPr>
            </w:pPr>
            <w:r w:rsidRPr="008621E8">
              <w:rPr>
                <w:b/>
                <w:i/>
                <w:szCs w:val="22"/>
                <w:highlight w:val="cyan"/>
              </w:rPr>
              <w:t>resourceMapping</w:t>
            </w:r>
          </w:p>
          <w:p w14:paraId="2BEB1D5D" w14:textId="77777777" w:rsidR="00C0074C" w:rsidRPr="008621E8" w:rsidRDefault="00C0074C" w:rsidP="00C0074C">
            <w:pPr>
              <w:pStyle w:val="TAL"/>
              <w:rPr>
                <w:szCs w:val="22"/>
                <w:highlight w:val="cyan"/>
              </w:rPr>
            </w:pPr>
            <w:r w:rsidRPr="008621E8">
              <w:rPr>
                <w:szCs w:val="22"/>
                <w:highlight w:val="cyan"/>
              </w:rPr>
              <w:t>OFDM symbol and subcarrier occupancy of the ZP-CSI-RS resource within a slot</w:t>
            </w:r>
          </w:p>
        </w:tc>
      </w:tr>
      <w:tr w:rsidR="00C0074C" w:rsidRPr="008621E8" w14:paraId="0476DFC5" w14:textId="77777777" w:rsidTr="0040018C">
        <w:tc>
          <w:tcPr>
            <w:tcW w:w="14507" w:type="dxa"/>
            <w:shd w:val="clear" w:color="auto" w:fill="auto"/>
          </w:tcPr>
          <w:p w14:paraId="21201125" w14:textId="77777777" w:rsidR="00C0074C" w:rsidRPr="008621E8" w:rsidRDefault="00C0074C" w:rsidP="00C0074C">
            <w:pPr>
              <w:pStyle w:val="TAL"/>
              <w:rPr>
                <w:szCs w:val="22"/>
                <w:highlight w:val="cyan"/>
              </w:rPr>
            </w:pPr>
            <w:r w:rsidRPr="008621E8">
              <w:rPr>
                <w:b/>
                <w:i/>
                <w:szCs w:val="22"/>
                <w:highlight w:val="cyan"/>
              </w:rPr>
              <w:t>zp-CSI-RS-ResourceId</w:t>
            </w:r>
          </w:p>
          <w:p w14:paraId="663E70B6" w14:textId="77777777" w:rsidR="00C0074C" w:rsidRPr="008621E8" w:rsidRDefault="00C0074C" w:rsidP="00C0074C">
            <w:pPr>
              <w:pStyle w:val="TAL"/>
              <w:rPr>
                <w:szCs w:val="22"/>
                <w:highlight w:val="cyan"/>
              </w:rPr>
            </w:pPr>
            <w:r w:rsidRPr="008621E8">
              <w:rPr>
                <w:szCs w:val="22"/>
                <w:highlight w:val="cyan"/>
              </w:rPr>
              <w:t>ZP CSI-RS resource configuration ID</w:t>
            </w:r>
            <w:r w:rsidR="00842466" w:rsidRPr="008621E8">
              <w:rPr>
                <w:szCs w:val="22"/>
                <w:highlight w:val="cyan"/>
              </w:rPr>
              <w:t>.</w:t>
            </w:r>
            <w:r w:rsidRPr="008621E8">
              <w:rPr>
                <w:szCs w:val="22"/>
                <w:highlight w:val="cyan"/>
              </w:rPr>
              <w:t xml:space="preserve"> Corresponds to L1 parameter 'ZP-CSI-RS-ResourceConfigId' (see 38.214, section 5.1.4.2)</w:t>
            </w:r>
          </w:p>
        </w:tc>
      </w:tr>
    </w:tbl>
    <w:p w14:paraId="5F734063" w14:textId="77777777" w:rsidR="00C0074C" w:rsidRPr="008621E8" w:rsidRDefault="00C0074C" w:rsidP="00C0074C">
      <w:pPr>
        <w:rPr>
          <w:highlight w:val="cyan"/>
        </w:rPr>
      </w:pPr>
    </w:p>
    <w:p w14:paraId="6379FC2A" w14:textId="77777777" w:rsidR="0071679A" w:rsidRPr="008621E8" w:rsidRDefault="0071679A" w:rsidP="0071679A">
      <w:pPr>
        <w:pStyle w:val="Heading4"/>
        <w:rPr>
          <w:highlight w:val="cyan"/>
        </w:rPr>
      </w:pPr>
      <w:bookmarkStart w:id="7985" w:name="_Toc510018707"/>
      <w:r w:rsidRPr="008621E8">
        <w:rPr>
          <w:highlight w:val="cyan"/>
        </w:rPr>
        <w:t>–</w:t>
      </w:r>
      <w:r w:rsidRPr="008621E8">
        <w:rPr>
          <w:highlight w:val="cyan"/>
        </w:rPr>
        <w:tab/>
      </w:r>
      <w:r w:rsidRPr="008621E8">
        <w:rPr>
          <w:i/>
          <w:highlight w:val="cyan"/>
        </w:rPr>
        <w:t>ZP-CSI-RS-ResourceSet</w:t>
      </w:r>
      <w:bookmarkEnd w:id="7985"/>
    </w:p>
    <w:p w14:paraId="59CBCE2B"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w:t>
      </w:r>
      <w:r w:rsidRPr="008621E8">
        <w:rPr>
          <w:highlight w:val="cyan"/>
        </w:rPr>
        <w:t xml:space="preserve"> refers to a set of </w:t>
      </w:r>
      <w:r w:rsidRPr="008621E8">
        <w:rPr>
          <w:i/>
          <w:highlight w:val="cyan"/>
        </w:rPr>
        <w:t>ZP-CSI-RS-Resources</w:t>
      </w:r>
      <w:r w:rsidRPr="008621E8">
        <w:rPr>
          <w:highlight w:val="cyan"/>
        </w:rPr>
        <w:t xml:space="preserve"> using their </w:t>
      </w:r>
      <w:r w:rsidRPr="008621E8">
        <w:rPr>
          <w:i/>
          <w:highlight w:val="cyan"/>
        </w:rPr>
        <w:t>ZP-CSI-RS-ResourceId</w:t>
      </w:r>
      <w:r w:rsidRPr="008621E8">
        <w:rPr>
          <w:highlight w:val="cyan"/>
        </w:rPr>
        <w:t>s. It corresponds to the L1 parameter '</w:t>
      </w:r>
      <w:r w:rsidRPr="008621E8">
        <w:rPr>
          <w:i/>
          <w:highlight w:val="cyan"/>
        </w:rPr>
        <w:t>ZP-CSI-RS-ResourceSetConfigList</w:t>
      </w:r>
      <w:r w:rsidRPr="008621E8">
        <w:rPr>
          <w:highlight w:val="cyan"/>
        </w:rPr>
        <w:t>'.</w:t>
      </w:r>
    </w:p>
    <w:p w14:paraId="7AB12B92" w14:textId="77777777" w:rsidR="0071679A" w:rsidRPr="008621E8" w:rsidRDefault="0071679A" w:rsidP="0071679A">
      <w:pPr>
        <w:pStyle w:val="TH"/>
        <w:rPr>
          <w:highlight w:val="cyan"/>
        </w:rPr>
      </w:pPr>
      <w:r w:rsidRPr="008621E8">
        <w:rPr>
          <w:i/>
          <w:highlight w:val="cyan"/>
        </w:rPr>
        <w:t>ZP-CSI-RS-ResourceSet</w:t>
      </w:r>
      <w:r w:rsidRPr="008621E8">
        <w:rPr>
          <w:highlight w:val="cyan"/>
        </w:rPr>
        <w:t xml:space="preserve"> information element</w:t>
      </w:r>
    </w:p>
    <w:p w14:paraId="79E18C14" w14:textId="77777777" w:rsidR="0071679A" w:rsidRPr="008621E8" w:rsidRDefault="0071679A" w:rsidP="0071679A">
      <w:pPr>
        <w:pStyle w:val="PL"/>
        <w:rPr>
          <w:color w:val="808080"/>
          <w:highlight w:val="cyan"/>
        </w:rPr>
      </w:pPr>
      <w:r w:rsidRPr="008621E8">
        <w:rPr>
          <w:color w:val="808080"/>
          <w:highlight w:val="cyan"/>
        </w:rPr>
        <w:t>-- ASN1START</w:t>
      </w:r>
    </w:p>
    <w:p w14:paraId="5CC7C7D6" w14:textId="77777777" w:rsidR="0071679A" w:rsidRPr="008621E8" w:rsidRDefault="0071679A" w:rsidP="0071679A">
      <w:pPr>
        <w:pStyle w:val="PL"/>
        <w:rPr>
          <w:color w:val="808080"/>
          <w:highlight w:val="cyan"/>
        </w:rPr>
      </w:pPr>
      <w:r w:rsidRPr="008621E8">
        <w:rPr>
          <w:color w:val="808080"/>
          <w:highlight w:val="cyan"/>
        </w:rPr>
        <w:t>-- TAG-ZP-CSI-RS-RESOURCESET-START</w:t>
      </w:r>
    </w:p>
    <w:p w14:paraId="774A3E39" w14:textId="77777777" w:rsidR="0071679A" w:rsidRPr="008621E8" w:rsidRDefault="0071679A" w:rsidP="0071679A">
      <w:pPr>
        <w:pStyle w:val="PL"/>
        <w:rPr>
          <w:highlight w:val="cyan"/>
        </w:rPr>
      </w:pPr>
    </w:p>
    <w:p w14:paraId="7641F69B" w14:textId="77777777" w:rsidR="0071679A" w:rsidRPr="008621E8" w:rsidRDefault="0071679A" w:rsidP="0071679A">
      <w:pPr>
        <w:pStyle w:val="PL"/>
        <w:rPr>
          <w:highlight w:val="cyan"/>
        </w:rPr>
      </w:pPr>
      <w:r w:rsidRPr="008621E8">
        <w:rPr>
          <w:highlight w:val="cyan"/>
        </w:rPr>
        <w:t xml:space="preserve">ZP-CSI-RS-ResourceSet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9E99B5" w14:textId="77777777" w:rsidR="0071679A" w:rsidRPr="008621E8" w:rsidRDefault="0071679A" w:rsidP="0071679A">
      <w:pPr>
        <w:pStyle w:val="PL"/>
        <w:rPr>
          <w:highlight w:val="cyan"/>
        </w:rPr>
      </w:pPr>
      <w:r w:rsidRPr="008621E8">
        <w:rPr>
          <w:highlight w:val="cyan"/>
        </w:rPr>
        <w:tab/>
        <w:t>zp-CSI-RS-ResourceSetId</w:t>
      </w:r>
      <w:r w:rsidRPr="008621E8">
        <w:rPr>
          <w:highlight w:val="cyan"/>
        </w:rPr>
        <w:tab/>
      </w:r>
      <w:r w:rsidRPr="008621E8">
        <w:rPr>
          <w:highlight w:val="cyan"/>
        </w:rPr>
        <w:tab/>
      </w:r>
      <w:r w:rsidRPr="008621E8">
        <w:rPr>
          <w:highlight w:val="cyan"/>
        </w:rPr>
        <w:tab/>
      </w:r>
      <w:r w:rsidRPr="008621E8">
        <w:rPr>
          <w:highlight w:val="cyan"/>
        </w:rPr>
        <w:tab/>
        <w:t>ZP-CSI-RS-ResourceSetId,</w:t>
      </w:r>
    </w:p>
    <w:p w14:paraId="6E7BA944" w14:textId="77777777" w:rsidR="0071679A" w:rsidRPr="008621E8" w:rsidRDefault="0071679A" w:rsidP="0071679A">
      <w:pPr>
        <w:pStyle w:val="PL"/>
        <w:rPr>
          <w:highlight w:val="cyan"/>
        </w:rPr>
      </w:pPr>
      <w:r w:rsidRPr="008621E8">
        <w:rPr>
          <w:highlight w:val="cyan"/>
        </w:rPr>
        <w:tab/>
        <w:t>zp-CSI-RS-ResourceI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ZP-CSI-RS-ResourcesPerSet))</w:t>
      </w:r>
      <w:r w:rsidRPr="008621E8">
        <w:rPr>
          <w:color w:val="993366"/>
          <w:highlight w:val="cyan"/>
        </w:rPr>
        <w:t xml:space="preserve"> OF</w:t>
      </w:r>
      <w:r w:rsidRPr="008621E8">
        <w:rPr>
          <w:highlight w:val="cyan"/>
        </w:rPr>
        <w:t xml:space="preserve"> ZP-CSI-RS-ResourceId,</w:t>
      </w:r>
    </w:p>
    <w:p w14:paraId="191980DA" w14:textId="77777777" w:rsidR="0071679A" w:rsidRPr="008621E8" w:rsidRDefault="0071679A" w:rsidP="0071679A">
      <w:pPr>
        <w:pStyle w:val="PL"/>
        <w:rPr>
          <w:highlight w:val="cyan"/>
        </w:rPr>
      </w:pPr>
      <w:r w:rsidRPr="008621E8">
        <w:rPr>
          <w:highlight w:val="cyan"/>
        </w:rPr>
        <w:tab/>
        <w:t>...</w:t>
      </w:r>
    </w:p>
    <w:p w14:paraId="0270FB73" w14:textId="77777777" w:rsidR="0071679A" w:rsidRPr="008621E8" w:rsidRDefault="0071679A" w:rsidP="0071679A">
      <w:pPr>
        <w:pStyle w:val="PL"/>
        <w:rPr>
          <w:highlight w:val="cyan"/>
        </w:rPr>
      </w:pPr>
      <w:r w:rsidRPr="008621E8">
        <w:rPr>
          <w:highlight w:val="cyan"/>
        </w:rPr>
        <w:t>}</w:t>
      </w:r>
    </w:p>
    <w:p w14:paraId="436B0C7F" w14:textId="77777777" w:rsidR="0071679A" w:rsidRPr="008621E8" w:rsidRDefault="0071679A" w:rsidP="0071679A">
      <w:pPr>
        <w:pStyle w:val="PL"/>
        <w:rPr>
          <w:highlight w:val="cyan"/>
        </w:rPr>
      </w:pPr>
    </w:p>
    <w:p w14:paraId="7CCB33EF" w14:textId="77777777" w:rsidR="0071679A" w:rsidRPr="008621E8" w:rsidRDefault="0071679A" w:rsidP="0071679A">
      <w:pPr>
        <w:pStyle w:val="PL"/>
        <w:rPr>
          <w:color w:val="808080"/>
          <w:highlight w:val="cyan"/>
        </w:rPr>
      </w:pPr>
      <w:r w:rsidRPr="008621E8">
        <w:rPr>
          <w:color w:val="808080"/>
          <w:highlight w:val="cyan"/>
        </w:rPr>
        <w:t>-- TAG-ZP-CSI-RS-RESOURCESET-STOP</w:t>
      </w:r>
    </w:p>
    <w:p w14:paraId="1A9459D4" w14:textId="77777777" w:rsidR="0071679A" w:rsidRPr="008621E8" w:rsidRDefault="0071679A" w:rsidP="0071679A">
      <w:pPr>
        <w:pStyle w:val="PL"/>
        <w:rPr>
          <w:color w:val="808080"/>
          <w:highlight w:val="cyan"/>
        </w:rPr>
      </w:pPr>
      <w:r w:rsidRPr="008621E8">
        <w:rPr>
          <w:color w:val="808080"/>
          <w:highlight w:val="cyan"/>
        </w:rPr>
        <w:t xml:space="preserve">-- ASN1STOP </w:t>
      </w:r>
    </w:p>
    <w:p w14:paraId="4846D330"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F0B5A7E" w14:textId="77777777" w:rsidTr="0040018C">
        <w:tc>
          <w:tcPr>
            <w:tcW w:w="14173" w:type="dxa"/>
            <w:shd w:val="clear" w:color="auto" w:fill="auto"/>
          </w:tcPr>
          <w:p w14:paraId="6020A29D" w14:textId="77777777" w:rsidR="00C0074C" w:rsidRPr="008621E8" w:rsidRDefault="00C0074C" w:rsidP="00C0074C">
            <w:pPr>
              <w:pStyle w:val="TAH"/>
              <w:rPr>
                <w:szCs w:val="22"/>
                <w:highlight w:val="cyan"/>
              </w:rPr>
            </w:pPr>
            <w:r w:rsidRPr="008621E8">
              <w:rPr>
                <w:i/>
                <w:szCs w:val="22"/>
                <w:highlight w:val="cyan"/>
              </w:rPr>
              <w:t>ZP-CSI-RS-ResourceSet field descriptions</w:t>
            </w:r>
          </w:p>
        </w:tc>
      </w:tr>
      <w:tr w:rsidR="00C0074C" w:rsidRPr="008621E8" w14:paraId="6DD0978A" w14:textId="77777777" w:rsidTr="0040018C">
        <w:tc>
          <w:tcPr>
            <w:tcW w:w="14173" w:type="dxa"/>
            <w:shd w:val="clear" w:color="auto" w:fill="auto"/>
          </w:tcPr>
          <w:p w14:paraId="519B7E78" w14:textId="77777777" w:rsidR="00C0074C" w:rsidRPr="008621E8" w:rsidRDefault="00C0074C" w:rsidP="00C0074C">
            <w:pPr>
              <w:pStyle w:val="TAL"/>
              <w:rPr>
                <w:szCs w:val="22"/>
                <w:highlight w:val="cyan"/>
              </w:rPr>
            </w:pPr>
            <w:r w:rsidRPr="008621E8">
              <w:rPr>
                <w:b/>
                <w:i/>
                <w:szCs w:val="22"/>
                <w:highlight w:val="cyan"/>
              </w:rPr>
              <w:t>zp-CSI-RS-ResourceIdList</w:t>
            </w:r>
          </w:p>
          <w:p w14:paraId="554FB49C" w14:textId="77777777" w:rsidR="00C0074C" w:rsidRPr="008621E8" w:rsidRDefault="00C0074C" w:rsidP="00C0074C">
            <w:pPr>
              <w:pStyle w:val="TAL"/>
              <w:rPr>
                <w:szCs w:val="22"/>
                <w:highlight w:val="cyan"/>
              </w:rPr>
            </w:pPr>
            <w:r w:rsidRPr="008621E8">
              <w:rPr>
                <w:szCs w:val="22"/>
                <w:highlight w:val="cyan"/>
              </w:rPr>
              <w:t>The list of ZP-CSI-RS-ResourceId identifying the ZP-CSI-RS-Resource elements belonging to this set.</w:t>
            </w:r>
          </w:p>
        </w:tc>
      </w:tr>
    </w:tbl>
    <w:p w14:paraId="76528549" w14:textId="77777777" w:rsidR="00C0074C" w:rsidRPr="008621E8" w:rsidRDefault="00C0074C" w:rsidP="00C0074C">
      <w:pPr>
        <w:rPr>
          <w:highlight w:val="cyan"/>
        </w:rPr>
      </w:pPr>
    </w:p>
    <w:p w14:paraId="56D040F9" w14:textId="77777777" w:rsidR="0071679A" w:rsidRPr="008621E8" w:rsidRDefault="0071679A" w:rsidP="0071679A">
      <w:pPr>
        <w:pStyle w:val="Heading4"/>
        <w:rPr>
          <w:highlight w:val="cyan"/>
        </w:rPr>
      </w:pPr>
      <w:bookmarkStart w:id="7986" w:name="_Toc510018708"/>
      <w:r w:rsidRPr="008621E8">
        <w:rPr>
          <w:highlight w:val="cyan"/>
        </w:rPr>
        <w:t>–</w:t>
      </w:r>
      <w:r w:rsidRPr="008621E8">
        <w:rPr>
          <w:highlight w:val="cyan"/>
        </w:rPr>
        <w:tab/>
      </w:r>
      <w:r w:rsidRPr="008621E8">
        <w:rPr>
          <w:i/>
          <w:highlight w:val="cyan"/>
        </w:rPr>
        <w:t>ZP-CSI-RS-ResourceSetId</w:t>
      </w:r>
      <w:bookmarkEnd w:id="7986"/>
    </w:p>
    <w:p w14:paraId="0E596940"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Id</w:t>
      </w:r>
      <w:r w:rsidRPr="008621E8">
        <w:rPr>
          <w:highlight w:val="cyan"/>
        </w:rPr>
        <w:t xml:space="preserve"> identifies a </w:t>
      </w:r>
      <w:r w:rsidRPr="008621E8">
        <w:rPr>
          <w:i/>
          <w:highlight w:val="cyan"/>
        </w:rPr>
        <w:t>ZP-CSI-RS-ResourceSet</w:t>
      </w:r>
      <w:r w:rsidRPr="008621E8">
        <w:rPr>
          <w:highlight w:val="cyan"/>
        </w:rPr>
        <w:t>.</w:t>
      </w:r>
    </w:p>
    <w:p w14:paraId="17277918" w14:textId="77777777" w:rsidR="0071679A" w:rsidRPr="008621E8" w:rsidRDefault="0071679A" w:rsidP="0071679A">
      <w:pPr>
        <w:pStyle w:val="TH"/>
        <w:rPr>
          <w:highlight w:val="cyan"/>
        </w:rPr>
      </w:pPr>
      <w:r w:rsidRPr="008621E8">
        <w:rPr>
          <w:i/>
          <w:highlight w:val="cyan"/>
        </w:rPr>
        <w:t>ZP-CSI-RS-ResourceSetId</w:t>
      </w:r>
      <w:r w:rsidRPr="008621E8">
        <w:rPr>
          <w:highlight w:val="cyan"/>
        </w:rPr>
        <w:t xml:space="preserve"> information element</w:t>
      </w:r>
    </w:p>
    <w:p w14:paraId="605D5413" w14:textId="77777777" w:rsidR="0071679A" w:rsidRPr="008621E8" w:rsidRDefault="0071679A" w:rsidP="0071679A">
      <w:pPr>
        <w:pStyle w:val="PL"/>
        <w:rPr>
          <w:color w:val="808080"/>
          <w:highlight w:val="cyan"/>
        </w:rPr>
      </w:pPr>
      <w:r w:rsidRPr="008621E8">
        <w:rPr>
          <w:color w:val="808080"/>
          <w:highlight w:val="cyan"/>
        </w:rPr>
        <w:t>-- ASN1START</w:t>
      </w:r>
    </w:p>
    <w:p w14:paraId="776F4C3E" w14:textId="77777777" w:rsidR="0071679A" w:rsidRPr="008621E8" w:rsidRDefault="0071679A" w:rsidP="0071679A">
      <w:pPr>
        <w:pStyle w:val="PL"/>
        <w:rPr>
          <w:color w:val="808080"/>
          <w:highlight w:val="cyan"/>
        </w:rPr>
      </w:pPr>
      <w:r w:rsidRPr="008621E8">
        <w:rPr>
          <w:color w:val="808080"/>
          <w:highlight w:val="cyan"/>
        </w:rPr>
        <w:t>-- TAG-ZP-CSI-RS-RESOURCESETID-START</w:t>
      </w:r>
    </w:p>
    <w:p w14:paraId="03CCE395" w14:textId="77777777" w:rsidR="0071679A" w:rsidRPr="008621E8" w:rsidRDefault="0071679A" w:rsidP="0071679A">
      <w:pPr>
        <w:pStyle w:val="PL"/>
        <w:rPr>
          <w:highlight w:val="cyan"/>
        </w:rPr>
      </w:pPr>
    </w:p>
    <w:p w14:paraId="664384BF" w14:textId="77777777" w:rsidR="0071679A" w:rsidRPr="008621E8" w:rsidRDefault="0071679A" w:rsidP="0071679A">
      <w:pPr>
        <w:pStyle w:val="PL"/>
        <w:rPr>
          <w:highlight w:val="cyan"/>
        </w:rPr>
      </w:pPr>
      <w:r w:rsidRPr="008621E8">
        <w:rPr>
          <w:highlight w:val="cyan"/>
        </w:rPr>
        <w:t xml:space="preserve">ZP-CSI-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ets-1)</w:t>
      </w:r>
    </w:p>
    <w:p w14:paraId="47488760" w14:textId="77777777" w:rsidR="0071679A" w:rsidRPr="008621E8" w:rsidRDefault="0071679A" w:rsidP="0071679A">
      <w:pPr>
        <w:pStyle w:val="PL"/>
        <w:rPr>
          <w:highlight w:val="cyan"/>
        </w:rPr>
      </w:pPr>
    </w:p>
    <w:p w14:paraId="447E4E9C" w14:textId="77777777" w:rsidR="0071679A" w:rsidRPr="008621E8" w:rsidRDefault="0071679A" w:rsidP="0071679A">
      <w:pPr>
        <w:pStyle w:val="PL"/>
        <w:rPr>
          <w:color w:val="808080"/>
          <w:highlight w:val="cyan"/>
        </w:rPr>
      </w:pPr>
      <w:r w:rsidRPr="008621E8">
        <w:rPr>
          <w:color w:val="808080"/>
          <w:highlight w:val="cyan"/>
        </w:rPr>
        <w:t>-- TAG-ZP-CSI-RS-RESOURCESETID-STOP</w:t>
      </w:r>
    </w:p>
    <w:p w14:paraId="3C9A7D41" w14:textId="77777777" w:rsidR="0071679A" w:rsidRPr="008621E8" w:rsidRDefault="0071679A" w:rsidP="0071679A">
      <w:pPr>
        <w:pStyle w:val="PL"/>
        <w:rPr>
          <w:color w:val="808080"/>
          <w:highlight w:val="cyan"/>
        </w:rPr>
      </w:pPr>
      <w:r w:rsidRPr="008621E8">
        <w:rPr>
          <w:color w:val="808080"/>
          <w:highlight w:val="cyan"/>
        </w:rPr>
        <w:t xml:space="preserve">-- ASN1STOP </w:t>
      </w:r>
    </w:p>
    <w:p w14:paraId="0DC40480" w14:textId="77777777" w:rsidR="00FD7354" w:rsidRPr="008621E8" w:rsidRDefault="00FD7354" w:rsidP="00FC7F0F">
      <w:pPr>
        <w:pStyle w:val="Heading3"/>
        <w:rPr>
          <w:highlight w:val="cyan"/>
        </w:rPr>
      </w:pPr>
      <w:bookmarkStart w:id="7987" w:name="_Toc510018709"/>
      <w:r w:rsidRPr="008621E8">
        <w:rPr>
          <w:highlight w:val="cyan"/>
        </w:rPr>
        <w:t>6.3.3</w:t>
      </w:r>
      <w:r w:rsidRPr="008621E8">
        <w:rPr>
          <w:highlight w:val="cyan"/>
        </w:rPr>
        <w:tab/>
        <w:t>UE capability information elements</w:t>
      </w:r>
      <w:bookmarkEnd w:id="7987"/>
    </w:p>
    <w:p w14:paraId="33ED6CD4" w14:textId="77777777" w:rsidR="00D0260A" w:rsidRPr="008621E8" w:rsidRDefault="00D0260A" w:rsidP="00D0260A">
      <w:pPr>
        <w:pStyle w:val="Heading4"/>
        <w:rPr>
          <w:highlight w:val="cyan"/>
        </w:rPr>
      </w:pPr>
      <w:bookmarkStart w:id="7988" w:name="_Toc510018710"/>
      <w:r w:rsidRPr="008621E8">
        <w:rPr>
          <w:highlight w:val="cyan"/>
        </w:rPr>
        <w:t>–</w:t>
      </w:r>
      <w:r w:rsidRPr="008621E8">
        <w:rPr>
          <w:highlight w:val="cyan"/>
        </w:rPr>
        <w:tab/>
      </w:r>
      <w:r w:rsidRPr="008621E8">
        <w:rPr>
          <w:i/>
          <w:highlight w:val="cyan"/>
        </w:rPr>
        <w:t>AccessStratumRelease</w:t>
      </w:r>
    </w:p>
    <w:p w14:paraId="3674E20C" w14:textId="77777777" w:rsidR="00D0260A" w:rsidRPr="008621E8" w:rsidRDefault="00D0260A" w:rsidP="00D0260A">
      <w:pPr>
        <w:rPr>
          <w:highlight w:val="cyan"/>
        </w:rPr>
      </w:pPr>
      <w:r w:rsidRPr="008621E8">
        <w:rPr>
          <w:highlight w:val="cyan"/>
        </w:rPr>
        <w:t xml:space="preserve">The IE </w:t>
      </w:r>
      <w:r w:rsidRPr="008621E8">
        <w:rPr>
          <w:i/>
          <w:highlight w:val="cyan"/>
        </w:rPr>
        <w:t>AccessStratumRelease</w:t>
      </w:r>
      <w:r w:rsidR="00ED1C17" w:rsidRPr="008621E8">
        <w:rPr>
          <w:highlight w:val="cyan"/>
        </w:rPr>
        <w:t xml:space="preserve"> indicates the release supported by the UE</w:t>
      </w:r>
      <w:r w:rsidRPr="008621E8">
        <w:rPr>
          <w:highlight w:val="cyan"/>
        </w:rPr>
        <w:t>.</w:t>
      </w:r>
    </w:p>
    <w:p w14:paraId="3D10C8D1" w14:textId="77777777" w:rsidR="00D0260A" w:rsidRPr="008621E8" w:rsidRDefault="00D0260A" w:rsidP="00D0260A">
      <w:pPr>
        <w:pStyle w:val="TH"/>
        <w:rPr>
          <w:highlight w:val="cyan"/>
        </w:rPr>
      </w:pPr>
      <w:r w:rsidRPr="008621E8">
        <w:rPr>
          <w:i/>
          <w:highlight w:val="cyan"/>
        </w:rPr>
        <w:t>AccessStratumRelease</w:t>
      </w:r>
      <w:r w:rsidRPr="008621E8">
        <w:rPr>
          <w:highlight w:val="cyan"/>
        </w:rPr>
        <w:t xml:space="preserve"> information element</w:t>
      </w:r>
    </w:p>
    <w:p w14:paraId="47F4C754" w14:textId="77777777" w:rsidR="00D0260A" w:rsidRPr="008621E8" w:rsidRDefault="00D0260A" w:rsidP="00D0260A">
      <w:pPr>
        <w:pStyle w:val="PL"/>
        <w:rPr>
          <w:highlight w:val="cyan"/>
        </w:rPr>
      </w:pPr>
      <w:r w:rsidRPr="008621E8">
        <w:rPr>
          <w:highlight w:val="cyan"/>
        </w:rPr>
        <w:t>-- ASN1START</w:t>
      </w:r>
    </w:p>
    <w:p w14:paraId="148FAD59" w14:textId="77777777" w:rsidR="00D0260A" w:rsidRPr="008621E8" w:rsidRDefault="00D0260A" w:rsidP="00D0260A">
      <w:pPr>
        <w:pStyle w:val="PL"/>
        <w:rPr>
          <w:highlight w:val="cyan"/>
        </w:rPr>
      </w:pPr>
      <w:r w:rsidRPr="008621E8">
        <w:rPr>
          <w:highlight w:val="cyan"/>
        </w:rPr>
        <w:t>-- TAG-ACCESSSTRATUMRELEASE-START</w:t>
      </w:r>
    </w:p>
    <w:p w14:paraId="66F9DBEA" w14:textId="77777777" w:rsidR="00D0260A" w:rsidRPr="008621E8" w:rsidRDefault="00D0260A" w:rsidP="00D0260A">
      <w:pPr>
        <w:pStyle w:val="PL"/>
        <w:rPr>
          <w:highlight w:val="cyan"/>
        </w:rPr>
      </w:pPr>
    </w:p>
    <w:p w14:paraId="1A767CC6" w14:textId="77777777" w:rsidR="00D0260A" w:rsidRPr="008621E8" w:rsidRDefault="00D0260A" w:rsidP="00D0260A">
      <w:pPr>
        <w:pStyle w:val="PL"/>
        <w:rPr>
          <w:highlight w:val="cyan"/>
        </w:rPr>
      </w:pPr>
      <w:r w:rsidRPr="008621E8">
        <w:rPr>
          <w:highlight w:val="cyan"/>
        </w:rPr>
        <w:t>AccessStratumRelease ::= ENUMERATED {</w:t>
      </w:r>
    </w:p>
    <w:p w14:paraId="4E9D6676" w14:textId="77777777" w:rsidR="00D0260A" w:rsidRPr="008621E8" w:rsidRDefault="00D0260A" w:rsidP="00D0260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l15, spare7, spare6, spare5, spare4, spare3, spare2, spare1, ... }</w:t>
      </w:r>
    </w:p>
    <w:p w14:paraId="07708EFE" w14:textId="77777777" w:rsidR="00D0260A" w:rsidRPr="008621E8" w:rsidRDefault="00D0260A" w:rsidP="00D0260A">
      <w:pPr>
        <w:pStyle w:val="PL"/>
        <w:rPr>
          <w:highlight w:val="cyan"/>
        </w:rPr>
      </w:pPr>
    </w:p>
    <w:p w14:paraId="042A5CC0" w14:textId="77777777" w:rsidR="00D0260A" w:rsidRPr="008621E8" w:rsidRDefault="00D0260A" w:rsidP="00D0260A">
      <w:pPr>
        <w:pStyle w:val="PL"/>
        <w:rPr>
          <w:highlight w:val="cyan"/>
        </w:rPr>
      </w:pPr>
      <w:r w:rsidRPr="008621E8">
        <w:rPr>
          <w:highlight w:val="cyan"/>
        </w:rPr>
        <w:t>-- TAG-ACCESSSTRATUMRELEASE-STOP</w:t>
      </w:r>
    </w:p>
    <w:p w14:paraId="6834E73F" w14:textId="77777777" w:rsidR="00D0260A" w:rsidRPr="008621E8" w:rsidRDefault="00D0260A" w:rsidP="00503A50">
      <w:pPr>
        <w:pStyle w:val="PL"/>
        <w:rPr>
          <w:highlight w:val="cyan"/>
        </w:rPr>
      </w:pPr>
      <w:r w:rsidRPr="008621E8">
        <w:rPr>
          <w:highlight w:val="cyan"/>
        </w:rPr>
        <w:t>-- ASN1STOP</w:t>
      </w:r>
    </w:p>
    <w:p w14:paraId="50985040" w14:textId="77777777" w:rsidR="00D0260A" w:rsidRPr="008621E8" w:rsidRDefault="00D0260A" w:rsidP="00503A50">
      <w:pPr>
        <w:rPr>
          <w:highlight w:val="cyan"/>
        </w:rPr>
      </w:pPr>
    </w:p>
    <w:p w14:paraId="7E4B8475" w14:textId="77777777" w:rsidR="00FD7354" w:rsidRPr="008621E8" w:rsidRDefault="00FD7354" w:rsidP="00FC7F0F">
      <w:pPr>
        <w:pStyle w:val="Heading4"/>
        <w:rPr>
          <w:highlight w:val="cyan"/>
        </w:rPr>
      </w:pPr>
      <w:r w:rsidRPr="008621E8">
        <w:rPr>
          <w:highlight w:val="cyan"/>
        </w:rPr>
        <w:t>–</w:t>
      </w:r>
      <w:r w:rsidRPr="008621E8">
        <w:rPr>
          <w:highlight w:val="cyan"/>
        </w:rPr>
        <w:tab/>
      </w:r>
      <w:bookmarkStart w:id="7989" w:name="_Hlk505360212"/>
      <w:r w:rsidRPr="008621E8">
        <w:rPr>
          <w:i/>
          <w:noProof/>
          <w:highlight w:val="cyan"/>
        </w:rPr>
        <w:t>BandCombinationList</w:t>
      </w:r>
      <w:bookmarkEnd w:id="7988"/>
      <w:bookmarkEnd w:id="7989"/>
    </w:p>
    <w:p w14:paraId="32257B35" w14:textId="77777777" w:rsidR="00FD7354" w:rsidRPr="008621E8" w:rsidRDefault="00FD7354" w:rsidP="00FC7F0F">
      <w:pPr>
        <w:rPr>
          <w:highlight w:val="cyan"/>
        </w:rPr>
      </w:pPr>
      <w:r w:rsidRPr="008621E8">
        <w:rPr>
          <w:highlight w:val="cyan"/>
        </w:rPr>
        <w:t xml:space="preserve">The IE </w:t>
      </w:r>
      <w:r w:rsidRPr="008621E8">
        <w:rPr>
          <w:i/>
          <w:highlight w:val="cyan"/>
        </w:rPr>
        <w:t>BandCombinationList</w:t>
      </w:r>
      <w:r w:rsidRPr="008621E8">
        <w:rPr>
          <w:highlight w:val="cyan"/>
        </w:rPr>
        <w:t xml:space="preserve"> contains a list of NR CA and/or MR-DC band combinations (also including DL only or UL only band).</w:t>
      </w:r>
    </w:p>
    <w:p w14:paraId="62F48016" w14:textId="77777777" w:rsidR="00FD7354" w:rsidRPr="008621E8" w:rsidRDefault="00FD7354" w:rsidP="00920E6C">
      <w:pPr>
        <w:pStyle w:val="TH"/>
        <w:rPr>
          <w:highlight w:val="cyan"/>
        </w:rPr>
      </w:pPr>
      <w:r w:rsidRPr="008621E8">
        <w:rPr>
          <w:i/>
          <w:highlight w:val="cyan"/>
        </w:rPr>
        <w:t>BandCombinationList</w:t>
      </w:r>
      <w:r w:rsidRPr="008621E8">
        <w:rPr>
          <w:highlight w:val="cyan"/>
        </w:rPr>
        <w:t xml:space="preserve"> information element</w:t>
      </w:r>
    </w:p>
    <w:p w14:paraId="58E2B20B" w14:textId="77777777" w:rsidR="00FD7354" w:rsidRPr="008621E8" w:rsidRDefault="00FD7354" w:rsidP="00FC7F0F">
      <w:pPr>
        <w:pStyle w:val="PL"/>
        <w:rPr>
          <w:color w:val="808080"/>
          <w:highlight w:val="cyan"/>
        </w:rPr>
      </w:pPr>
      <w:r w:rsidRPr="008621E8">
        <w:rPr>
          <w:color w:val="808080"/>
          <w:highlight w:val="cyan"/>
        </w:rPr>
        <w:t>-- ASN1START</w:t>
      </w:r>
    </w:p>
    <w:p w14:paraId="0BD538F9" w14:textId="77777777" w:rsidR="00FD7354" w:rsidRPr="008621E8" w:rsidRDefault="00FD7354" w:rsidP="00FC7F0F">
      <w:pPr>
        <w:pStyle w:val="PL"/>
        <w:rPr>
          <w:color w:val="808080"/>
          <w:highlight w:val="cyan"/>
        </w:rPr>
      </w:pPr>
      <w:r w:rsidRPr="008621E8">
        <w:rPr>
          <w:color w:val="808080"/>
          <w:highlight w:val="cyan"/>
        </w:rPr>
        <w:t>-- TAG-BANDCOMBINATIONLIST-START</w:t>
      </w:r>
    </w:p>
    <w:p w14:paraId="0DF76E4B" w14:textId="77777777" w:rsidR="00FD7354" w:rsidRPr="008621E8" w:rsidRDefault="00FD7354" w:rsidP="00FC7F0F">
      <w:pPr>
        <w:pStyle w:val="PL"/>
        <w:rPr>
          <w:highlight w:val="cyan"/>
        </w:rPr>
      </w:pPr>
    </w:p>
    <w:p w14:paraId="684EF1CF" w14:textId="77777777" w:rsidR="00FD7354" w:rsidRPr="008621E8" w:rsidRDefault="00FD7354" w:rsidP="00FC7F0F">
      <w:pPr>
        <w:pStyle w:val="PL"/>
        <w:rPr>
          <w:highlight w:val="cyan"/>
        </w:rPr>
      </w:pPr>
      <w:r w:rsidRPr="008621E8">
        <w:rPr>
          <w:highlight w:val="cyan"/>
        </w:rPr>
        <w:t>BandCombinationList ::=</w:t>
      </w:r>
      <w:r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w:t>
      </w:r>
    </w:p>
    <w:p w14:paraId="379F85BD" w14:textId="77777777" w:rsidR="00FD7354" w:rsidRPr="008621E8" w:rsidRDefault="00FD7354" w:rsidP="00FC7F0F">
      <w:pPr>
        <w:pStyle w:val="PL"/>
        <w:rPr>
          <w:highlight w:val="cyan"/>
        </w:rPr>
      </w:pPr>
    </w:p>
    <w:p w14:paraId="7DDA80F1" w14:textId="77777777" w:rsidR="00FD7354" w:rsidRPr="008621E8" w:rsidRDefault="00FD7354" w:rsidP="00FF0C5A">
      <w:pPr>
        <w:pStyle w:val="PL"/>
        <w:rPr>
          <w:highlight w:val="cyan"/>
        </w:rPr>
      </w:pPr>
      <w:r w:rsidRPr="008621E8">
        <w:rPr>
          <w:highlight w:val="cyan"/>
        </w:rPr>
        <w:t xml:space="preserve">BandCombination ::= </w:t>
      </w:r>
      <w:r w:rsidR="00BB1F42" w:rsidRPr="008621E8">
        <w:rPr>
          <w:highlight w:val="cyan"/>
        </w:rPr>
        <w:tab/>
      </w:r>
      <w:r w:rsidR="00BB1F42"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p>
    <w:p w14:paraId="4291A339" w14:textId="77777777" w:rsidR="00BB1F42" w:rsidRPr="008621E8" w:rsidRDefault="00BB1F42" w:rsidP="00BB1F42">
      <w:pPr>
        <w:pStyle w:val="PL"/>
        <w:rPr>
          <w:highlight w:val="cyan"/>
        </w:rPr>
      </w:pPr>
      <w:r w:rsidRPr="008621E8">
        <w:rPr>
          <w:highlight w:val="cyan"/>
        </w:rPr>
        <w:tab/>
        <w:t>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BandParameters,</w:t>
      </w:r>
    </w:p>
    <w:p w14:paraId="682F9D58" w14:textId="77777777" w:rsidR="00BB1F42" w:rsidRPr="008621E8" w:rsidRDefault="00BB1F42" w:rsidP="00BB1F42">
      <w:pPr>
        <w:pStyle w:val="PL"/>
        <w:rPr>
          <w:highlight w:val="cyan"/>
        </w:rPr>
      </w:pPr>
      <w:r w:rsidRPr="008621E8">
        <w:rPr>
          <w:highlight w:val="cyan"/>
        </w:rPr>
        <w:tab/>
        <w:t>featureSetCombination</w:t>
      </w:r>
      <w:r w:rsidRPr="008621E8">
        <w:rPr>
          <w:highlight w:val="cyan"/>
        </w:rPr>
        <w:tab/>
      </w:r>
      <w:r w:rsidRPr="008621E8">
        <w:rPr>
          <w:highlight w:val="cyan"/>
        </w:rPr>
        <w:tab/>
      </w:r>
      <w:r w:rsidRPr="008621E8">
        <w:rPr>
          <w:highlight w:val="cyan"/>
        </w:rPr>
        <w:tab/>
      </w:r>
      <w:r w:rsidRPr="008621E8">
        <w:rPr>
          <w:highlight w:val="cyan"/>
        </w:rPr>
        <w:tab/>
        <w:t>FeatureSetCombinationId</w:t>
      </w:r>
      <w:r w:rsidR="0082136E" w:rsidRPr="008621E8">
        <w:rPr>
          <w:highlight w:val="cyan"/>
        </w:rPr>
        <w:t>,</w:t>
      </w:r>
    </w:p>
    <w:p w14:paraId="05B4186E" w14:textId="77777777" w:rsidR="0082136E" w:rsidRPr="008621E8" w:rsidRDefault="0082136E" w:rsidP="00FC7F0F">
      <w:pPr>
        <w:pStyle w:val="PL"/>
        <w:rPr>
          <w:highlight w:val="cyan"/>
        </w:rPr>
      </w:pPr>
    </w:p>
    <w:p w14:paraId="6919F72B" w14:textId="77777777" w:rsidR="0082136E" w:rsidRPr="008621E8" w:rsidRDefault="0082136E" w:rsidP="0082136E">
      <w:pPr>
        <w:pStyle w:val="PL"/>
        <w:rPr>
          <w:highlight w:val="cyan"/>
        </w:rPr>
      </w:pPr>
      <w:r w:rsidRPr="008621E8">
        <w:rPr>
          <w:rFonts w:eastAsia="Yu Mincho"/>
          <w:highlight w:val="cyan"/>
          <w:lang w:eastAsia="ja-JP"/>
        </w:rPr>
        <w:tab/>
        <w:t>ca-</w:t>
      </w:r>
      <w:r w:rsidRPr="008621E8">
        <w:rPr>
          <w:highlight w:val="cyan"/>
        </w:rPr>
        <w:t>ParametersEUTRA</w:t>
      </w:r>
      <w:r w:rsidRPr="008621E8">
        <w:rPr>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highlight w:val="cyan"/>
          <w:lang w:eastAsia="ja-JP"/>
        </w:rPr>
        <w:t>CA</w:t>
      </w:r>
      <w:r w:rsidRPr="008621E8">
        <w:rPr>
          <w:highlight w:val="cyan"/>
        </w:rPr>
        <w:t>-Parameter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highlight w:val="cyan"/>
        </w:rPr>
        <w:t>,</w:t>
      </w:r>
    </w:p>
    <w:p w14:paraId="242C2A34" w14:textId="77777777" w:rsidR="0082136E" w:rsidRPr="008621E8" w:rsidRDefault="0082136E" w:rsidP="0082136E">
      <w:pPr>
        <w:pStyle w:val="PL"/>
        <w:rPr>
          <w:highlight w:val="cyan"/>
          <w:lang w:eastAsia="ja-JP"/>
        </w:rPr>
      </w:pP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D5BD0DA" w14:textId="77777777" w:rsidR="0082136E" w:rsidRPr="008621E8" w:rsidRDefault="0082136E" w:rsidP="0082136E">
      <w:pPr>
        <w:pStyle w:val="PL"/>
        <w:rPr>
          <w:highlight w:val="cyan"/>
          <w:lang w:eastAsia="ja-JP"/>
        </w:rPr>
      </w:pP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56680B5E" w14:textId="77777777" w:rsidR="0082136E" w:rsidRPr="008621E8" w:rsidRDefault="0082136E" w:rsidP="0082136E">
      <w:pPr>
        <w:pStyle w:val="PL"/>
        <w:rPr>
          <w:highlight w:val="cyan"/>
          <w:lang w:eastAsia="ja-JP"/>
        </w:rPr>
      </w:pPr>
      <w:r w:rsidRPr="008621E8">
        <w:rPr>
          <w:highlight w:val="cyan"/>
          <w:lang w:eastAsia="ja-JP"/>
        </w:rPr>
        <w:tab/>
        <w:t>supportedBandwidthCombinationSet</w:t>
      </w:r>
      <w:r w:rsidRPr="008621E8">
        <w:rPr>
          <w:highlight w:val="cyan"/>
          <w:lang w:eastAsia="ja-JP"/>
        </w:rPr>
        <w:tab/>
      </w:r>
      <w:r w:rsidRPr="008621E8">
        <w:rPr>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lang w:eastAsia="ja-JP"/>
        </w:rPr>
        <w:t xml:space="preserve"> (</w:t>
      </w:r>
      <w:r w:rsidRPr="008621E8">
        <w:rPr>
          <w:color w:val="993366"/>
          <w:highlight w:val="cyan"/>
        </w:rPr>
        <w:t>SIZE</w:t>
      </w:r>
      <w:r w:rsidRPr="008621E8">
        <w:rPr>
          <w:highlight w:val="cyan"/>
          <w:lang w:eastAsia="ja-JP"/>
        </w:rPr>
        <w:t xml:space="preserve"> (1..32))</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7088FC9F" w14:textId="77777777" w:rsidR="00FD7354" w:rsidRPr="008621E8" w:rsidRDefault="00FD7354" w:rsidP="00FC7F0F">
      <w:pPr>
        <w:pStyle w:val="PL"/>
        <w:rPr>
          <w:highlight w:val="cyan"/>
        </w:rPr>
      </w:pPr>
      <w:r w:rsidRPr="008621E8">
        <w:rPr>
          <w:highlight w:val="cyan"/>
        </w:rPr>
        <w:t>}</w:t>
      </w:r>
    </w:p>
    <w:p w14:paraId="52505A0B" w14:textId="77777777" w:rsidR="00FD7354" w:rsidRPr="008621E8" w:rsidRDefault="00FD7354" w:rsidP="00FC7F0F">
      <w:pPr>
        <w:pStyle w:val="PL"/>
        <w:rPr>
          <w:highlight w:val="cyan"/>
        </w:rPr>
      </w:pPr>
    </w:p>
    <w:p w14:paraId="6F9B429E" w14:textId="77777777" w:rsidR="00FD7354" w:rsidRPr="008621E8" w:rsidRDefault="00FD7354" w:rsidP="00FC7F0F">
      <w:pPr>
        <w:pStyle w:val="PL"/>
        <w:rPr>
          <w:highlight w:val="cyan"/>
        </w:rPr>
      </w:pPr>
    </w:p>
    <w:p w14:paraId="32579372" w14:textId="77777777" w:rsidR="00BB1F42" w:rsidRPr="008621E8" w:rsidRDefault="00BB1F42" w:rsidP="00FC7F0F">
      <w:pPr>
        <w:pStyle w:val="PL"/>
        <w:rPr>
          <w:highlight w:val="cyan"/>
        </w:rPr>
      </w:pPr>
    </w:p>
    <w:p w14:paraId="64C0538E" w14:textId="77777777" w:rsidR="00BB1F42" w:rsidRPr="008621E8" w:rsidRDefault="00BB1F42" w:rsidP="00BB1F42">
      <w:pPr>
        <w:pStyle w:val="PL"/>
        <w:tabs>
          <w:tab w:val="left" w:pos="2000"/>
        </w:tabs>
        <w:rPr>
          <w:highlight w:val="cyan"/>
        </w:rPr>
      </w:pPr>
      <w:r w:rsidRPr="008621E8">
        <w:rPr>
          <w:rFonts w:eastAsia="MS Mincho"/>
          <w:highlight w:val="cyan"/>
          <w:lang w:eastAsia="ja-JP"/>
        </w:rPr>
        <w:t>BandParameters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00E65FB4" w:rsidRPr="008621E8">
        <w:rPr>
          <w:rFonts w:eastAsia="MS Mincho"/>
          <w:highlight w:val="cyan"/>
          <w:lang w:eastAsia="ja-JP"/>
        </w:rPr>
        <w:tab/>
      </w:r>
      <w:r w:rsidRPr="008621E8">
        <w:rPr>
          <w:rFonts w:eastAsia="MS Mincho"/>
          <w:highlight w:val="cyan"/>
          <w:lang w:eastAsia="ja-JP"/>
        </w:rPr>
        <w:tab/>
      </w:r>
      <w:r w:rsidRPr="008621E8">
        <w:rPr>
          <w:color w:val="993366"/>
          <w:highlight w:val="cyan"/>
        </w:rPr>
        <w:t xml:space="preserve">CHOICE </w:t>
      </w:r>
      <w:r w:rsidRPr="008621E8">
        <w:rPr>
          <w:highlight w:val="cyan"/>
        </w:rPr>
        <w:t>{</w:t>
      </w:r>
    </w:p>
    <w:p w14:paraId="415251F1" w14:textId="77777777" w:rsidR="00BB1F42" w:rsidRPr="008621E8" w:rsidRDefault="00BB1F42" w:rsidP="00BB1F42">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1E5ED9" w14:textId="77777777" w:rsidR="00BB1F42" w:rsidRPr="008621E8" w:rsidRDefault="00BB1F42" w:rsidP="00BB1F42">
      <w:pPr>
        <w:pStyle w:val="PL"/>
        <w:rPr>
          <w:highlight w:val="cyan"/>
        </w:rPr>
      </w:pPr>
      <w:r w:rsidRPr="008621E8">
        <w:rPr>
          <w:highlight w:val="cyan"/>
        </w:rPr>
        <w:tab/>
      </w:r>
      <w:r w:rsidRPr="008621E8">
        <w:rPr>
          <w:highlight w:val="cyan"/>
        </w:rPr>
        <w:tab/>
        <w:t>band</w:t>
      </w:r>
      <w:r w:rsidRPr="008621E8">
        <w:rPr>
          <w:rFonts w:eastAsia="MS Mincho"/>
          <w:highlight w:val="cyan"/>
          <w:lang w:eastAsia="ja-JP"/>
        </w:rPr>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EUTRA,</w:t>
      </w:r>
    </w:p>
    <w:p w14:paraId="3E296B92" w14:textId="77777777" w:rsidR="00BB1F42" w:rsidRPr="008621E8" w:rsidRDefault="00BB1F42" w:rsidP="00BB1F42">
      <w:pPr>
        <w:pStyle w:val="PL"/>
        <w:rPr>
          <w:highlight w:val="cyan"/>
        </w:rPr>
      </w:pPr>
      <w:r w:rsidRPr="008621E8">
        <w:rPr>
          <w:highlight w:val="cyan"/>
        </w:rPr>
        <w:tab/>
      </w:r>
      <w:r w:rsidRPr="008621E8">
        <w:rPr>
          <w:highlight w:val="cyan"/>
        </w:rPr>
        <w:tab/>
        <w:t>ca-BandwidthClassD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610977B" w14:textId="77777777" w:rsidR="00BB1F42" w:rsidRPr="008621E8" w:rsidRDefault="00BB1F42" w:rsidP="00BB1F42">
      <w:pPr>
        <w:pStyle w:val="PL"/>
        <w:rPr>
          <w:highlight w:val="cyan"/>
        </w:rPr>
      </w:pPr>
      <w:r w:rsidRPr="008621E8">
        <w:rPr>
          <w:highlight w:val="cyan"/>
        </w:rPr>
        <w:tab/>
      </w:r>
      <w:r w:rsidRPr="008621E8">
        <w:rPr>
          <w:highlight w:val="cyan"/>
        </w:rPr>
        <w:tab/>
        <w:t>ca-BandwidthClassU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590228C" w14:textId="77777777" w:rsidR="00BB1F42" w:rsidRPr="008621E8" w:rsidRDefault="00BB1F42" w:rsidP="00BB1F42">
      <w:pPr>
        <w:pStyle w:val="PL"/>
        <w:rPr>
          <w:highlight w:val="cyan"/>
        </w:rPr>
      </w:pPr>
      <w:r w:rsidRPr="008621E8">
        <w:rPr>
          <w:highlight w:val="cyan"/>
        </w:rPr>
        <w:tab/>
        <w:t>},</w:t>
      </w:r>
    </w:p>
    <w:p w14:paraId="158A3F09" w14:textId="77777777" w:rsidR="00BB1F42" w:rsidRPr="008621E8" w:rsidRDefault="00BB1F42" w:rsidP="00BB1F42">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A0FE81" w14:textId="77777777" w:rsidR="00BB1F42" w:rsidRPr="008621E8" w:rsidRDefault="00BB1F42" w:rsidP="00BB1F42">
      <w:pPr>
        <w:pStyle w:val="PL"/>
        <w:rPr>
          <w:highlight w:val="cyan"/>
        </w:rPr>
      </w:pPr>
      <w:r w:rsidRPr="008621E8">
        <w:rPr>
          <w:highlight w:val="cyan"/>
        </w:rPr>
        <w:tab/>
      </w:r>
      <w:r w:rsidRPr="008621E8">
        <w:rPr>
          <w:highlight w:val="cyan"/>
        </w:rPr>
        <w:tab/>
        <w:t>ban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NR,</w:t>
      </w:r>
    </w:p>
    <w:p w14:paraId="02508A96"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D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t>CA-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r w:rsidRPr="008621E8">
        <w:rPr>
          <w:highlight w:val="cyan"/>
        </w:rPr>
        <w:t>,</w:t>
      </w:r>
    </w:p>
    <w:p w14:paraId="66E1495F"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U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highlight w:val="cyan"/>
        </w:rPr>
        <w:t>CA</w:t>
      </w:r>
      <w:r w:rsidRPr="008621E8">
        <w:rPr>
          <w:rFonts w:eastAsia="MS Mincho"/>
          <w:highlight w:val="cyan"/>
          <w:lang w:eastAsia="ja-JP"/>
        </w:rPr>
        <w:t>-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p>
    <w:p w14:paraId="6BC8BA25"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t>}</w:t>
      </w:r>
    </w:p>
    <w:p w14:paraId="0E9A1F38"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w:t>
      </w:r>
    </w:p>
    <w:p w14:paraId="49AC71E6" w14:textId="77777777" w:rsidR="00FD7354" w:rsidRPr="008621E8" w:rsidRDefault="00FD7354" w:rsidP="00FC7F0F">
      <w:pPr>
        <w:pStyle w:val="PL"/>
        <w:rPr>
          <w:highlight w:val="cyan"/>
          <w:lang w:eastAsia="ja-JP"/>
        </w:rPr>
      </w:pPr>
    </w:p>
    <w:p w14:paraId="779A5420" w14:textId="77777777" w:rsidR="00FD7354" w:rsidRPr="008621E8" w:rsidRDefault="00FD7354" w:rsidP="002210A7">
      <w:pPr>
        <w:pStyle w:val="PL"/>
        <w:rPr>
          <w:highlight w:val="cyan"/>
        </w:rPr>
      </w:pPr>
    </w:p>
    <w:p w14:paraId="769A4C14" w14:textId="77777777" w:rsidR="00FD7354" w:rsidRPr="008621E8" w:rsidRDefault="00FD7354" w:rsidP="005C602A">
      <w:pPr>
        <w:pStyle w:val="PL"/>
        <w:rPr>
          <w:color w:val="808080"/>
          <w:highlight w:val="cyan"/>
        </w:rPr>
      </w:pPr>
      <w:r w:rsidRPr="008621E8">
        <w:rPr>
          <w:color w:val="808080"/>
          <w:highlight w:val="cyan"/>
        </w:rPr>
        <w:t>-- TAG-BANDCOMBINATIONLIST-STOP</w:t>
      </w:r>
    </w:p>
    <w:p w14:paraId="1865903B" w14:textId="77777777" w:rsidR="00FD7354" w:rsidRPr="008621E8" w:rsidRDefault="00FD7354" w:rsidP="00EB4410">
      <w:pPr>
        <w:pStyle w:val="PL"/>
        <w:rPr>
          <w:color w:val="808080"/>
          <w:highlight w:val="cyan"/>
        </w:rPr>
      </w:pPr>
      <w:r w:rsidRPr="008621E8">
        <w:rPr>
          <w:color w:val="808080"/>
          <w:highlight w:val="cyan"/>
        </w:rPr>
        <w:t>-- ASN1STOP</w:t>
      </w:r>
    </w:p>
    <w:p w14:paraId="0B5AEFBE" w14:textId="77777777" w:rsidR="00FD7354" w:rsidRPr="008621E8" w:rsidRDefault="00FD7354" w:rsidP="00FC7F0F">
      <w:pPr>
        <w:pStyle w:val="Heading4"/>
        <w:rPr>
          <w:highlight w:val="cyan"/>
        </w:rPr>
      </w:pPr>
      <w:bookmarkStart w:id="7990" w:name="_Toc510018714"/>
      <w:r w:rsidRPr="008621E8">
        <w:rPr>
          <w:highlight w:val="cyan"/>
        </w:rPr>
        <w:t>–</w:t>
      </w:r>
      <w:r w:rsidRPr="008621E8">
        <w:rPr>
          <w:highlight w:val="cyan"/>
        </w:rPr>
        <w:tab/>
      </w:r>
      <w:r w:rsidRPr="008621E8">
        <w:rPr>
          <w:i/>
          <w:noProof/>
          <w:highlight w:val="cyan"/>
        </w:rPr>
        <w:t>CA-BandwidthClassNR</w:t>
      </w:r>
      <w:bookmarkEnd w:id="7990"/>
    </w:p>
    <w:p w14:paraId="3AAC0A5D" w14:textId="77777777" w:rsidR="00FD7354" w:rsidRPr="008621E8" w:rsidRDefault="00FD7354" w:rsidP="00FC7F0F">
      <w:pPr>
        <w:pStyle w:val="PL"/>
        <w:rPr>
          <w:color w:val="808080"/>
          <w:highlight w:val="cyan"/>
        </w:rPr>
      </w:pPr>
      <w:r w:rsidRPr="008621E8">
        <w:rPr>
          <w:color w:val="808080"/>
          <w:highlight w:val="cyan"/>
        </w:rPr>
        <w:t>-- ASN1START</w:t>
      </w:r>
    </w:p>
    <w:p w14:paraId="7516706B" w14:textId="77777777"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ART</w:t>
      </w:r>
    </w:p>
    <w:p w14:paraId="78E3A284" w14:textId="77777777" w:rsidR="00FD7354" w:rsidRPr="008621E8" w:rsidRDefault="00FD7354" w:rsidP="00FC7F0F">
      <w:pPr>
        <w:pStyle w:val="PL"/>
        <w:rPr>
          <w:highlight w:val="cyan"/>
          <w:lang w:eastAsia="ja-JP"/>
        </w:rPr>
      </w:pPr>
    </w:p>
    <w:p w14:paraId="4FDEA6A7" w14:textId="77777777" w:rsidR="00FD7354" w:rsidRPr="008621E8" w:rsidRDefault="00FD7354" w:rsidP="00FC7F0F">
      <w:pPr>
        <w:pStyle w:val="PL"/>
        <w:rPr>
          <w:rFonts w:eastAsia="Malgun Gothic"/>
          <w:highlight w:val="cyan"/>
        </w:rPr>
      </w:pPr>
      <w:r w:rsidRPr="008621E8">
        <w:rPr>
          <w:rFonts w:eastAsia="Malgun Gothic"/>
          <w:highlight w:val="cyan"/>
        </w:rPr>
        <w:t>CA-BandwidthClass</w:t>
      </w:r>
      <w:r w:rsidRPr="008621E8">
        <w:rPr>
          <w:highlight w:val="cyan"/>
          <w:lang w:eastAsia="ja-JP"/>
        </w:rPr>
        <w:t>NR</w:t>
      </w:r>
      <w:r w:rsidRPr="008621E8">
        <w:rPr>
          <w:rFonts w:eastAsia="Malgun Gothic"/>
          <w:highlight w:val="cyan"/>
        </w:rPr>
        <w:t xml:space="preserve"> ::= </w:t>
      </w:r>
      <w:r w:rsidRPr="008621E8">
        <w:rPr>
          <w:color w:val="993366"/>
          <w:highlight w:val="cyan"/>
        </w:rPr>
        <w:t>ENUMERATED</w:t>
      </w:r>
      <w:r w:rsidRPr="008621E8">
        <w:rPr>
          <w:rFonts w:eastAsia="Malgun Gothic"/>
          <w:highlight w:val="cyan"/>
        </w:rPr>
        <w:t xml:space="preserve"> {a, b, c, d, e, f, g, h, i, j, k, l, m, n, o, p, q, ...}</w:t>
      </w:r>
    </w:p>
    <w:p w14:paraId="2BAC2285" w14:textId="77777777" w:rsidR="00FD7354" w:rsidRPr="008621E8" w:rsidRDefault="00FD7354" w:rsidP="00FC7F0F">
      <w:pPr>
        <w:pStyle w:val="PL"/>
        <w:rPr>
          <w:highlight w:val="cyan"/>
          <w:lang w:eastAsia="ja-JP"/>
        </w:rPr>
      </w:pPr>
    </w:p>
    <w:p w14:paraId="05B51798" w14:textId="77777777"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OP</w:t>
      </w:r>
    </w:p>
    <w:p w14:paraId="0F56DC71" w14:textId="77777777" w:rsidR="00FD7354" w:rsidRPr="008621E8" w:rsidRDefault="00FD7354" w:rsidP="00FC7F0F">
      <w:pPr>
        <w:pStyle w:val="PL"/>
        <w:rPr>
          <w:color w:val="808080"/>
          <w:highlight w:val="cyan"/>
        </w:rPr>
      </w:pPr>
      <w:r w:rsidRPr="008621E8">
        <w:rPr>
          <w:color w:val="808080"/>
          <w:highlight w:val="cyan"/>
        </w:rPr>
        <w:t>-- ASN1STOP</w:t>
      </w:r>
    </w:p>
    <w:p w14:paraId="125393B3" w14:textId="77777777" w:rsidR="00FD7354" w:rsidRPr="008621E8" w:rsidRDefault="00FD7354" w:rsidP="00FC7F0F">
      <w:pPr>
        <w:pStyle w:val="Heading4"/>
        <w:rPr>
          <w:highlight w:val="cyan"/>
        </w:rPr>
      </w:pPr>
      <w:bookmarkStart w:id="7991" w:name="_Toc510018715"/>
      <w:r w:rsidRPr="008621E8">
        <w:rPr>
          <w:highlight w:val="cyan"/>
        </w:rPr>
        <w:t>–</w:t>
      </w:r>
      <w:r w:rsidRPr="008621E8">
        <w:rPr>
          <w:highlight w:val="cyan"/>
        </w:rPr>
        <w:tab/>
      </w:r>
      <w:r w:rsidRPr="008621E8">
        <w:rPr>
          <w:i/>
          <w:noProof/>
          <w:highlight w:val="cyan"/>
        </w:rPr>
        <w:t>CA-BandwidthClassEUTRA</w:t>
      </w:r>
      <w:bookmarkEnd w:id="7991"/>
    </w:p>
    <w:p w14:paraId="2B55F9CB" w14:textId="77777777" w:rsidR="00FD7354" w:rsidRPr="008621E8" w:rsidRDefault="00FD7354" w:rsidP="007C2563">
      <w:pPr>
        <w:pStyle w:val="PL"/>
        <w:rPr>
          <w:color w:val="808080"/>
          <w:highlight w:val="cyan"/>
        </w:rPr>
      </w:pPr>
      <w:r w:rsidRPr="008621E8">
        <w:rPr>
          <w:color w:val="808080"/>
          <w:highlight w:val="cyan"/>
        </w:rPr>
        <w:t>-- ASN1START</w:t>
      </w:r>
    </w:p>
    <w:p w14:paraId="1C5CAA54" w14:textId="77777777" w:rsidR="00FD7354" w:rsidRPr="008621E8" w:rsidRDefault="00FD7354" w:rsidP="007C2563">
      <w:pPr>
        <w:pStyle w:val="PL"/>
        <w:rPr>
          <w:color w:val="808080"/>
          <w:highlight w:val="cyan"/>
        </w:rPr>
      </w:pPr>
      <w:r w:rsidRPr="008621E8">
        <w:rPr>
          <w:color w:val="808080"/>
          <w:highlight w:val="cyan"/>
        </w:rPr>
        <w:t>-- TAG-CA-BANDWIDTHCLASSEUTRA-START</w:t>
      </w:r>
    </w:p>
    <w:p w14:paraId="29FF1A3B" w14:textId="77777777" w:rsidR="00FD7354" w:rsidRPr="008621E8" w:rsidRDefault="00FD7354" w:rsidP="007C2563">
      <w:pPr>
        <w:pStyle w:val="PL"/>
        <w:rPr>
          <w:highlight w:val="cyan"/>
        </w:rPr>
      </w:pPr>
    </w:p>
    <w:p w14:paraId="3A9E0860" w14:textId="77777777" w:rsidR="00FD7354" w:rsidRPr="008621E8" w:rsidRDefault="00FD7354" w:rsidP="003D18AD">
      <w:pPr>
        <w:pStyle w:val="PL"/>
        <w:rPr>
          <w:highlight w:val="cyan"/>
        </w:rPr>
      </w:pPr>
      <w:bookmarkStart w:id="7992" w:name="_Hlk515952081"/>
      <w:r w:rsidRPr="008621E8">
        <w:rPr>
          <w:highlight w:val="cyan"/>
        </w:rPr>
        <w:t>CA-BandwidthClassEUTRA ::=</w:t>
      </w:r>
      <w:r w:rsidRPr="008621E8">
        <w:rPr>
          <w:highlight w:val="cyan"/>
        </w:rPr>
        <w:tab/>
      </w:r>
      <w:r w:rsidRPr="008621E8">
        <w:rPr>
          <w:color w:val="993366"/>
          <w:highlight w:val="cyan"/>
        </w:rPr>
        <w:t>ENUMERATED</w:t>
      </w:r>
      <w:r w:rsidRPr="008621E8">
        <w:rPr>
          <w:highlight w:val="cyan"/>
        </w:rPr>
        <w:t xml:space="preserve"> {a, b, c, d, e, f, ...}</w:t>
      </w:r>
    </w:p>
    <w:bookmarkEnd w:id="7992"/>
    <w:p w14:paraId="5BB41487" w14:textId="77777777" w:rsidR="00FD7354" w:rsidRPr="008621E8" w:rsidRDefault="00FD7354" w:rsidP="007C2563">
      <w:pPr>
        <w:pStyle w:val="PL"/>
        <w:rPr>
          <w:highlight w:val="cyan"/>
        </w:rPr>
      </w:pPr>
    </w:p>
    <w:p w14:paraId="26846E17" w14:textId="77777777" w:rsidR="00FD7354" w:rsidRPr="008621E8" w:rsidRDefault="00FD7354" w:rsidP="007C2563">
      <w:pPr>
        <w:pStyle w:val="PL"/>
        <w:rPr>
          <w:color w:val="808080"/>
          <w:highlight w:val="cyan"/>
        </w:rPr>
      </w:pPr>
      <w:r w:rsidRPr="008621E8">
        <w:rPr>
          <w:color w:val="808080"/>
          <w:highlight w:val="cyan"/>
        </w:rPr>
        <w:t>-- TAG-CA-BANDWIDTHCLASSEUTRA-STOP</w:t>
      </w:r>
    </w:p>
    <w:p w14:paraId="4180232D" w14:textId="77777777" w:rsidR="00FD7354" w:rsidRPr="008621E8" w:rsidRDefault="00FD7354" w:rsidP="003D18AD">
      <w:pPr>
        <w:pStyle w:val="PL"/>
        <w:rPr>
          <w:color w:val="808080"/>
          <w:highlight w:val="cyan"/>
        </w:rPr>
      </w:pPr>
      <w:r w:rsidRPr="008621E8">
        <w:rPr>
          <w:color w:val="808080"/>
          <w:highlight w:val="cyan"/>
        </w:rPr>
        <w:t>-- ASN1STOP</w:t>
      </w:r>
    </w:p>
    <w:p w14:paraId="6BD23F60" w14:textId="77777777" w:rsidR="004168A3" w:rsidRPr="008621E8" w:rsidRDefault="004168A3" w:rsidP="004168A3">
      <w:pPr>
        <w:pStyle w:val="Heading4"/>
        <w:rPr>
          <w:highlight w:val="cyan"/>
        </w:rPr>
      </w:pPr>
      <w:bookmarkStart w:id="7993" w:name="_Toc509934921"/>
      <w:r w:rsidRPr="008621E8">
        <w:rPr>
          <w:highlight w:val="cyan"/>
        </w:rPr>
        <w:t>–</w:t>
      </w:r>
      <w:r w:rsidRPr="008621E8">
        <w:rPr>
          <w:highlight w:val="cyan"/>
        </w:rPr>
        <w:tab/>
      </w:r>
      <w:r w:rsidRPr="008621E8">
        <w:rPr>
          <w:i/>
          <w:highlight w:val="cyan"/>
        </w:rPr>
        <w:t>CA-ParametersNR</w:t>
      </w:r>
    </w:p>
    <w:p w14:paraId="7BD63165" w14:textId="77777777" w:rsidR="004168A3" w:rsidRPr="008621E8" w:rsidRDefault="004168A3" w:rsidP="004168A3">
      <w:pPr>
        <w:rPr>
          <w:highlight w:val="cyan"/>
        </w:rPr>
      </w:pPr>
      <w:r w:rsidRPr="008621E8">
        <w:rPr>
          <w:highlight w:val="cyan"/>
        </w:rPr>
        <w:t xml:space="preserve">The IE </w:t>
      </w:r>
      <w:r w:rsidRPr="008621E8">
        <w:rPr>
          <w:i/>
          <w:highlight w:val="cyan"/>
        </w:rPr>
        <w:t>CA-ParametersNR</w:t>
      </w:r>
      <w:r w:rsidRPr="008621E8">
        <w:rPr>
          <w:highlight w:val="cyan"/>
        </w:rPr>
        <w:t xml:space="preserve"> is contains carrier aggregation related capabilities that are defined per band combination. </w:t>
      </w:r>
    </w:p>
    <w:p w14:paraId="6331E2B4" w14:textId="77777777" w:rsidR="004168A3" w:rsidRPr="008621E8" w:rsidRDefault="004168A3" w:rsidP="004168A3">
      <w:pPr>
        <w:pStyle w:val="TH"/>
        <w:rPr>
          <w:highlight w:val="cyan"/>
        </w:rPr>
      </w:pPr>
      <w:r w:rsidRPr="008621E8">
        <w:rPr>
          <w:i/>
          <w:highlight w:val="cyan"/>
        </w:rPr>
        <w:t>CA-ParametersNR</w:t>
      </w:r>
      <w:r w:rsidRPr="008621E8">
        <w:rPr>
          <w:highlight w:val="cyan"/>
        </w:rPr>
        <w:t xml:space="preserve"> information element</w:t>
      </w:r>
    </w:p>
    <w:p w14:paraId="0BD30CB4" w14:textId="77777777" w:rsidR="004168A3" w:rsidRPr="008621E8" w:rsidRDefault="004168A3" w:rsidP="004168A3">
      <w:pPr>
        <w:pStyle w:val="PL"/>
        <w:rPr>
          <w:color w:val="808080"/>
          <w:highlight w:val="cyan"/>
        </w:rPr>
      </w:pPr>
      <w:r w:rsidRPr="008621E8">
        <w:rPr>
          <w:color w:val="808080"/>
          <w:highlight w:val="cyan"/>
        </w:rPr>
        <w:t>-- ASN1START</w:t>
      </w:r>
    </w:p>
    <w:p w14:paraId="3A9B0BCA" w14:textId="77777777" w:rsidR="004168A3" w:rsidRPr="008621E8" w:rsidRDefault="004168A3" w:rsidP="004168A3">
      <w:pPr>
        <w:pStyle w:val="PL"/>
        <w:rPr>
          <w:color w:val="808080"/>
          <w:highlight w:val="cyan"/>
        </w:rPr>
      </w:pPr>
      <w:r w:rsidRPr="008621E8">
        <w:rPr>
          <w:color w:val="808080"/>
          <w:highlight w:val="cyan"/>
        </w:rPr>
        <w:t>-- TAG-CA-PARAMETERSNR-START</w:t>
      </w:r>
    </w:p>
    <w:p w14:paraId="69201946" w14:textId="77777777" w:rsidR="004168A3" w:rsidRPr="008621E8" w:rsidRDefault="004168A3" w:rsidP="004168A3">
      <w:pPr>
        <w:pStyle w:val="PL"/>
        <w:rPr>
          <w:highlight w:val="cyan"/>
        </w:rPr>
      </w:pPr>
    </w:p>
    <w:p w14:paraId="0F768AEB" w14:textId="77777777" w:rsidR="004168A3" w:rsidRPr="008621E8" w:rsidRDefault="004168A3" w:rsidP="004168A3">
      <w:pPr>
        <w:pStyle w:val="PL"/>
        <w:rPr>
          <w:highlight w:val="cyan"/>
          <w:lang w:eastAsia="ja-JP"/>
        </w:rPr>
      </w:pPr>
      <w:r w:rsidRPr="008621E8">
        <w:rPr>
          <w:highlight w:val="cyan"/>
          <w:lang w:eastAsia="ja-JP"/>
        </w:rPr>
        <w:t>CA-ParametersNR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51BC0FD8" w14:textId="77777777" w:rsidR="004168A3" w:rsidRPr="008621E8" w:rsidRDefault="004168A3" w:rsidP="004168A3">
      <w:pPr>
        <w:pStyle w:val="PL"/>
        <w:rPr>
          <w:highlight w:val="cyan"/>
        </w:rPr>
      </w:pPr>
      <w:r w:rsidRPr="008621E8">
        <w:rPr>
          <w:highlight w:val="cyan"/>
        </w:rPr>
        <w:tab/>
        <w:t>multipleTimingAdvan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36B8AD55"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SRS-PUCCH-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5DE63E1"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PRACH-SRS-PUCCH-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1FAA8BF4" w14:textId="77777777" w:rsidR="004168A3" w:rsidRPr="008621E8" w:rsidRDefault="004168A3" w:rsidP="004168A3">
      <w:pPr>
        <w:pStyle w:val="PL"/>
        <w:rPr>
          <w:highlight w:val="cyan"/>
        </w:rPr>
      </w:pPr>
      <w:r w:rsidRPr="008621E8">
        <w:rPr>
          <w:highlight w:val="cyan"/>
          <w:lang w:eastAsia="ja-JP"/>
        </w:rPr>
        <w:tab/>
        <w:t>simultaneousRxTxInterBandCA</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CC7C19E" w14:textId="77777777" w:rsidR="004168A3" w:rsidRPr="008621E8" w:rsidRDefault="004168A3" w:rsidP="004168A3">
      <w:pPr>
        <w:pStyle w:val="PL"/>
        <w:rPr>
          <w:highlight w:val="cyan"/>
          <w:lang w:eastAsia="ja-JP"/>
        </w:rPr>
      </w:pPr>
      <w:r w:rsidRPr="008621E8">
        <w:rPr>
          <w:highlight w:val="cyan"/>
        </w:rPr>
        <w:tab/>
        <w:t>simultaneousRxT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465BAA28" w14:textId="77777777" w:rsidR="00982A4A" w:rsidRPr="008621E8" w:rsidRDefault="00982A4A" w:rsidP="00982A4A">
      <w:pPr>
        <w:pStyle w:val="PL"/>
        <w:rPr>
          <w:rFonts w:eastAsia="Malgun Gothic"/>
          <w:highlight w:val="cyan"/>
        </w:rPr>
      </w:pPr>
      <w:r w:rsidRPr="008621E8">
        <w:rPr>
          <w:rFonts w:eastAsia="Malgun Gothic"/>
          <w:highlight w:val="cyan"/>
        </w:rPr>
        <w:tab/>
        <w:t>diffNumerologyAcross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59B9FC4" w14:textId="77777777" w:rsidR="00982A4A" w:rsidRPr="008621E8" w:rsidRDefault="00982A4A" w:rsidP="00982A4A">
      <w:pPr>
        <w:pStyle w:val="PL"/>
        <w:rPr>
          <w:rFonts w:eastAsia="Malgun Gothic"/>
          <w:highlight w:val="cyan"/>
        </w:rPr>
      </w:pPr>
      <w:r w:rsidRPr="008621E8">
        <w:rPr>
          <w:rFonts w:eastAsia="Malgun Gothic"/>
          <w:highlight w:val="cyan"/>
        </w:rPr>
        <w:tab/>
        <w:t>diffNumerologyWithin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E4CF6DE" w14:textId="77777777" w:rsidR="00982A4A" w:rsidRPr="008621E8" w:rsidRDefault="00982A4A" w:rsidP="00982A4A">
      <w:pPr>
        <w:pStyle w:val="PL"/>
        <w:rPr>
          <w:rFonts w:eastAsia="Malgun Gothic"/>
          <w:highlight w:val="cyan"/>
        </w:rPr>
      </w:pPr>
      <w:r w:rsidRPr="008621E8">
        <w:rPr>
          <w:rFonts w:eastAsia="Malgun Gothic"/>
          <w:highlight w:val="cyan"/>
        </w:rPr>
        <w:tab/>
        <w:t>supportedNumberTAG</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2, n3, n4}</w:t>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69A7AC97"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w:t>
      </w:r>
    </w:p>
    <w:p w14:paraId="60950621" w14:textId="77777777" w:rsidR="004168A3" w:rsidRPr="008621E8" w:rsidRDefault="004168A3" w:rsidP="004168A3">
      <w:pPr>
        <w:pStyle w:val="PL"/>
        <w:rPr>
          <w:highlight w:val="cyan"/>
          <w:lang w:eastAsia="ja-JP"/>
        </w:rPr>
      </w:pPr>
      <w:r w:rsidRPr="008621E8">
        <w:rPr>
          <w:highlight w:val="cyan"/>
          <w:lang w:eastAsia="ja-JP"/>
        </w:rPr>
        <w:t>}</w:t>
      </w:r>
    </w:p>
    <w:p w14:paraId="501901B2" w14:textId="77777777" w:rsidR="004168A3" w:rsidRPr="008621E8" w:rsidRDefault="004168A3" w:rsidP="004168A3">
      <w:pPr>
        <w:pStyle w:val="PL"/>
        <w:rPr>
          <w:highlight w:val="cyan"/>
        </w:rPr>
      </w:pPr>
    </w:p>
    <w:p w14:paraId="6A62DE1B" w14:textId="77777777" w:rsidR="004168A3" w:rsidRPr="008621E8" w:rsidRDefault="004168A3" w:rsidP="004168A3">
      <w:pPr>
        <w:pStyle w:val="PL"/>
        <w:rPr>
          <w:color w:val="808080"/>
          <w:highlight w:val="cyan"/>
        </w:rPr>
      </w:pPr>
      <w:r w:rsidRPr="008621E8">
        <w:rPr>
          <w:color w:val="808080"/>
          <w:highlight w:val="cyan"/>
        </w:rPr>
        <w:t>-- TAG-CA-PARAMETERSNR-STOP</w:t>
      </w:r>
    </w:p>
    <w:p w14:paraId="6DEFA6D8" w14:textId="77777777" w:rsidR="004168A3" w:rsidRPr="008621E8" w:rsidRDefault="004168A3" w:rsidP="004168A3">
      <w:pPr>
        <w:pStyle w:val="PL"/>
        <w:rPr>
          <w:color w:val="808080"/>
          <w:highlight w:val="cyan"/>
        </w:rPr>
      </w:pPr>
      <w:r w:rsidRPr="008621E8">
        <w:rPr>
          <w:color w:val="808080"/>
          <w:highlight w:val="cyan"/>
        </w:rPr>
        <w:t>-- ASN1STOP</w:t>
      </w:r>
    </w:p>
    <w:p w14:paraId="1DE0A209" w14:textId="77777777"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CA-ParametersEUTRA</w:t>
      </w:r>
    </w:p>
    <w:p w14:paraId="4DB4E698" w14:textId="77777777" w:rsidR="004168A3" w:rsidRPr="008621E8" w:rsidRDefault="004168A3" w:rsidP="004168A3">
      <w:pPr>
        <w:rPr>
          <w:rFonts w:eastAsia="Yu Mincho"/>
          <w:highlight w:val="cyan"/>
        </w:rPr>
      </w:pPr>
      <w:r w:rsidRPr="008621E8">
        <w:rPr>
          <w:rFonts w:eastAsia="Yu Mincho"/>
          <w:highlight w:val="cyan"/>
        </w:rPr>
        <w:t xml:space="preserve">The IE </w:t>
      </w:r>
      <w:r w:rsidRPr="008621E8">
        <w:rPr>
          <w:rFonts w:eastAsia="Yu Mincho"/>
          <w:i/>
          <w:highlight w:val="cyan"/>
        </w:rPr>
        <w:t>CA-ParameterEUTRA</w:t>
      </w:r>
      <w:r w:rsidRPr="008621E8">
        <w:rPr>
          <w:rFonts w:eastAsia="Yu Mincho"/>
          <w:highlight w:val="cyan"/>
        </w:rPr>
        <w:t xml:space="preserve"> contains the EUTRA part of band combination parameters for a given MR-DC band combination.</w:t>
      </w:r>
    </w:p>
    <w:p w14:paraId="2FFF3F52" w14:textId="77777777" w:rsidR="004168A3" w:rsidRPr="008621E8" w:rsidRDefault="004168A3" w:rsidP="004168A3">
      <w:pPr>
        <w:pStyle w:val="NO"/>
        <w:rPr>
          <w:rFonts w:eastAsia="Yu Mincho"/>
          <w:highlight w:val="cyan"/>
        </w:rPr>
      </w:pPr>
      <w:r w:rsidRPr="008621E8">
        <w:rPr>
          <w:rFonts w:eastAsia="Yu Mincho"/>
          <w:highlight w:val="cyan"/>
        </w:rPr>
        <w:t>NOTE:</w:t>
      </w:r>
      <w:r w:rsidRPr="008621E8">
        <w:rPr>
          <w:rFonts w:eastAsia="Yu Mincho"/>
          <w:highlight w:val="cyan"/>
        </w:rPr>
        <w:tab/>
        <w:t>If an additional EUTRA band combonation parameter</w:t>
      </w:r>
      <w:r w:rsidR="002863DC" w:rsidRPr="008621E8">
        <w:rPr>
          <w:rFonts w:eastAsia="Yu Mincho"/>
          <w:highlight w:val="cyan"/>
          <w:lang w:val="en-US"/>
        </w:rPr>
        <w:t>s</w:t>
      </w:r>
      <w:r w:rsidRPr="008621E8">
        <w:rPr>
          <w:rFonts w:eastAsia="Yu Mincho"/>
          <w:highlight w:val="cyan"/>
        </w:rPr>
        <w:t xml:space="preserve"> </w:t>
      </w:r>
      <w:r w:rsidR="002863DC" w:rsidRPr="008621E8">
        <w:rPr>
          <w:rFonts w:eastAsia="Yu Mincho"/>
          <w:highlight w:val="cyan"/>
          <w:lang w:val="en-US"/>
        </w:rPr>
        <w:t>are</w:t>
      </w:r>
      <w:r w:rsidRPr="008621E8">
        <w:rPr>
          <w:rFonts w:eastAsia="Yu Mincho"/>
          <w:highlight w:val="cyan"/>
        </w:rPr>
        <w:t xml:space="preserve"> defined in TS 36.331 [10], which are supported for MR-DC, </w:t>
      </w:r>
      <w:r w:rsidR="002863DC" w:rsidRPr="008621E8">
        <w:rPr>
          <w:rFonts w:eastAsia="Yu Mincho"/>
          <w:highlight w:val="cyan"/>
          <w:lang w:val="en-US"/>
        </w:rPr>
        <w:t>they</w:t>
      </w:r>
      <w:r w:rsidRPr="008621E8">
        <w:rPr>
          <w:rFonts w:eastAsia="Yu Mincho"/>
          <w:highlight w:val="cyan"/>
        </w:rPr>
        <w:t xml:space="preserve"> </w:t>
      </w:r>
      <w:r w:rsidR="002863DC" w:rsidRPr="008621E8">
        <w:rPr>
          <w:rFonts w:eastAsia="Yu Mincho"/>
          <w:highlight w:val="cyan"/>
          <w:lang w:val="en-US"/>
        </w:rPr>
        <w:t xml:space="preserve">will </w:t>
      </w:r>
      <w:r w:rsidRPr="008621E8">
        <w:rPr>
          <w:rFonts w:eastAsia="Yu Mincho"/>
          <w:highlight w:val="cyan"/>
        </w:rPr>
        <w:t>be defined here as well.</w:t>
      </w:r>
    </w:p>
    <w:p w14:paraId="6E2CE80E" w14:textId="77777777" w:rsidR="004168A3" w:rsidRPr="008621E8" w:rsidRDefault="004168A3" w:rsidP="004168A3">
      <w:pPr>
        <w:pStyle w:val="PL"/>
        <w:rPr>
          <w:color w:val="808080"/>
          <w:highlight w:val="cyan"/>
        </w:rPr>
      </w:pPr>
      <w:r w:rsidRPr="008621E8">
        <w:rPr>
          <w:color w:val="808080"/>
          <w:highlight w:val="cyan"/>
        </w:rPr>
        <w:t>-- ASN1START</w:t>
      </w:r>
    </w:p>
    <w:p w14:paraId="4BCF54ED" w14:textId="77777777" w:rsidR="004168A3" w:rsidRPr="008621E8" w:rsidRDefault="004168A3" w:rsidP="004168A3">
      <w:pPr>
        <w:pStyle w:val="PL"/>
        <w:rPr>
          <w:color w:val="808080"/>
          <w:highlight w:val="cyan"/>
        </w:rPr>
      </w:pPr>
      <w:r w:rsidRPr="008621E8">
        <w:rPr>
          <w:color w:val="808080"/>
          <w:highlight w:val="cyan"/>
        </w:rPr>
        <w:t>-- TAG-CA-PARAMETERSEUTRA-START</w:t>
      </w:r>
    </w:p>
    <w:p w14:paraId="6BF9DB0A" w14:textId="77777777" w:rsidR="004168A3" w:rsidRPr="008621E8" w:rsidRDefault="004168A3" w:rsidP="004168A3">
      <w:pPr>
        <w:pStyle w:val="PL"/>
        <w:rPr>
          <w:rFonts w:eastAsia="Yu Mincho"/>
          <w:highlight w:val="cyan"/>
        </w:rPr>
      </w:pPr>
    </w:p>
    <w:p w14:paraId="6B5511C1" w14:textId="77777777" w:rsidR="004168A3" w:rsidRPr="008621E8" w:rsidRDefault="004168A3" w:rsidP="004168A3">
      <w:pPr>
        <w:pStyle w:val="PL"/>
        <w:rPr>
          <w:rFonts w:eastAsia="Yu Mincho"/>
          <w:highlight w:val="cyan"/>
        </w:rPr>
      </w:pPr>
      <w:r w:rsidRPr="008621E8">
        <w:rPr>
          <w:rFonts w:eastAsia="Yu Mincho"/>
          <w:highlight w:val="cyan"/>
        </w:rPr>
        <w:t>CA-ParametersEUTRA ::=</w:t>
      </w:r>
      <w:r w:rsidRPr="008621E8">
        <w:rPr>
          <w:rFonts w:eastAsia="Yu Mincho"/>
          <w:highlight w:val="cyan"/>
        </w:rPr>
        <w:tab/>
      </w:r>
      <w:r w:rsidRPr="008621E8">
        <w:rPr>
          <w:rFonts w:eastAsia="Yu Mincho"/>
          <w:color w:val="993366"/>
          <w:highlight w:val="cyan"/>
        </w:rPr>
        <w:t>SEQUENCE</w:t>
      </w:r>
      <w:r w:rsidRPr="008621E8">
        <w:rPr>
          <w:rFonts w:eastAsia="Yu Mincho"/>
          <w:highlight w:val="cyan"/>
        </w:rPr>
        <w:t xml:space="preserve"> {</w:t>
      </w:r>
    </w:p>
    <w:p w14:paraId="39971485" w14:textId="77777777" w:rsidR="004168A3" w:rsidRPr="008621E8" w:rsidRDefault="004168A3" w:rsidP="004168A3">
      <w:pPr>
        <w:pStyle w:val="PL"/>
        <w:rPr>
          <w:highlight w:val="cyan"/>
        </w:rPr>
      </w:pPr>
      <w:r w:rsidRPr="008621E8">
        <w:rPr>
          <w:highlight w:val="cyan"/>
        </w:rPr>
        <w:tab/>
        <w:t>multipleTimingAdva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3FB1272" w14:textId="77777777" w:rsidR="004168A3" w:rsidRPr="008621E8" w:rsidRDefault="004168A3" w:rsidP="004168A3">
      <w:pPr>
        <w:pStyle w:val="PL"/>
        <w:rPr>
          <w:highlight w:val="cyan"/>
        </w:rPr>
      </w:pPr>
      <w:r w:rsidRPr="008621E8">
        <w:rPr>
          <w:highlight w:val="cyan"/>
        </w:rPr>
        <w:tab/>
        <w:t>simultaneousRx-T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1FFA158" w14:textId="77777777" w:rsidR="004168A3" w:rsidRPr="008621E8" w:rsidRDefault="004168A3" w:rsidP="004168A3">
      <w:pPr>
        <w:pStyle w:val="PL"/>
        <w:rPr>
          <w:highlight w:val="cyan"/>
        </w:rPr>
      </w:pPr>
      <w:r w:rsidRPr="008621E8">
        <w:rPr>
          <w:highlight w:val="cyan"/>
        </w:rPr>
        <w:tab/>
        <w:t>supportedNAICS-2CRS-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6DD5F3F" w14:textId="77777777" w:rsidR="004168A3" w:rsidRPr="008621E8" w:rsidRDefault="004168A3" w:rsidP="004168A3">
      <w:pPr>
        <w:pStyle w:val="PL"/>
        <w:rPr>
          <w:highlight w:val="cyan"/>
        </w:rPr>
      </w:pPr>
      <w:r w:rsidRPr="008621E8">
        <w:rPr>
          <w:highlight w:val="cyan"/>
        </w:rPr>
        <w:tab/>
        <w:t>additionalRx-Tx-PerformanceReq</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59BC929" w14:textId="77777777" w:rsidR="004168A3" w:rsidRPr="008621E8" w:rsidRDefault="004168A3" w:rsidP="004168A3">
      <w:pPr>
        <w:pStyle w:val="PL"/>
        <w:rPr>
          <w:highlight w:val="cyan"/>
        </w:rPr>
      </w:pPr>
      <w:r w:rsidRPr="008621E8">
        <w:rPr>
          <w:highlight w:val="cyan"/>
        </w:rPr>
        <w:tab/>
        <w:t>ue-CA-PowerClas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lass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480E923" w14:textId="77777777" w:rsidR="004168A3" w:rsidRPr="008621E8" w:rsidRDefault="004168A3" w:rsidP="004168A3">
      <w:pPr>
        <w:pStyle w:val="PL"/>
        <w:rPr>
          <w:rFonts w:eastAsia="Yu Mincho"/>
          <w:highlight w:val="cyan"/>
        </w:rPr>
      </w:pPr>
      <w:r w:rsidRPr="008621E8">
        <w:rPr>
          <w:rFonts w:eastAsia="Yu Mincho"/>
          <w:highlight w:val="cyan"/>
        </w:rPr>
        <w:tab/>
        <w:t>...</w:t>
      </w:r>
    </w:p>
    <w:p w14:paraId="507CA2E1" w14:textId="77777777" w:rsidR="004168A3" w:rsidRPr="008621E8" w:rsidRDefault="004168A3" w:rsidP="004168A3">
      <w:pPr>
        <w:pStyle w:val="PL"/>
        <w:rPr>
          <w:rFonts w:eastAsia="Yu Mincho"/>
          <w:highlight w:val="cyan"/>
        </w:rPr>
      </w:pPr>
      <w:r w:rsidRPr="008621E8">
        <w:rPr>
          <w:rFonts w:eastAsia="Yu Mincho"/>
          <w:highlight w:val="cyan"/>
        </w:rPr>
        <w:t>}</w:t>
      </w:r>
    </w:p>
    <w:p w14:paraId="5881704C" w14:textId="77777777" w:rsidR="004168A3" w:rsidRPr="008621E8" w:rsidRDefault="004168A3" w:rsidP="004168A3">
      <w:pPr>
        <w:pStyle w:val="PL"/>
        <w:rPr>
          <w:highlight w:val="cyan"/>
        </w:rPr>
      </w:pPr>
    </w:p>
    <w:p w14:paraId="78BDF649" w14:textId="77777777" w:rsidR="004168A3" w:rsidRPr="008621E8" w:rsidRDefault="004168A3" w:rsidP="004168A3">
      <w:pPr>
        <w:pStyle w:val="PL"/>
        <w:rPr>
          <w:color w:val="808080"/>
          <w:highlight w:val="cyan"/>
        </w:rPr>
      </w:pPr>
      <w:r w:rsidRPr="008621E8">
        <w:rPr>
          <w:color w:val="808080"/>
          <w:highlight w:val="cyan"/>
        </w:rPr>
        <w:t>-- TAG-CA-PARAMETERSEUTRA-STOP</w:t>
      </w:r>
    </w:p>
    <w:p w14:paraId="2A9E5731" w14:textId="77777777" w:rsidR="004168A3" w:rsidRPr="008621E8" w:rsidRDefault="004168A3" w:rsidP="004168A3">
      <w:pPr>
        <w:pStyle w:val="PL"/>
        <w:rPr>
          <w:color w:val="808080"/>
          <w:highlight w:val="cyan"/>
        </w:rPr>
      </w:pPr>
      <w:r w:rsidRPr="008621E8">
        <w:rPr>
          <w:color w:val="808080"/>
          <w:highlight w:val="cyan"/>
        </w:rPr>
        <w:t>-- ASN1STOP</w:t>
      </w:r>
    </w:p>
    <w:p w14:paraId="1783B245"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w:t>
      </w:r>
    </w:p>
    <w:p w14:paraId="325AAEC6" w14:textId="77777777" w:rsidR="004168A3" w:rsidRPr="008621E8" w:rsidRDefault="004168A3" w:rsidP="004168A3">
      <w:pPr>
        <w:rPr>
          <w:highlight w:val="cyan"/>
        </w:rPr>
      </w:pPr>
      <w:r w:rsidRPr="008621E8">
        <w:rPr>
          <w:highlight w:val="cyan"/>
        </w:rPr>
        <w:t xml:space="preserve">The IE FeatureSetCombination is a two dimensional matrix of FeatureSet entries. </w:t>
      </w:r>
    </w:p>
    <w:p w14:paraId="5BEFB420" w14:textId="77777777" w:rsidR="004168A3" w:rsidRPr="008621E8" w:rsidRDefault="004168A3" w:rsidP="004168A3">
      <w:pPr>
        <w:rPr>
          <w:highlight w:val="cyan"/>
        </w:rPr>
      </w:pPr>
      <w:r w:rsidRPr="008621E8">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15DE136F" w14:textId="77777777" w:rsidR="004168A3" w:rsidRPr="008621E8" w:rsidRDefault="004168A3" w:rsidP="004168A3">
      <w:pPr>
        <w:rPr>
          <w:highlight w:val="cyan"/>
        </w:rPr>
      </w:pPr>
      <w:r w:rsidRPr="008621E8">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39C3AB5" w14:textId="77777777" w:rsidR="004168A3" w:rsidRPr="008621E8" w:rsidRDefault="004168A3" w:rsidP="004168A3">
      <w:pPr>
        <w:rPr>
          <w:highlight w:val="cyan"/>
        </w:rPr>
      </w:pPr>
      <w:r w:rsidRPr="008621E8">
        <w:rPr>
          <w:highlight w:val="cyan"/>
        </w:rPr>
        <w:t xml:space="preserve">Each FeatureSet contains either a pair of NR- or EUTRA feature set IDs for UL and DL. </w:t>
      </w:r>
    </w:p>
    <w:p w14:paraId="1B84D9C5" w14:textId="77777777" w:rsidR="004168A3" w:rsidRPr="008621E8" w:rsidRDefault="004168A3" w:rsidP="004168A3">
      <w:pPr>
        <w:rPr>
          <w:highlight w:val="cyan"/>
        </w:rPr>
      </w:pPr>
      <w:r w:rsidRPr="008621E8">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52A30DE4" w14:textId="77777777" w:rsidR="004168A3" w:rsidRPr="008621E8" w:rsidRDefault="004168A3" w:rsidP="004168A3">
      <w:pPr>
        <w:rPr>
          <w:highlight w:val="cyan"/>
        </w:rPr>
      </w:pPr>
      <w:r w:rsidRPr="008621E8">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5458CDED" w14:textId="77777777" w:rsidR="00F9677E" w:rsidRPr="008621E8" w:rsidRDefault="00F9677E" w:rsidP="004168A3">
      <w:pPr>
        <w:rPr>
          <w:highlight w:val="cyan"/>
        </w:rPr>
      </w:pPr>
      <w:r w:rsidRPr="008621E8">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DE0DEBA" w14:textId="77777777" w:rsidR="004168A3" w:rsidRPr="008621E8" w:rsidRDefault="004168A3" w:rsidP="004168A3">
      <w:pPr>
        <w:pStyle w:val="TH"/>
        <w:rPr>
          <w:highlight w:val="cyan"/>
        </w:rPr>
      </w:pPr>
      <w:r w:rsidRPr="008621E8">
        <w:rPr>
          <w:i/>
          <w:highlight w:val="cyan"/>
        </w:rPr>
        <w:t>FeatureSetCombination</w:t>
      </w:r>
      <w:r w:rsidRPr="008621E8">
        <w:rPr>
          <w:highlight w:val="cyan"/>
        </w:rPr>
        <w:t xml:space="preserve"> information element</w:t>
      </w:r>
    </w:p>
    <w:p w14:paraId="66CD7968" w14:textId="77777777" w:rsidR="004168A3" w:rsidRPr="008621E8" w:rsidRDefault="004168A3" w:rsidP="004168A3">
      <w:pPr>
        <w:pStyle w:val="PL"/>
        <w:rPr>
          <w:color w:val="808080"/>
          <w:highlight w:val="cyan"/>
        </w:rPr>
      </w:pPr>
      <w:r w:rsidRPr="008621E8">
        <w:rPr>
          <w:color w:val="808080"/>
          <w:highlight w:val="cyan"/>
        </w:rPr>
        <w:t>-- ASN1START</w:t>
      </w:r>
    </w:p>
    <w:p w14:paraId="73B78416" w14:textId="77777777" w:rsidR="004168A3" w:rsidRPr="008621E8" w:rsidRDefault="004168A3" w:rsidP="004168A3">
      <w:pPr>
        <w:pStyle w:val="PL"/>
        <w:rPr>
          <w:color w:val="808080"/>
          <w:highlight w:val="cyan"/>
        </w:rPr>
      </w:pPr>
      <w:r w:rsidRPr="008621E8">
        <w:rPr>
          <w:color w:val="808080"/>
          <w:highlight w:val="cyan"/>
        </w:rPr>
        <w:t>-- TAG-FEATURESETCOMBINATION-START</w:t>
      </w:r>
    </w:p>
    <w:p w14:paraId="6253431D" w14:textId="77777777" w:rsidR="004168A3" w:rsidRPr="008621E8" w:rsidRDefault="004168A3" w:rsidP="004168A3">
      <w:pPr>
        <w:pStyle w:val="PL"/>
        <w:rPr>
          <w:highlight w:val="cyan"/>
          <w:lang w:eastAsia="ja-JP"/>
        </w:rPr>
      </w:pPr>
    </w:p>
    <w:p w14:paraId="2F42AAF2" w14:textId="77777777" w:rsidR="00E366F7" w:rsidRPr="008621E8" w:rsidRDefault="004168A3" w:rsidP="004168A3">
      <w:pPr>
        <w:pStyle w:val="PL"/>
        <w:rPr>
          <w:highlight w:val="cyan"/>
        </w:rPr>
      </w:pPr>
      <w:r w:rsidRPr="008621E8">
        <w:rPr>
          <w:highlight w:val="cyan"/>
          <w:lang w:eastAsia="ja-JP"/>
        </w:rPr>
        <w:t>FeatureSetCombination ::=</w:t>
      </w:r>
      <w:r w:rsidRPr="008621E8">
        <w:rPr>
          <w:highlight w:val="cyan"/>
          <w:lang w:eastAsia="ja-JP"/>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FeatureSetsPerBand</w:t>
      </w:r>
    </w:p>
    <w:p w14:paraId="2BA4BF9C" w14:textId="77777777" w:rsidR="004168A3" w:rsidRPr="008621E8" w:rsidRDefault="004168A3" w:rsidP="004168A3">
      <w:pPr>
        <w:pStyle w:val="PL"/>
        <w:rPr>
          <w:highlight w:val="cyan"/>
        </w:rPr>
      </w:pPr>
    </w:p>
    <w:p w14:paraId="6A579843" w14:textId="77777777" w:rsidR="004168A3" w:rsidRPr="008621E8" w:rsidRDefault="004168A3" w:rsidP="004168A3">
      <w:pPr>
        <w:pStyle w:val="PL"/>
        <w:rPr>
          <w:highlight w:val="cyan"/>
        </w:rPr>
      </w:pPr>
      <w:r w:rsidRPr="008621E8">
        <w:rPr>
          <w:highlight w:val="cyan"/>
        </w:rPr>
        <w:t xml:space="preserve">FeatureSetsPerBand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sPerB</w:t>
      </w:r>
      <w:r w:rsidR="002E4262" w:rsidRPr="008621E8">
        <w:rPr>
          <w:highlight w:val="cyan"/>
        </w:rPr>
        <w:t>and</w:t>
      </w:r>
      <w:r w:rsidRPr="008621E8">
        <w:rPr>
          <w:highlight w:val="cyan"/>
        </w:rPr>
        <w:t>))</w:t>
      </w:r>
      <w:r w:rsidRPr="008621E8">
        <w:rPr>
          <w:color w:val="993366"/>
          <w:highlight w:val="cyan"/>
        </w:rPr>
        <w:t xml:space="preserve"> OF </w:t>
      </w:r>
      <w:r w:rsidRPr="008621E8">
        <w:rPr>
          <w:highlight w:val="cyan"/>
        </w:rPr>
        <w:t>FeatureSet</w:t>
      </w:r>
    </w:p>
    <w:p w14:paraId="3D794551" w14:textId="77777777" w:rsidR="004168A3" w:rsidRPr="008621E8" w:rsidRDefault="004168A3" w:rsidP="004168A3">
      <w:pPr>
        <w:pStyle w:val="PL"/>
        <w:rPr>
          <w:highlight w:val="cyan"/>
        </w:rPr>
      </w:pPr>
    </w:p>
    <w:p w14:paraId="7064FB61" w14:textId="77777777" w:rsidR="004168A3" w:rsidRPr="008621E8" w:rsidRDefault="004168A3" w:rsidP="004168A3">
      <w:pPr>
        <w:pStyle w:val="PL"/>
        <w:rPr>
          <w:highlight w:val="cyan"/>
        </w:rPr>
      </w:pPr>
      <w:r w:rsidRPr="008621E8">
        <w:rPr>
          <w:highlight w:val="cyan"/>
        </w:rPr>
        <w:t>FeatureSet ::=</w:t>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CHOICE</w:t>
      </w:r>
      <w:r w:rsidRPr="008621E8">
        <w:rPr>
          <w:highlight w:val="cyan"/>
        </w:rPr>
        <w:t xml:space="preserve"> {</w:t>
      </w:r>
    </w:p>
    <w:p w14:paraId="6D0CB8F6" w14:textId="77777777" w:rsidR="004168A3" w:rsidRPr="008621E8" w:rsidRDefault="004168A3" w:rsidP="004168A3">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SEQUENCE</w:t>
      </w:r>
      <w:r w:rsidRPr="008621E8">
        <w:rPr>
          <w:highlight w:val="cyan"/>
        </w:rPr>
        <w:t xml:space="preserve"> {</w:t>
      </w:r>
    </w:p>
    <w:p w14:paraId="1C20B7F8" w14:textId="77777777" w:rsidR="004168A3" w:rsidRPr="008621E8" w:rsidRDefault="004168A3" w:rsidP="004168A3">
      <w:pPr>
        <w:pStyle w:val="PL"/>
        <w:rPr>
          <w:highlight w:val="cyan"/>
        </w:rPr>
      </w:pPr>
      <w:r w:rsidRPr="008621E8">
        <w:rPr>
          <w:highlight w:val="cyan"/>
        </w:rPr>
        <w:tab/>
      </w:r>
      <w:r w:rsidRPr="008621E8">
        <w:rPr>
          <w:highlight w:val="cyan"/>
        </w:rPr>
        <w:tab/>
        <w:t>downlinkSetEUTRA</w:t>
      </w:r>
      <w:r w:rsidRPr="008621E8">
        <w:rPr>
          <w:highlight w:val="cyan"/>
        </w:rPr>
        <w:tab/>
      </w:r>
      <w:r w:rsidRPr="008621E8">
        <w:rPr>
          <w:highlight w:val="cyan"/>
        </w:rPr>
        <w:tab/>
      </w:r>
      <w:r w:rsidR="00E366F7" w:rsidRPr="008621E8">
        <w:rPr>
          <w:highlight w:val="cyan"/>
        </w:rPr>
        <w:tab/>
      </w:r>
      <w:r w:rsidRPr="008621E8">
        <w:rPr>
          <w:highlight w:val="cyan"/>
        </w:rPr>
        <w:tab/>
        <w:t>FeatureSetEUTRA-DownlinkId,</w:t>
      </w:r>
    </w:p>
    <w:p w14:paraId="2E3E6FA6" w14:textId="77777777" w:rsidR="004168A3" w:rsidRPr="008621E8" w:rsidRDefault="004168A3" w:rsidP="004168A3">
      <w:pPr>
        <w:pStyle w:val="PL"/>
        <w:rPr>
          <w:highlight w:val="cyan"/>
        </w:rPr>
      </w:pPr>
      <w:r w:rsidRPr="008621E8">
        <w:rPr>
          <w:highlight w:val="cyan"/>
        </w:rPr>
        <w:tab/>
      </w:r>
      <w:r w:rsidRPr="008621E8">
        <w:rPr>
          <w:highlight w:val="cyan"/>
        </w:rPr>
        <w:tab/>
        <w:t>uplinkSetEUTRA</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t>FeatureSetEUTRA-UplinkId</w:t>
      </w:r>
    </w:p>
    <w:p w14:paraId="2C4E02E1" w14:textId="77777777" w:rsidR="004168A3" w:rsidRPr="008621E8" w:rsidRDefault="004168A3" w:rsidP="004168A3">
      <w:pPr>
        <w:pStyle w:val="PL"/>
        <w:rPr>
          <w:highlight w:val="cyan"/>
        </w:rPr>
      </w:pPr>
      <w:r w:rsidRPr="008621E8">
        <w:rPr>
          <w:highlight w:val="cyan"/>
        </w:rPr>
        <w:tab/>
        <w:t>},</w:t>
      </w:r>
    </w:p>
    <w:p w14:paraId="47D147D5" w14:textId="77777777" w:rsidR="004168A3" w:rsidRPr="008621E8" w:rsidRDefault="004168A3" w:rsidP="004168A3">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BD84E7" w14:textId="77777777" w:rsidR="004168A3" w:rsidRPr="008621E8" w:rsidRDefault="004168A3" w:rsidP="004168A3">
      <w:pPr>
        <w:pStyle w:val="PL"/>
        <w:rPr>
          <w:highlight w:val="cyan"/>
        </w:rPr>
      </w:pPr>
      <w:r w:rsidRPr="008621E8">
        <w:rPr>
          <w:highlight w:val="cyan"/>
        </w:rPr>
        <w:tab/>
      </w:r>
      <w:r w:rsidRPr="008621E8">
        <w:rPr>
          <w:highlight w:val="cyan"/>
        </w:rPr>
        <w:tab/>
        <w:t>downlinkSetNR</w:t>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DownlinkId,</w:t>
      </w:r>
    </w:p>
    <w:p w14:paraId="7BA0798A" w14:textId="77777777" w:rsidR="004168A3" w:rsidRPr="008621E8" w:rsidRDefault="004168A3" w:rsidP="004168A3">
      <w:pPr>
        <w:pStyle w:val="PL"/>
        <w:rPr>
          <w:highlight w:val="cyan"/>
        </w:rPr>
      </w:pPr>
      <w:r w:rsidRPr="008621E8">
        <w:rPr>
          <w:highlight w:val="cyan"/>
        </w:rPr>
        <w:tab/>
      </w:r>
      <w:r w:rsidRPr="008621E8">
        <w:rPr>
          <w:highlight w:val="cyan"/>
        </w:rPr>
        <w:tab/>
        <w:t>uplinkSe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UplinkId</w:t>
      </w:r>
    </w:p>
    <w:p w14:paraId="5663AB5A" w14:textId="77777777" w:rsidR="004168A3" w:rsidRPr="008621E8" w:rsidRDefault="004168A3" w:rsidP="004168A3">
      <w:pPr>
        <w:pStyle w:val="PL"/>
        <w:rPr>
          <w:highlight w:val="cyan"/>
        </w:rPr>
      </w:pPr>
      <w:r w:rsidRPr="008621E8">
        <w:rPr>
          <w:highlight w:val="cyan"/>
        </w:rPr>
        <w:tab/>
        <w:t>}</w:t>
      </w:r>
    </w:p>
    <w:p w14:paraId="48B17E3A" w14:textId="77777777" w:rsidR="004168A3" w:rsidRPr="008621E8" w:rsidRDefault="004168A3" w:rsidP="004168A3">
      <w:pPr>
        <w:pStyle w:val="PL"/>
        <w:rPr>
          <w:highlight w:val="cyan"/>
        </w:rPr>
      </w:pPr>
      <w:r w:rsidRPr="008621E8">
        <w:rPr>
          <w:highlight w:val="cyan"/>
        </w:rPr>
        <w:t>}</w:t>
      </w:r>
    </w:p>
    <w:p w14:paraId="5C444B70" w14:textId="77777777" w:rsidR="004168A3" w:rsidRPr="008621E8" w:rsidRDefault="004168A3" w:rsidP="004168A3">
      <w:pPr>
        <w:pStyle w:val="PL"/>
        <w:rPr>
          <w:highlight w:val="cyan"/>
        </w:rPr>
      </w:pPr>
    </w:p>
    <w:p w14:paraId="430EF5C2" w14:textId="77777777" w:rsidR="004168A3" w:rsidRPr="008621E8" w:rsidRDefault="004168A3" w:rsidP="004168A3">
      <w:pPr>
        <w:pStyle w:val="PL"/>
        <w:rPr>
          <w:color w:val="808080"/>
          <w:highlight w:val="cyan"/>
        </w:rPr>
      </w:pPr>
      <w:r w:rsidRPr="008621E8">
        <w:rPr>
          <w:color w:val="808080"/>
          <w:highlight w:val="cyan"/>
        </w:rPr>
        <w:t>-- ASN1STOP</w:t>
      </w:r>
    </w:p>
    <w:p w14:paraId="2FF6E6CC" w14:textId="77777777" w:rsidR="004168A3" w:rsidRPr="008621E8" w:rsidRDefault="004168A3" w:rsidP="004168A3">
      <w:pPr>
        <w:pStyle w:val="PL"/>
        <w:rPr>
          <w:color w:val="808080"/>
          <w:highlight w:val="cyan"/>
        </w:rPr>
      </w:pPr>
      <w:r w:rsidRPr="008621E8">
        <w:rPr>
          <w:color w:val="808080"/>
          <w:highlight w:val="cyan"/>
        </w:rPr>
        <w:t>-- TAG-FEATURESETCOMBINATION-STOP</w:t>
      </w:r>
    </w:p>
    <w:p w14:paraId="2E00F95A"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Id</w:t>
      </w:r>
    </w:p>
    <w:p w14:paraId="766AB1FB" w14:textId="77777777" w:rsidR="004168A3" w:rsidRPr="008621E8" w:rsidRDefault="004168A3" w:rsidP="004168A3">
      <w:pPr>
        <w:rPr>
          <w:highlight w:val="cyan"/>
        </w:rPr>
      </w:pPr>
      <w:r w:rsidRPr="008621E8">
        <w:rPr>
          <w:highlight w:val="cyan"/>
        </w:rPr>
        <w:t xml:space="preserve">The IE </w:t>
      </w:r>
      <w:r w:rsidRPr="008621E8">
        <w:rPr>
          <w:i/>
          <w:highlight w:val="cyan"/>
        </w:rPr>
        <w:t xml:space="preserve">FeatureSetCombinationId </w:t>
      </w:r>
      <w:r w:rsidRPr="008621E8">
        <w:rPr>
          <w:highlight w:val="cyan"/>
        </w:rPr>
        <w:t>identifies a FeatureSetCombination.</w:t>
      </w:r>
      <w:r w:rsidR="005C602A" w:rsidRPr="008621E8">
        <w:rPr>
          <w:highlight w:val="cyan"/>
        </w:rPr>
        <w:t xml:space="preserve"> The </w:t>
      </w:r>
      <w:r w:rsidR="005C602A" w:rsidRPr="008621E8">
        <w:rPr>
          <w:i/>
          <w:highlight w:val="cyan"/>
        </w:rPr>
        <w:t>FeatureSetCombinationId</w:t>
      </w:r>
      <w:r w:rsidR="005C602A" w:rsidRPr="008621E8">
        <w:rPr>
          <w:highlight w:val="cyan"/>
        </w:rPr>
        <w:t xml:space="preserve"> of a </w:t>
      </w:r>
      <w:r w:rsidR="005C602A" w:rsidRPr="008621E8">
        <w:rPr>
          <w:i/>
          <w:highlight w:val="cyan"/>
        </w:rPr>
        <w:t>FeatureSetCombination</w:t>
      </w:r>
      <w:r w:rsidR="005C602A" w:rsidRPr="008621E8">
        <w:rPr>
          <w:highlight w:val="cyan"/>
        </w:rPr>
        <w:t xml:space="preserve"> is the position of the </w:t>
      </w:r>
      <w:r w:rsidR="005C602A" w:rsidRPr="008621E8">
        <w:rPr>
          <w:i/>
          <w:highlight w:val="cyan"/>
        </w:rPr>
        <w:t>FeatureSetCombination</w:t>
      </w:r>
      <w:r w:rsidR="005C602A" w:rsidRPr="008621E8">
        <w:rPr>
          <w:highlight w:val="cyan"/>
        </w:rPr>
        <w:t xml:space="preserve"> in the featureSetCombinations list (in </w:t>
      </w:r>
      <w:r w:rsidR="005C602A" w:rsidRPr="008621E8">
        <w:rPr>
          <w:i/>
          <w:highlight w:val="cyan"/>
        </w:rPr>
        <w:t>UE-NR-Capability</w:t>
      </w:r>
      <w:r w:rsidR="005C602A" w:rsidRPr="008621E8">
        <w:rPr>
          <w:highlight w:val="cyan"/>
        </w:rPr>
        <w:t xml:space="preserve"> or </w:t>
      </w:r>
      <w:r w:rsidR="005C602A" w:rsidRPr="008621E8">
        <w:rPr>
          <w:i/>
          <w:highlight w:val="cyan"/>
        </w:rPr>
        <w:t>UE-MRDC-Capability</w:t>
      </w:r>
      <w:r w:rsidR="005C602A" w:rsidRPr="008621E8">
        <w:rPr>
          <w:highlight w:val="cyan"/>
        </w:rPr>
        <w:t>)</w:t>
      </w:r>
      <w:r w:rsidR="00E366F7" w:rsidRPr="008621E8">
        <w:rPr>
          <w:highlight w:val="cyan"/>
        </w:rPr>
        <w:t>.</w:t>
      </w:r>
    </w:p>
    <w:p w14:paraId="763AE48A" w14:textId="77777777" w:rsidR="004168A3" w:rsidRPr="008621E8" w:rsidRDefault="004168A3" w:rsidP="004168A3">
      <w:pPr>
        <w:pStyle w:val="TH"/>
        <w:rPr>
          <w:highlight w:val="cyan"/>
        </w:rPr>
      </w:pPr>
      <w:r w:rsidRPr="008621E8">
        <w:rPr>
          <w:i/>
          <w:highlight w:val="cyan"/>
        </w:rPr>
        <w:t xml:space="preserve">FeatureSetCombinationId </w:t>
      </w:r>
      <w:r w:rsidRPr="008621E8">
        <w:rPr>
          <w:highlight w:val="cyan"/>
        </w:rPr>
        <w:t>information element</w:t>
      </w:r>
    </w:p>
    <w:p w14:paraId="4C5E73CC" w14:textId="77777777" w:rsidR="004168A3" w:rsidRPr="008621E8" w:rsidRDefault="004168A3" w:rsidP="004168A3">
      <w:pPr>
        <w:pStyle w:val="PL"/>
        <w:rPr>
          <w:color w:val="808080"/>
          <w:highlight w:val="cyan"/>
        </w:rPr>
      </w:pPr>
      <w:r w:rsidRPr="008621E8">
        <w:rPr>
          <w:color w:val="808080"/>
          <w:highlight w:val="cyan"/>
        </w:rPr>
        <w:t>-- ASN1START</w:t>
      </w:r>
    </w:p>
    <w:p w14:paraId="5E8D4814" w14:textId="77777777" w:rsidR="004168A3" w:rsidRPr="008621E8" w:rsidRDefault="004168A3" w:rsidP="004168A3">
      <w:pPr>
        <w:pStyle w:val="PL"/>
        <w:rPr>
          <w:color w:val="808080"/>
          <w:highlight w:val="cyan"/>
        </w:rPr>
      </w:pPr>
      <w:r w:rsidRPr="008621E8">
        <w:rPr>
          <w:color w:val="808080"/>
          <w:highlight w:val="cyan"/>
        </w:rPr>
        <w:t>-- TAG-FEATURESET-COMBINATION-ID-START</w:t>
      </w:r>
    </w:p>
    <w:p w14:paraId="6D13017A" w14:textId="77777777" w:rsidR="004168A3" w:rsidRPr="008621E8" w:rsidRDefault="004168A3" w:rsidP="004168A3">
      <w:pPr>
        <w:pStyle w:val="PL"/>
        <w:rPr>
          <w:highlight w:val="cyan"/>
        </w:rPr>
      </w:pPr>
    </w:p>
    <w:p w14:paraId="0D2C99D6" w14:textId="77777777" w:rsidR="004168A3" w:rsidRPr="008621E8" w:rsidRDefault="004168A3" w:rsidP="004168A3">
      <w:pPr>
        <w:pStyle w:val="PL"/>
        <w:rPr>
          <w:highlight w:val="cyan"/>
        </w:rPr>
      </w:pPr>
      <w:r w:rsidRPr="008621E8">
        <w:rPr>
          <w:highlight w:val="cyan"/>
        </w:rPr>
        <w:t xml:space="preserve">FeatureSetCombination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FeatureSetCombinations)</w:t>
      </w:r>
    </w:p>
    <w:p w14:paraId="03166B9B" w14:textId="77777777" w:rsidR="004168A3" w:rsidRPr="008621E8" w:rsidRDefault="004168A3" w:rsidP="004168A3">
      <w:pPr>
        <w:pStyle w:val="PL"/>
        <w:rPr>
          <w:highlight w:val="cyan"/>
        </w:rPr>
      </w:pPr>
    </w:p>
    <w:p w14:paraId="0E2ACA04" w14:textId="77777777" w:rsidR="004168A3" w:rsidRPr="008621E8" w:rsidRDefault="004168A3" w:rsidP="004168A3">
      <w:pPr>
        <w:pStyle w:val="PL"/>
        <w:rPr>
          <w:color w:val="808080"/>
          <w:highlight w:val="cyan"/>
        </w:rPr>
      </w:pPr>
      <w:r w:rsidRPr="008621E8">
        <w:rPr>
          <w:color w:val="808080"/>
          <w:highlight w:val="cyan"/>
        </w:rPr>
        <w:t>-- TAG-FEATURESET-COMBINATION-ID-STOP</w:t>
      </w:r>
    </w:p>
    <w:p w14:paraId="1A94B17B" w14:textId="77777777" w:rsidR="004168A3" w:rsidRPr="008621E8" w:rsidRDefault="004168A3" w:rsidP="004168A3">
      <w:pPr>
        <w:pStyle w:val="PL"/>
        <w:rPr>
          <w:color w:val="808080"/>
          <w:highlight w:val="cyan"/>
        </w:rPr>
      </w:pPr>
      <w:r w:rsidRPr="008621E8">
        <w:rPr>
          <w:color w:val="808080"/>
          <w:highlight w:val="cyan"/>
        </w:rPr>
        <w:t>-- ASN1STOP</w:t>
      </w:r>
    </w:p>
    <w:p w14:paraId="556984BD"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w:t>
      </w:r>
    </w:p>
    <w:p w14:paraId="4C162452" w14:textId="77777777" w:rsidR="004168A3" w:rsidRPr="008621E8" w:rsidRDefault="004168A3" w:rsidP="004168A3">
      <w:pPr>
        <w:rPr>
          <w:highlight w:val="cyan"/>
        </w:rPr>
      </w:pPr>
      <w:r w:rsidRPr="008621E8">
        <w:rPr>
          <w:highlight w:val="cyan"/>
        </w:rPr>
        <w:t xml:space="preserve">The IE </w:t>
      </w:r>
      <w:r w:rsidRPr="008621E8">
        <w:rPr>
          <w:i/>
          <w:highlight w:val="cyan"/>
        </w:rPr>
        <w:t>FeatureSetDownlink</w:t>
      </w:r>
      <w:r w:rsidRPr="008621E8">
        <w:rPr>
          <w:highlight w:val="cyan"/>
        </w:rPr>
        <w:t xml:space="preserve"> indicate</w:t>
      </w:r>
      <w:r w:rsidR="008933E9" w:rsidRPr="008621E8">
        <w:rPr>
          <w:highlight w:val="cyan"/>
        </w:rPr>
        <w:t>s a set of</w:t>
      </w:r>
      <w:r w:rsidRPr="008621E8">
        <w:rPr>
          <w:highlight w:val="cyan"/>
        </w:rPr>
        <w:t xml:space="preserve"> features that the UE supports on the carriers corresponding to one band entry in a band combination. </w:t>
      </w:r>
    </w:p>
    <w:p w14:paraId="087C3994" w14:textId="77777777" w:rsidR="004168A3" w:rsidRPr="008621E8" w:rsidRDefault="004168A3" w:rsidP="004168A3">
      <w:pPr>
        <w:pStyle w:val="TH"/>
        <w:rPr>
          <w:highlight w:val="cyan"/>
        </w:rPr>
      </w:pPr>
      <w:r w:rsidRPr="008621E8">
        <w:rPr>
          <w:i/>
          <w:highlight w:val="cyan"/>
        </w:rPr>
        <w:t>FeatureSetDownlink</w:t>
      </w:r>
      <w:r w:rsidRPr="008621E8">
        <w:rPr>
          <w:highlight w:val="cyan"/>
        </w:rPr>
        <w:t xml:space="preserve"> information element</w:t>
      </w:r>
    </w:p>
    <w:p w14:paraId="20B9A9CD" w14:textId="77777777" w:rsidR="004168A3" w:rsidRPr="008621E8" w:rsidRDefault="004168A3" w:rsidP="004168A3">
      <w:pPr>
        <w:pStyle w:val="PL"/>
        <w:rPr>
          <w:color w:val="808080"/>
          <w:highlight w:val="cyan"/>
        </w:rPr>
      </w:pPr>
      <w:r w:rsidRPr="008621E8">
        <w:rPr>
          <w:color w:val="808080"/>
          <w:highlight w:val="cyan"/>
        </w:rPr>
        <w:t>-- ASN1START</w:t>
      </w:r>
    </w:p>
    <w:p w14:paraId="0DB3D872" w14:textId="77777777" w:rsidR="004168A3" w:rsidRPr="008621E8" w:rsidRDefault="004168A3" w:rsidP="004168A3">
      <w:pPr>
        <w:pStyle w:val="PL"/>
        <w:rPr>
          <w:color w:val="808080"/>
          <w:highlight w:val="cyan"/>
        </w:rPr>
      </w:pPr>
      <w:r w:rsidRPr="008621E8">
        <w:rPr>
          <w:color w:val="808080"/>
          <w:highlight w:val="cyan"/>
        </w:rPr>
        <w:t>-- TAG-FEATURESETDOWNLINK-START</w:t>
      </w:r>
    </w:p>
    <w:p w14:paraId="47833F04" w14:textId="77777777" w:rsidR="004168A3" w:rsidRPr="008621E8" w:rsidRDefault="004168A3" w:rsidP="004168A3">
      <w:pPr>
        <w:pStyle w:val="PL"/>
        <w:rPr>
          <w:highlight w:val="cyan"/>
        </w:rPr>
      </w:pPr>
    </w:p>
    <w:p w14:paraId="11155FBC" w14:textId="77777777" w:rsidR="004168A3" w:rsidRPr="008621E8" w:rsidRDefault="004168A3" w:rsidP="004168A3">
      <w:pPr>
        <w:pStyle w:val="PL"/>
        <w:rPr>
          <w:highlight w:val="cyan"/>
        </w:rPr>
      </w:pPr>
      <w:r w:rsidRPr="008621E8">
        <w:rPr>
          <w:highlight w:val="cyan"/>
        </w:rPr>
        <w:t>FeatureSetDownlink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067C9F" w14:textId="77777777" w:rsidR="00135490" w:rsidRPr="008621E8" w:rsidRDefault="004168A3" w:rsidP="004168A3">
      <w:pPr>
        <w:pStyle w:val="PL"/>
        <w:rPr>
          <w:rFonts w:eastAsia="Malgun Gothic"/>
          <w:highlight w:val="cyan"/>
        </w:rPr>
      </w:pPr>
      <w:r w:rsidRPr="008621E8">
        <w:rPr>
          <w:rFonts w:eastAsia="Malgun Gothic"/>
          <w:highlight w:val="cyan"/>
        </w:rPr>
        <w:tab/>
        <w:t>featureSetListPerDownlinkCC</w:t>
      </w:r>
      <w:r w:rsidRPr="008621E8">
        <w:rPr>
          <w:rFonts w:eastAsia="Malgun Gothic"/>
          <w:highlight w:val="cyan"/>
        </w:rPr>
        <w:tab/>
      </w:r>
      <w:r w:rsidR="00135490"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maxNrofServingCells))</w:t>
      </w:r>
      <w:r w:rsidRPr="008621E8">
        <w:rPr>
          <w:color w:val="993366"/>
          <w:highlight w:val="cyan"/>
        </w:rPr>
        <w:t xml:space="preserve"> OF</w:t>
      </w:r>
      <w:r w:rsidRPr="008621E8">
        <w:rPr>
          <w:rFonts w:eastAsia="Malgun Gothic"/>
          <w:highlight w:val="cyan"/>
        </w:rPr>
        <w:t xml:space="preserve"> FeatureSetDownlinkPerCC-Id</w:t>
      </w:r>
      <w:r w:rsidR="00135490" w:rsidRPr="008621E8">
        <w:rPr>
          <w:rFonts w:eastAsia="Malgun Gothic"/>
          <w:highlight w:val="cyan"/>
        </w:rPr>
        <w:t>,</w:t>
      </w:r>
    </w:p>
    <w:p w14:paraId="1FE7CAFD" w14:textId="77777777" w:rsidR="00135490" w:rsidRPr="008621E8" w:rsidRDefault="00135490" w:rsidP="004168A3">
      <w:pPr>
        <w:pStyle w:val="PL"/>
        <w:rPr>
          <w:rFonts w:eastAsia="Malgun Gothic"/>
          <w:highlight w:val="cyan"/>
        </w:rPr>
      </w:pPr>
    </w:p>
    <w:p w14:paraId="1A62FCB1" w14:textId="77777777" w:rsidR="00876B14" w:rsidRPr="008621E8" w:rsidRDefault="00876B14" w:rsidP="00876B14">
      <w:pPr>
        <w:pStyle w:val="PL"/>
        <w:rPr>
          <w:rFonts w:eastAsia="Malgun Gothic"/>
          <w:highlight w:val="cyan"/>
        </w:rPr>
      </w:pPr>
      <w:r w:rsidRPr="008621E8">
        <w:rPr>
          <w:highlight w:val="cyan"/>
          <w:lang w:eastAsia="ja-JP"/>
        </w:rPr>
        <w:tab/>
        <w:t>intraBandFreqSeparationDL</w:t>
      </w:r>
      <w:r w:rsidRPr="008621E8">
        <w:rPr>
          <w:highlight w:val="cyan"/>
          <w:lang w:eastAsia="ja-JP"/>
        </w:rPr>
        <w:tab/>
      </w:r>
      <w:r w:rsidR="00124B74"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284CF4A" w14:textId="77777777"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00124B74"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C11448B" w14:textId="77777777" w:rsidR="00135490" w:rsidRPr="008621E8" w:rsidRDefault="004711EC" w:rsidP="004168A3">
      <w:pPr>
        <w:pStyle w:val="PL"/>
        <w:rPr>
          <w:rFonts w:eastAsia="Malgun Gothic"/>
          <w:highlight w:val="cyan"/>
        </w:rPr>
      </w:pPr>
      <w:r w:rsidRPr="008621E8">
        <w:rPr>
          <w:rFonts w:eastAsia="Malgun Gothic"/>
          <w:highlight w:val="cyan"/>
        </w:rPr>
        <w:tab/>
        <w:t>crossCarrierSchedulingDL-OtherSCS</w:t>
      </w:r>
      <w:r w:rsidR="00124B74"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D7F493C" w14:textId="77777777" w:rsidR="00135490" w:rsidRPr="008621E8" w:rsidRDefault="00135490" w:rsidP="00135490">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scellWithoutSS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7295A3C" w14:textId="77777777" w:rsidR="00135490" w:rsidRPr="008621E8" w:rsidRDefault="00135490" w:rsidP="00135490">
      <w:pPr>
        <w:pStyle w:val="PL"/>
        <w:rPr>
          <w:rFonts w:eastAsia="Yu Mincho"/>
          <w:highlight w:val="cyan"/>
          <w:lang w:eastAsia="ja-JP"/>
        </w:rPr>
      </w:pPr>
      <w:r w:rsidRPr="008621E8">
        <w:rPr>
          <w:rFonts w:eastAsia="Yu Mincho"/>
          <w:highlight w:val="cyan"/>
          <w:lang w:eastAsia="ja-JP"/>
        </w:rPr>
        <w:tab/>
        <w:t>csi-RS-MeasSCellWithoutSSB</w:t>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877AF07" w14:textId="77777777" w:rsidR="00135490" w:rsidRPr="008621E8" w:rsidRDefault="00135490" w:rsidP="00135490">
      <w:pPr>
        <w:pStyle w:val="PL"/>
        <w:rPr>
          <w:rFonts w:eastAsia="Yu Mincho"/>
          <w:highlight w:val="cyan"/>
          <w:lang w:eastAsia="ja-JP"/>
        </w:rPr>
      </w:pPr>
      <w:r w:rsidRPr="008621E8">
        <w:rPr>
          <w:highlight w:val="cyan"/>
        </w:rPr>
        <w:tab/>
      </w:r>
      <w:r w:rsidRPr="008621E8">
        <w:rPr>
          <w:rFonts w:eastAsia="Yu Mincho"/>
          <w:highlight w:val="cyan"/>
          <w:lang w:eastAsia="ja-JP"/>
        </w:rPr>
        <w:t>srs-Assoc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2826380" w14:textId="77777777" w:rsidR="00135490" w:rsidRPr="008621E8" w:rsidRDefault="00135490" w:rsidP="00135490">
      <w:pPr>
        <w:pStyle w:val="PL"/>
        <w:rPr>
          <w:highlight w:val="cyan"/>
          <w:lang w:eastAsia="ja-JP"/>
        </w:rPr>
      </w:pPr>
      <w:r w:rsidRPr="008621E8">
        <w:rPr>
          <w:highlight w:val="cyan"/>
          <w:lang w:eastAsia="ja-JP"/>
        </w:rPr>
        <w:tab/>
        <w:t>type1-3-C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F301C0A" w14:textId="77777777" w:rsidR="00135490" w:rsidRPr="008621E8" w:rsidRDefault="00135490" w:rsidP="00135490">
      <w:pPr>
        <w:pStyle w:val="PL"/>
        <w:rPr>
          <w:highlight w:val="cyan"/>
          <w:lang w:eastAsia="ja-JP"/>
        </w:rPr>
      </w:pPr>
      <w:r w:rsidRPr="008621E8">
        <w:rPr>
          <w:highlight w:val="cyan"/>
          <w:lang w:eastAsia="ja-JP"/>
        </w:rPr>
        <w:tab/>
        <w:t>pdcchMonitoringAnyOccasions</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withoutDCI-Gap, withDCI-Gap}</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3B06CE5" w14:textId="77777777" w:rsidR="00124B74" w:rsidRPr="008621E8" w:rsidRDefault="00124B74" w:rsidP="00124B74">
      <w:pPr>
        <w:pStyle w:val="PL"/>
        <w:rPr>
          <w:rFonts w:eastAsia="Malgun Gothic"/>
          <w:highlight w:val="cyan"/>
        </w:rPr>
      </w:pPr>
      <w:r w:rsidRPr="008621E8">
        <w:rPr>
          <w:rFonts w:eastAsia="Malgun Gothic"/>
          <w:highlight w:val="cyan"/>
        </w:rPr>
        <w:tab/>
      </w:r>
      <w:r w:rsidRPr="008621E8">
        <w:rPr>
          <w:highlight w:val="cyan"/>
          <w:lang w:eastAsia="ja-JP"/>
        </w:rPr>
        <w:t>pdcchMonitoringAnyOccasionsWithSpanGap</w:t>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24E6F0C" w14:textId="77777777" w:rsidR="00135490" w:rsidRPr="008621E8" w:rsidRDefault="00135490" w:rsidP="00135490">
      <w:pPr>
        <w:pStyle w:val="PL"/>
        <w:rPr>
          <w:rFonts w:eastAsia="Malgun Gothic"/>
          <w:highlight w:val="cyan"/>
        </w:rPr>
      </w:pPr>
      <w:r w:rsidRPr="008621E8">
        <w:rPr>
          <w:rFonts w:eastAsia="Malgun Gothic"/>
          <w:highlight w:val="cyan"/>
        </w:rPr>
        <w:tab/>
        <w:t>ue-SpecificUL-DL-Assignmen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60701BD" w14:textId="77777777" w:rsidR="00285AB4" w:rsidRPr="008621E8" w:rsidRDefault="00285AB4" w:rsidP="00285AB4">
      <w:pPr>
        <w:pStyle w:val="PL"/>
        <w:rPr>
          <w:highlight w:val="cyan"/>
        </w:rPr>
      </w:pPr>
      <w:r w:rsidRPr="008621E8">
        <w:rPr>
          <w:highlight w:val="cyan"/>
          <w:lang w:eastAsia="ja-JP"/>
        </w:rPr>
        <w:tab/>
        <w:t>searchSpaceSharingCA-DL</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05DA9C76"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t>timeDurationForQC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EB10474"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7,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804A8B6"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h-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45C92E66"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205E88E" w14:textId="77777777" w:rsidR="000B7D76" w:rsidRPr="008621E8" w:rsidRDefault="000B7D76" w:rsidP="000B7D76">
      <w:pPr>
        <w:pStyle w:val="PL"/>
        <w:rPr>
          <w:rFonts w:eastAsia="Malgun Gothic"/>
          <w:highlight w:val="cyan"/>
        </w:rPr>
      </w:pPr>
      <w:r w:rsidRPr="008621E8">
        <w:rPr>
          <w:rFonts w:eastAsia="Malgun Gothic"/>
          <w:highlight w:val="cyan"/>
        </w:rPr>
        <w:tab/>
        <w:t>pdsch-DifferentTB-PerSlot</w:t>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47B75FD6"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60E45CD2"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33C9DA74"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61CE58C6"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44308C74" w14:textId="77777777" w:rsidR="000B7D76" w:rsidRPr="008621E8" w:rsidRDefault="000B7D76" w:rsidP="000B7D7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lang w:eastAsia="ja-JP"/>
        </w:rPr>
        <w:t>,</w:t>
      </w:r>
    </w:p>
    <w:p w14:paraId="158926E5" w14:textId="77777777" w:rsidR="001F038A" w:rsidRPr="008621E8" w:rsidRDefault="001F038A" w:rsidP="001F038A">
      <w:pPr>
        <w:pStyle w:val="PL"/>
        <w:rPr>
          <w:rFonts w:eastAsia="Yu Mincho"/>
          <w:highlight w:val="cyan"/>
          <w:lang w:eastAsia="ja-JP"/>
        </w:rPr>
      </w:pPr>
      <w:r w:rsidRPr="008621E8">
        <w:rPr>
          <w:highlight w:val="cyan"/>
        </w:rPr>
        <w:tab/>
        <w:t>csi-RS-IM-ReceptionForFeedback</w:t>
      </w:r>
      <w:r w:rsidRPr="008621E8">
        <w:rPr>
          <w:highlight w:val="cyan"/>
        </w:rPr>
        <w:tab/>
      </w:r>
      <w:r w:rsidR="00124B74" w:rsidRPr="008621E8">
        <w:rPr>
          <w:highlight w:val="cyan"/>
        </w:rPr>
        <w:tab/>
      </w:r>
      <w:r w:rsidRPr="008621E8">
        <w:rPr>
          <w:highlight w:val="cyan"/>
        </w:rPr>
        <w:tab/>
        <w:t>CSI-RS-IM-ReceptionForFeedb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49A5D01F" w14:textId="77777777" w:rsidR="001F038A" w:rsidRPr="008621E8" w:rsidRDefault="001F038A" w:rsidP="001F038A">
      <w:pPr>
        <w:pStyle w:val="PL"/>
        <w:rPr>
          <w:rFonts w:eastAsia="Malgun Gothic"/>
          <w:highlight w:val="cyan"/>
        </w:rPr>
      </w:pPr>
      <w:r w:rsidRPr="008621E8">
        <w:rPr>
          <w:rFonts w:eastAsia="Yu Mincho"/>
          <w:highlight w:val="cyan"/>
          <w:lang w:eastAsia="ja-JP"/>
        </w:rPr>
        <w:tab/>
      </w:r>
      <w:r w:rsidRPr="008621E8">
        <w:rPr>
          <w:rFonts w:eastAsia="Malgun Gothic"/>
          <w:highlight w:val="cyan"/>
        </w:rPr>
        <w:t>typeI-Single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SinglePanelCodebook</w:t>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792E0030" w14:textId="77777777" w:rsidR="001F038A" w:rsidRPr="008621E8" w:rsidRDefault="001F038A" w:rsidP="001F038A">
      <w:pPr>
        <w:pStyle w:val="PL"/>
        <w:rPr>
          <w:rFonts w:eastAsia="Malgun Gothic"/>
          <w:highlight w:val="cyan"/>
        </w:rPr>
      </w:pPr>
      <w:r w:rsidRPr="008621E8">
        <w:rPr>
          <w:rFonts w:eastAsia="Malgun Gothic"/>
          <w:highlight w:val="cyan"/>
        </w:rPr>
        <w:tab/>
        <w:t>typeI-Multi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MultiPanelCodebook</w:t>
      </w:r>
      <w:r w:rsidRPr="008621E8">
        <w:rPr>
          <w:rFonts w:eastAsia="Malgun Gothic"/>
          <w:highlight w:val="cyan"/>
        </w:rPr>
        <w:tab/>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74CA23DA" w14:textId="77777777" w:rsidR="001F038A" w:rsidRPr="008621E8" w:rsidRDefault="001F038A" w:rsidP="001F038A">
      <w:pPr>
        <w:pStyle w:val="PL"/>
        <w:rPr>
          <w:highlight w:val="cyan"/>
        </w:rPr>
      </w:pPr>
      <w:r w:rsidRPr="008621E8">
        <w:rPr>
          <w:rFonts w:eastAsia="Malgun Gothic"/>
          <w:highlight w:val="cyan"/>
        </w:rPr>
        <w:tab/>
      </w:r>
      <w:r w:rsidRPr="008621E8">
        <w:rPr>
          <w:rFonts w:eastAsia="Yu Mincho"/>
          <w:highlight w:val="cyan"/>
          <w:lang w:eastAsia="ja-JP"/>
        </w:rPr>
        <w:t>typeII-CodebookLis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09CE4A20" w14:textId="77777777" w:rsidR="001F038A" w:rsidRPr="008621E8" w:rsidRDefault="001F038A" w:rsidP="001F038A">
      <w:pPr>
        <w:pStyle w:val="PL"/>
        <w:rPr>
          <w:highlight w:val="cyan"/>
          <w:lang w:eastAsia="ja-JP"/>
        </w:rPr>
      </w:pPr>
      <w:r w:rsidRPr="008621E8">
        <w:rPr>
          <w:highlight w:val="cyan"/>
        </w:rPr>
        <w:tab/>
      </w:r>
      <w:r w:rsidRPr="008621E8">
        <w:rPr>
          <w:rFonts w:eastAsia="Yu Mincho"/>
          <w:highlight w:val="cyan"/>
          <w:lang w:eastAsia="ja-JP"/>
        </w:rPr>
        <w:t>typeII-CodebookPortSelectionList</w:t>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PortSelection</w:t>
      </w:r>
      <w:r w:rsidRPr="008621E8">
        <w:rPr>
          <w:rFonts w:eastAsia="Yu Mincho"/>
          <w:highlight w:val="cyan"/>
          <w:lang w:eastAsia="ja-JP"/>
        </w:rPr>
        <w:tab/>
      </w:r>
      <w:r w:rsidRPr="008621E8">
        <w:rPr>
          <w:color w:val="993366"/>
          <w:highlight w:val="cyan"/>
        </w:rPr>
        <w:t>OPTIONAL</w:t>
      </w:r>
    </w:p>
    <w:p w14:paraId="49FE5EB4" w14:textId="77777777" w:rsidR="00135490" w:rsidRPr="008621E8" w:rsidRDefault="00135490" w:rsidP="004168A3">
      <w:pPr>
        <w:pStyle w:val="PL"/>
        <w:rPr>
          <w:rFonts w:eastAsia="Malgun Gothic"/>
          <w:highlight w:val="cyan"/>
        </w:rPr>
      </w:pPr>
    </w:p>
    <w:p w14:paraId="3E83F842" w14:textId="77777777" w:rsidR="004168A3" w:rsidRPr="008621E8" w:rsidRDefault="004168A3" w:rsidP="004168A3">
      <w:pPr>
        <w:pStyle w:val="PL"/>
        <w:rPr>
          <w:rFonts w:eastAsia="Malgun Gothic"/>
          <w:highlight w:val="cyan"/>
        </w:rPr>
      </w:pPr>
      <w:r w:rsidRPr="008621E8">
        <w:rPr>
          <w:rFonts w:eastAsia="Malgun Gothic"/>
          <w:highlight w:val="cyan"/>
        </w:rPr>
        <w:t>}</w:t>
      </w:r>
    </w:p>
    <w:p w14:paraId="67D7BFC9" w14:textId="77777777" w:rsidR="004168A3" w:rsidRPr="008621E8" w:rsidRDefault="004168A3" w:rsidP="004168A3">
      <w:pPr>
        <w:pStyle w:val="PL"/>
        <w:rPr>
          <w:color w:val="808080"/>
          <w:highlight w:val="cyan"/>
        </w:rPr>
      </w:pPr>
    </w:p>
    <w:p w14:paraId="5AE56A9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CSI-RS-IM-ReceptionForFeedback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E381F1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32),</w:t>
      </w:r>
    </w:p>
    <w:p w14:paraId="3A0E951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PortsAcross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2, p4, p8, p12, p16, p24, p32, p40, p48, p56, p64, p72, p80, </w:t>
      </w:r>
    </w:p>
    <w:p w14:paraId="5C799ED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40CF8D00"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75610C3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M-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 n32},</w:t>
      </w:r>
    </w:p>
    <w:p w14:paraId="271F9F2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SimultaneousCSI-RS-ActBWP-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5, n6, n7, n8, n9, n10, n12, n14, n16, n18, n20, n22, n24, n26, </w:t>
      </w:r>
    </w:p>
    <w:p w14:paraId="0329AC7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n28, n30, n32, n34, n36, n38, n40, n42, n44, n46, n48, n50, n52, </w:t>
      </w:r>
    </w:p>
    <w:p w14:paraId="70C9BFB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n54, n56, n58, n60, n62, n64},</w:t>
      </w:r>
    </w:p>
    <w:p w14:paraId="06CBFC8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PortsSimultaneousCSI-RS-ActBWP-AllCC</w:t>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2, p16, p24, p32, p40, p48, p56, p64, p72, p80, </w:t>
      </w:r>
    </w:p>
    <w:p w14:paraId="5AA401B0"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60E1A8A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4C11230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487AB5FD" w14:textId="77777777" w:rsidR="003F2CBE" w:rsidRPr="008621E8" w:rsidRDefault="003F2CBE" w:rsidP="004168A3">
      <w:pPr>
        <w:pStyle w:val="PL"/>
        <w:rPr>
          <w:color w:val="808080"/>
          <w:highlight w:val="cyan"/>
        </w:rPr>
      </w:pPr>
    </w:p>
    <w:p w14:paraId="26A485F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Single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0B3895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52A925E0"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3E1ED69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401B655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1AndMode2},</w:t>
      </w:r>
    </w:p>
    <w:p w14:paraId="760C094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46CC017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1B612001" w14:textId="77777777" w:rsidR="003F2CBE" w:rsidRPr="008621E8" w:rsidRDefault="003F2CBE" w:rsidP="003F2CBE">
      <w:pPr>
        <w:pStyle w:val="PL"/>
        <w:rPr>
          <w:rFonts w:eastAsia="Yu Mincho"/>
          <w:highlight w:val="cyan"/>
          <w:lang w:eastAsia="ja-JP"/>
        </w:rPr>
      </w:pPr>
    </w:p>
    <w:p w14:paraId="78157DC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Multi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6B8857E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6, p32},</w:t>
      </w:r>
    </w:p>
    <w:p w14:paraId="68A1DDF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24CD0F7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69D8288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2, both},</w:t>
      </w:r>
    </w:p>
    <w:p w14:paraId="2498392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NumberPane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2, n4},</w:t>
      </w:r>
    </w:p>
    <w:p w14:paraId="7ED68DF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08126C3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45CF630F" w14:textId="77777777" w:rsidR="003F2CBE" w:rsidRPr="008621E8" w:rsidRDefault="003F2CBE" w:rsidP="003F2CBE">
      <w:pPr>
        <w:pStyle w:val="PL"/>
        <w:rPr>
          <w:rFonts w:eastAsia="Malgun Gothic"/>
          <w:highlight w:val="cyan"/>
        </w:rPr>
      </w:pPr>
    </w:p>
    <w:p w14:paraId="40181CC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7815C2F4"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75E50CB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6F25AEE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13B3DFD0"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769DE6D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22AD6308" w14:textId="77777777" w:rsidR="003F2CBE" w:rsidRPr="008621E8" w:rsidRDefault="003F2CBE" w:rsidP="003F2CBE">
      <w:pPr>
        <w:pStyle w:val="PL"/>
        <w:rPr>
          <w:highlight w:val="cyan"/>
        </w:rPr>
      </w:pPr>
      <w:r w:rsidRPr="008621E8">
        <w:rPr>
          <w:rFonts w:eastAsia="Yu Mincho"/>
          <w:highlight w:val="cyan"/>
          <w:lang w:eastAsia="ja-JP"/>
        </w:rPr>
        <w:tab/>
        <w:t>amplitudeSubsetRestric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70BCE1E0" w14:textId="77777777" w:rsidR="003F2CBE" w:rsidRPr="008621E8" w:rsidRDefault="003F2CBE" w:rsidP="003F2CBE">
      <w:pPr>
        <w:pStyle w:val="PL"/>
        <w:rPr>
          <w:rFonts w:eastAsia="Yu Mincho"/>
          <w:highlight w:val="cyan"/>
          <w:lang w:eastAsia="ja-JP"/>
        </w:rPr>
      </w:pPr>
      <w:r w:rsidRPr="008621E8">
        <w:rPr>
          <w:highlight w:val="cyan"/>
        </w:rPr>
        <w:tab/>
      </w:r>
      <w:r w:rsidRPr="008621E8">
        <w:rPr>
          <w:rFonts w:eastAsia="Yu Mincho"/>
          <w:highlight w:val="cyan"/>
          <w:lang w:eastAsia="ja-JP"/>
        </w:rPr>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9324284"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382E8A69" w14:textId="77777777" w:rsidR="003F2CBE" w:rsidRPr="008621E8" w:rsidRDefault="003F2CBE" w:rsidP="003F2CBE">
      <w:pPr>
        <w:pStyle w:val="PL"/>
        <w:rPr>
          <w:rFonts w:eastAsia="Yu Mincho"/>
          <w:highlight w:val="cyan"/>
          <w:lang w:eastAsia="ja-JP"/>
        </w:rPr>
      </w:pPr>
    </w:p>
    <w:p w14:paraId="6C80AA6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PortSelection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F16C7A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47F52F9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242FDEB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5B7F0B8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33EA5B7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40C2BB44"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099708E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023D60A9" w14:textId="77777777" w:rsidR="003F2CBE" w:rsidRPr="008621E8" w:rsidRDefault="003F2CBE" w:rsidP="004168A3">
      <w:pPr>
        <w:pStyle w:val="PL"/>
        <w:rPr>
          <w:color w:val="808080"/>
          <w:highlight w:val="cyan"/>
        </w:rPr>
      </w:pPr>
    </w:p>
    <w:p w14:paraId="07B1E59A" w14:textId="77777777" w:rsidR="004168A3" w:rsidRPr="008621E8" w:rsidRDefault="004168A3" w:rsidP="004168A3">
      <w:pPr>
        <w:pStyle w:val="PL"/>
        <w:rPr>
          <w:color w:val="808080"/>
          <w:highlight w:val="cyan"/>
        </w:rPr>
      </w:pPr>
      <w:r w:rsidRPr="008621E8">
        <w:rPr>
          <w:color w:val="808080"/>
          <w:highlight w:val="cyan"/>
        </w:rPr>
        <w:t>-- TAG-FEATURESETDOWNLINK-STOP</w:t>
      </w:r>
    </w:p>
    <w:p w14:paraId="4EC1ECE2" w14:textId="77777777" w:rsidR="004168A3" w:rsidRPr="008621E8" w:rsidRDefault="004168A3" w:rsidP="004168A3">
      <w:pPr>
        <w:pStyle w:val="PL"/>
        <w:rPr>
          <w:color w:val="808080"/>
          <w:highlight w:val="cyan"/>
        </w:rPr>
      </w:pPr>
      <w:r w:rsidRPr="008621E8">
        <w:rPr>
          <w:color w:val="808080"/>
          <w:highlight w:val="cyan"/>
        </w:rPr>
        <w:t>-- ASN1STOP</w:t>
      </w:r>
    </w:p>
    <w:p w14:paraId="00A983D2"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6FCE51B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0232BECC" w14:textId="77777777" w:rsidR="004168A3" w:rsidRPr="008621E8" w:rsidRDefault="004168A3">
            <w:pPr>
              <w:pStyle w:val="TAH"/>
              <w:rPr>
                <w:highlight w:val="cyan"/>
              </w:rPr>
            </w:pPr>
            <w:r w:rsidRPr="008621E8">
              <w:rPr>
                <w:i/>
                <w:szCs w:val="22"/>
                <w:highlight w:val="cyan"/>
              </w:rPr>
              <w:t>FeatureSetDownlink</w:t>
            </w:r>
            <w:r w:rsidRPr="008621E8">
              <w:rPr>
                <w:i/>
                <w:highlight w:val="cyan"/>
              </w:rPr>
              <w:t xml:space="preserve"> field descriptions</w:t>
            </w:r>
          </w:p>
        </w:tc>
      </w:tr>
      <w:tr w:rsidR="004168A3" w:rsidRPr="008621E8" w14:paraId="2F1FEB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9224C0F" w14:textId="77777777" w:rsidR="004168A3" w:rsidRPr="008621E8" w:rsidRDefault="004168A3">
            <w:pPr>
              <w:pStyle w:val="TAL"/>
              <w:rPr>
                <w:szCs w:val="22"/>
                <w:highlight w:val="cyan"/>
              </w:rPr>
            </w:pPr>
            <w:r w:rsidRPr="008621E8">
              <w:rPr>
                <w:b/>
                <w:i/>
                <w:szCs w:val="22"/>
                <w:highlight w:val="cyan"/>
              </w:rPr>
              <w:t>featureSetListPerDownlinkCC</w:t>
            </w:r>
          </w:p>
          <w:p w14:paraId="13CCB3F1" w14:textId="77777777" w:rsidR="004168A3" w:rsidRPr="008621E8" w:rsidRDefault="004168A3">
            <w:pPr>
              <w:pStyle w:val="TAL"/>
              <w:rPr>
                <w:szCs w:val="22"/>
                <w:highlight w:val="cyan"/>
              </w:rPr>
            </w:pPr>
            <w:r w:rsidRPr="008621E8">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76A913F1"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Id</w:t>
      </w:r>
    </w:p>
    <w:p w14:paraId="4F6EF265" w14:textId="77777777" w:rsidR="004168A3" w:rsidRPr="008621E8" w:rsidRDefault="004168A3" w:rsidP="004168A3">
      <w:pPr>
        <w:rPr>
          <w:highlight w:val="cyan"/>
        </w:rPr>
      </w:pPr>
      <w:r w:rsidRPr="008621E8">
        <w:rPr>
          <w:highlight w:val="cyan"/>
        </w:rPr>
        <w:t xml:space="preserve">The IE </w:t>
      </w:r>
      <w:r w:rsidRPr="008621E8">
        <w:rPr>
          <w:i/>
          <w:highlight w:val="cyan"/>
        </w:rPr>
        <w:t>FeatureSetDownlinkId</w:t>
      </w:r>
      <w:r w:rsidRPr="008621E8">
        <w:rPr>
          <w:highlight w:val="cyan"/>
        </w:rPr>
        <w:t xml:space="preserve"> identifies a downlink feature set. </w:t>
      </w:r>
      <w:r w:rsidR="008933E9" w:rsidRPr="008621E8">
        <w:rPr>
          <w:highlight w:val="cyan"/>
        </w:rPr>
        <w:t xml:space="preserve">The </w:t>
      </w:r>
      <w:r w:rsidR="008933E9" w:rsidRPr="008621E8">
        <w:rPr>
          <w:i/>
          <w:highlight w:val="cyan"/>
        </w:rPr>
        <w:t>FeatureSetDownlinkId</w:t>
      </w:r>
      <w:r w:rsidR="008933E9" w:rsidRPr="008621E8">
        <w:rPr>
          <w:highlight w:val="cyan"/>
        </w:rPr>
        <w:t xml:space="preserve"> of a </w:t>
      </w:r>
      <w:r w:rsidR="008933E9" w:rsidRPr="008621E8">
        <w:rPr>
          <w:i/>
          <w:highlight w:val="cyan"/>
        </w:rPr>
        <w:t>FeatureSetDownlink</w:t>
      </w:r>
      <w:r w:rsidR="008933E9" w:rsidRPr="008621E8">
        <w:rPr>
          <w:highlight w:val="cyan"/>
        </w:rPr>
        <w:t xml:space="preserve"> is the index position of the </w:t>
      </w:r>
      <w:r w:rsidR="008933E9" w:rsidRPr="008621E8">
        <w:rPr>
          <w:i/>
          <w:highlight w:val="cyan"/>
        </w:rPr>
        <w:t>FeatureSetDownlink</w:t>
      </w:r>
      <w:r w:rsidR="008933E9" w:rsidRPr="008621E8">
        <w:rPr>
          <w:highlight w:val="cyan"/>
        </w:rPr>
        <w:t xml:space="preserve"> in the </w:t>
      </w:r>
      <w:r w:rsidR="008933E9" w:rsidRPr="008621E8">
        <w:rPr>
          <w:i/>
          <w:highlight w:val="cyan"/>
        </w:rPr>
        <w:t xml:space="preserve">featureSetsDown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 The first element in that list is referred to by </w:t>
      </w:r>
      <w:r w:rsidR="008933E9" w:rsidRPr="008621E8">
        <w:rPr>
          <w:i/>
          <w:highlight w:val="cyan"/>
        </w:rPr>
        <w:t>FeatureSetDownlinkId</w:t>
      </w:r>
      <w:r w:rsidR="008933E9" w:rsidRPr="008621E8">
        <w:rPr>
          <w:highlight w:val="cyan"/>
        </w:rPr>
        <w:t xml:space="preserve"> = 1. </w:t>
      </w:r>
      <w:r w:rsidRPr="008621E8">
        <w:rPr>
          <w:highlight w:val="cyan"/>
        </w:rPr>
        <w:t xml:space="preserve">The </w:t>
      </w:r>
      <w:r w:rsidRPr="008621E8">
        <w:rPr>
          <w:i/>
          <w:highlight w:val="cyan"/>
        </w:rPr>
        <w:t>FeatureSetDownlinkId=0</w:t>
      </w:r>
      <w:r w:rsidRPr="008621E8">
        <w:rPr>
          <w:highlight w:val="cyan"/>
        </w:rPr>
        <w:t xml:space="preserve"> is not used by an actual </w:t>
      </w:r>
      <w:r w:rsidRPr="008621E8">
        <w:rPr>
          <w:i/>
          <w:highlight w:val="cyan"/>
        </w:rPr>
        <w:t>FeatureSetDownlink</w:t>
      </w:r>
      <w:r w:rsidRPr="008621E8">
        <w:rPr>
          <w:highlight w:val="cyan"/>
        </w:rPr>
        <w:t xml:space="preserve"> but means that the UE does not support a carrier in this band of a band combination.</w:t>
      </w:r>
      <w:r w:rsidR="008933E9" w:rsidRPr="008621E8">
        <w:rPr>
          <w:highlight w:val="cyan"/>
        </w:rPr>
        <w:t xml:space="preserve"> </w:t>
      </w:r>
    </w:p>
    <w:p w14:paraId="6E55F19E" w14:textId="77777777" w:rsidR="004168A3" w:rsidRPr="008621E8" w:rsidRDefault="004168A3" w:rsidP="004168A3">
      <w:pPr>
        <w:pStyle w:val="TH"/>
        <w:rPr>
          <w:highlight w:val="cyan"/>
        </w:rPr>
      </w:pPr>
      <w:r w:rsidRPr="008621E8">
        <w:rPr>
          <w:i/>
          <w:highlight w:val="cyan"/>
        </w:rPr>
        <w:t>FeatureSetDownlinkId</w:t>
      </w:r>
      <w:r w:rsidRPr="008621E8">
        <w:rPr>
          <w:highlight w:val="cyan"/>
        </w:rPr>
        <w:t xml:space="preserve"> information element</w:t>
      </w:r>
    </w:p>
    <w:p w14:paraId="72232DEF" w14:textId="77777777" w:rsidR="004168A3" w:rsidRPr="008621E8" w:rsidRDefault="004168A3" w:rsidP="004168A3">
      <w:pPr>
        <w:pStyle w:val="PL"/>
        <w:rPr>
          <w:color w:val="808080"/>
          <w:highlight w:val="cyan"/>
        </w:rPr>
      </w:pPr>
      <w:r w:rsidRPr="008621E8">
        <w:rPr>
          <w:color w:val="808080"/>
          <w:highlight w:val="cyan"/>
        </w:rPr>
        <w:t>-- ASN1START</w:t>
      </w:r>
    </w:p>
    <w:p w14:paraId="4AA62D9F" w14:textId="77777777" w:rsidR="004168A3" w:rsidRPr="008621E8" w:rsidRDefault="004168A3" w:rsidP="004168A3">
      <w:pPr>
        <w:pStyle w:val="PL"/>
        <w:rPr>
          <w:color w:val="808080"/>
          <w:highlight w:val="cyan"/>
        </w:rPr>
      </w:pPr>
      <w:r w:rsidRPr="008621E8">
        <w:rPr>
          <w:color w:val="808080"/>
          <w:highlight w:val="cyan"/>
        </w:rPr>
        <w:t>-- TAG-FEATURESET-DOWNLINK-ID-START</w:t>
      </w:r>
    </w:p>
    <w:p w14:paraId="64311A15" w14:textId="77777777" w:rsidR="004168A3" w:rsidRPr="008621E8" w:rsidRDefault="004168A3" w:rsidP="004168A3">
      <w:pPr>
        <w:pStyle w:val="PL"/>
        <w:rPr>
          <w:highlight w:val="cyan"/>
        </w:rPr>
      </w:pPr>
    </w:p>
    <w:p w14:paraId="4AC271FE" w14:textId="77777777" w:rsidR="004168A3" w:rsidRPr="008621E8" w:rsidRDefault="004168A3" w:rsidP="004168A3">
      <w:pPr>
        <w:pStyle w:val="PL"/>
        <w:rPr>
          <w:highlight w:val="cyan"/>
        </w:rPr>
      </w:pPr>
      <w:r w:rsidRPr="008621E8">
        <w:rPr>
          <w:highlight w:val="cyan"/>
        </w:rPr>
        <w:t xml:space="preserve">FeatureSet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DownlinkFeatureSets)</w:t>
      </w:r>
    </w:p>
    <w:p w14:paraId="209BF95D" w14:textId="77777777" w:rsidR="004168A3" w:rsidRPr="008621E8" w:rsidRDefault="004168A3" w:rsidP="004168A3">
      <w:pPr>
        <w:pStyle w:val="PL"/>
        <w:rPr>
          <w:highlight w:val="cyan"/>
        </w:rPr>
      </w:pPr>
    </w:p>
    <w:p w14:paraId="1ABA2154" w14:textId="77777777" w:rsidR="004168A3" w:rsidRPr="008621E8" w:rsidRDefault="004168A3" w:rsidP="004168A3">
      <w:pPr>
        <w:pStyle w:val="PL"/>
        <w:rPr>
          <w:color w:val="808080"/>
          <w:highlight w:val="cyan"/>
        </w:rPr>
      </w:pPr>
      <w:r w:rsidRPr="008621E8">
        <w:rPr>
          <w:color w:val="808080"/>
          <w:highlight w:val="cyan"/>
        </w:rPr>
        <w:t>-- TAG-FEATURESET-DOWNLINK-ID-STOP</w:t>
      </w:r>
    </w:p>
    <w:p w14:paraId="719D645C" w14:textId="77777777" w:rsidR="004168A3" w:rsidRPr="008621E8" w:rsidRDefault="004168A3" w:rsidP="004168A3">
      <w:pPr>
        <w:pStyle w:val="PL"/>
        <w:rPr>
          <w:color w:val="808080"/>
          <w:highlight w:val="cyan"/>
        </w:rPr>
      </w:pPr>
      <w:r w:rsidRPr="008621E8">
        <w:rPr>
          <w:color w:val="808080"/>
          <w:highlight w:val="cyan"/>
        </w:rPr>
        <w:t>-- ASN1STOP</w:t>
      </w:r>
    </w:p>
    <w:p w14:paraId="3E201D40" w14:textId="77777777" w:rsidR="004168A3" w:rsidRPr="008621E8" w:rsidRDefault="004168A3" w:rsidP="004168A3">
      <w:pPr>
        <w:rPr>
          <w:rFonts w:eastAsia="Malgun Gothic"/>
          <w:highlight w:val="cyan"/>
        </w:rPr>
      </w:pPr>
    </w:p>
    <w:p w14:paraId="710EF597"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EUTRA-DownlinkId</w:t>
      </w:r>
    </w:p>
    <w:p w14:paraId="65F09DC9" w14:textId="77777777" w:rsidR="004168A3" w:rsidRPr="008621E8" w:rsidRDefault="004168A3" w:rsidP="004168A3">
      <w:pPr>
        <w:rPr>
          <w:highlight w:val="cyan"/>
        </w:rPr>
      </w:pPr>
      <w:r w:rsidRPr="008621E8">
        <w:rPr>
          <w:highlight w:val="cyan"/>
        </w:rPr>
        <w:t xml:space="preserve">The IE </w:t>
      </w:r>
      <w:r w:rsidRPr="008621E8">
        <w:rPr>
          <w:i/>
          <w:highlight w:val="cyan"/>
        </w:rPr>
        <w:t>FeatureSetEUTRA-DownlinkId</w:t>
      </w:r>
      <w:r w:rsidRPr="008621E8">
        <w:rPr>
          <w:highlight w:val="cyan"/>
        </w:rPr>
        <w:t xml:space="preserve"> identifies a downlink feature set in EUTRA. The </w:t>
      </w:r>
      <w:r w:rsidRPr="008621E8">
        <w:rPr>
          <w:i/>
          <w:highlight w:val="cyan"/>
        </w:rPr>
        <w:t>FeatureSetEUTRA-DownlinkId=0</w:t>
      </w:r>
      <w:r w:rsidRPr="008621E8">
        <w:rPr>
          <w:highlight w:val="cyan"/>
        </w:rPr>
        <w:t xml:space="preserve"> is used when the UE does not support a carrier in this band of a band combination.</w:t>
      </w:r>
      <w:r w:rsidR="008933E9" w:rsidRPr="008621E8">
        <w:rPr>
          <w:highlight w:val="cyan"/>
        </w:rPr>
        <w:t xml:space="preserve"> </w:t>
      </w:r>
    </w:p>
    <w:p w14:paraId="5AE212A4" w14:textId="77777777" w:rsidR="004168A3" w:rsidRPr="008621E8" w:rsidRDefault="004168A3" w:rsidP="004168A3">
      <w:pPr>
        <w:pStyle w:val="TH"/>
        <w:rPr>
          <w:highlight w:val="cyan"/>
        </w:rPr>
      </w:pPr>
      <w:r w:rsidRPr="008621E8">
        <w:rPr>
          <w:i/>
          <w:highlight w:val="cyan"/>
        </w:rPr>
        <w:t>FeatureSet</w:t>
      </w:r>
      <w:r w:rsidRPr="008621E8">
        <w:rPr>
          <w:i/>
          <w:highlight w:val="cyan"/>
          <w:lang w:val="en-US"/>
        </w:rPr>
        <w:t>EUTRA-</w:t>
      </w:r>
      <w:r w:rsidRPr="008621E8">
        <w:rPr>
          <w:i/>
          <w:highlight w:val="cyan"/>
        </w:rPr>
        <w:t>DownlinkId</w:t>
      </w:r>
      <w:r w:rsidRPr="008621E8">
        <w:rPr>
          <w:highlight w:val="cyan"/>
        </w:rPr>
        <w:t xml:space="preserve"> information element</w:t>
      </w:r>
    </w:p>
    <w:p w14:paraId="2DF209A0" w14:textId="77777777" w:rsidR="004168A3" w:rsidRPr="008621E8" w:rsidRDefault="004168A3" w:rsidP="004168A3">
      <w:pPr>
        <w:pStyle w:val="PL"/>
        <w:rPr>
          <w:color w:val="808080"/>
          <w:highlight w:val="cyan"/>
        </w:rPr>
      </w:pPr>
      <w:r w:rsidRPr="008621E8">
        <w:rPr>
          <w:color w:val="808080"/>
          <w:highlight w:val="cyan"/>
        </w:rPr>
        <w:t>-- ASN1START</w:t>
      </w:r>
    </w:p>
    <w:p w14:paraId="3968161E" w14:textId="77777777" w:rsidR="004168A3" w:rsidRPr="008621E8" w:rsidRDefault="004168A3" w:rsidP="004168A3">
      <w:pPr>
        <w:pStyle w:val="PL"/>
        <w:rPr>
          <w:color w:val="808080"/>
          <w:highlight w:val="cyan"/>
        </w:rPr>
      </w:pPr>
      <w:r w:rsidRPr="008621E8">
        <w:rPr>
          <w:color w:val="808080"/>
          <w:highlight w:val="cyan"/>
        </w:rPr>
        <w:t>-- TAG-FEATURESET-EUTRA-DOWNLINK-ID-START</w:t>
      </w:r>
    </w:p>
    <w:p w14:paraId="69255251" w14:textId="77777777" w:rsidR="004168A3" w:rsidRPr="008621E8" w:rsidRDefault="004168A3" w:rsidP="004168A3">
      <w:pPr>
        <w:pStyle w:val="PL"/>
        <w:rPr>
          <w:highlight w:val="cyan"/>
        </w:rPr>
      </w:pPr>
    </w:p>
    <w:p w14:paraId="57D3C9F6" w14:textId="77777777" w:rsidR="004168A3" w:rsidRPr="008621E8" w:rsidRDefault="004168A3" w:rsidP="004168A3">
      <w:pPr>
        <w:pStyle w:val="PL"/>
        <w:rPr>
          <w:highlight w:val="cyan"/>
        </w:rPr>
      </w:pPr>
      <w:r w:rsidRPr="008621E8">
        <w:rPr>
          <w:highlight w:val="cyan"/>
        </w:rPr>
        <w:t xml:space="preserve">FeatureSetEUTRA-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DL-FeatureSets)</w:t>
      </w:r>
    </w:p>
    <w:p w14:paraId="72F7C8B7" w14:textId="77777777" w:rsidR="004168A3" w:rsidRPr="008621E8" w:rsidRDefault="004168A3" w:rsidP="004168A3">
      <w:pPr>
        <w:pStyle w:val="PL"/>
        <w:rPr>
          <w:highlight w:val="cyan"/>
        </w:rPr>
      </w:pPr>
    </w:p>
    <w:p w14:paraId="26DC1955" w14:textId="77777777" w:rsidR="004168A3" w:rsidRPr="008621E8" w:rsidRDefault="004168A3" w:rsidP="004168A3">
      <w:pPr>
        <w:pStyle w:val="PL"/>
        <w:rPr>
          <w:color w:val="808080"/>
          <w:highlight w:val="cyan"/>
        </w:rPr>
      </w:pPr>
      <w:r w:rsidRPr="008621E8">
        <w:rPr>
          <w:color w:val="808080"/>
          <w:highlight w:val="cyan"/>
        </w:rPr>
        <w:t>-- TAG-FEATURESET-EUTRA-DOWNLINK-ID-STOP</w:t>
      </w:r>
    </w:p>
    <w:p w14:paraId="64C4874D" w14:textId="77777777" w:rsidR="004168A3" w:rsidRPr="008621E8" w:rsidRDefault="004168A3" w:rsidP="004168A3">
      <w:pPr>
        <w:pStyle w:val="PL"/>
        <w:rPr>
          <w:color w:val="808080"/>
          <w:highlight w:val="cyan"/>
        </w:rPr>
      </w:pPr>
      <w:r w:rsidRPr="008621E8">
        <w:rPr>
          <w:color w:val="808080"/>
          <w:highlight w:val="cyan"/>
        </w:rPr>
        <w:t>-- ASN1STOP</w:t>
      </w:r>
    </w:p>
    <w:p w14:paraId="6287825E" w14:textId="77777777" w:rsidR="004168A3" w:rsidRPr="008621E8" w:rsidRDefault="004168A3" w:rsidP="004168A3">
      <w:pPr>
        <w:pStyle w:val="Heading4"/>
        <w:rPr>
          <w:i/>
          <w:noProof/>
          <w:highlight w:val="cyan"/>
        </w:rPr>
      </w:pPr>
      <w:bookmarkStart w:id="7994" w:name="_Toc509934923"/>
      <w:bookmarkEnd w:id="7993"/>
      <w:r w:rsidRPr="008621E8">
        <w:rPr>
          <w:highlight w:val="cyan"/>
        </w:rPr>
        <w:t>–</w:t>
      </w:r>
      <w:r w:rsidRPr="008621E8">
        <w:rPr>
          <w:highlight w:val="cyan"/>
        </w:rPr>
        <w:tab/>
      </w:r>
      <w:r w:rsidRPr="008621E8">
        <w:rPr>
          <w:i/>
          <w:noProof/>
          <w:highlight w:val="cyan"/>
        </w:rPr>
        <w:t>FeatureSetDownlinkPerCC</w:t>
      </w:r>
    </w:p>
    <w:p w14:paraId="03A1317C" w14:textId="77777777" w:rsidR="008933E9" w:rsidRPr="008621E8" w:rsidRDefault="008933E9" w:rsidP="00866AE1">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59F413A6" w14:textId="77777777" w:rsidR="002210A7" w:rsidRPr="008621E8" w:rsidRDefault="002210A7" w:rsidP="00866AE1">
      <w:pPr>
        <w:pStyle w:val="TH"/>
        <w:rPr>
          <w:highlight w:val="cyan"/>
        </w:rPr>
      </w:pPr>
      <w:r w:rsidRPr="008621E8">
        <w:rPr>
          <w:i/>
          <w:highlight w:val="cyan"/>
        </w:rPr>
        <w:t xml:space="preserve">FeatureSetDownlinkPerCC </w:t>
      </w:r>
      <w:r w:rsidRPr="008621E8">
        <w:rPr>
          <w:highlight w:val="cyan"/>
        </w:rPr>
        <w:t>information element</w:t>
      </w:r>
    </w:p>
    <w:p w14:paraId="03A2AA97" w14:textId="77777777" w:rsidR="004168A3" w:rsidRPr="008621E8" w:rsidRDefault="004168A3" w:rsidP="004168A3">
      <w:pPr>
        <w:pStyle w:val="PL"/>
        <w:rPr>
          <w:color w:val="808080"/>
          <w:highlight w:val="cyan"/>
        </w:rPr>
      </w:pPr>
      <w:r w:rsidRPr="008621E8">
        <w:rPr>
          <w:color w:val="808080"/>
          <w:highlight w:val="cyan"/>
        </w:rPr>
        <w:t>-- ASN1START</w:t>
      </w:r>
    </w:p>
    <w:p w14:paraId="127709D2" w14:textId="77777777" w:rsidR="004168A3" w:rsidRPr="008621E8" w:rsidRDefault="004168A3" w:rsidP="004168A3">
      <w:pPr>
        <w:pStyle w:val="PL"/>
        <w:rPr>
          <w:color w:val="808080"/>
          <w:highlight w:val="cyan"/>
        </w:rPr>
      </w:pPr>
      <w:r w:rsidRPr="008621E8">
        <w:rPr>
          <w:color w:val="808080"/>
          <w:highlight w:val="cyan"/>
        </w:rPr>
        <w:t>-- TAG-FEATURESETDOWNLINKPERCC-START</w:t>
      </w:r>
    </w:p>
    <w:p w14:paraId="7BC08225" w14:textId="77777777" w:rsidR="004168A3" w:rsidRPr="008621E8" w:rsidRDefault="004168A3" w:rsidP="004168A3">
      <w:pPr>
        <w:pStyle w:val="PL"/>
        <w:rPr>
          <w:rFonts w:eastAsia="Malgun Gothic"/>
          <w:highlight w:val="cyan"/>
        </w:rPr>
      </w:pPr>
    </w:p>
    <w:p w14:paraId="234DC2E0" w14:textId="77777777" w:rsidR="004168A3" w:rsidRPr="008621E8" w:rsidRDefault="004168A3" w:rsidP="004168A3">
      <w:pPr>
        <w:pStyle w:val="PL"/>
        <w:rPr>
          <w:highlight w:val="cyan"/>
        </w:rPr>
      </w:pPr>
      <w:r w:rsidRPr="008621E8">
        <w:rPr>
          <w:highlight w:val="cyan"/>
        </w:rPr>
        <w:t>FeatureSetDownlinkPerCC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39C18C" w14:textId="77777777" w:rsidR="004168A3" w:rsidRPr="008621E8" w:rsidRDefault="004168A3" w:rsidP="004168A3">
      <w:pPr>
        <w:pStyle w:val="PL"/>
        <w:rPr>
          <w:rFonts w:eastAsia="Yu Mincho"/>
          <w:highlight w:val="cyan"/>
          <w:lang w:eastAsia="ja-JP"/>
        </w:rPr>
      </w:pPr>
      <w:r w:rsidRPr="008621E8">
        <w:rPr>
          <w:rFonts w:eastAsia="Malgun Gothic"/>
          <w:highlight w:val="cyan"/>
        </w:rPr>
        <w:tab/>
        <w:t>supportedSubcarrierSpacingDL</w:t>
      </w:r>
      <w:r w:rsidRPr="008621E8">
        <w:rPr>
          <w:rFonts w:eastAsia="Malgun Gothic"/>
          <w:highlight w:val="cyan"/>
        </w:rPr>
        <w:tab/>
        <w:t>SubcarrierSpacing,</w:t>
      </w:r>
    </w:p>
    <w:p w14:paraId="37C2FE36" w14:textId="77777777" w:rsidR="004168A3" w:rsidRPr="008621E8" w:rsidRDefault="004168A3" w:rsidP="004168A3">
      <w:pPr>
        <w:pStyle w:val="PL"/>
        <w:rPr>
          <w:highlight w:val="cyan"/>
        </w:rPr>
      </w:pPr>
      <w:r w:rsidRPr="008621E8">
        <w:rPr>
          <w:highlight w:val="cyan"/>
        </w:rPr>
        <w:tab/>
        <w:t>supportedBandwidthDL</w:t>
      </w:r>
      <w:r w:rsidRPr="008621E8">
        <w:rPr>
          <w:highlight w:val="cyan"/>
        </w:rPr>
        <w:tab/>
      </w:r>
      <w:r w:rsidRPr="008621E8">
        <w:rPr>
          <w:highlight w:val="cyan"/>
        </w:rPr>
        <w:tab/>
      </w:r>
      <w:r w:rsidRPr="008621E8">
        <w:rPr>
          <w:highlight w:val="cyan"/>
        </w:rPr>
        <w:tab/>
        <w:t>SupportedBandwidth,</w:t>
      </w:r>
    </w:p>
    <w:p w14:paraId="4E9F3C40"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DD74CE6"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Layers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7ADF1BD" w14:textId="77777777" w:rsidR="004168A3" w:rsidRPr="008621E8" w:rsidRDefault="004168A3" w:rsidP="004168A3">
      <w:pPr>
        <w:pStyle w:val="PL"/>
        <w:rPr>
          <w:rFonts w:eastAsia="Malgun Gothic"/>
          <w:highlight w:val="cyan"/>
          <w:lang w:eastAsia="ko-KR"/>
        </w:rPr>
      </w:pPr>
      <w:r w:rsidRPr="008621E8">
        <w:rPr>
          <w:rFonts w:eastAsia="Malgun Gothic"/>
          <w:highlight w:val="cyan"/>
        </w:rPr>
        <w:tab/>
        <w:t>supportedModulationOrderD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471FC5DD" w14:textId="77777777" w:rsidR="004168A3" w:rsidRPr="008621E8" w:rsidRDefault="004168A3" w:rsidP="004168A3">
      <w:pPr>
        <w:pStyle w:val="PL"/>
        <w:rPr>
          <w:rFonts w:eastAsia="Malgun Gothic"/>
          <w:highlight w:val="cyan"/>
        </w:rPr>
      </w:pPr>
      <w:r w:rsidRPr="008621E8">
        <w:rPr>
          <w:rFonts w:eastAsia="Malgun Gothic"/>
          <w:highlight w:val="cyan"/>
        </w:rPr>
        <w:t>}</w:t>
      </w:r>
    </w:p>
    <w:p w14:paraId="28F67FD6" w14:textId="77777777" w:rsidR="004168A3" w:rsidRPr="008621E8" w:rsidRDefault="004168A3" w:rsidP="004168A3">
      <w:pPr>
        <w:pStyle w:val="PL"/>
        <w:rPr>
          <w:highlight w:val="cyan"/>
        </w:rPr>
      </w:pPr>
    </w:p>
    <w:p w14:paraId="1392F256" w14:textId="77777777" w:rsidR="004168A3" w:rsidRPr="008621E8" w:rsidRDefault="004168A3" w:rsidP="004168A3">
      <w:pPr>
        <w:pStyle w:val="PL"/>
        <w:rPr>
          <w:color w:val="808080"/>
          <w:highlight w:val="cyan"/>
        </w:rPr>
      </w:pPr>
      <w:r w:rsidRPr="008621E8">
        <w:rPr>
          <w:color w:val="808080"/>
          <w:highlight w:val="cyan"/>
        </w:rPr>
        <w:t>-- TAG-FEATURESETDOWNLINKPERCC-STOP</w:t>
      </w:r>
    </w:p>
    <w:p w14:paraId="07678C8F" w14:textId="77777777" w:rsidR="004168A3" w:rsidRPr="008621E8" w:rsidRDefault="004168A3" w:rsidP="004168A3">
      <w:pPr>
        <w:pStyle w:val="PL"/>
        <w:rPr>
          <w:color w:val="808080"/>
          <w:highlight w:val="cyan"/>
        </w:rPr>
      </w:pPr>
      <w:r w:rsidRPr="008621E8">
        <w:rPr>
          <w:color w:val="808080"/>
          <w:highlight w:val="cyan"/>
        </w:rPr>
        <w:t>-- ASN1STOP</w:t>
      </w:r>
    </w:p>
    <w:p w14:paraId="2A881015"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PerCC-Id</w:t>
      </w:r>
      <w:bookmarkEnd w:id="7994"/>
    </w:p>
    <w:p w14:paraId="40DDD011" w14:textId="77777777" w:rsidR="004168A3" w:rsidRPr="008621E8" w:rsidRDefault="004168A3" w:rsidP="004168A3">
      <w:pPr>
        <w:rPr>
          <w:highlight w:val="cyan"/>
        </w:rPr>
      </w:pPr>
      <w:r w:rsidRPr="008621E8">
        <w:rPr>
          <w:highlight w:val="cyan"/>
        </w:rPr>
        <w:t xml:space="preserve">The IE </w:t>
      </w:r>
      <w:r w:rsidRPr="008621E8">
        <w:rPr>
          <w:i/>
          <w:highlight w:val="cyan"/>
        </w:rPr>
        <w:t>FeatureSetDownlinkPerCC-Id</w:t>
      </w:r>
      <w:r w:rsidRPr="008621E8">
        <w:rPr>
          <w:highlight w:val="cyan"/>
        </w:rPr>
        <w:t xml:space="preserve"> identifies a set of features applicable to one carrier of a feature set.</w:t>
      </w:r>
      <w:r w:rsidR="008933E9" w:rsidRPr="008621E8">
        <w:rPr>
          <w:highlight w:val="cyan"/>
        </w:rPr>
        <w:t xml:space="preserve"> The </w:t>
      </w:r>
      <w:r w:rsidR="008933E9" w:rsidRPr="008621E8">
        <w:rPr>
          <w:i/>
          <w:highlight w:val="cyan"/>
        </w:rPr>
        <w:t>FeatureSetDownlinkPerCC-Id</w:t>
      </w:r>
      <w:r w:rsidR="008933E9" w:rsidRPr="008621E8">
        <w:rPr>
          <w:highlight w:val="cyan"/>
        </w:rPr>
        <w:t xml:space="preserve"> of a </w:t>
      </w:r>
      <w:r w:rsidR="008933E9" w:rsidRPr="008621E8">
        <w:rPr>
          <w:i/>
          <w:highlight w:val="cyan"/>
        </w:rPr>
        <w:t>FeatureSetDownlinkPerCC</w:t>
      </w:r>
      <w:r w:rsidR="008933E9" w:rsidRPr="008621E8">
        <w:rPr>
          <w:highlight w:val="cyan"/>
        </w:rPr>
        <w:t xml:space="preserve"> is the index position of the </w:t>
      </w:r>
      <w:r w:rsidR="008933E9" w:rsidRPr="008621E8">
        <w:rPr>
          <w:i/>
          <w:highlight w:val="cyan"/>
        </w:rPr>
        <w:t xml:space="preserve">FeatureSetDownlinkPerCC </w:t>
      </w:r>
      <w:r w:rsidR="008933E9" w:rsidRPr="008621E8">
        <w:rPr>
          <w:highlight w:val="cyan"/>
        </w:rPr>
        <w:t xml:space="preserve">in the </w:t>
      </w:r>
      <w:r w:rsidR="008933E9" w:rsidRPr="008621E8">
        <w:rPr>
          <w:i/>
          <w:highlight w:val="cyan"/>
        </w:rPr>
        <w:t>featureSetsDownlinkPerCC</w:t>
      </w:r>
      <w:r w:rsidR="008933E9" w:rsidRPr="008621E8">
        <w:rPr>
          <w:highlight w:val="cyan"/>
        </w:rPr>
        <w:t xml:space="preserve">. The first element in the list is referred to by </w:t>
      </w:r>
      <w:r w:rsidR="008933E9" w:rsidRPr="008621E8">
        <w:rPr>
          <w:i/>
          <w:highlight w:val="cyan"/>
        </w:rPr>
        <w:t xml:space="preserve">FeatureSetDownlinkPerCC-Id </w:t>
      </w:r>
      <w:r w:rsidR="008933E9" w:rsidRPr="008621E8">
        <w:rPr>
          <w:highlight w:val="cyan"/>
        </w:rPr>
        <w:t xml:space="preserve">= 1, and so on. </w:t>
      </w:r>
    </w:p>
    <w:p w14:paraId="1883FF3C" w14:textId="77777777" w:rsidR="004168A3" w:rsidRPr="008621E8" w:rsidRDefault="004168A3" w:rsidP="004168A3">
      <w:pPr>
        <w:pStyle w:val="TH"/>
        <w:rPr>
          <w:highlight w:val="cyan"/>
        </w:rPr>
      </w:pPr>
      <w:r w:rsidRPr="008621E8">
        <w:rPr>
          <w:i/>
          <w:highlight w:val="cyan"/>
        </w:rPr>
        <w:t>FeatureSetDownlinkPerCC-Id</w:t>
      </w:r>
      <w:r w:rsidRPr="008621E8">
        <w:rPr>
          <w:highlight w:val="cyan"/>
        </w:rPr>
        <w:t xml:space="preserve"> information element</w:t>
      </w:r>
    </w:p>
    <w:p w14:paraId="1AE35938" w14:textId="77777777" w:rsidR="004168A3" w:rsidRPr="008621E8" w:rsidRDefault="004168A3" w:rsidP="004168A3">
      <w:pPr>
        <w:pStyle w:val="PL"/>
        <w:rPr>
          <w:color w:val="808080"/>
          <w:highlight w:val="cyan"/>
        </w:rPr>
      </w:pPr>
      <w:r w:rsidRPr="008621E8">
        <w:rPr>
          <w:color w:val="808080"/>
          <w:highlight w:val="cyan"/>
        </w:rPr>
        <w:t>-- ASN1START</w:t>
      </w:r>
    </w:p>
    <w:p w14:paraId="1EE28A92" w14:textId="77777777" w:rsidR="004168A3" w:rsidRPr="008621E8" w:rsidRDefault="004168A3" w:rsidP="004168A3">
      <w:pPr>
        <w:pStyle w:val="PL"/>
        <w:rPr>
          <w:color w:val="808080"/>
          <w:highlight w:val="cyan"/>
        </w:rPr>
      </w:pPr>
      <w:r w:rsidRPr="008621E8">
        <w:rPr>
          <w:color w:val="808080"/>
          <w:highlight w:val="cyan"/>
        </w:rPr>
        <w:t>-- TAG-FEATURESET-DOWNLINK-PER-CC-ID-START</w:t>
      </w:r>
    </w:p>
    <w:p w14:paraId="73EAB29E" w14:textId="77777777" w:rsidR="004168A3" w:rsidRPr="008621E8" w:rsidRDefault="004168A3" w:rsidP="004168A3">
      <w:pPr>
        <w:pStyle w:val="PL"/>
        <w:rPr>
          <w:highlight w:val="cyan"/>
        </w:rPr>
      </w:pPr>
    </w:p>
    <w:p w14:paraId="0DD33E5A" w14:textId="77777777" w:rsidR="004168A3" w:rsidRPr="008621E8" w:rsidRDefault="004168A3" w:rsidP="004168A3">
      <w:pPr>
        <w:pStyle w:val="PL"/>
        <w:rPr>
          <w:highlight w:val="cyan"/>
        </w:rPr>
      </w:pPr>
      <w:r w:rsidRPr="008621E8">
        <w:rPr>
          <w:highlight w:val="cyan"/>
        </w:rPr>
        <w:t>FeatureSetDown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7C0BCC59" w14:textId="77777777" w:rsidR="004168A3" w:rsidRPr="008621E8" w:rsidRDefault="004168A3" w:rsidP="004168A3">
      <w:pPr>
        <w:pStyle w:val="PL"/>
        <w:rPr>
          <w:highlight w:val="cyan"/>
        </w:rPr>
      </w:pPr>
    </w:p>
    <w:p w14:paraId="6BAB6160" w14:textId="77777777" w:rsidR="004168A3" w:rsidRPr="008621E8" w:rsidRDefault="004168A3" w:rsidP="004168A3">
      <w:pPr>
        <w:pStyle w:val="PL"/>
        <w:rPr>
          <w:color w:val="808080"/>
          <w:highlight w:val="cyan"/>
        </w:rPr>
      </w:pPr>
      <w:r w:rsidRPr="008621E8">
        <w:rPr>
          <w:color w:val="808080"/>
          <w:highlight w:val="cyan"/>
        </w:rPr>
        <w:t>-- TAG-FEATURESET-DOWNLINK-PER-CC-ID-STOP</w:t>
      </w:r>
    </w:p>
    <w:p w14:paraId="28C38135" w14:textId="77777777" w:rsidR="004168A3" w:rsidRPr="008621E8" w:rsidRDefault="004168A3" w:rsidP="004168A3">
      <w:pPr>
        <w:pStyle w:val="PL"/>
        <w:rPr>
          <w:color w:val="808080"/>
          <w:highlight w:val="cyan"/>
        </w:rPr>
      </w:pPr>
      <w:r w:rsidRPr="008621E8">
        <w:rPr>
          <w:color w:val="808080"/>
          <w:highlight w:val="cyan"/>
        </w:rPr>
        <w:t>-- ASN1STOP</w:t>
      </w:r>
    </w:p>
    <w:p w14:paraId="6F40A64B"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w:t>
      </w:r>
    </w:p>
    <w:p w14:paraId="1E38757F" w14:textId="77777777" w:rsidR="004168A3" w:rsidRPr="008621E8" w:rsidRDefault="004168A3" w:rsidP="004168A3">
      <w:pPr>
        <w:rPr>
          <w:highlight w:val="cyan"/>
        </w:rPr>
      </w:pPr>
      <w:r w:rsidRPr="008621E8">
        <w:rPr>
          <w:highlight w:val="cyan"/>
        </w:rPr>
        <w:t xml:space="preserve">The IE </w:t>
      </w:r>
      <w:r w:rsidRPr="008621E8">
        <w:rPr>
          <w:i/>
          <w:highlight w:val="cyan"/>
        </w:rPr>
        <w:t>FeatureSetUplink</w:t>
      </w:r>
      <w:r w:rsidRPr="008621E8">
        <w:rPr>
          <w:highlight w:val="cyan"/>
        </w:rPr>
        <w:t xml:space="preserve"> is used to indicate the features that the UE supports on the carriers corresponding to one band entry in a band combination.</w:t>
      </w:r>
    </w:p>
    <w:p w14:paraId="7700527D" w14:textId="77777777" w:rsidR="004168A3" w:rsidRPr="008621E8" w:rsidRDefault="004168A3" w:rsidP="004168A3">
      <w:pPr>
        <w:pStyle w:val="TH"/>
        <w:rPr>
          <w:highlight w:val="cyan"/>
        </w:rPr>
      </w:pPr>
      <w:r w:rsidRPr="008621E8">
        <w:rPr>
          <w:i/>
          <w:highlight w:val="cyan"/>
        </w:rPr>
        <w:t>FeatureSetUplink</w:t>
      </w:r>
      <w:r w:rsidRPr="008621E8">
        <w:rPr>
          <w:highlight w:val="cyan"/>
        </w:rPr>
        <w:t xml:space="preserve"> information element</w:t>
      </w:r>
    </w:p>
    <w:p w14:paraId="62697EF1" w14:textId="77777777" w:rsidR="004168A3" w:rsidRPr="008621E8" w:rsidRDefault="004168A3" w:rsidP="004168A3">
      <w:pPr>
        <w:pStyle w:val="PL"/>
        <w:rPr>
          <w:color w:val="808080"/>
          <w:highlight w:val="cyan"/>
        </w:rPr>
      </w:pPr>
      <w:r w:rsidRPr="008621E8">
        <w:rPr>
          <w:color w:val="808080"/>
          <w:highlight w:val="cyan"/>
        </w:rPr>
        <w:t>-- ASN1START</w:t>
      </w:r>
    </w:p>
    <w:p w14:paraId="0437D55F" w14:textId="77777777" w:rsidR="004168A3" w:rsidRPr="008621E8" w:rsidRDefault="004168A3" w:rsidP="004168A3">
      <w:pPr>
        <w:pStyle w:val="PL"/>
        <w:rPr>
          <w:color w:val="808080"/>
          <w:highlight w:val="cyan"/>
        </w:rPr>
      </w:pPr>
      <w:r w:rsidRPr="008621E8">
        <w:rPr>
          <w:color w:val="808080"/>
          <w:highlight w:val="cyan"/>
        </w:rPr>
        <w:t>-- TAG-FEATURESETUPLINK-START</w:t>
      </w:r>
    </w:p>
    <w:p w14:paraId="6D014D9D" w14:textId="77777777" w:rsidR="004168A3" w:rsidRPr="008621E8" w:rsidRDefault="004168A3" w:rsidP="004168A3">
      <w:pPr>
        <w:pStyle w:val="PL"/>
        <w:rPr>
          <w:rFonts w:eastAsia="MS Mincho"/>
          <w:highlight w:val="cyan"/>
          <w:lang w:eastAsia="ja-JP"/>
        </w:rPr>
      </w:pPr>
    </w:p>
    <w:p w14:paraId="660B7166" w14:textId="77777777" w:rsidR="004168A3" w:rsidRPr="008621E8" w:rsidRDefault="004168A3" w:rsidP="004168A3">
      <w:pPr>
        <w:pStyle w:val="PL"/>
        <w:rPr>
          <w:rFonts w:eastAsia="MS Mincho"/>
          <w:highlight w:val="cyan"/>
          <w:lang w:eastAsia="ja-JP"/>
        </w:rPr>
      </w:pPr>
      <w:r w:rsidRPr="008621E8">
        <w:rPr>
          <w:rFonts w:eastAsia="MS Mincho"/>
          <w:highlight w:val="cyan"/>
          <w:lang w:eastAsia="ja-JP"/>
        </w:rPr>
        <w:t>FeatureSetUplink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color w:val="993366"/>
          <w:highlight w:val="cyan"/>
          <w:lang w:eastAsia="ja-JP"/>
        </w:rPr>
        <w:t>SEQUENCE</w:t>
      </w:r>
      <w:r w:rsidRPr="008621E8">
        <w:rPr>
          <w:rFonts w:eastAsia="MS Mincho"/>
          <w:highlight w:val="cyan"/>
          <w:lang w:eastAsia="ja-JP"/>
        </w:rPr>
        <w:t xml:space="preserve"> {</w:t>
      </w:r>
    </w:p>
    <w:p w14:paraId="600A4F83" w14:textId="77777777" w:rsidR="004168A3" w:rsidRPr="008621E8" w:rsidRDefault="004168A3" w:rsidP="004168A3">
      <w:pPr>
        <w:pStyle w:val="PL"/>
        <w:rPr>
          <w:highlight w:val="cyan"/>
        </w:rPr>
      </w:pPr>
      <w:r w:rsidRPr="008621E8">
        <w:rPr>
          <w:rFonts w:eastAsia="Malgun Gothic"/>
          <w:highlight w:val="cyan"/>
        </w:rPr>
        <w:tab/>
        <w:t>featureSetListPerUplinkC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w:t>
      </w:r>
      <w:r w:rsidRPr="008621E8">
        <w:rPr>
          <w:highlight w:val="cyan"/>
        </w:rPr>
        <w:t xml:space="preserve"> </w:t>
      </w:r>
      <w:r w:rsidRPr="008621E8">
        <w:rPr>
          <w:rFonts w:eastAsia="Malgun Gothic"/>
          <w:highlight w:val="cyan"/>
        </w:rPr>
        <w:t>maxNrofServingCells))</w:t>
      </w:r>
      <w:r w:rsidRPr="008621E8">
        <w:rPr>
          <w:color w:val="993366"/>
          <w:highlight w:val="cyan"/>
        </w:rPr>
        <w:t xml:space="preserve"> OF</w:t>
      </w:r>
      <w:r w:rsidRPr="008621E8">
        <w:rPr>
          <w:rFonts w:eastAsia="Malgun Gothic"/>
          <w:highlight w:val="cyan"/>
        </w:rPr>
        <w:t xml:space="preserve"> FeatureSetUplinkPerCC-Id</w:t>
      </w:r>
      <w:r w:rsidR="00561B5B" w:rsidRPr="008621E8">
        <w:rPr>
          <w:rFonts w:eastAsia="Malgun Gothic"/>
          <w:highlight w:val="cyan"/>
        </w:rPr>
        <w:t>,</w:t>
      </w:r>
    </w:p>
    <w:p w14:paraId="06993F4B" w14:textId="77777777"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01DC689"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OtherSCS</w:t>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15648A4" w14:textId="77777777" w:rsidR="00285AB4" w:rsidRPr="008621E8" w:rsidRDefault="00285AB4" w:rsidP="004168A3">
      <w:pPr>
        <w:pStyle w:val="PL"/>
        <w:rPr>
          <w:highlight w:val="cyan"/>
        </w:rPr>
      </w:pPr>
      <w:r w:rsidRPr="008621E8">
        <w:rPr>
          <w:highlight w:val="cyan"/>
          <w:lang w:eastAsia="ja-JP"/>
        </w:rPr>
        <w:tab/>
        <w:t>intraBandFreqSeparation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62D915E" w14:textId="77777777" w:rsidR="00285AB4" w:rsidRPr="008621E8" w:rsidRDefault="00285AB4" w:rsidP="00285AB4">
      <w:pPr>
        <w:pStyle w:val="PL"/>
        <w:rPr>
          <w:highlight w:val="cyan"/>
        </w:rPr>
      </w:pPr>
      <w:r w:rsidRPr="008621E8">
        <w:rPr>
          <w:highlight w:val="cyan"/>
          <w:lang w:eastAsia="ja-JP"/>
        </w:rPr>
        <w:tab/>
        <w:t>searchSpaceSharingCA-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4D2EC287" w14:textId="77777777" w:rsidR="00285AB4" w:rsidRPr="008621E8" w:rsidRDefault="00285AB4" w:rsidP="00285AB4">
      <w:pPr>
        <w:pStyle w:val="PL"/>
        <w:rPr>
          <w:rFonts w:eastAsia="Times New Roman"/>
          <w:highlight w:val="cyan"/>
          <w:lang w:eastAsia="ja-JP"/>
        </w:rPr>
      </w:pPr>
      <w:r w:rsidRPr="008621E8">
        <w:rPr>
          <w:highlight w:val="cyan"/>
        </w:rPr>
        <w:tab/>
      </w:r>
      <w:r w:rsidRPr="008621E8">
        <w:rPr>
          <w:rFonts w:eastAsia="Yu Mincho"/>
          <w:highlight w:val="cyan"/>
          <w:lang w:eastAsia="ja-JP"/>
        </w:rPr>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15E986CB" w14:textId="77777777" w:rsidR="00285AB4" w:rsidRPr="008621E8" w:rsidRDefault="00285AB4" w:rsidP="00285AB4">
      <w:pPr>
        <w:pStyle w:val="PL"/>
        <w:rPr>
          <w:highlight w:val="cyan"/>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AE4D3BE" w14:textId="77777777" w:rsidR="007F763A" w:rsidRPr="008621E8" w:rsidRDefault="007F763A" w:rsidP="007F763A">
      <w:pPr>
        <w:pStyle w:val="PL"/>
        <w:rPr>
          <w:rFonts w:eastAsia="Malgun Gothic"/>
          <w:highlight w:val="cyan"/>
        </w:rPr>
      </w:pPr>
      <w:r w:rsidRPr="008621E8">
        <w:rPr>
          <w:rFonts w:eastAsia="Malgun Gothic"/>
          <w:highlight w:val="cyan"/>
        </w:rPr>
        <w:tab/>
        <w:t>twoPUCCH-Group</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79BEA20" w14:textId="77777777" w:rsidR="00F42532" w:rsidRPr="008621E8" w:rsidRDefault="00F42532" w:rsidP="00F42532">
      <w:pPr>
        <w:pStyle w:val="PL"/>
        <w:rPr>
          <w:highlight w:val="cyan"/>
          <w:lang w:eastAsia="ja-JP"/>
        </w:rPr>
      </w:pPr>
      <w:r w:rsidRPr="008621E8">
        <w:rPr>
          <w:highlight w:val="cyan"/>
          <w:lang w:eastAsia="ja-JP"/>
        </w:rPr>
        <w:tab/>
        <w:t>dynamicSwitchS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371C01E" w14:textId="77777777" w:rsidR="00544096" w:rsidRPr="008621E8" w:rsidRDefault="00544096" w:rsidP="00544096">
      <w:pPr>
        <w:pStyle w:val="PL"/>
        <w:rPr>
          <w:rFonts w:eastAsia="Malgun Gothic"/>
          <w:highlight w:val="cyan"/>
        </w:rPr>
      </w:pPr>
      <w:r w:rsidRPr="008621E8">
        <w:rPr>
          <w:rFonts w:eastAsia="Malgun Gothic"/>
          <w:highlight w:val="cyan"/>
        </w:rPr>
        <w:tab/>
        <w:t>pusch-DifferentTB-PerSlo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2DE4075B"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1FFAFA56"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7A628BA2"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3193B040"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p>
    <w:p w14:paraId="09DD5E65" w14:textId="77777777" w:rsidR="00544096" w:rsidRPr="008621E8" w:rsidRDefault="00544096" w:rsidP="0054409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0C7B05B0" w14:textId="77777777" w:rsidR="00285AB4" w:rsidRPr="008621E8" w:rsidRDefault="007F1058" w:rsidP="00285AB4">
      <w:pPr>
        <w:pStyle w:val="PL"/>
        <w:rPr>
          <w:highlight w:val="cyan"/>
        </w:rPr>
      </w:pPr>
      <w:r w:rsidRPr="008621E8">
        <w:rPr>
          <w:highlight w:val="cyan"/>
        </w:rPr>
        <w:tab/>
      </w:r>
      <w:r w:rsidRPr="008621E8">
        <w:rPr>
          <w:rFonts w:eastAsia="Malgun Gothic"/>
          <w:highlight w:val="cyan"/>
        </w:rPr>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6695DEDE" w14:textId="77777777" w:rsidR="004168A3" w:rsidRPr="008621E8" w:rsidRDefault="004168A3" w:rsidP="004168A3">
      <w:pPr>
        <w:pStyle w:val="PL"/>
        <w:rPr>
          <w:highlight w:val="cyan"/>
        </w:rPr>
      </w:pPr>
      <w:r w:rsidRPr="008621E8">
        <w:rPr>
          <w:highlight w:val="cyan"/>
        </w:rPr>
        <w:t>}</w:t>
      </w:r>
    </w:p>
    <w:p w14:paraId="1E93D1C1" w14:textId="77777777" w:rsidR="004168A3" w:rsidRPr="008621E8" w:rsidRDefault="004168A3" w:rsidP="004168A3">
      <w:pPr>
        <w:pStyle w:val="PL"/>
        <w:rPr>
          <w:highlight w:val="cyan"/>
        </w:rPr>
      </w:pPr>
    </w:p>
    <w:p w14:paraId="27E28A31" w14:textId="77777777" w:rsidR="002F45F7" w:rsidRPr="008621E8" w:rsidRDefault="002F45F7" w:rsidP="002F45F7">
      <w:pPr>
        <w:pStyle w:val="PL"/>
        <w:rPr>
          <w:rFonts w:eastAsia="Yu Mincho"/>
          <w:highlight w:val="cyan"/>
          <w:lang w:eastAsia="ja-JP"/>
        </w:rPr>
      </w:pPr>
    </w:p>
    <w:p w14:paraId="38DC52AB"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CSI-ReportFramewor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775C2DEE"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265AEC10"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A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091EEB2C"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SemiPersistent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4),</w:t>
      </w:r>
    </w:p>
    <w:p w14:paraId="0230A3CC"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simultaneousCSI-ReportsAll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5..32)</w:t>
      </w:r>
    </w:p>
    <w:p w14:paraId="1F086E0D"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w:t>
      </w:r>
    </w:p>
    <w:p w14:paraId="2172B142" w14:textId="77777777" w:rsidR="002F45F7" w:rsidRPr="008621E8" w:rsidRDefault="002F45F7" w:rsidP="004168A3">
      <w:pPr>
        <w:pStyle w:val="PL"/>
        <w:rPr>
          <w:highlight w:val="cyan"/>
        </w:rPr>
      </w:pPr>
    </w:p>
    <w:p w14:paraId="4806F4DD" w14:textId="77777777" w:rsidR="004168A3" w:rsidRPr="008621E8" w:rsidRDefault="004168A3" w:rsidP="004168A3">
      <w:pPr>
        <w:pStyle w:val="PL"/>
        <w:rPr>
          <w:color w:val="808080"/>
          <w:highlight w:val="cyan"/>
        </w:rPr>
      </w:pPr>
      <w:r w:rsidRPr="008621E8">
        <w:rPr>
          <w:color w:val="808080"/>
          <w:highlight w:val="cyan"/>
        </w:rPr>
        <w:t>-- TAG- FEATURESETUPLINK-STOP</w:t>
      </w:r>
    </w:p>
    <w:p w14:paraId="4DEC8B7D" w14:textId="77777777" w:rsidR="004168A3" w:rsidRPr="008621E8" w:rsidRDefault="004168A3" w:rsidP="004168A3">
      <w:pPr>
        <w:pStyle w:val="PL"/>
        <w:rPr>
          <w:color w:val="808080"/>
          <w:highlight w:val="cyan"/>
        </w:rPr>
      </w:pPr>
      <w:r w:rsidRPr="008621E8">
        <w:rPr>
          <w:color w:val="808080"/>
          <w:highlight w:val="cyan"/>
        </w:rPr>
        <w:t>-- ASN1STOP</w:t>
      </w:r>
    </w:p>
    <w:p w14:paraId="06B02603"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07F7BB3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EAEEE46" w14:textId="77777777" w:rsidR="004168A3" w:rsidRPr="008621E8" w:rsidRDefault="004168A3">
            <w:pPr>
              <w:pStyle w:val="TAH"/>
              <w:rPr>
                <w:rFonts w:eastAsia="Malgun Gothic"/>
                <w:szCs w:val="22"/>
                <w:highlight w:val="cyan"/>
              </w:rPr>
            </w:pPr>
            <w:r w:rsidRPr="008621E8">
              <w:rPr>
                <w:rFonts w:eastAsia="Malgun Gothic"/>
                <w:i/>
                <w:szCs w:val="22"/>
                <w:highlight w:val="cyan"/>
              </w:rPr>
              <w:t>FeatureSetUplink field descriptions</w:t>
            </w:r>
          </w:p>
        </w:tc>
      </w:tr>
      <w:tr w:rsidR="004168A3" w:rsidRPr="008621E8" w14:paraId="6769A51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5D5E0E8" w14:textId="77777777" w:rsidR="004168A3" w:rsidRPr="008621E8" w:rsidRDefault="004168A3">
            <w:pPr>
              <w:pStyle w:val="TAL"/>
              <w:rPr>
                <w:rFonts w:eastAsia="Malgun Gothic"/>
                <w:szCs w:val="22"/>
                <w:highlight w:val="cyan"/>
              </w:rPr>
            </w:pPr>
            <w:r w:rsidRPr="008621E8">
              <w:rPr>
                <w:rFonts w:eastAsia="Malgun Gothic"/>
                <w:b/>
                <w:i/>
                <w:szCs w:val="22"/>
                <w:highlight w:val="cyan"/>
              </w:rPr>
              <w:t>featureSetsPerUplinkCC</w:t>
            </w:r>
          </w:p>
          <w:p w14:paraId="3921F967" w14:textId="77777777" w:rsidR="004168A3" w:rsidRPr="008621E8" w:rsidRDefault="004168A3">
            <w:pPr>
              <w:pStyle w:val="TAL"/>
              <w:rPr>
                <w:rFonts w:eastAsia="Malgun Gothic"/>
                <w:szCs w:val="22"/>
                <w:highlight w:val="cyan"/>
              </w:rPr>
            </w:pPr>
            <w:r w:rsidRPr="008621E8">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AEEE71A" w14:textId="77777777" w:rsidR="004168A3" w:rsidRPr="008621E8" w:rsidRDefault="004168A3" w:rsidP="004168A3">
      <w:pPr>
        <w:rPr>
          <w:highlight w:val="cyan"/>
        </w:rPr>
      </w:pPr>
    </w:p>
    <w:p w14:paraId="1A24AD6F" w14:textId="77777777" w:rsidR="004168A3" w:rsidRPr="008621E8" w:rsidRDefault="004168A3" w:rsidP="004168A3">
      <w:pPr>
        <w:pStyle w:val="Heading4"/>
        <w:rPr>
          <w:rFonts w:eastAsia="Malgun Gothic"/>
          <w:highlight w:val="cyan"/>
        </w:rPr>
      </w:pPr>
      <w:bookmarkStart w:id="7995" w:name="_Toc509934925"/>
      <w:r w:rsidRPr="008621E8">
        <w:rPr>
          <w:rFonts w:eastAsia="Malgun Gothic"/>
          <w:highlight w:val="cyan"/>
        </w:rPr>
        <w:t>–</w:t>
      </w:r>
      <w:r w:rsidRPr="008621E8">
        <w:rPr>
          <w:rFonts w:eastAsia="Malgun Gothic"/>
          <w:highlight w:val="cyan"/>
        </w:rPr>
        <w:tab/>
      </w:r>
      <w:r w:rsidRPr="008621E8">
        <w:rPr>
          <w:rFonts w:eastAsia="Malgun Gothic"/>
          <w:i/>
          <w:highlight w:val="cyan"/>
        </w:rPr>
        <w:t>FeatureSetUplinkId</w:t>
      </w:r>
      <w:bookmarkEnd w:id="7995"/>
    </w:p>
    <w:p w14:paraId="0C1E3EC3" w14:textId="77777777"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UplinkId</w:t>
      </w:r>
      <w:r w:rsidRPr="008621E8">
        <w:rPr>
          <w:rFonts w:eastAsia="Malgun Gothic"/>
          <w:highlight w:val="cyan"/>
        </w:rPr>
        <w:t xml:space="preserve"> </w:t>
      </w:r>
      <w:r w:rsidRPr="008621E8">
        <w:rPr>
          <w:highlight w:val="cyan"/>
        </w:rPr>
        <w:t xml:space="preserve">identifies a downlink feature set. </w:t>
      </w:r>
      <w:r w:rsidR="008933E9" w:rsidRPr="008621E8">
        <w:rPr>
          <w:highlight w:val="cyan"/>
        </w:rPr>
        <w:t xml:space="preserve">The </w:t>
      </w:r>
      <w:r w:rsidR="008933E9" w:rsidRPr="008621E8">
        <w:rPr>
          <w:i/>
          <w:highlight w:val="cyan"/>
        </w:rPr>
        <w:t>FeatureSetUplinkId</w:t>
      </w:r>
      <w:r w:rsidR="008933E9" w:rsidRPr="008621E8">
        <w:rPr>
          <w:highlight w:val="cyan"/>
        </w:rPr>
        <w:t xml:space="preserve"> of a </w:t>
      </w:r>
      <w:r w:rsidR="008933E9" w:rsidRPr="008621E8">
        <w:rPr>
          <w:i/>
          <w:highlight w:val="cyan"/>
        </w:rPr>
        <w:t>FeatureSetUplink</w:t>
      </w:r>
      <w:r w:rsidR="008933E9" w:rsidRPr="008621E8">
        <w:rPr>
          <w:highlight w:val="cyan"/>
        </w:rPr>
        <w:t xml:space="preserve"> is the index position of the </w:t>
      </w:r>
      <w:r w:rsidR="008933E9" w:rsidRPr="008621E8">
        <w:rPr>
          <w:i/>
          <w:highlight w:val="cyan"/>
        </w:rPr>
        <w:t>FeatureSetUplink</w:t>
      </w:r>
      <w:r w:rsidR="008933E9" w:rsidRPr="008621E8">
        <w:rPr>
          <w:highlight w:val="cyan"/>
        </w:rPr>
        <w:t xml:space="preserve"> in the </w:t>
      </w:r>
      <w:r w:rsidR="008933E9" w:rsidRPr="008621E8">
        <w:rPr>
          <w:i/>
          <w:highlight w:val="cyan"/>
        </w:rPr>
        <w:t xml:space="preserve">featureSetsUp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r w:rsidRPr="008621E8">
        <w:rPr>
          <w:highlight w:val="cyan"/>
        </w:rPr>
        <w:t xml:space="preserve">The </w:t>
      </w:r>
      <w:r w:rsidRPr="008621E8">
        <w:rPr>
          <w:rFonts w:eastAsia="Malgun Gothic"/>
          <w:i/>
          <w:highlight w:val="cyan"/>
        </w:rPr>
        <w:t>FeatureSetUplinkId</w:t>
      </w:r>
      <w:r w:rsidRPr="008621E8">
        <w:rPr>
          <w:i/>
          <w:highlight w:val="cyan"/>
        </w:rPr>
        <w:t xml:space="preserve"> =0</w:t>
      </w:r>
      <w:r w:rsidRPr="008621E8">
        <w:rPr>
          <w:highlight w:val="cyan"/>
        </w:rPr>
        <w:t xml:space="preserve"> is not used by an actual </w:t>
      </w:r>
      <w:r w:rsidRPr="008621E8">
        <w:rPr>
          <w:i/>
          <w:highlight w:val="cyan"/>
        </w:rPr>
        <w:t>FeatureSetUplink</w:t>
      </w:r>
      <w:r w:rsidRPr="008621E8">
        <w:rPr>
          <w:highlight w:val="cyan"/>
        </w:rPr>
        <w:t xml:space="preserve"> but means that the UE does not support a carrier in this band of a band combination.</w:t>
      </w:r>
    </w:p>
    <w:p w14:paraId="7F5A8498" w14:textId="77777777" w:rsidR="004168A3" w:rsidRPr="008621E8" w:rsidRDefault="004168A3" w:rsidP="004168A3">
      <w:pPr>
        <w:pStyle w:val="TH"/>
        <w:rPr>
          <w:rFonts w:eastAsia="Malgun Gothic"/>
          <w:highlight w:val="cyan"/>
        </w:rPr>
      </w:pPr>
      <w:r w:rsidRPr="008621E8">
        <w:rPr>
          <w:rFonts w:eastAsia="Malgun Gothic"/>
          <w:i/>
          <w:highlight w:val="cyan"/>
        </w:rPr>
        <w:t>FeatureSetUplinkId</w:t>
      </w:r>
      <w:r w:rsidRPr="008621E8">
        <w:rPr>
          <w:rFonts w:eastAsia="Malgun Gothic"/>
          <w:highlight w:val="cyan"/>
        </w:rPr>
        <w:t xml:space="preserve"> information element</w:t>
      </w:r>
    </w:p>
    <w:p w14:paraId="4E9DBF8B" w14:textId="77777777" w:rsidR="004168A3" w:rsidRPr="008621E8" w:rsidRDefault="004168A3" w:rsidP="004168A3">
      <w:pPr>
        <w:pStyle w:val="PL"/>
        <w:rPr>
          <w:color w:val="808080"/>
          <w:highlight w:val="cyan"/>
        </w:rPr>
      </w:pPr>
      <w:r w:rsidRPr="008621E8">
        <w:rPr>
          <w:color w:val="808080"/>
          <w:highlight w:val="cyan"/>
        </w:rPr>
        <w:t>-- ASN1START</w:t>
      </w:r>
    </w:p>
    <w:p w14:paraId="14CA08F2" w14:textId="77777777" w:rsidR="004168A3" w:rsidRPr="008621E8" w:rsidRDefault="004168A3" w:rsidP="004168A3">
      <w:pPr>
        <w:pStyle w:val="PL"/>
        <w:rPr>
          <w:color w:val="808080"/>
          <w:highlight w:val="cyan"/>
        </w:rPr>
      </w:pPr>
      <w:r w:rsidRPr="008621E8">
        <w:rPr>
          <w:color w:val="808080"/>
          <w:highlight w:val="cyan"/>
        </w:rPr>
        <w:t>-- TAG-FEATURESET-UPLINK-ID-START</w:t>
      </w:r>
    </w:p>
    <w:p w14:paraId="25C5F067" w14:textId="77777777" w:rsidR="004168A3" w:rsidRPr="008621E8" w:rsidRDefault="004168A3" w:rsidP="004168A3">
      <w:pPr>
        <w:pStyle w:val="PL"/>
        <w:rPr>
          <w:highlight w:val="cyan"/>
        </w:rPr>
      </w:pPr>
    </w:p>
    <w:p w14:paraId="35A453A5" w14:textId="77777777" w:rsidR="004168A3" w:rsidRPr="008621E8" w:rsidRDefault="004168A3" w:rsidP="004168A3">
      <w:pPr>
        <w:pStyle w:val="PL"/>
        <w:rPr>
          <w:highlight w:val="cyan"/>
        </w:rPr>
      </w:pPr>
      <w:r w:rsidRPr="008621E8">
        <w:rPr>
          <w:highlight w:val="cyan"/>
        </w:rPr>
        <w:t xml:space="preserve">FeatureSet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UplinkFeatureSets)</w:t>
      </w:r>
    </w:p>
    <w:p w14:paraId="7C29AB91" w14:textId="77777777" w:rsidR="004168A3" w:rsidRPr="008621E8" w:rsidRDefault="004168A3" w:rsidP="004168A3">
      <w:pPr>
        <w:pStyle w:val="PL"/>
        <w:rPr>
          <w:highlight w:val="cyan"/>
        </w:rPr>
      </w:pPr>
    </w:p>
    <w:p w14:paraId="65A7D694" w14:textId="77777777" w:rsidR="004168A3" w:rsidRPr="008621E8" w:rsidRDefault="004168A3" w:rsidP="004168A3">
      <w:pPr>
        <w:pStyle w:val="PL"/>
        <w:rPr>
          <w:color w:val="808080"/>
          <w:highlight w:val="cyan"/>
        </w:rPr>
      </w:pPr>
      <w:r w:rsidRPr="008621E8">
        <w:rPr>
          <w:color w:val="808080"/>
          <w:highlight w:val="cyan"/>
        </w:rPr>
        <w:t>-- TAG-FEATURESET-UPLINK-ID-STOP</w:t>
      </w:r>
    </w:p>
    <w:p w14:paraId="72DFE42C" w14:textId="77777777" w:rsidR="004168A3" w:rsidRPr="008621E8" w:rsidRDefault="004168A3" w:rsidP="004168A3">
      <w:pPr>
        <w:pStyle w:val="PL"/>
        <w:rPr>
          <w:color w:val="808080"/>
          <w:highlight w:val="cyan"/>
        </w:rPr>
      </w:pPr>
      <w:r w:rsidRPr="008621E8">
        <w:rPr>
          <w:color w:val="808080"/>
          <w:highlight w:val="cyan"/>
        </w:rPr>
        <w:t>-- ASN1STOP</w:t>
      </w:r>
    </w:p>
    <w:p w14:paraId="12416838" w14:textId="77777777" w:rsidR="004168A3" w:rsidRPr="008621E8" w:rsidRDefault="004168A3" w:rsidP="004168A3">
      <w:pPr>
        <w:rPr>
          <w:highlight w:val="cyan"/>
        </w:rPr>
      </w:pPr>
    </w:p>
    <w:p w14:paraId="7247E61C" w14:textId="77777777" w:rsidR="004168A3" w:rsidRPr="008621E8" w:rsidRDefault="004168A3" w:rsidP="004168A3">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FeatureSetEUTRA-UplinkId</w:t>
      </w:r>
    </w:p>
    <w:p w14:paraId="4B53C219" w14:textId="77777777"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EUTRA-UplinkId</w:t>
      </w:r>
      <w:r w:rsidRPr="008621E8">
        <w:rPr>
          <w:rFonts w:eastAsia="Malgun Gothic"/>
          <w:highlight w:val="cyan"/>
        </w:rPr>
        <w:t xml:space="preserve"> </w:t>
      </w:r>
      <w:r w:rsidRPr="008621E8">
        <w:rPr>
          <w:highlight w:val="cyan"/>
        </w:rPr>
        <w:t xml:space="preserve">identifies an uplink feature set. The </w:t>
      </w:r>
      <w:r w:rsidRPr="008621E8">
        <w:rPr>
          <w:rFonts w:eastAsia="Malgun Gothic"/>
          <w:i/>
          <w:highlight w:val="cyan"/>
        </w:rPr>
        <w:t>FeatureSetEUTRA-UplinkId</w:t>
      </w:r>
      <w:r w:rsidRPr="008621E8">
        <w:rPr>
          <w:rFonts w:eastAsia="Malgun Gothic"/>
          <w:highlight w:val="cyan"/>
        </w:rPr>
        <w:t xml:space="preserve"> </w:t>
      </w:r>
      <w:r w:rsidRPr="008621E8">
        <w:rPr>
          <w:i/>
          <w:highlight w:val="cyan"/>
        </w:rPr>
        <w:t>=0</w:t>
      </w:r>
      <w:r w:rsidRPr="008621E8">
        <w:rPr>
          <w:highlight w:val="cyan"/>
        </w:rPr>
        <w:t xml:space="preserve"> is used when the UE does not support a carrier in this band of a band combination.</w:t>
      </w:r>
    </w:p>
    <w:p w14:paraId="674A11B8" w14:textId="77777777" w:rsidR="004168A3" w:rsidRPr="008621E8" w:rsidRDefault="004168A3" w:rsidP="004168A3">
      <w:pPr>
        <w:pStyle w:val="TH"/>
        <w:rPr>
          <w:rFonts w:eastAsia="Malgun Gothic"/>
          <w:highlight w:val="cyan"/>
        </w:rPr>
      </w:pPr>
      <w:r w:rsidRPr="008621E8">
        <w:rPr>
          <w:rFonts w:eastAsia="Malgun Gothic"/>
          <w:i/>
          <w:highlight w:val="cyan"/>
        </w:rPr>
        <w:t>FeatureSet</w:t>
      </w:r>
      <w:r w:rsidRPr="008621E8">
        <w:rPr>
          <w:rFonts w:eastAsia="Malgun Gothic"/>
          <w:i/>
          <w:highlight w:val="cyan"/>
          <w:lang w:val="en-US"/>
        </w:rPr>
        <w:t>EUTRA-</w:t>
      </w:r>
      <w:r w:rsidRPr="008621E8">
        <w:rPr>
          <w:rFonts w:eastAsia="Malgun Gothic"/>
          <w:i/>
          <w:highlight w:val="cyan"/>
        </w:rPr>
        <w:t>UplinkId</w:t>
      </w:r>
      <w:r w:rsidRPr="008621E8">
        <w:rPr>
          <w:rFonts w:eastAsia="Malgun Gothic"/>
          <w:highlight w:val="cyan"/>
        </w:rPr>
        <w:t xml:space="preserve"> information element</w:t>
      </w:r>
    </w:p>
    <w:p w14:paraId="1F96BB7A" w14:textId="77777777" w:rsidR="004168A3" w:rsidRPr="008621E8" w:rsidRDefault="004168A3" w:rsidP="004168A3">
      <w:pPr>
        <w:pStyle w:val="PL"/>
        <w:rPr>
          <w:color w:val="808080"/>
          <w:highlight w:val="cyan"/>
        </w:rPr>
      </w:pPr>
      <w:r w:rsidRPr="008621E8">
        <w:rPr>
          <w:color w:val="808080"/>
          <w:highlight w:val="cyan"/>
        </w:rPr>
        <w:t>-- ASN1START</w:t>
      </w:r>
    </w:p>
    <w:p w14:paraId="74A305EB" w14:textId="77777777" w:rsidR="004168A3" w:rsidRPr="008621E8" w:rsidRDefault="004168A3" w:rsidP="004168A3">
      <w:pPr>
        <w:pStyle w:val="PL"/>
        <w:rPr>
          <w:color w:val="808080"/>
          <w:highlight w:val="cyan"/>
        </w:rPr>
      </w:pPr>
      <w:r w:rsidRPr="008621E8">
        <w:rPr>
          <w:color w:val="808080"/>
          <w:highlight w:val="cyan"/>
        </w:rPr>
        <w:t>-- TAG-FEATURESET-EUTRA-UPLINK-ID-START</w:t>
      </w:r>
    </w:p>
    <w:p w14:paraId="2D26F6F7" w14:textId="77777777" w:rsidR="004168A3" w:rsidRPr="008621E8" w:rsidRDefault="004168A3" w:rsidP="004168A3">
      <w:pPr>
        <w:pStyle w:val="PL"/>
        <w:rPr>
          <w:highlight w:val="cyan"/>
        </w:rPr>
      </w:pPr>
    </w:p>
    <w:p w14:paraId="4ADD3F77" w14:textId="77777777" w:rsidR="004168A3" w:rsidRPr="008621E8" w:rsidRDefault="004168A3" w:rsidP="004168A3">
      <w:pPr>
        <w:pStyle w:val="PL"/>
        <w:rPr>
          <w:highlight w:val="cyan"/>
        </w:rPr>
      </w:pPr>
      <w:r w:rsidRPr="008621E8">
        <w:rPr>
          <w:highlight w:val="cyan"/>
        </w:rPr>
        <w:t xml:space="preserve">FeatureSetEUTRA-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UL-FeatureSets)</w:t>
      </w:r>
    </w:p>
    <w:p w14:paraId="24D89AFD" w14:textId="77777777" w:rsidR="004168A3" w:rsidRPr="008621E8" w:rsidRDefault="004168A3" w:rsidP="004168A3">
      <w:pPr>
        <w:pStyle w:val="PL"/>
        <w:rPr>
          <w:highlight w:val="cyan"/>
        </w:rPr>
      </w:pPr>
    </w:p>
    <w:p w14:paraId="24BE9ED3" w14:textId="77777777" w:rsidR="004168A3" w:rsidRPr="008621E8" w:rsidRDefault="004168A3" w:rsidP="004168A3">
      <w:pPr>
        <w:pStyle w:val="PL"/>
        <w:rPr>
          <w:color w:val="808080"/>
          <w:highlight w:val="cyan"/>
        </w:rPr>
      </w:pPr>
      <w:r w:rsidRPr="008621E8">
        <w:rPr>
          <w:color w:val="808080"/>
          <w:highlight w:val="cyan"/>
        </w:rPr>
        <w:t>-- TAG-FEATURESET-EUTRA-UPLINK-ID-STOP</w:t>
      </w:r>
    </w:p>
    <w:p w14:paraId="3FDFBFFF" w14:textId="77777777" w:rsidR="004168A3" w:rsidRPr="008621E8" w:rsidRDefault="004168A3" w:rsidP="004168A3">
      <w:pPr>
        <w:pStyle w:val="PL"/>
        <w:rPr>
          <w:color w:val="808080"/>
          <w:highlight w:val="cyan"/>
        </w:rPr>
      </w:pPr>
      <w:r w:rsidRPr="008621E8">
        <w:rPr>
          <w:color w:val="808080"/>
          <w:highlight w:val="cyan"/>
        </w:rPr>
        <w:t>-- ASN1STOP</w:t>
      </w:r>
    </w:p>
    <w:p w14:paraId="05D56E16" w14:textId="77777777" w:rsidR="004168A3" w:rsidRPr="008621E8" w:rsidRDefault="004168A3" w:rsidP="004168A3">
      <w:pPr>
        <w:rPr>
          <w:highlight w:val="cyan"/>
        </w:rPr>
      </w:pPr>
      <w:bookmarkStart w:id="7996" w:name="_Toc509934927"/>
    </w:p>
    <w:p w14:paraId="67ECEA4D" w14:textId="77777777"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FeatureSetUplinkPerCC</w:t>
      </w:r>
    </w:p>
    <w:p w14:paraId="06E5818A" w14:textId="77777777" w:rsidR="002210A7" w:rsidRPr="008621E8" w:rsidRDefault="002210A7" w:rsidP="002210A7">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2DA73E63" w14:textId="77777777" w:rsidR="002210A7" w:rsidRPr="008621E8" w:rsidRDefault="002210A7" w:rsidP="00866AE1">
      <w:pPr>
        <w:pStyle w:val="TH"/>
        <w:rPr>
          <w:highlight w:val="cyan"/>
        </w:rPr>
      </w:pPr>
      <w:r w:rsidRPr="008621E8">
        <w:rPr>
          <w:i/>
          <w:highlight w:val="cyan"/>
        </w:rPr>
        <w:t xml:space="preserve">FeatureSetUplinkPerCC </w:t>
      </w:r>
      <w:r w:rsidRPr="008621E8">
        <w:rPr>
          <w:highlight w:val="cyan"/>
        </w:rPr>
        <w:t>information element</w:t>
      </w:r>
    </w:p>
    <w:p w14:paraId="041118BC" w14:textId="77777777" w:rsidR="004168A3" w:rsidRPr="008621E8" w:rsidRDefault="004168A3" w:rsidP="004168A3">
      <w:pPr>
        <w:pStyle w:val="PL"/>
        <w:rPr>
          <w:color w:val="808080"/>
          <w:highlight w:val="cyan"/>
        </w:rPr>
      </w:pPr>
      <w:r w:rsidRPr="008621E8">
        <w:rPr>
          <w:color w:val="808080"/>
          <w:highlight w:val="cyan"/>
        </w:rPr>
        <w:t>-- ASN1START</w:t>
      </w:r>
    </w:p>
    <w:p w14:paraId="1EEEA3B0" w14:textId="77777777" w:rsidR="004168A3" w:rsidRPr="008621E8" w:rsidRDefault="004168A3" w:rsidP="004168A3">
      <w:pPr>
        <w:pStyle w:val="PL"/>
        <w:rPr>
          <w:color w:val="808080"/>
          <w:highlight w:val="cyan"/>
        </w:rPr>
      </w:pPr>
      <w:r w:rsidRPr="008621E8">
        <w:rPr>
          <w:color w:val="808080"/>
          <w:highlight w:val="cyan"/>
        </w:rPr>
        <w:t>-- TAG-FEATURESETUPLINKPERCC-START</w:t>
      </w:r>
    </w:p>
    <w:p w14:paraId="440A640A" w14:textId="77777777" w:rsidR="004168A3" w:rsidRPr="008621E8" w:rsidRDefault="004168A3" w:rsidP="004168A3">
      <w:pPr>
        <w:pStyle w:val="PL"/>
        <w:rPr>
          <w:highlight w:val="cyan"/>
        </w:rPr>
      </w:pPr>
    </w:p>
    <w:p w14:paraId="5DACA9F3" w14:textId="77777777" w:rsidR="004168A3" w:rsidRPr="008621E8" w:rsidRDefault="004168A3" w:rsidP="004168A3">
      <w:pPr>
        <w:pStyle w:val="PL"/>
        <w:rPr>
          <w:highlight w:val="cyan"/>
        </w:rPr>
      </w:pPr>
      <w:r w:rsidRPr="008621E8">
        <w:rPr>
          <w:highlight w:val="cyan"/>
        </w:rPr>
        <w:t>FeatureSetUplinkPerC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400B2B5"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Malgun Gothic"/>
          <w:highlight w:val="cyan"/>
        </w:rPr>
        <w:t>supportedSubcarrierSpacingUL</w:t>
      </w:r>
      <w:r w:rsidRPr="008621E8">
        <w:rPr>
          <w:rFonts w:eastAsia="Malgun Gothic"/>
          <w:highlight w:val="cyan"/>
        </w:rPr>
        <w:tab/>
      </w:r>
      <w:r w:rsidRPr="008621E8">
        <w:rPr>
          <w:rFonts w:eastAsia="Malgun Gothic"/>
          <w:highlight w:val="cyan"/>
        </w:rPr>
        <w:tab/>
      </w:r>
      <w:r w:rsidRPr="008621E8">
        <w:rPr>
          <w:rFonts w:eastAsia="Malgun Gothic"/>
          <w:highlight w:val="cyan"/>
        </w:rPr>
        <w:tab/>
        <w:t>SubcarrierSpacing,</w:t>
      </w:r>
    </w:p>
    <w:p w14:paraId="69D4A504" w14:textId="77777777" w:rsidR="004168A3" w:rsidRPr="008621E8" w:rsidRDefault="004168A3" w:rsidP="004168A3">
      <w:pPr>
        <w:pStyle w:val="PL"/>
        <w:rPr>
          <w:highlight w:val="cyan"/>
        </w:rPr>
      </w:pPr>
      <w:r w:rsidRPr="008621E8">
        <w:rPr>
          <w:highlight w:val="cyan"/>
        </w:rPr>
        <w:tab/>
        <w:t>supportedBandwidth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pportedBandwidth,</w:t>
      </w:r>
    </w:p>
    <w:p w14:paraId="1DCB6D70"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0321324"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imo-CB-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3C15216C"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MIMO-Layers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1B001CE"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2841FFF3"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704C507"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Non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D075669" w14:textId="77777777" w:rsidR="004168A3" w:rsidRPr="008621E8" w:rsidRDefault="004168A3" w:rsidP="004168A3">
      <w:pPr>
        <w:pStyle w:val="PL"/>
        <w:rPr>
          <w:rFonts w:eastAsia="Malgun Gothic"/>
          <w:highlight w:val="cyan"/>
          <w:lang w:eastAsia="ko-KR"/>
        </w:rPr>
      </w:pPr>
      <w:r w:rsidRPr="008621E8">
        <w:rPr>
          <w:rFonts w:eastAsia="Malgun Gothic"/>
          <w:highlight w:val="cyan"/>
          <w:lang w:eastAsia="ko-KR"/>
        </w:rPr>
        <w:tab/>
        <w:t>supportedModulationOrderU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7D8AF52C" w14:textId="77777777" w:rsidR="004168A3" w:rsidRPr="008621E8" w:rsidRDefault="004168A3" w:rsidP="004168A3">
      <w:pPr>
        <w:pStyle w:val="PL"/>
        <w:rPr>
          <w:highlight w:val="cyan"/>
          <w:lang w:eastAsia="ja-JP"/>
        </w:rPr>
      </w:pPr>
      <w:r w:rsidRPr="008621E8">
        <w:rPr>
          <w:highlight w:val="cyan"/>
          <w:lang w:eastAsia="ja-JP"/>
        </w:rPr>
        <w:tab/>
      </w:r>
      <w:r w:rsidRPr="008621E8">
        <w:rPr>
          <w:rFonts w:eastAsia="Malgun Gothic"/>
          <w:highlight w:val="cyan"/>
        </w:rPr>
        <w:t>simultaneousTxSUL-NonSUL</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56ECA2ED" w14:textId="77777777" w:rsidR="004168A3" w:rsidRPr="008621E8" w:rsidRDefault="004168A3" w:rsidP="004168A3">
      <w:pPr>
        <w:pStyle w:val="PL"/>
        <w:rPr>
          <w:rFonts w:eastAsia="Malgun Gothic"/>
          <w:highlight w:val="cyan"/>
        </w:rPr>
      </w:pPr>
      <w:r w:rsidRPr="008621E8">
        <w:rPr>
          <w:rFonts w:eastAsia="Malgun Gothic"/>
          <w:highlight w:val="cyan"/>
        </w:rPr>
        <w:t>}</w:t>
      </w:r>
    </w:p>
    <w:p w14:paraId="4F33475F" w14:textId="77777777" w:rsidR="004168A3" w:rsidRPr="008621E8" w:rsidRDefault="004168A3" w:rsidP="004168A3">
      <w:pPr>
        <w:pStyle w:val="PL"/>
        <w:rPr>
          <w:highlight w:val="cyan"/>
        </w:rPr>
      </w:pPr>
    </w:p>
    <w:p w14:paraId="7D45E937" w14:textId="77777777" w:rsidR="004168A3" w:rsidRPr="008621E8" w:rsidRDefault="004168A3" w:rsidP="004168A3">
      <w:pPr>
        <w:pStyle w:val="PL"/>
        <w:rPr>
          <w:color w:val="808080"/>
          <w:highlight w:val="cyan"/>
        </w:rPr>
      </w:pPr>
      <w:r w:rsidRPr="008621E8">
        <w:rPr>
          <w:color w:val="808080"/>
          <w:highlight w:val="cyan"/>
        </w:rPr>
        <w:t>-- TAG-FEATURESETUPLINKPERCC-STOP</w:t>
      </w:r>
    </w:p>
    <w:p w14:paraId="7E10DDC9" w14:textId="77777777" w:rsidR="004168A3" w:rsidRPr="008621E8" w:rsidRDefault="004168A3" w:rsidP="004168A3">
      <w:pPr>
        <w:pStyle w:val="PL"/>
        <w:rPr>
          <w:color w:val="808080"/>
          <w:highlight w:val="cyan"/>
        </w:rPr>
      </w:pPr>
      <w:r w:rsidRPr="008621E8">
        <w:rPr>
          <w:color w:val="808080"/>
          <w:highlight w:val="cyan"/>
        </w:rPr>
        <w:t>-- ASN1STOP</w:t>
      </w:r>
    </w:p>
    <w:p w14:paraId="68195D21"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PerCC-Id</w:t>
      </w:r>
      <w:bookmarkEnd w:id="7996"/>
    </w:p>
    <w:p w14:paraId="3016B798" w14:textId="77777777" w:rsidR="004168A3" w:rsidRPr="008621E8" w:rsidRDefault="004168A3" w:rsidP="004168A3">
      <w:pPr>
        <w:rPr>
          <w:highlight w:val="cyan"/>
        </w:rPr>
      </w:pPr>
      <w:r w:rsidRPr="008621E8">
        <w:rPr>
          <w:highlight w:val="cyan"/>
        </w:rPr>
        <w:t xml:space="preserve">The IE </w:t>
      </w:r>
      <w:r w:rsidRPr="008621E8">
        <w:rPr>
          <w:i/>
          <w:highlight w:val="cyan"/>
        </w:rPr>
        <w:t>FeatureSetUplinkPerCC-Id</w:t>
      </w:r>
      <w:r w:rsidRPr="008621E8">
        <w:rPr>
          <w:highlight w:val="cyan"/>
        </w:rPr>
        <w:t xml:space="preserve"> identifies a set of features applicable to one carrier of a feature set. </w:t>
      </w:r>
      <w:r w:rsidR="002210A7" w:rsidRPr="008621E8">
        <w:rPr>
          <w:highlight w:val="cyan"/>
        </w:rPr>
        <w:t xml:space="preserve">The </w:t>
      </w:r>
      <w:r w:rsidR="002210A7" w:rsidRPr="008621E8">
        <w:rPr>
          <w:i/>
          <w:highlight w:val="cyan"/>
        </w:rPr>
        <w:t>FeatureSetUplinkPerCC-Id</w:t>
      </w:r>
      <w:r w:rsidR="002210A7" w:rsidRPr="008621E8">
        <w:rPr>
          <w:highlight w:val="cyan"/>
        </w:rPr>
        <w:t xml:space="preserve"> of a </w:t>
      </w:r>
      <w:r w:rsidR="002210A7" w:rsidRPr="008621E8">
        <w:rPr>
          <w:i/>
          <w:highlight w:val="cyan"/>
        </w:rPr>
        <w:t>FeatureSetUplinkPerCC</w:t>
      </w:r>
      <w:r w:rsidR="002210A7" w:rsidRPr="008621E8">
        <w:rPr>
          <w:highlight w:val="cyan"/>
        </w:rPr>
        <w:t xml:space="preserve"> is the index position of the </w:t>
      </w:r>
      <w:r w:rsidR="002210A7" w:rsidRPr="008621E8">
        <w:rPr>
          <w:i/>
          <w:highlight w:val="cyan"/>
        </w:rPr>
        <w:t xml:space="preserve">FeatureSetUplinkPerCC </w:t>
      </w:r>
      <w:r w:rsidR="002210A7" w:rsidRPr="008621E8">
        <w:rPr>
          <w:highlight w:val="cyan"/>
        </w:rPr>
        <w:t xml:space="preserve">in the </w:t>
      </w:r>
      <w:r w:rsidR="002210A7" w:rsidRPr="008621E8">
        <w:rPr>
          <w:i/>
          <w:highlight w:val="cyan"/>
        </w:rPr>
        <w:t>featureSetsUplinkPerCC</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p>
    <w:p w14:paraId="728E1EAD" w14:textId="77777777" w:rsidR="004168A3" w:rsidRPr="008621E8" w:rsidRDefault="004168A3" w:rsidP="004168A3">
      <w:pPr>
        <w:pStyle w:val="TH"/>
        <w:rPr>
          <w:highlight w:val="cyan"/>
        </w:rPr>
      </w:pPr>
      <w:r w:rsidRPr="008621E8">
        <w:rPr>
          <w:i/>
          <w:highlight w:val="cyan"/>
        </w:rPr>
        <w:t>FeatureSetUplinkPerCC-Id</w:t>
      </w:r>
      <w:r w:rsidRPr="008621E8">
        <w:rPr>
          <w:highlight w:val="cyan"/>
        </w:rPr>
        <w:t xml:space="preserve"> information element</w:t>
      </w:r>
    </w:p>
    <w:p w14:paraId="513BD898" w14:textId="77777777" w:rsidR="004168A3" w:rsidRPr="008621E8" w:rsidRDefault="004168A3" w:rsidP="004168A3">
      <w:pPr>
        <w:pStyle w:val="PL"/>
        <w:rPr>
          <w:color w:val="808080"/>
          <w:highlight w:val="cyan"/>
        </w:rPr>
      </w:pPr>
      <w:r w:rsidRPr="008621E8">
        <w:rPr>
          <w:color w:val="808080"/>
          <w:highlight w:val="cyan"/>
        </w:rPr>
        <w:t>-- ASN1START</w:t>
      </w:r>
    </w:p>
    <w:p w14:paraId="7FF121E5" w14:textId="77777777" w:rsidR="004168A3" w:rsidRPr="008621E8" w:rsidRDefault="004168A3" w:rsidP="004168A3">
      <w:pPr>
        <w:pStyle w:val="PL"/>
        <w:rPr>
          <w:color w:val="808080"/>
          <w:highlight w:val="cyan"/>
        </w:rPr>
      </w:pPr>
      <w:r w:rsidRPr="008621E8">
        <w:rPr>
          <w:color w:val="808080"/>
          <w:highlight w:val="cyan"/>
        </w:rPr>
        <w:t>-- TAG-FEATURESET-UPLINK-PER-CC-ID-START</w:t>
      </w:r>
    </w:p>
    <w:p w14:paraId="60AE56DC" w14:textId="77777777" w:rsidR="004168A3" w:rsidRPr="008621E8" w:rsidRDefault="004168A3" w:rsidP="004168A3">
      <w:pPr>
        <w:pStyle w:val="PL"/>
        <w:rPr>
          <w:highlight w:val="cyan"/>
        </w:rPr>
      </w:pPr>
    </w:p>
    <w:p w14:paraId="1B471BC1" w14:textId="77777777" w:rsidR="004168A3" w:rsidRPr="008621E8" w:rsidRDefault="004168A3" w:rsidP="004168A3">
      <w:pPr>
        <w:pStyle w:val="PL"/>
        <w:rPr>
          <w:highlight w:val="cyan"/>
        </w:rPr>
      </w:pPr>
      <w:r w:rsidRPr="008621E8">
        <w:rPr>
          <w:highlight w:val="cyan"/>
        </w:rPr>
        <w:t>FeatureSetUp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120068D3" w14:textId="77777777" w:rsidR="004168A3" w:rsidRPr="008621E8" w:rsidRDefault="004168A3" w:rsidP="004168A3">
      <w:pPr>
        <w:pStyle w:val="PL"/>
        <w:rPr>
          <w:highlight w:val="cyan"/>
        </w:rPr>
      </w:pPr>
    </w:p>
    <w:p w14:paraId="34C2127D" w14:textId="77777777" w:rsidR="004168A3" w:rsidRPr="008621E8" w:rsidRDefault="004168A3" w:rsidP="004168A3">
      <w:pPr>
        <w:pStyle w:val="PL"/>
        <w:rPr>
          <w:color w:val="808080"/>
          <w:highlight w:val="cyan"/>
        </w:rPr>
      </w:pPr>
      <w:r w:rsidRPr="008621E8">
        <w:rPr>
          <w:color w:val="808080"/>
          <w:highlight w:val="cyan"/>
        </w:rPr>
        <w:t>-- TAG-FEATURESET-UPLINK-PER-CC-ID-STOP</w:t>
      </w:r>
    </w:p>
    <w:p w14:paraId="144C02DB" w14:textId="77777777" w:rsidR="004168A3" w:rsidRPr="008621E8" w:rsidRDefault="004168A3" w:rsidP="004168A3">
      <w:pPr>
        <w:pStyle w:val="PL"/>
        <w:rPr>
          <w:color w:val="808080"/>
          <w:highlight w:val="cyan"/>
        </w:rPr>
      </w:pPr>
      <w:r w:rsidRPr="008621E8">
        <w:rPr>
          <w:color w:val="808080"/>
          <w:highlight w:val="cyan"/>
        </w:rPr>
        <w:t>-- ASN1STOP</w:t>
      </w:r>
    </w:p>
    <w:p w14:paraId="43163CF0" w14:textId="77777777" w:rsidR="004168A3" w:rsidRPr="008621E8" w:rsidRDefault="004168A3" w:rsidP="004168A3">
      <w:pPr>
        <w:rPr>
          <w:highlight w:val="cyan"/>
        </w:rPr>
      </w:pPr>
    </w:p>
    <w:p w14:paraId="472C9190"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s</w:t>
      </w:r>
    </w:p>
    <w:p w14:paraId="13D91B01" w14:textId="77777777" w:rsidR="004168A3" w:rsidRPr="008621E8" w:rsidRDefault="004168A3" w:rsidP="004168A3">
      <w:pPr>
        <w:rPr>
          <w:highlight w:val="cyan"/>
        </w:rPr>
      </w:pPr>
      <w:r w:rsidRPr="008621E8">
        <w:rPr>
          <w:highlight w:val="cyan"/>
        </w:rPr>
        <w:t xml:space="preserve">The IE </w:t>
      </w:r>
      <w:r w:rsidRPr="008621E8">
        <w:rPr>
          <w:i/>
          <w:highlight w:val="cyan"/>
        </w:rPr>
        <w:t>FeatureSets</w:t>
      </w:r>
      <w:r w:rsidRPr="008621E8">
        <w:rPr>
          <w:highlight w:val="cyan"/>
        </w:rPr>
        <w:t xml:space="preserve"> is used to provide pools of downlink and uplink features sets. A </w:t>
      </w:r>
      <w:r w:rsidRPr="008621E8">
        <w:rPr>
          <w:i/>
          <w:highlight w:val="cyan"/>
        </w:rPr>
        <w:t>FeatureSetCombination</w:t>
      </w:r>
      <w:r w:rsidRPr="008621E8">
        <w:rPr>
          <w:highlight w:val="cyan"/>
        </w:rPr>
        <w:t xml:space="preserve"> refers to the IDs of the feature set(s) that the UE supports in that </w:t>
      </w:r>
      <w:r w:rsidRPr="008621E8">
        <w:rPr>
          <w:i/>
          <w:highlight w:val="cyan"/>
        </w:rPr>
        <w:t>FeatureSetCombination</w:t>
      </w:r>
      <w:r w:rsidRPr="008621E8">
        <w:rPr>
          <w:highlight w:val="cyan"/>
        </w:rPr>
        <w:t xml:space="preserve">. The </w:t>
      </w:r>
      <w:r w:rsidRPr="008621E8">
        <w:rPr>
          <w:i/>
          <w:highlight w:val="cyan"/>
        </w:rPr>
        <w:t>BandCombination</w:t>
      </w:r>
      <w:r w:rsidRPr="008621E8">
        <w:rPr>
          <w:highlight w:val="cyan"/>
        </w:rPr>
        <w:t xml:space="preserve"> entries in the </w:t>
      </w:r>
      <w:r w:rsidRPr="008621E8">
        <w:rPr>
          <w:i/>
          <w:highlight w:val="cyan"/>
        </w:rPr>
        <w:t>BandCombinationList</w:t>
      </w:r>
      <w:r w:rsidRPr="008621E8">
        <w:rPr>
          <w:highlight w:val="cyan"/>
        </w:rPr>
        <w:t xml:space="preserve"> then indicate the ID of the </w:t>
      </w:r>
      <w:r w:rsidRPr="008621E8">
        <w:rPr>
          <w:i/>
          <w:highlight w:val="cyan"/>
        </w:rPr>
        <w:t>FeatureSetCombination</w:t>
      </w:r>
      <w:r w:rsidRPr="008621E8">
        <w:rPr>
          <w:highlight w:val="cyan"/>
        </w:rPr>
        <w:t xml:space="preserve"> that the UE supports fot that band combination. </w:t>
      </w:r>
    </w:p>
    <w:p w14:paraId="0AEDB91A" w14:textId="77777777" w:rsidR="002210A7" w:rsidRPr="008621E8" w:rsidRDefault="002210A7" w:rsidP="004168A3">
      <w:pPr>
        <w:rPr>
          <w:highlight w:val="cyan"/>
        </w:rPr>
      </w:pPr>
      <w:r w:rsidRPr="008621E8">
        <w:rPr>
          <w:highlight w:val="cyan"/>
        </w:rPr>
        <w:t xml:space="preserve">The entries in the lists in this IE are identified by their index position. For example, the </w:t>
      </w:r>
      <w:r w:rsidRPr="008621E8">
        <w:rPr>
          <w:i/>
          <w:highlight w:val="cyan"/>
        </w:rPr>
        <w:t xml:space="preserve">FeatureSetUplinkPerCC-Id </w:t>
      </w:r>
      <w:r w:rsidRPr="008621E8">
        <w:rPr>
          <w:highlight w:val="cyan"/>
        </w:rPr>
        <w:t>= 4 identifies the 4</w:t>
      </w:r>
      <w:r w:rsidRPr="008621E8">
        <w:rPr>
          <w:highlight w:val="cyan"/>
          <w:vertAlign w:val="superscript"/>
        </w:rPr>
        <w:t>th</w:t>
      </w:r>
      <w:r w:rsidRPr="008621E8">
        <w:rPr>
          <w:highlight w:val="cyan"/>
        </w:rPr>
        <w:t xml:space="preserve"> element in the </w:t>
      </w:r>
      <w:r w:rsidRPr="008621E8">
        <w:rPr>
          <w:rFonts w:eastAsia="Yu Mincho"/>
          <w:i/>
          <w:highlight w:val="cyan"/>
          <w:lang w:val="en-US"/>
        </w:rPr>
        <w:t>f</w:t>
      </w:r>
      <w:r w:rsidRPr="008621E8">
        <w:rPr>
          <w:i/>
          <w:highlight w:val="cyan"/>
        </w:rPr>
        <w:t>eatureSetsUplinkPerCC</w:t>
      </w:r>
      <w:r w:rsidRPr="008621E8">
        <w:rPr>
          <w:highlight w:val="cyan"/>
        </w:rPr>
        <w:t xml:space="preserve"> list. </w:t>
      </w:r>
    </w:p>
    <w:p w14:paraId="5CE2D5B6" w14:textId="77777777" w:rsidR="004168A3" w:rsidRPr="008621E8" w:rsidRDefault="004168A3" w:rsidP="004168A3">
      <w:pPr>
        <w:pStyle w:val="TH"/>
        <w:rPr>
          <w:highlight w:val="cyan"/>
        </w:rPr>
      </w:pPr>
      <w:r w:rsidRPr="008621E8">
        <w:rPr>
          <w:i/>
          <w:highlight w:val="cyan"/>
        </w:rPr>
        <w:t>FeatureSets</w:t>
      </w:r>
      <w:r w:rsidRPr="008621E8">
        <w:rPr>
          <w:highlight w:val="cyan"/>
        </w:rPr>
        <w:t xml:space="preserve"> information element</w:t>
      </w:r>
    </w:p>
    <w:p w14:paraId="052D9AF6" w14:textId="77777777" w:rsidR="004168A3" w:rsidRPr="008621E8" w:rsidRDefault="004168A3" w:rsidP="004168A3">
      <w:pPr>
        <w:pStyle w:val="PL"/>
        <w:rPr>
          <w:color w:val="808080"/>
          <w:highlight w:val="cyan"/>
        </w:rPr>
      </w:pPr>
      <w:r w:rsidRPr="008621E8">
        <w:rPr>
          <w:color w:val="808080"/>
          <w:highlight w:val="cyan"/>
        </w:rPr>
        <w:t>-- ASN1START</w:t>
      </w:r>
    </w:p>
    <w:p w14:paraId="419E7BCD" w14:textId="77777777" w:rsidR="004168A3" w:rsidRPr="008621E8" w:rsidRDefault="004168A3" w:rsidP="004168A3">
      <w:pPr>
        <w:pStyle w:val="PL"/>
        <w:rPr>
          <w:color w:val="808080"/>
          <w:highlight w:val="cyan"/>
        </w:rPr>
      </w:pPr>
      <w:r w:rsidRPr="008621E8">
        <w:rPr>
          <w:color w:val="808080"/>
          <w:highlight w:val="cyan"/>
        </w:rPr>
        <w:t>-- TAG-FEATURESETS-START</w:t>
      </w:r>
    </w:p>
    <w:p w14:paraId="7800364B" w14:textId="77777777" w:rsidR="004168A3" w:rsidRPr="008621E8" w:rsidRDefault="004168A3" w:rsidP="004168A3">
      <w:pPr>
        <w:pStyle w:val="PL"/>
        <w:rPr>
          <w:highlight w:val="cyan"/>
          <w:lang w:eastAsia="ja-JP"/>
        </w:rPr>
      </w:pPr>
    </w:p>
    <w:p w14:paraId="3B2FDEBF" w14:textId="77777777" w:rsidR="004168A3" w:rsidRPr="008621E8" w:rsidRDefault="004168A3" w:rsidP="004168A3">
      <w:pPr>
        <w:pStyle w:val="PL"/>
        <w:rPr>
          <w:highlight w:val="cyan"/>
          <w:lang w:eastAsia="ja-JP"/>
        </w:rPr>
      </w:pPr>
      <w:r w:rsidRPr="008621E8">
        <w:rPr>
          <w:highlight w:val="cyan"/>
          <w:lang w:eastAsia="ja-JP"/>
        </w:rPr>
        <w:t>FeatureSet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368116D6" w14:textId="77777777" w:rsidR="004168A3" w:rsidRPr="008621E8" w:rsidRDefault="004168A3" w:rsidP="004168A3">
      <w:pPr>
        <w:pStyle w:val="PL"/>
        <w:rPr>
          <w:highlight w:val="cyan"/>
        </w:rPr>
      </w:pPr>
      <w:r w:rsidRPr="008621E8">
        <w:rPr>
          <w:highlight w:val="cyan"/>
          <w:lang w:eastAsia="ko-KR"/>
        </w:rPr>
        <w:tab/>
      </w:r>
      <w:r w:rsidRPr="008621E8">
        <w:rPr>
          <w:highlight w:val="cyan"/>
        </w:rPr>
        <w:t>featureSets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Down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1155D43B" w14:textId="77777777" w:rsidR="004168A3" w:rsidRPr="008621E8" w:rsidRDefault="004168A3" w:rsidP="004168A3">
      <w:pPr>
        <w:pStyle w:val="PL"/>
        <w:rPr>
          <w:rFonts w:eastAsia="Yu Mincho"/>
          <w:highlight w:val="cyan"/>
          <w:lang w:val="en-US"/>
        </w:rPr>
      </w:pPr>
      <w:r w:rsidRPr="008621E8">
        <w:rPr>
          <w:rFonts w:eastAsia="Yu Mincho"/>
          <w:highlight w:val="cyan"/>
          <w:lang w:val="en-US"/>
        </w:rPr>
        <w:tab/>
      </w:r>
      <w:r w:rsidRPr="008621E8">
        <w:rPr>
          <w:highlight w:val="cyan"/>
          <w:lang w:val="en-US"/>
        </w:rPr>
        <w:t>f</w:t>
      </w:r>
      <w:r w:rsidRPr="008621E8">
        <w:rPr>
          <w:highlight w:val="cyan"/>
        </w:rPr>
        <w:t>eatureSets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24BB8FA9" w14:textId="77777777" w:rsidR="004168A3" w:rsidRPr="008621E8" w:rsidRDefault="004168A3" w:rsidP="004168A3">
      <w:pPr>
        <w:pStyle w:val="PL"/>
        <w:rPr>
          <w:strike/>
          <w:highlight w:val="cyan"/>
          <w:lang w:eastAsia="ko-KR"/>
        </w:rPr>
      </w:pPr>
      <w:r w:rsidRPr="008621E8">
        <w:rPr>
          <w:highlight w:val="cyan"/>
        </w:rPr>
        <w:tab/>
        <w:t>featureSets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Up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4A831106" w14:textId="77777777" w:rsidR="004168A3" w:rsidRPr="008621E8" w:rsidRDefault="004168A3" w:rsidP="004168A3">
      <w:pPr>
        <w:pStyle w:val="PL"/>
        <w:rPr>
          <w:color w:val="993366"/>
          <w:highlight w:val="cyan"/>
        </w:rPr>
      </w:pPr>
      <w:r w:rsidRPr="008621E8">
        <w:rPr>
          <w:rFonts w:eastAsia="Yu Mincho"/>
          <w:highlight w:val="cyan"/>
          <w:lang w:val="en-US"/>
        </w:rPr>
        <w:tab/>
        <w:t>f</w:t>
      </w:r>
      <w:r w:rsidRPr="008621E8">
        <w:rPr>
          <w:highlight w:val="cyan"/>
        </w:rPr>
        <w:t>eatureSets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rPr>
        <w:t>,</w:t>
      </w:r>
    </w:p>
    <w:p w14:paraId="2130E9B9" w14:textId="77777777" w:rsidR="004168A3" w:rsidRPr="008621E8" w:rsidRDefault="004168A3" w:rsidP="004168A3">
      <w:pPr>
        <w:pStyle w:val="PL"/>
        <w:rPr>
          <w:highlight w:val="cyan"/>
          <w:lang w:val="en-US"/>
        </w:rPr>
      </w:pPr>
      <w:r w:rsidRPr="008621E8">
        <w:rPr>
          <w:highlight w:val="cyan"/>
          <w:lang w:val="en-US"/>
        </w:rPr>
        <w:tab/>
        <w:t>...</w:t>
      </w:r>
    </w:p>
    <w:p w14:paraId="6C83302D" w14:textId="77777777" w:rsidR="004168A3" w:rsidRPr="008621E8" w:rsidRDefault="004168A3" w:rsidP="004168A3">
      <w:pPr>
        <w:pStyle w:val="PL"/>
        <w:rPr>
          <w:highlight w:val="cyan"/>
          <w:lang w:val="en-US"/>
        </w:rPr>
      </w:pPr>
      <w:r w:rsidRPr="008621E8">
        <w:rPr>
          <w:highlight w:val="cyan"/>
          <w:lang w:val="en-US"/>
        </w:rPr>
        <w:t>}</w:t>
      </w:r>
    </w:p>
    <w:p w14:paraId="7FDC239B" w14:textId="77777777" w:rsidR="004168A3" w:rsidRPr="008621E8" w:rsidRDefault="004168A3" w:rsidP="004168A3">
      <w:pPr>
        <w:pStyle w:val="PL"/>
        <w:rPr>
          <w:highlight w:val="cyan"/>
        </w:rPr>
      </w:pPr>
    </w:p>
    <w:p w14:paraId="3B4EFBDA" w14:textId="77777777" w:rsidR="004168A3" w:rsidRPr="008621E8" w:rsidRDefault="004168A3" w:rsidP="004168A3">
      <w:pPr>
        <w:pStyle w:val="PL"/>
        <w:rPr>
          <w:color w:val="808080"/>
          <w:highlight w:val="cyan"/>
        </w:rPr>
      </w:pPr>
      <w:r w:rsidRPr="008621E8">
        <w:rPr>
          <w:color w:val="808080"/>
          <w:highlight w:val="cyan"/>
        </w:rPr>
        <w:t>-- ASN1STOP</w:t>
      </w:r>
    </w:p>
    <w:p w14:paraId="6020AE7D" w14:textId="77777777" w:rsidR="004168A3" w:rsidRPr="008621E8" w:rsidRDefault="004168A3" w:rsidP="004168A3">
      <w:pPr>
        <w:pStyle w:val="PL"/>
        <w:rPr>
          <w:color w:val="808080"/>
          <w:highlight w:val="cyan"/>
        </w:rPr>
      </w:pPr>
      <w:r w:rsidRPr="008621E8">
        <w:rPr>
          <w:color w:val="808080"/>
          <w:highlight w:val="cyan"/>
        </w:rPr>
        <w:t>-- TAG-FEATURESETS-STOP</w:t>
      </w:r>
    </w:p>
    <w:p w14:paraId="60D2D883" w14:textId="77777777" w:rsidR="0001465F" w:rsidRPr="008621E8" w:rsidRDefault="0001465F" w:rsidP="0001465F">
      <w:pPr>
        <w:pStyle w:val="Heading4"/>
        <w:rPr>
          <w:highlight w:val="cyan"/>
        </w:rPr>
      </w:pPr>
      <w:bookmarkStart w:id="7997" w:name="_Toc510018716"/>
      <w:bookmarkStart w:id="7998" w:name="_Toc510018717"/>
      <w:r w:rsidRPr="008621E8">
        <w:rPr>
          <w:highlight w:val="cyan"/>
        </w:rPr>
        <w:t>–</w:t>
      </w:r>
      <w:r w:rsidRPr="008621E8">
        <w:rPr>
          <w:highlight w:val="cyan"/>
        </w:rPr>
        <w:tab/>
      </w:r>
      <w:bookmarkStart w:id="7999" w:name="_Hlk515425180"/>
      <w:r w:rsidRPr="008621E8">
        <w:rPr>
          <w:i/>
          <w:noProof/>
          <w:highlight w:val="cyan"/>
        </w:rPr>
        <w:t>FreqBandIndicatorEUTRA</w:t>
      </w:r>
      <w:bookmarkEnd w:id="7997"/>
      <w:bookmarkEnd w:id="7999"/>
    </w:p>
    <w:p w14:paraId="13C8F109" w14:textId="77777777" w:rsidR="0001465F" w:rsidRPr="008621E8" w:rsidRDefault="0001465F" w:rsidP="0001465F">
      <w:pPr>
        <w:pStyle w:val="PL"/>
        <w:rPr>
          <w:color w:val="808080"/>
          <w:highlight w:val="cyan"/>
        </w:rPr>
      </w:pPr>
      <w:r w:rsidRPr="008621E8">
        <w:rPr>
          <w:color w:val="808080"/>
          <w:highlight w:val="cyan"/>
        </w:rPr>
        <w:t>-- ASN1START</w:t>
      </w:r>
    </w:p>
    <w:p w14:paraId="1ED398C6" w14:textId="77777777" w:rsidR="0001465F" w:rsidRPr="008621E8" w:rsidRDefault="0001465F" w:rsidP="0001465F">
      <w:pPr>
        <w:pStyle w:val="PL"/>
        <w:rPr>
          <w:color w:val="808080"/>
          <w:highlight w:val="cyan"/>
        </w:rPr>
      </w:pPr>
      <w:r w:rsidRPr="008621E8">
        <w:rPr>
          <w:color w:val="808080"/>
          <w:highlight w:val="cyan"/>
        </w:rPr>
        <w:t>-- TAG-FREQ-BAND-INDICATOR-EUTRA-START</w:t>
      </w:r>
    </w:p>
    <w:p w14:paraId="3698A7BE" w14:textId="77777777" w:rsidR="0001465F" w:rsidRPr="008621E8" w:rsidRDefault="0001465F" w:rsidP="0001465F">
      <w:pPr>
        <w:pStyle w:val="PL"/>
        <w:rPr>
          <w:highlight w:val="cyan"/>
        </w:rPr>
      </w:pPr>
    </w:p>
    <w:p w14:paraId="1967E643" w14:textId="77777777" w:rsidR="0001465F" w:rsidRPr="008621E8" w:rsidRDefault="0001465F" w:rsidP="0001465F">
      <w:pPr>
        <w:pStyle w:val="PL"/>
        <w:rPr>
          <w:highlight w:val="cyan"/>
          <w:lang w:eastAsia="ja-JP"/>
        </w:rPr>
      </w:pPr>
      <w:r w:rsidRPr="008621E8">
        <w:rPr>
          <w:highlight w:val="cyan"/>
          <w:lang w:eastAsia="ja-JP"/>
        </w:rPr>
        <w:t>FreqBandIndicatorEUTRA ::=</w:t>
      </w:r>
      <w:r w:rsidRPr="008621E8">
        <w:rPr>
          <w:highlight w:val="cyan"/>
          <w:lang w:eastAsia="ja-JP"/>
        </w:rPr>
        <w:tab/>
      </w:r>
      <w:r w:rsidRPr="008621E8">
        <w:rPr>
          <w:color w:val="993366"/>
          <w:highlight w:val="cyan"/>
        </w:rPr>
        <w:t>INTEGER</w:t>
      </w:r>
      <w:r w:rsidRPr="008621E8">
        <w:rPr>
          <w:highlight w:val="cyan"/>
          <w:lang w:eastAsia="ja-JP"/>
        </w:rPr>
        <w:t xml:space="preserve"> (1..maxBandsEUTRA)</w:t>
      </w:r>
    </w:p>
    <w:p w14:paraId="41F961B2" w14:textId="77777777" w:rsidR="0001465F" w:rsidRPr="008621E8" w:rsidRDefault="0001465F" w:rsidP="0001465F">
      <w:pPr>
        <w:pStyle w:val="PL"/>
        <w:rPr>
          <w:highlight w:val="cyan"/>
        </w:rPr>
      </w:pPr>
    </w:p>
    <w:p w14:paraId="1725BCD6" w14:textId="77777777" w:rsidR="0001465F" w:rsidRPr="008621E8" w:rsidRDefault="0001465F" w:rsidP="0001465F">
      <w:pPr>
        <w:pStyle w:val="PL"/>
        <w:rPr>
          <w:color w:val="808080"/>
          <w:highlight w:val="cyan"/>
        </w:rPr>
      </w:pPr>
      <w:r w:rsidRPr="008621E8">
        <w:rPr>
          <w:color w:val="808080"/>
          <w:highlight w:val="cyan"/>
        </w:rPr>
        <w:t>-- TAG-FREQ-BAND-INDICATOR-EUTRA-STOP</w:t>
      </w:r>
    </w:p>
    <w:p w14:paraId="1DCA290C" w14:textId="77777777" w:rsidR="0001465F" w:rsidRPr="008621E8" w:rsidRDefault="0001465F" w:rsidP="0001465F">
      <w:pPr>
        <w:pStyle w:val="PL"/>
        <w:rPr>
          <w:color w:val="808080"/>
          <w:highlight w:val="cyan"/>
        </w:rPr>
      </w:pPr>
      <w:r w:rsidRPr="008621E8">
        <w:rPr>
          <w:color w:val="808080"/>
          <w:highlight w:val="cyan"/>
        </w:rPr>
        <w:t>-- ASN1STOP</w:t>
      </w:r>
    </w:p>
    <w:p w14:paraId="6F9579E3" w14:textId="77777777" w:rsidR="0001465F" w:rsidRPr="008621E8" w:rsidRDefault="0001465F" w:rsidP="0001465F">
      <w:pPr>
        <w:rPr>
          <w:highlight w:val="cyan"/>
        </w:rPr>
      </w:pPr>
    </w:p>
    <w:p w14:paraId="5471F313" w14:textId="77777777" w:rsidR="00FD7354" w:rsidRPr="008621E8" w:rsidRDefault="00FD7354" w:rsidP="00FC7F0F">
      <w:pPr>
        <w:pStyle w:val="Heading4"/>
        <w:rPr>
          <w:highlight w:val="cyan"/>
        </w:rPr>
      </w:pPr>
      <w:r w:rsidRPr="008621E8">
        <w:rPr>
          <w:highlight w:val="cyan"/>
        </w:rPr>
        <w:t>–</w:t>
      </w:r>
      <w:r w:rsidRPr="008621E8">
        <w:rPr>
          <w:highlight w:val="cyan"/>
        </w:rPr>
        <w:tab/>
      </w:r>
      <w:r w:rsidRPr="008621E8">
        <w:rPr>
          <w:i/>
          <w:noProof/>
          <w:highlight w:val="cyan"/>
        </w:rPr>
        <w:t>FreqBandList</w:t>
      </w:r>
      <w:bookmarkEnd w:id="7998"/>
    </w:p>
    <w:p w14:paraId="3286F240" w14:textId="77777777" w:rsidR="00FD7354" w:rsidRPr="008621E8" w:rsidRDefault="00FD7354" w:rsidP="00FC7F0F">
      <w:pPr>
        <w:rPr>
          <w:highlight w:val="cyan"/>
        </w:rPr>
      </w:pPr>
      <w:r w:rsidRPr="008621E8">
        <w:rPr>
          <w:highlight w:val="cyan"/>
        </w:rPr>
        <w:t xml:space="preserve">The IE </w:t>
      </w:r>
      <w:r w:rsidRPr="008621E8">
        <w:rPr>
          <w:i/>
          <w:highlight w:val="cyan"/>
        </w:rPr>
        <w:t>FreqBandList</w:t>
      </w:r>
      <w:r w:rsidRPr="008621E8">
        <w:rPr>
          <w:highlight w:val="cyan"/>
        </w:rPr>
        <w:t xml:space="preserve"> is used </w:t>
      </w:r>
      <w:r w:rsidR="00E13466" w:rsidRPr="008621E8">
        <w:rPr>
          <w:highlight w:val="cyan"/>
        </w:rPr>
        <w:t xml:space="preserve">by the network </w:t>
      </w:r>
      <w:r w:rsidRPr="008621E8">
        <w:rPr>
          <w:highlight w:val="cyan"/>
        </w:rPr>
        <w:t xml:space="preserve">to </w:t>
      </w:r>
      <w:r w:rsidR="00E13466" w:rsidRPr="008621E8">
        <w:rPr>
          <w:highlight w:val="cyan"/>
        </w:rPr>
        <w:t xml:space="preserve">request NR CA and/or MR-DC band combinations for specific </w:t>
      </w:r>
      <w:r w:rsidRPr="008621E8">
        <w:rPr>
          <w:highlight w:val="cyan"/>
        </w:rPr>
        <w:t>NR and/or E-UTRA frequency bands</w:t>
      </w:r>
      <w:r w:rsidR="00E13466" w:rsidRPr="008621E8">
        <w:rPr>
          <w:highlight w:val="cyan"/>
        </w:rPr>
        <w:t xml:space="preserve"> and/or up to a specific number of carriers and/or up to a specific aggregated bandwidths</w:t>
      </w:r>
      <w:r w:rsidRPr="008621E8">
        <w:rPr>
          <w:highlight w:val="cyan"/>
        </w:rPr>
        <w:t xml:space="preserve">. </w:t>
      </w:r>
    </w:p>
    <w:p w14:paraId="7E084CA0" w14:textId="77777777" w:rsidR="00FD7354" w:rsidRPr="008621E8" w:rsidRDefault="00FD7354" w:rsidP="00FC7F0F">
      <w:pPr>
        <w:pStyle w:val="TH"/>
        <w:rPr>
          <w:highlight w:val="cyan"/>
        </w:rPr>
      </w:pPr>
      <w:r w:rsidRPr="008621E8">
        <w:rPr>
          <w:bCs/>
          <w:i/>
          <w:iCs/>
          <w:highlight w:val="cyan"/>
        </w:rPr>
        <w:t>FreqBandList</w:t>
      </w:r>
      <w:r w:rsidRPr="008621E8">
        <w:rPr>
          <w:highlight w:val="cyan"/>
        </w:rPr>
        <w:t xml:space="preserve"> information element</w:t>
      </w:r>
    </w:p>
    <w:p w14:paraId="1F708BFD" w14:textId="77777777" w:rsidR="00FD7354" w:rsidRPr="008621E8" w:rsidRDefault="00FD7354" w:rsidP="00FC7F0F">
      <w:pPr>
        <w:pStyle w:val="PL"/>
        <w:rPr>
          <w:color w:val="808080"/>
          <w:highlight w:val="cyan"/>
        </w:rPr>
      </w:pPr>
      <w:r w:rsidRPr="008621E8">
        <w:rPr>
          <w:color w:val="808080"/>
          <w:highlight w:val="cyan"/>
        </w:rPr>
        <w:t>-- ASN1START</w:t>
      </w:r>
    </w:p>
    <w:p w14:paraId="3BB7381C" w14:textId="77777777" w:rsidR="00FD7354" w:rsidRPr="008621E8" w:rsidRDefault="00FD7354" w:rsidP="00C06796">
      <w:pPr>
        <w:pStyle w:val="PL"/>
        <w:rPr>
          <w:color w:val="808080"/>
          <w:highlight w:val="cyan"/>
        </w:rPr>
      </w:pPr>
      <w:r w:rsidRPr="008621E8">
        <w:rPr>
          <w:color w:val="808080"/>
          <w:highlight w:val="cyan"/>
        </w:rPr>
        <w:t>-- TAG-FREQBANDLIST-START</w:t>
      </w:r>
    </w:p>
    <w:p w14:paraId="7EF063C8" w14:textId="77777777" w:rsidR="00FD7354" w:rsidRPr="008621E8" w:rsidRDefault="00FD7354" w:rsidP="00FC7F0F">
      <w:pPr>
        <w:pStyle w:val="PL"/>
        <w:rPr>
          <w:highlight w:val="cyan"/>
        </w:rPr>
      </w:pPr>
    </w:p>
    <w:p w14:paraId="6730F926" w14:textId="77777777" w:rsidR="00FD7354" w:rsidRPr="008621E8" w:rsidRDefault="00FD7354" w:rsidP="00FC7F0F">
      <w:pPr>
        <w:pStyle w:val="PL"/>
        <w:rPr>
          <w:highlight w:val="cyan"/>
          <w:lang w:eastAsia="ja-JP"/>
        </w:rPr>
      </w:pPr>
      <w:r w:rsidRPr="008621E8">
        <w:rPr>
          <w:highlight w:val="cyan"/>
        </w:rPr>
        <w:t>FreqBandList ::=</w:t>
      </w:r>
      <w:r w:rsidRPr="008621E8">
        <w:rPr>
          <w:highlight w:val="cyan"/>
        </w:rPr>
        <w:tab/>
      </w:r>
      <w:r w:rsidR="000630D1" w:rsidRPr="008621E8">
        <w:rPr>
          <w:highlight w:val="cyan"/>
        </w:rPr>
        <w:tab/>
      </w:r>
      <w:r w:rsidR="000630D1" w:rsidRPr="008621E8">
        <w:rPr>
          <w:highlight w:val="cyan"/>
        </w:rPr>
        <w:tab/>
      </w:r>
      <w:r w:rsidR="000630D1"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s</w:t>
      </w:r>
      <w:r w:rsidRPr="008621E8">
        <w:rPr>
          <w:highlight w:val="cyan"/>
          <w:lang w:eastAsia="ja-JP"/>
        </w:rPr>
        <w:t>MRDC</w:t>
      </w:r>
      <w:r w:rsidRPr="008621E8">
        <w:rPr>
          <w:highlight w:val="cyan"/>
        </w:rPr>
        <w:t>))</w:t>
      </w:r>
      <w:r w:rsidRPr="008621E8">
        <w:rPr>
          <w:color w:val="993366"/>
          <w:highlight w:val="cyan"/>
        </w:rPr>
        <w:t xml:space="preserve"> OF</w:t>
      </w:r>
      <w:r w:rsidRPr="008621E8">
        <w:rPr>
          <w:highlight w:val="cyan"/>
        </w:rPr>
        <w:t xml:space="preserve"> FreqBandInformation</w:t>
      </w:r>
    </w:p>
    <w:p w14:paraId="5CD30CA1" w14:textId="77777777" w:rsidR="00FD7354" w:rsidRPr="008621E8" w:rsidRDefault="00FD7354" w:rsidP="00FC7F0F">
      <w:pPr>
        <w:pStyle w:val="PL"/>
        <w:rPr>
          <w:highlight w:val="cyan"/>
        </w:rPr>
      </w:pPr>
    </w:p>
    <w:p w14:paraId="279876EC" w14:textId="77777777" w:rsidR="00FD7354" w:rsidRPr="008621E8" w:rsidRDefault="00FD7354" w:rsidP="00FC7F0F">
      <w:pPr>
        <w:pStyle w:val="PL"/>
        <w:rPr>
          <w:highlight w:val="cyan"/>
          <w:lang w:eastAsia="ja-JP"/>
        </w:rPr>
      </w:pPr>
      <w:r w:rsidRPr="008621E8">
        <w:rPr>
          <w:highlight w:val="cyan"/>
        </w:rPr>
        <w:t>FreqBandInformation</w:t>
      </w:r>
      <w:r w:rsidRPr="008621E8">
        <w:rPr>
          <w:highlight w:val="cyan"/>
          <w:lang w:eastAsia="ja-JP"/>
        </w:rPr>
        <w:t xml:space="preserve"> ::= </w:t>
      </w:r>
      <w:r w:rsidR="000630D1" w:rsidRPr="008621E8">
        <w:rPr>
          <w:highlight w:val="cyan"/>
          <w:lang w:eastAsia="ja-JP"/>
        </w:rPr>
        <w:tab/>
      </w:r>
      <w:r w:rsidR="000630D1" w:rsidRPr="008621E8">
        <w:rPr>
          <w:highlight w:val="cyan"/>
          <w:lang w:eastAsia="ja-JP"/>
        </w:rPr>
        <w:tab/>
      </w:r>
      <w:r w:rsidRPr="008621E8">
        <w:rPr>
          <w:color w:val="993366"/>
          <w:highlight w:val="cyan"/>
        </w:rPr>
        <w:t>CHOICE</w:t>
      </w:r>
      <w:r w:rsidRPr="008621E8">
        <w:rPr>
          <w:highlight w:val="cyan"/>
          <w:lang w:eastAsia="ja-JP"/>
        </w:rPr>
        <w:t xml:space="preserve"> {</w:t>
      </w:r>
    </w:p>
    <w:p w14:paraId="1F170DEF" w14:textId="77777777" w:rsidR="000630D1" w:rsidRPr="008621E8" w:rsidRDefault="000630D1" w:rsidP="000630D1">
      <w:pPr>
        <w:pStyle w:val="PL"/>
        <w:rPr>
          <w:highlight w:val="cyan"/>
          <w:lang w:eastAsia="ja-JP"/>
        </w:rPr>
      </w:pPr>
      <w:bookmarkStart w:id="8000" w:name="_Hlk515620999"/>
      <w:r w:rsidRPr="008621E8">
        <w:rPr>
          <w:highlight w:val="cyan"/>
          <w:lang w:eastAsia="ja-JP"/>
        </w:rPr>
        <w:tab/>
        <w:t>bandInformationEUTRA</w:t>
      </w:r>
      <w:r w:rsidRPr="008621E8">
        <w:rPr>
          <w:highlight w:val="cyan"/>
          <w:lang w:eastAsia="ja-JP"/>
        </w:rPr>
        <w:tab/>
      </w:r>
      <w:r w:rsidRPr="008621E8">
        <w:rPr>
          <w:highlight w:val="cyan"/>
          <w:lang w:eastAsia="ja-JP"/>
        </w:rPr>
        <w:tab/>
      </w:r>
      <w:r w:rsidRPr="008621E8">
        <w:rPr>
          <w:highlight w:val="cyan"/>
          <w:lang w:eastAsia="ja-JP"/>
        </w:rPr>
        <w:tab/>
        <w:t>FreqBandInformationEUTRA,</w:t>
      </w:r>
    </w:p>
    <w:p w14:paraId="527E4744" w14:textId="77777777" w:rsidR="000630D1" w:rsidRPr="008621E8" w:rsidRDefault="000630D1" w:rsidP="000630D1">
      <w:pPr>
        <w:pStyle w:val="PL"/>
        <w:rPr>
          <w:highlight w:val="cyan"/>
          <w:lang w:eastAsia="ja-JP"/>
        </w:rPr>
      </w:pPr>
      <w:r w:rsidRPr="008621E8">
        <w:rPr>
          <w:highlight w:val="cyan"/>
          <w:lang w:eastAsia="ja-JP"/>
        </w:rPr>
        <w:tab/>
        <w:t>bandInformation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BandInformationNR</w:t>
      </w:r>
    </w:p>
    <w:p w14:paraId="5180D372" w14:textId="77777777" w:rsidR="000630D1" w:rsidRPr="008621E8" w:rsidRDefault="000630D1" w:rsidP="000630D1">
      <w:pPr>
        <w:pStyle w:val="PL"/>
        <w:rPr>
          <w:highlight w:val="cyan"/>
          <w:lang w:eastAsia="ja-JP"/>
        </w:rPr>
      </w:pPr>
      <w:r w:rsidRPr="008621E8">
        <w:rPr>
          <w:highlight w:val="cyan"/>
          <w:lang w:eastAsia="ja-JP"/>
        </w:rPr>
        <w:t>}</w:t>
      </w:r>
      <w:bookmarkEnd w:id="8000"/>
    </w:p>
    <w:p w14:paraId="563C8ACA" w14:textId="77777777" w:rsidR="000630D1" w:rsidRPr="008621E8" w:rsidRDefault="000630D1" w:rsidP="00FC7F0F">
      <w:pPr>
        <w:pStyle w:val="PL"/>
        <w:rPr>
          <w:highlight w:val="cyan"/>
          <w:lang w:eastAsia="ja-JP"/>
        </w:rPr>
      </w:pPr>
    </w:p>
    <w:p w14:paraId="6BA54112" w14:textId="77777777" w:rsidR="000630D1" w:rsidRPr="008621E8" w:rsidRDefault="000630D1" w:rsidP="000630D1">
      <w:pPr>
        <w:pStyle w:val="PL"/>
        <w:rPr>
          <w:rFonts w:eastAsia="Yu Mincho"/>
          <w:highlight w:val="cyan"/>
          <w:lang w:eastAsia="ja-JP"/>
        </w:rPr>
      </w:pPr>
      <w:bookmarkStart w:id="8001" w:name="_Hlk515621008"/>
      <w:r w:rsidRPr="008621E8">
        <w:rPr>
          <w:rFonts w:eastAsia="Yu Mincho"/>
          <w:highlight w:val="cyan"/>
          <w:lang w:eastAsia="ja-JP"/>
        </w:rPr>
        <w:t>FreqBandInformationEUTRA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8001"/>
    </w:p>
    <w:p w14:paraId="3DBE39A3" w14:textId="77777777" w:rsidR="00FD7354" w:rsidRPr="008621E8" w:rsidRDefault="00FD7354" w:rsidP="00FC7F0F">
      <w:pPr>
        <w:pStyle w:val="PL"/>
        <w:rPr>
          <w:highlight w:val="cyan"/>
          <w:lang w:eastAsia="ja-JP"/>
        </w:rPr>
      </w:pPr>
      <w:r w:rsidRPr="008621E8">
        <w:rPr>
          <w:highlight w:val="cyan"/>
          <w:lang w:eastAsia="ja-JP"/>
        </w:rPr>
        <w:tab/>
        <w:t>bandEUTRA</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FreqBandIndicatorEUTRA,</w:t>
      </w:r>
    </w:p>
    <w:p w14:paraId="45B603D9" w14:textId="77777777" w:rsidR="000630D1" w:rsidRPr="008621E8" w:rsidRDefault="000630D1" w:rsidP="000630D1">
      <w:pPr>
        <w:pStyle w:val="PL"/>
        <w:rPr>
          <w:rFonts w:eastAsia="Yu Mincho"/>
          <w:highlight w:val="cyan"/>
          <w:lang w:eastAsia="ja-JP"/>
        </w:rPr>
      </w:pPr>
      <w:bookmarkStart w:id="8002" w:name="_Hlk515621027"/>
      <w:r w:rsidRPr="008621E8">
        <w:rPr>
          <w:rFonts w:eastAsia="Yu Mincho"/>
          <w:highlight w:val="cyan"/>
          <w:lang w:eastAsia="ja-JP"/>
        </w:rPr>
        <w:tab/>
        <w:t>ca-BandwidthClassD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ab/>
        <w:t>-- Need N</w:t>
      </w:r>
    </w:p>
    <w:p w14:paraId="72BE694E"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ca-BandwidthClassU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0DDACE80"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w:t>
      </w:r>
    </w:p>
    <w:p w14:paraId="1E30AD0A" w14:textId="77777777" w:rsidR="000630D1" w:rsidRPr="008621E8" w:rsidRDefault="000630D1" w:rsidP="000630D1">
      <w:pPr>
        <w:pStyle w:val="PL"/>
        <w:rPr>
          <w:highlight w:val="cyan"/>
        </w:rPr>
      </w:pPr>
    </w:p>
    <w:p w14:paraId="4C6B1660" w14:textId="77777777" w:rsidR="000630D1" w:rsidRPr="008621E8" w:rsidRDefault="000630D1" w:rsidP="000630D1">
      <w:pPr>
        <w:pStyle w:val="PL"/>
        <w:rPr>
          <w:rFonts w:eastAsia="Yu Mincho"/>
          <w:highlight w:val="cyan"/>
          <w:lang w:eastAsia="ja-JP"/>
        </w:rPr>
      </w:pPr>
      <w:bookmarkStart w:id="8003" w:name="_Hlk516049342"/>
      <w:r w:rsidRPr="008621E8">
        <w:rPr>
          <w:rFonts w:eastAsia="Yu Mincho"/>
          <w:highlight w:val="cyan"/>
          <w:lang w:eastAsia="ja-JP"/>
        </w:rPr>
        <w:t>FreqBandInformationNR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8002"/>
    </w:p>
    <w:p w14:paraId="43462E20" w14:textId="77777777" w:rsidR="00FD7354" w:rsidRPr="008621E8" w:rsidRDefault="00FD7354" w:rsidP="00FC7F0F">
      <w:pPr>
        <w:pStyle w:val="PL"/>
        <w:rPr>
          <w:highlight w:val="cyan"/>
          <w:lang w:eastAsia="ja-JP"/>
        </w:rPr>
      </w:pPr>
      <w:r w:rsidRPr="008621E8">
        <w:rPr>
          <w:highlight w:val="cyan"/>
          <w:lang w:eastAsia="ja-JP"/>
        </w:rPr>
        <w:tab/>
        <w:t>band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ab/>
        <w:t>FreqBandIndicatorNR</w:t>
      </w:r>
      <w:r w:rsidR="006E69C0" w:rsidRPr="008621E8">
        <w:rPr>
          <w:highlight w:val="cyan"/>
          <w:lang w:eastAsia="ja-JP"/>
        </w:rPr>
        <w:t>,</w:t>
      </w:r>
    </w:p>
    <w:p w14:paraId="766465E0"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D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00261A8B"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04A543EE"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U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532BB72F"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4F1F68FB"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030B3609" w14:textId="77777777" w:rsidR="00FD7354" w:rsidRPr="008621E8" w:rsidRDefault="00FD7354" w:rsidP="000630D1">
      <w:pPr>
        <w:pStyle w:val="PL"/>
        <w:rPr>
          <w:highlight w:val="cyan"/>
          <w:lang w:eastAsia="ja-JP"/>
        </w:rPr>
      </w:pPr>
      <w:r w:rsidRPr="008621E8">
        <w:rPr>
          <w:highlight w:val="cyan"/>
          <w:lang w:eastAsia="ja-JP"/>
        </w:rPr>
        <w:t>}</w:t>
      </w:r>
    </w:p>
    <w:p w14:paraId="6024AA5E" w14:textId="77777777" w:rsidR="00D9628B" w:rsidRPr="008621E8" w:rsidRDefault="00D9628B" w:rsidP="000630D1">
      <w:pPr>
        <w:pStyle w:val="PL"/>
        <w:rPr>
          <w:highlight w:val="cyan"/>
          <w:lang w:eastAsia="ja-JP"/>
        </w:rPr>
      </w:pPr>
    </w:p>
    <w:p w14:paraId="79A8D3B4" w14:textId="77777777" w:rsidR="00261A8B" w:rsidRPr="008621E8" w:rsidRDefault="00261A8B" w:rsidP="000630D1">
      <w:pPr>
        <w:pStyle w:val="PL"/>
        <w:rPr>
          <w:highlight w:val="cyan"/>
          <w:lang w:eastAsia="ja-JP"/>
        </w:rPr>
      </w:pPr>
      <w:r w:rsidRPr="008621E8">
        <w:rPr>
          <w:highlight w:val="cyan"/>
          <w:lang w:eastAsia="ja-JP"/>
        </w:rPr>
        <w:t>AggregatedBandwith ::=</w:t>
      </w:r>
      <w:r w:rsidRPr="008621E8">
        <w:rPr>
          <w:highlight w:val="cyan"/>
          <w:lang w:eastAsia="ja-JP"/>
        </w:rPr>
        <w:tab/>
      </w:r>
      <w:r w:rsidRPr="008621E8">
        <w:rPr>
          <w:highlight w:val="cyan"/>
          <w:lang w:eastAsia="ja-JP"/>
        </w:rPr>
        <w:tab/>
      </w:r>
      <w:r w:rsidRPr="008621E8">
        <w:rPr>
          <w:highlight w:val="cyan"/>
          <w:lang w:eastAsia="ja-JP"/>
        </w:rPr>
        <w:tab/>
        <w:t xml:space="preserve">ENUMERATED {mhz50, mhz100, mhz150, mhz200, mhz250, mhz300, mhz350, </w:t>
      </w:r>
    </w:p>
    <w:p w14:paraId="5CCEA563" w14:textId="77777777" w:rsidR="00D9628B" w:rsidRPr="008621E8" w:rsidRDefault="00261A8B" w:rsidP="000630D1">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hz400, mhz450, mhz500, mhz550, mhz600, mhz650, mhz700, mhz750, mhz800}</w:t>
      </w:r>
    </w:p>
    <w:p w14:paraId="7EABB0AF" w14:textId="77777777" w:rsidR="00FD7354" w:rsidRPr="008621E8" w:rsidRDefault="00FD7354" w:rsidP="00FC7F0F">
      <w:pPr>
        <w:pStyle w:val="PL"/>
        <w:rPr>
          <w:highlight w:val="cyan"/>
        </w:rPr>
      </w:pPr>
    </w:p>
    <w:bookmarkEnd w:id="8003"/>
    <w:p w14:paraId="1BA63518" w14:textId="77777777" w:rsidR="00FD7354" w:rsidRPr="008621E8" w:rsidRDefault="00FD7354" w:rsidP="00C06796">
      <w:pPr>
        <w:pStyle w:val="PL"/>
        <w:rPr>
          <w:color w:val="808080"/>
          <w:highlight w:val="cyan"/>
        </w:rPr>
      </w:pPr>
      <w:r w:rsidRPr="008621E8">
        <w:rPr>
          <w:color w:val="808080"/>
          <w:highlight w:val="cyan"/>
        </w:rPr>
        <w:t>-- TAG-FREQBANDLIST-STOP</w:t>
      </w:r>
    </w:p>
    <w:p w14:paraId="524F9596" w14:textId="77777777" w:rsidR="00FD7354" w:rsidRPr="008621E8" w:rsidRDefault="00FD7354" w:rsidP="00FC7F0F">
      <w:pPr>
        <w:pStyle w:val="PL"/>
        <w:rPr>
          <w:color w:val="808080"/>
          <w:highlight w:val="cyan"/>
        </w:rPr>
      </w:pPr>
      <w:r w:rsidRPr="008621E8">
        <w:rPr>
          <w:color w:val="808080"/>
          <w:highlight w:val="cyan"/>
        </w:rPr>
        <w:t>-- ASN1STOP</w:t>
      </w:r>
    </w:p>
    <w:p w14:paraId="522A7A5A" w14:textId="77777777" w:rsidR="00FD7354" w:rsidRPr="008621E8" w:rsidRDefault="00FD7354" w:rsidP="00FC7F0F">
      <w:pPr>
        <w:pStyle w:val="Heading4"/>
        <w:rPr>
          <w:noProof/>
          <w:highlight w:val="cyan"/>
        </w:rPr>
      </w:pPr>
      <w:bookmarkStart w:id="8004" w:name="_Toc510018718"/>
      <w:r w:rsidRPr="008621E8">
        <w:rPr>
          <w:highlight w:val="cyan"/>
        </w:rPr>
        <w:t>–</w:t>
      </w:r>
      <w:r w:rsidRPr="008621E8">
        <w:rPr>
          <w:highlight w:val="cyan"/>
        </w:rPr>
        <w:tab/>
      </w:r>
      <w:r w:rsidRPr="008621E8">
        <w:rPr>
          <w:i/>
          <w:noProof/>
          <w:highlight w:val="cyan"/>
        </w:rPr>
        <w:t>FreqSeparationClass</w:t>
      </w:r>
      <w:bookmarkEnd w:id="8004"/>
    </w:p>
    <w:p w14:paraId="42A4A6E3" w14:textId="77777777" w:rsidR="00FD7354" w:rsidRPr="008621E8" w:rsidRDefault="00FD7354" w:rsidP="00FD7354">
      <w:pPr>
        <w:rPr>
          <w:highlight w:val="cyan"/>
        </w:rPr>
      </w:pPr>
      <w:r w:rsidRPr="008621E8">
        <w:rPr>
          <w:highlight w:val="cyan"/>
        </w:rPr>
        <w:t xml:space="preserve">The IE </w:t>
      </w:r>
      <w:r w:rsidRPr="008621E8">
        <w:rPr>
          <w:i/>
          <w:highlight w:val="cyan"/>
        </w:rPr>
        <w:t>FreqSeparationClas</w:t>
      </w:r>
      <w:r w:rsidRPr="008621E8">
        <w:rPr>
          <w:highlight w:val="cyan"/>
        </w:rPr>
        <w:t>s is used for an intra-band non-contiguous CA band combination to indicate frequency separation between lower edge of lowest CC and upper edge of highest CC in a frequency band.</w:t>
      </w:r>
    </w:p>
    <w:p w14:paraId="41A32449" w14:textId="77777777" w:rsidR="00FD7354" w:rsidRPr="008621E8" w:rsidRDefault="00FD7354" w:rsidP="00FC7F0F">
      <w:pPr>
        <w:pStyle w:val="TH"/>
        <w:rPr>
          <w:highlight w:val="cyan"/>
        </w:rPr>
      </w:pPr>
      <w:r w:rsidRPr="008621E8">
        <w:rPr>
          <w:i/>
          <w:highlight w:val="cyan"/>
        </w:rPr>
        <w:t>FreqSeparationClass</w:t>
      </w:r>
      <w:r w:rsidRPr="008621E8">
        <w:rPr>
          <w:highlight w:val="cyan"/>
        </w:rPr>
        <w:t xml:space="preserve"> information element</w:t>
      </w:r>
    </w:p>
    <w:p w14:paraId="2AB3EBD9" w14:textId="77777777" w:rsidR="00FD7354" w:rsidRPr="008621E8" w:rsidRDefault="00FD7354" w:rsidP="00FC7F0F">
      <w:pPr>
        <w:pStyle w:val="PL"/>
        <w:rPr>
          <w:color w:val="808080"/>
          <w:highlight w:val="cyan"/>
        </w:rPr>
      </w:pPr>
      <w:r w:rsidRPr="008621E8">
        <w:rPr>
          <w:color w:val="808080"/>
          <w:highlight w:val="cyan"/>
        </w:rPr>
        <w:t>-- ASN1START</w:t>
      </w:r>
    </w:p>
    <w:p w14:paraId="536BA9D0" w14:textId="77777777" w:rsidR="00FD7354" w:rsidRPr="008621E8" w:rsidRDefault="00FD7354" w:rsidP="00FC7F0F">
      <w:pPr>
        <w:pStyle w:val="PL"/>
        <w:rPr>
          <w:color w:val="808080"/>
          <w:highlight w:val="cyan"/>
        </w:rPr>
      </w:pPr>
      <w:r w:rsidRPr="008621E8">
        <w:rPr>
          <w:color w:val="808080"/>
          <w:highlight w:val="cyan"/>
        </w:rPr>
        <w:t>-- TAG-FREQSEPARATIONCLASS-START</w:t>
      </w:r>
    </w:p>
    <w:p w14:paraId="645E836D" w14:textId="77777777" w:rsidR="00FD7354" w:rsidRPr="008621E8" w:rsidRDefault="00FD7354" w:rsidP="00FC7F0F">
      <w:pPr>
        <w:pStyle w:val="PL"/>
        <w:rPr>
          <w:highlight w:val="cyan"/>
        </w:rPr>
      </w:pPr>
    </w:p>
    <w:p w14:paraId="18E4D7E6" w14:textId="77777777" w:rsidR="00FD7354" w:rsidRPr="008621E8" w:rsidRDefault="00FD7354" w:rsidP="00FC7F0F">
      <w:pPr>
        <w:pStyle w:val="PL"/>
        <w:rPr>
          <w:highlight w:val="cyan"/>
        </w:rPr>
      </w:pPr>
      <w:r w:rsidRPr="008621E8">
        <w:rPr>
          <w:highlight w:val="cyan"/>
        </w:rPr>
        <w:t>FreqSeparationClass ::=</w:t>
      </w:r>
      <w:r w:rsidRPr="008621E8">
        <w:rPr>
          <w:highlight w:val="cyan"/>
        </w:rPr>
        <w:tab/>
      </w:r>
      <w:r w:rsidRPr="008621E8">
        <w:rPr>
          <w:color w:val="993366"/>
          <w:highlight w:val="cyan"/>
        </w:rPr>
        <w:t>ENUMERATED</w:t>
      </w:r>
      <w:r w:rsidRPr="008621E8">
        <w:rPr>
          <w:highlight w:val="cyan"/>
        </w:rPr>
        <w:t xml:space="preserve"> {c1, c2, c3, ...}</w:t>
      </w:r>
    </w:p>
    <w:p w14:paraId="1E3B4A3B" w14:textId="77777777" w:rsidR="00FD7354" w:rsidRPr="008621E8" w:rsidRDefault="00FD7354" w:rsidP="00FC7F0F">
      <w:pPr>
        <w:pStyle w:val="PL"/>
        <w:rPr>
          <w:highlight w:val="cyan"/>
        </w:rPr>
      </w:pPr>
    </w:p>
    <w:p w14:paraId="639B6B56" w14:textId="77777777" w:rsidR="00FD7354" w:rsidRPr="008621E8" w:rsidRDefault="00FD7354" w:rsidP="00FC7F0F">
      <w:pPr>
        <w:pStyle w:val="PL"/>
        <w:rPr>
          <w:color w:val="808080"/>
          <w:highlight w:val="cyan"/>
        </w:rPr>
      </w:pPr>
      <w:r w:rsidRPr="008621E8">
        <w:rPr>
          <w:color w:val="808080"/>
          <w:highlight w:val="cyan"/>
        </w:rPr>
        <w:t>-- TAG-FREQSEPARATIONCLASS-STOP</w:t>
      </w:r>
    </w:p>
    <w:p w14:paraId="5C719B08" w14:textId="77777777" w:rsidR="00FD7354" w:rsidRPr="008621E8" w:rsidRDefault="00FD7354" w:rsidP="00FC7F0F">
      <w:pPr>
        <w:pStyle w:val="PL"/>
        <w:rPr>
          <w:color w:val="808080"/>
          <w:highlight w:val="cyan"/>
        </w:rPr>
      </w:pPr>
      <w:r w:rsidRPr="008621E8">
        <w:rPr>
          <w:color w:val="808080"/>
          <w:highlight w:val="cyan"/>
        </w:rPr>
        <w:t>-- ASN1STOP</w:t>
      </w:r>
    </w:p>
    <w:p w14:paraId="0D55651D" w14:textId="77777777" w:rsidR="00FD7354" w:rsidRPr="008621E8" w:rsidRDefault="00FD7354" w:rsidP="00FC7F0F">
      <w:pPr>
        <w:pStyle w:val="Heading4"/>
        <w:rPr>
          <w:highlight w:val="cyan"/>
        </w:rPr>
      </w:pPr>
      <w:bookmarkStart w:id="8005" w:name="_Toc510018719"/>
      <w:r w:rsidRPr="008621E8">
        <w:rPr>
          <w:highlight w:val="cyan"/>
        </w:rPr>
        <w:t>–</w:t>
      </w:r>
      <w:r w:rsidRPr="008621E8">
        <w:rPr>
          <w:highlight w:val="cyan"/>
        </w:rPr>
        <w:tab/>
      </w:r>
      <w:r w:rsidRPr="008621E8">
        <w:rPr>
          <w:i/>
          <w:noProof/>
          <w:highlight w:val="cyan"/>
        </w:rPr>
        <w:t>MIMO-Layers</w:t>
      </w:r>
      <w:bookmarkEnd w:id="8005"/>
    </w:p>
    <w:p w14:paraId="2014CFE5" w14:textId="77777777" w:rsidR="00FD7354" w:rsidRPr="008621E8" w:rsidRDefault="00FD7354" w:rsidP="00FC7F0F">
      <w:pPr>
        <w:pStyle w:val="PL"/>
        <w:rPr>
          <w:color w:val="808080"/>
          <w:highlight w:val="cyan"/>
        </w:rPr>
      </w:pPr>
      <w:r w:rsidRPr="008621E8">
        <w:rPr>
          <w:color w:val="808080"/>
          <w:highlight w:val="cyan"/>
        </w:rPr>
        <w:t>-- ASN1START</w:t>
      </w:r>
    </w:p>
    <w:p w14:paraId="59784D2C"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ART</w:t>
      </w:r>
    </w:p>
    <w:p w14:paraId="773567AC" w14:textId="77777777" w:rsidR="00FD7354" w:rsidRPr="008621E8" w:rsidRDefault="00FD7354" w:rsidP="00FC7F0F">
      <w:pPr>
        <w:pStyle w:val="PL"/>
        <w:rPr>
          <w:highlight w:val="cyan"/>
        </w:rPr>
      </w:pPr>
    </w:p>
    <w:p w14:paraId="56D737C1" w14:textId="77777777" w:rsidR="00FD7354" w:rsidRPr="008621E8" w:rsidRDefault="00FD7354" w:rsidP="00FC7F0F">
      <w:pPr>
        <w:pStyle w:val="PL"/>
        <w:rPr>
          <w:highlight w:val="cyan"/>
          <w:lang w:eastAsia="ja-JP"/>
        </w:rPr>
      </w:pPr>
      <w:r w:rsidRPr="008621E8">
        <w:rPr>
          <w:highlight w:val="cyan"/>
          <w:lang w:eastAsia="ja-JP"/>
        </w:rPr>
        <w:t>MIMO-LayersDL ::=</w:t>
      </w:r>
      <w:r w:rsidRPr="008621E8">
        <w:rPr>
          <w:highlight w:val="cyan"/>
          <w:lang w:eastAsia="ja-JP"/>
        </w:rPr>
        <w:tab/>
      </w:r>
      <w:r w:rsidRPr="008621E8">
        <w:rPr>
          <w:color w:val="993366"/>
          <w:highlight w:val="cyan"/>
        </w:rPr>
        <w:t>ENUMERATED</w:t>
      </w:r>
      <w:r w:rsidRPr="008621E8">
        <w:rPr>
          <w:highlight w:val="cyan"/>
          <w:lang w:eastAsia="ja-JP"/>
        </w:rPr>
        <w:t xml:space="preserve"> {twoLayers, fourLayers, eightLayers}</w:t>
      </w:r>
    </w:p>
    <w:p w14:paraId="1982D423" w14:textId="77777777" w:rsidR="00FD7354" w:rsidRPr="008621E8" w:rsidRDefault="00FD7354" w:rsidP="00FC7F0F">
      <w:pPr>
        <w:pStyle w:val="PL"/>
        <w:rPr>
          <w:highlight w:val="cyan"/>
          <w:lang w:eastAsia="ja-JP"/>
        </w:rPr>
      </w:pPr>
    </w:p>
    <w:p w14:paraId="4B110134" w14:textId="77777777" w:rsidR="00FD7354" w:rsidRPr="008621E8" w:rsidRDefault="00FD7354" w:rsidP="00FC7F0F">
      <w:pPr>
        <w:pStyle w:val="PL"/>
        <w:rPr>
          <w:highlight w:val="cyan"/>
          <w:lang w:eastAsia="ja-JP"/>
        </w:rPr>
      </w:pPr>
      <w:r w:rsidRPr="008621E8">
        <w:rPr>
          <w:highlight w:val="cyan"/>
          <w:lang w:eastAsia="ja-JP"/>
        </w:rPr>
        <w:t>MIMO-LayersUL ::=</w:t>
      </w:r>
      <w:r w:rsidRPr="008621E8">
        <w:rPr>
          <w:highlight w:val="cyan"/>
          <w:lang w:eastAsia="ja-JP"/>
        </w:rPr>
        <w:tab/>
      </w:r>
      <w:r w:rsidRPr="008621E8">
        <w:rPr>
          <w:color w:val="993366"/>
          <w:highlight w:val="cyan"/>
        </w:rPr>
        <w:t>ENUMERATED</w:t>
      </w:r>
      <w:r w:rsidRPr="008621E8">
        <w:rPr>
          <w:highlight w:val="cyan"/>
          <w:lang w:eastAsia="ja-JP"/>
        </w:rPr>
        <w:t xml:space="preserve"> {oneLayer, twoLayers, fourLayers}</w:t>
      </w:r>
    </w:p>
    <w:p w14:paraId="66681476" w14:textId="77777777" w:rsidR="00FD7354" w:rsidRPr="008621E8" w:rsidRDefault="00FD7354" w:rsidP="00FC7F0F">
      <w:pPr>
        <w:pStyle w:val="PL"/>
        <w:rPr>
          <w:highlight w:val="cyan"/>
        </w:rPr>
      </w:pPr>
    </w:p>
    <w:p w14:paraId="41E5D446"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OP</w:t>
      </w:r>
    </w:p>
    <w:p w14:paraId="290D605E" w14:textId="77777777" w:rsidR="00FD7354" w:rsidRPr="008621E8" w:rsidRDefault="00FD7354" w:rsidP="00FC7F0F">
      <w:pPr>
        <w:pStyle w:val="PL"/>
        <w:rPr>
          <w:color w:val="808080"/>
          <w:highlight w:val="cyan"/>
        </w:rPr>
      </w:pPr>
      <w:r w:rsidRPr="008621E8">
        <w:rPr>
          <w:color w:val="808080"/>
          <w:highlight w:val="cyan"/>
        </w:rPr>
        <w:t>-- ASN1STOP</w:t>
      </w:r>
    </w:p>
    <w:p w14:paraId="0136AEF3" w14:textId="77777777" w:rsidR="008A3988" w:rsidRPr="008621E8" w:rsidRDefault="008A3988" w:rsidP="008A3988">
      <w:pPr>
        <w:pStyle w:val="Heading4"/>
        <w:rPr>
          <w:highlight w:val="cyan"/>
        </w:rPr>
      </w:pPr>
      <w:bookmarkStart w:id="8006" w:name="_Toc510018720"/>
      <w:r w:rsidRPr="008621E8">
        <w:rPr>
          <w:highlight w:val="cyan"/>
        </w:rPr>
        <w:t>–</w:t>
      </w:r>
      <w:r w:rsidRPr="008621E8">
        <w:rPr>
          <w:highlight w:val="cyan"/>
        </w:rPr>
        <w:tab/>
      </w:r>
      <w:r w:rsidRPr="008621E8">
        <w:rPr>
          <w:i/>
          <w:noProof/>
          <w:highlight w:val="cyan"/>
        </w:rPr>
        <w:t>ModulationOrder</w:t>
      </w:r>
      <w:bookmarkEnd w:id="8006"/>
    </w:p>
    <w:p w14:paraId="29E2479E" w14:textId="77777777" w:rsidR="008A3988" w:rsidRPr="008621E8" w:rsidRDefault="008A3988" w:rsidP="008A3988">
      <w:pPr>
        <w:pStyle w:val="PL"/>
        <w:rPr>
          <w:color w:val="808080"/>
          <w:highlight w:val="cyan"/>
        </w:rPr>
      </w:pPr>
      <w:r w:rsidRPr="008621E8">
        <w:rPr>
          <w:color w:val="808080"/>
          <w:highlight w:val="cyan"/>
        </w:rPr>
        <w:t>-- ASN1START</w:t>
      </w:r>
    </w:p>
    <w:p w14:paraId="68E239BC" w14:textId="77777777" w:rsidR="008A3988" w:rsidRPr="008621E8" w:rsidRDefault="008A3988" w:rsidP="00C06796">
      <w:pPr>
        <w:pStyle w:val="PL"/>
        <w:rPr>
          <w:color w:val="808080"/>
          <w:highlight w:val="cyan"/>
        </w:rPr>
      </w:pPr>
      <w:r w:rsidRPr="008621E8">
        <w:rPr>
          <w:color w:val="808080"/>
          <w:highlight w:val="cyan"/>
        </w:rPr>
        <w:t>-- TAG-MODULATION-ORDER-START</w:t>
      </w:r>
    </w:p>
    <w:p w14:paraId="49CDD59F" w14:textId="77777777" w:rsidR="008A3988" w:rsidRPr="008621E8" w:rsidRDefault="008A3988" w:rsidP="008A3988">
      <w:pPr>
        <w:pStyle w:val="PL"/>
        <w:rPr>
          <w:rFonts w:eastAsia="Malgun Gothic"/>
          <w:highlight w:val="cyan"/>
        </w:rPr>
      </w:pPr>
    </w:p>
    <w:p w14:paraId="788921B4" w14:textId="77777777" w:rsidR="008A3988" w:rsidRPr="008621E8" w:rsidRDefault="008A3988" w:rsidP="008A3988">
      <w:pPr>
        <w:pStyle w:val="PL"/>
        <w:rPr>
          <w:rFonts w:eastAsia="Malgun Gothic"/>
          <w:highlight w:val="cyan"/>
        </w:rPr>
      </w:pPr>
      <w:r w:rsidRPr="008621E8">
        <w:rPr>
          <w:rFonts w:eastAsia="Malgun Gothic"/>
          <w:highlight w:val="cyan"/>
        </w:rPr>
        <w:t>ModulationOrder ::=</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bpsk-halfpi, bpsk, qpsk, qam16, qam64, qam256}</w:t>
      </w:r>
    </w:p>
    <w:p w14:paraId="3FDEFAA4" w14:textId="77777777" w:rsidR="008A3988" w:rsidRPr="008621E8" w:rsidRDefault="008A3988" w:rsidP="008A3988">
      <w:pPr>
        <w:pStyle w:val="PL"/>
        <w:rPr>
          <w:rFonts w:eastAsia="Malgun Gothic"/>
          <w:highlight w:val="cyan"/>
        </w:rPr>
      </w:pPr>
    </w:p>
    <w:p w14:paraId="68422FFB" w14:textId="77777777" w:rsidR="008A3988" w:rsidRPr="008621E8" w:rsidRDefault="008A3988" w:rsidP="00C06796">
      <w:pPr>
        <w:pStyle w:val="PL"/>
        <w:rPr>
          <w:color w:val="808080"/>
          <w:highlight w:val="cyan"/>
        </w:rPr>
      </w:pPr>
      <w:r w:rsidRPr="008621E8">
        <w:rPr>
          <w:color w:val="808080"/>
          <w:highlight w:val="cyan"/>
        </w:rPr>
        <w:t>-- TAG-MODULATION-ORDER-STOP</w:t>
      </w:r>
    </w:p>
    <w:p w14:paraId="4E37982F" w14:textId="77777777" w:rsidR="008A3988" w:rsidRPr="008621E8" w:rsidRDefault="008A3988" w:rsidP="008A3988">
      <w:pPr>
        <w:pStyle w:val="PL"/>
        <w:rPr>
          <w:color w:val="808080"/>
          <w:highlight w:val="cyan"/>
        </w:rPr>
      </w:pPr>
      <w:r w:rsidRPr="008621E8">
        <w:rPr>
          <w:color w:val="808080"/>
          <w:highlight w:val="cyan"/>
        </w:rPr>
        <w:t>-- ASN1STOP</w:t>
      </w:r>
    </w:p>
    <w:p w14:paraId="45D62169" w14:textId="77777777" w:rsidR="001959E1" w:rsidRPr="008621E8" w:rsidRDefault="001959E1" w:rsidP="001959E1">
      <w:pPr>
        <w:pStyle w:val="Heading4"/>
        <w:rPr>
          <w:highlight w:val="cyan"/>
        </w:rPr>
      </w:pPr>
      <w:bookmarkStart w:id="8007" w:name="_Toc510018721"/>
      <w:r w:rsidRPr="008621E8">
        <w:rPr>
          <w:highlight w:val="cyan"/>
        </w:rPr>
        <w:t>–</w:t>
      </w:r>
      <w:r w:rsidRPr="008621E8">
        <w:rPr>
          <w:highlight w:val="cyan"/>
        </w:rPr>
        <w:tab/>
      </w:r>
      <w:r w:rsidRPr="008621E8">
        <w:rPr>
          <w:i/>
          <w:noProof/>
          <w:highlight w:val="cyan"/>
        </w:rPr>
        <w:t>MRDC-Parameters</w:t>
      </w:r>
    </w:p>
    <w:p w14:paraId="42CC86EC" w14:textId="77777777" w:rsidR="001959E1" w:rsidRPr="008621E8" w:rsidRDefault="001959E1" w:rsidP="001959E1">
      <w:pPr>
        <w:rPr>
          <w:highlight w:val="cyan"/>
        </w:rPr>
      </w:pPr>
      <w:r w:rsidRPr="008621E8">
        <w:rPr>
          <w:highlight w:val="cyan"/>
        </w:rPr>
        <w:t xml:space="preserve">The IE </w:t>
      </w:r>
      <w:r w:rsidRPr="008621E8">
        <w:rPr>
          <w:i/>
          <w:highlight w:val="cyan"/>
        </w:rPr>
        <w:t>MRDC-Parameters</w:t>
      </w:r>
      <w:r w:rsidRPr="008621E8">
        <w:rPr>
          <w:highlight w:val="cyan"/>
        </w:rPr>
        <w:t xml:space="preserve"> contains the band combination parameters specific to MR-DC for a given MR-DC band combination.</w:t>
      </w:r>
    </w:p>
    <w:p w14:paraId="3B60D40A" w14:textId="77777777" w:rsidR="001959E1" w:rsidRPr="008621E8" w:rsidRDefault="001959E1" w:rsidP="001959E1">
      <w:pPr>
        <w:pStyle w:val="TH"/>
        <w:rPr>
          <w:highlight w:val="cyan"/>
        </w:rPr>
      </w:pPr>
      <w:r w:rsidRPr="008621E8">
        <w:rPr>
          <w:i/>
          <w:highlight w:val="cyan"/>
        </w:rPr>
        <w:t>MRDC-Parameters</w:t>
      </w:r>
      <w:r w:rsidRPr="008621E8">
        <w:rPr>
          <w:highlight w:val="cyan"/>
        </w:rPr>
        <w:t xml:space="preserve"> information element</w:t>
      </w:r>
    </w:p>
    <w:p w14:paraId="0CB36857" w14:textId="77777777" w:rsidR="001959E1" w:rsidRPr="008621E8" w:rsidRDefault="001959E1" w:rsidP="001959E1">
      <w:pPr>
        <w:pStyle w:val="PL"/>
        <w:rPr>
          <w:color w:val="808080"/>
          <w:highlight w:val="cyan"/>
        </w:rPr>
      </w:pPr>
      <w:r w:rsidRPr="008621E8">
        <w:rPr>
          <w:color w:val="808080"/>
          <w:highlight w:val="cyan"/>
        </w:rPr>
        <w:t>-- ASN1START</w:t>
      </w:r>
    </w:p>
    <w:p w14:paraId="59B689E0" w14:textId="77777777" w:rsidR="001959E1" w:rsidRPr="008621E8" w:rsidRDefault="001959E1" w:rsidP="001959E1">
      <w:pPr>
        <w:pStyle w:val="PL"/>
        <w:rPr>
          <w:color w:val="808080"/>
          <w:highlight w:val="cyan"/>
        </w:rPr>
      </w:pPr>
      <w:r w:rsidRPr="008621E8">
        <w:rPr>
          <w:color w:val="808080"/>
          <w:highlight w:val="cyan"/>
        </w:rPr>
        <w:t>-- TAG-MRDC-PARAMETERS-START</w:t>
      </w:r>
    </w:p>
    <w:p w14:paraId="4AD44006" w14:textId="77777777" w:rsidR="001959E1" w:rsidRPr="008621E8" w:rsidRDefault="001959E1" w:rsidP="001959E1">
      <w:pPr>
        <w:pStyle w:val="PL"/>
        <w:rPr>
          <w:highlight w:val="cyan"/>
          <w:lang w:eastAsia="ja-JP"/>
        </w:rPr>
      </w:pPr>
    </w:p>
    <w:p w14:paraId="4BA9045D" w14:textId="77777777" w:rsidR="001959E1" w:rsidRPr="008621E8" w:rsidRDefault="001959E1" w:rsidP="001959E1">
      <w:pPr>
        <w:pStyle w:val="PL"/>
        <w:rPr>
          <w:highlight w:val="cyan"/>
          <w:lang w:eastAsia="ja-JP"/>
        </w:rPr>
      </w:pPr>
      <w:r w:rsidRPr="008621E8">
        <w:rPr>
          <w:highlight w:val="cyan"/>
          <w:lang w:eastAsia="ja-JP"/>
        </w:rPr>
        <w:t>MRDC-Parameter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E1949FD" w14:textId="77777777" w:rsidR="001959E1" w:rsidRPr="008621E8" w:rsidRDefault="001959E1" w:rsidP="00B925D8">
      <w:pPr>
        <w:pStyle w:val="PL"/>
        <w:rPr>
          <w:highlight w:val="cyan"/>
        </w:rPr>
      </w:pPr>
      <w:r w:rsidRPr="008621E8">
        <w:rPr>
          <w:highlight w:val="cyan"/>
        </w:rPr>
        <w:tab/>
        <w:t>singleUL-Transmis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1B383F76" w14:textId="77777777" w:rsidR="00CC485E" w:rsidRPr="008621E8" w:rsidRDefault="00CC485E" w:rsidP="00CC485E">
      <w:pPr>
        <w:pStyle w:val="PL"/>
        <w:rPr>
          <w:highlight w:val="cyan"/>
          <w:lang w:eastAsia="ko-KR"/>
        </w:rPr>
      </w:pPr>
      <w:r w:rsidRPr="008621E8">
        <w:rPr>
          <w:highlight w:val="cyan"/>
          <w:lang w:eastAsia="ko-KR"/>
        </w:rPr>
        <w:tab/>
        <w:t>dynamicPowerSharing</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57E74F75" w14:textId="77777777" w:rsidR="00423B50" w:rsidRPr="008621E8" w:rsidRDefault="00423B50" w:rsidP="00423B50">
      <w:pPr>
        <w:pStyle w:val="PL"/>
        <w:rPr>
          <w:highlight w:val="cyan"/>
          <w:lang w:eastAsia="ko-KR"/>
        </w:rPr>
      </w:pPr>
      <w:r w:rsidRPr="008621E8">
        <w:rPr>
          <w:highlight w:val="cyan"/>
          <w:lang w:eastAsia="ko-KR"/>
        </w:rPr>
        <w:tab/>
        <w:t>tdm-Pattern</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00561B5B" w:rsidRPr="008621E8">
        <w:rPr>
          <w:color w:val="993366"/>
          <w:highlight w:val="cyan"/>
        </w:rPr>
        <w:t>,</w:t>
      </w:r>
    </w:p>
    <w:p w14:paraId="5FE0212E" w14:textId="77777777" w:rsidR="001959E1" w:rsidRPr="008621E8" w:rsidRDefault="001959E1" w:rsidP="001959E1">
      <w:pPr>
        <w:pStyle w:val="PL"/>
        <w:rPr>
          <w:highlight w:val="cyan"/>
          <w:lang w:eastAsia="ja-JP"/>
        </w:rPr>
      </w:pPr>
      <w:r w:rsidRPr="008621E8">
        <w:rPr>
          <w:highlight w:val="cyan"/>
          <w:lang w:eastAsia="ja-JP"/>
        </w:rPr>
        <w:tab/>
        <w:t>ul-SharingEUTRA-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3465CE35" w14:textId="77777777" w:rsidR="001959E1" w:rsidRPr="008621E8" w:rsidRDefault="001959E1" w:rsidP="001959E1">
      <w:pPr>
        <w:pStyle w:val="PL"/>
        <w:rPr>
          <w:highlight w:val="cyan"/>
          <w:lang w:eastAsia="ja-JP"/>
        </w:rPr>
      </w:pPr>
      <w:r w:rsidRPr="008621E8">
        <w:rPr>
          <w:highlight w:val="cyan"/>
          <w:lang w:eastAsia="ja-JP"/>
        </w:rPr>
        <w:tab/>
        <w:t>ul-SwitchingTimeEUTRA-NR</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type1, type2}</w:t>
      </w:r>
      <w:r w:rsidRPr="008621E8">
        <w:rPr>
          <w:highlight w:val="cyan"/>
          <w:lang w:eastAsia="ja-JP"/>
        </w:rPr>
        <w:tab/>
      </w:r>
      <w:r w:rsidRPr="008621E8">
        <w:rPr>
          <w:color w:val="993366"/>
          <w:highlight w:val="cyan"/>
        </w:rPr>
        <w:t>OPTIONAL</w:t>
      </w:r>
      <w:r w:rsidRPr="008621E8">
        <w:rPr>
          <w:highlight w:val="cyan"/>
          <w:lang w:eastAsia="ja-JP"/>
        </w:rPr>
        <w:t>,</w:t>
      </w:r>
    </w:p>
    <w:p w14:paraId="40A4A1B1" w14:textId="77777777" w:rsidR="001959E1" w:rsidRPr="008621E8" w:rsidRDefault="001959E1" w:rsidP="001959E1">
      <w:pPr>
        <w:pStyle w:val="PL"/>
        <w:rPr>
          <w:highlight w:val="cyan"/>
          <w:lang w:eastAsia="ja-JP"/>
        </w:rPr>
      </w:pPr>
      <w:r w:rsidRPr="008621E8">
        <w:rPr>
          <w:highlight w:val="cyan"/>
          <w:lang w:eastAsia="ja-JP"/>
        </w:rPr>
        <w:tab/>
        <w:t>simultaneousRxTxInterBandENDC</w:t>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lang w:eastAsia="ja-JP"/>
        </w:rPr>
        <w:t>,</w:t>
      </w:r>
    </w:p>
    <w:p w14:paraId="06DBE65C" w14:textId="77777777" w:rsidR="001959E1" w:rsidRPr="008621E8" w:rsidRDefault="001959E1" w:rsidP="001959E1">
      <w:pPr>
        <w:pStyle w:val="PL"/>
        <w:rPr>
          <w:highlight w:val="cyan"/>
          <w:lang w:eastAsia="ja-JP"/>
        </w:rPr>
      </w:pPr>
      <w:r w:rsidRPr="008621E8">
        <w:rPr>
          <w:highlight w:val="cyan"/>
        </w:rPr>
        <w:tab/>
      </w:r>
      <w:r w:rsidRPr="008621E8">
        <w:rPr>
          <w:highlight w:val="cyan"/>
          <w:lang w:eastAsia="ja-JP"/>
        </w:rPr>
        <w:t>asyncIntraBandENDC</w:t>
      </w:r>
      <w:r w:rsidRPr="008621E8">
        <w:rPr>
          <w:highlight w:val="cyan"/>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3D210FD8" w14:textId="77777777" w:rsidR="001959E1" w:rsidRPr="008621E8" w:rsidRDefault="001959E1" w:rsidP="001959E1">
      <w:pPr>
        <w:pStyle w:val="PL"/>
        <w:rPr>
          <w:rFonts w:eastAsia="Yu Mincho"/>
          <w:highlight w:val="cyan"/>
          <w:lang w:eastAsia="ja-JP"/>
        </w:rPr>
      </w:pPr>
      <w:r w:rsidRPr="008621E8">
        <w:rPr>
          <w:rFonts w:eastAsia="Yu Mincho"/>
          <w:highlight w:val="cyan"/>
          <w:lang w:eastAsia="ja-JP"/>
        </w:rPr>
        <w:tab/>
        <w:t>...</w:t>
      </w:r>
    </w:p>
    <w:p w14:paraId="3869A2B1" w14:textId="77777777" w:rsidR="001959E1" w:rsidRPr="008621E8" w:rsidRDefault="001959E1" w:rsidP="001959E1">
      <w:pPr>
        <w:pStyle w:val="PL"/>
        <w:rPr>
          <w:highlight w:val="cyan"/>
          <w:lang w:eastAsia="ja-JP"/>
        </w:rPr>
      </w:pPr>
      <w:r w:rsidRPr="008621E8">
        <w:rPr>
          <w:highlight w:val="cyan"/>
          <w:lang w:eastAsia="ja-JP"/>
        </w:rPr>
        <w:t>}</w:t>
      </w:r>
    </w:p>
    <w:p w14:paraId="4793363E" w14:textId="77777777" w:rsidR="001959E1" w:rsidRPr="008621E8" w:rsidRDefault="001959E1" w:rsidP="001959E1">
      <w:pPr>
        <w:pStyle w:val="PL"/>
        <w:rPr>
          <w:highlight w:val="cyan"/>
        </w:rPr>
      </w:pPr>
    </w:p>
    <w:p w14:paraId="7594CF79" w14:textId="77777777" w:rsidR="001959E1" w:rsidRPr="008621E8" w:rsidRDefault="001959E1" w:rsidP="001959E1">
      <w:pPr>
        <w:pStyle w:val="PL"/>
        <w:rPr>
          <w:color w:val="808080"/>
          <w:highlight w:val="cyan"/>
        </w:rPr>
      </w:pPr>
      <w:r w:rsidRPr="008621E8">
        <w:rPr>
          <w:color w:val="808080"/>
          <w:highlight w:val="cyan"/>
        </w:rPr>
        <w:t>-- TAG-MRDC-PARAMETERS-STOP</w:t>
      </w:r>
    </w:p>
    <w:p w14:paraId="68E844D3" w14:textId="77777777" w:rsidR="001959E1" w:rsidRPr="008621E8" w:rsidRDefault="001959E1" w:rsidP="001959E1">
      <w:pPr>
        <w:pStyle w:val="PL"/>
        <w:rPr>
          <w:color w:val="808080"/>
          <w:highlight w:val="cyan"/>
        </w:rPr>
      </w:pPr>
      <w:r w:rsidRPr="008621E8">
        <w:rPr>
          <w:color w:val="808080"/>
          <w:highlight w:val="cyan"/>
        </w:rPr>
        <w:t>-- ASN1STOP</w:t>
      </w:r>
    </w:p>
    <w:p w14:paraId="31A533D6" w14:textId="77777777" w:rsidR="00FD7354" w:rsidRPr="008621E8" w:rsidRDefault="00FD7354" w:rsidP="001959E1">
      <w:pPr>
        <w:pStyle w:val="Heading4"/>
        <w:rPr>
          <w:highlight w:val="cyan"/>
        </w:rPr>
      </w:pPr>
      <w:r w:rsidRPr="008621E8">
        <w:rPr>
          <w:highlight w:val="cyan"/>
        </w:rPr>
        <w:t>–</w:t>
      </w:r>
      <w:r w:rsidRPr="008621E8">
        <w:rPr>
          <w:highlight w:val="cyan"/>
        </w:rPr>
        <w:tab/>
      </w:r>
      <w:r w:rsidRPr="008621E8">
        <w:rPr>
          <w:i/>
          <w:noProof/>
          <w:highlight w:val="cyan"/>
        </w:rPr>
        <w:t>RAT-Type</w:t>
      </w:r>
      <w:bookmarkEnd w:id="8007"/>
    </w:p>
    <w:p w14:paraId="29C262C6" w14:textId="77777777" w:rsidR="00FD7354" w:rsidRPr="008621E8" w:rsidRDefault="00FD7354" w:rsidP="00FD7354">
      <w:pPr>
        <w:rPr>
          <w:highlight w:val="cyan"/>
        </w:rPr>
      </w:pPr>
      <w:r w:rsidRPr="008621E8">
        <w:rPr>
          <w:highlight w:val="cyan"/>
        </w:rPr>
        <w:t xml:space="preserve">The IE </w:t>
      </w:r>
      <w:r w:rsidRPr="008621E8">
        <w:rPr>
          <w:i/>
          <w:highlight w:val="cyan"/>
        </w:rPr>
        <w:t>RAT-Type</w:t>
      </w:r>
      <w:r w:rsidRPr="008621E8">
        <w:rPr>
          <w:highlight w:val="cyan"/>
        </w:rPr>
        <w:t xml:space="preserve"> is used to indicate the radio access technology (RAT), including NR, of the requested/transferred UE capabilities.</w:t>
      </w:r>
    </w:p>
    <w:p w14:paraId="21540B17" w14:textId="77777777" w:rsidR="00FD7354" w:rsidRPr="008621E8" w:rsidRDefault="00FD7354" w:rsidP="00FC7F0F">
      <w:pPr>
        <w:pStyle w:val="TH"/>
        <w:rPr>
          <w:highlight w:val="cyan"/>
        </w:rPr>
      </w:pPr>
      <w:r w:rsidRPr="008621E8">
        <w:rPr>
          <w:i/>
          <w:highlight w:val="cyan"/>
        </w:rPr>
        <w:t>RAT-Type</w:t>
      </w:r>
      <w:r w:rsidRPr="008621E8">
        <w:rPr>
          <w:highlight w:val="cyan"/>
        </w:rPr>
        <w:t xml:space="preserve"> information element</w:t>
      </w:r>
    </w:p>
    <w:p w14:paraId="303A3DEF" w14:textId="77777777" w:rsidR="00FD7354" w:rsidRPr="008621E8" w:rsidRDefault="00FD7354" w:rsidP="00FC7F0F">
      <w:pPr>
        <w:pStyle w:val="PL"/>
        <w:rPr>
          <w:color w:val="808080"/>
          <w:highlight w:val="cyan"/>
        </w:rPr>
      </w:pPr>
      <w:r w:rsidRPr="008621E8">
        <w:rPr>
          <w:color w:val="808080"/>
          <w:highlight w:val="cyan"/>
        </w:rPr>
        <w:t>-- ASN1START</w:t>
      </w:r>
    </w:p>
    <w:p w14:paraId="4566C5BA" w14:textId="77777777" w:rsidR="00FD7354" w:rsidRPr="008621E8" w:rsidRDefault="00FD7354" w:rsidP="00FC7F0F">
      <w:pPr>
        <w:pStyle w:val="PL"/>
        <w:rPr>
          <w:color w:val="808080"/>
          <w:highlight w:val="cyan"/>
        </w:rPr>
      </w:pPr>
      <w:r w:rsidRPr="008621E8">
        <w:rPr>
          <w:color w:val="808080"/>
          <w:highlight w:val="cyan"/>
        </w:rPr>
        <w:t>-- TAG-RAT-TYPE-START</w:t>
      </w:r>
    </w:p>
    <w:p w14:paraId="12BC4A7D" w14:textId="77777777" w:rsidR="00FD7354" w:rsidRPr="008621E8" w:rsidRDefault="00FD7354" w:rsidP="00FC7F0F">
      <w:pPr>
        <w:pStyle w:val="PL"/>
        <w:rPr>
          <w:highlight w:val="cyan"/>
        </w:rPr>
      </w:pPr>
    </w:p>
    <w:p w14:paraId="5C824FB0" w14:textId="77777777" w:rsidR="00FD7354" w:rsidRPr="008621E8" w:rsidRDefault="00FD7354" w:rsidP="00FC7F0F">
      <w:pPr>
        <w:pStyle w:val="PL"/>
        <w:rPr>
          <w:highlight w:val="cyan"/>
        </w:rPr>
      </w:pPr>
      <w:r w:rsidRPr="008621E8">
        <w:rPr>
          <w:highlight w:val="cyan"/>
        </w:rPr>
        <w:t xml:space="preserve">RAT-Type ::= </w:t>
      </w:r>
      <w:r w:rsidRPr="008621E8">
        <w:rPr>
          <w:color w:val="993366"/>
          <w:highlight w:val="cyan"/>
        </w:rPr>
        <w:t>ENUMERATED</w:t>
      </w:r>
      <w:r w:rsidRPr="008621E8">
        <w:rPr>
          <w:highlight w:val="cyan"/>
        </w:rPr>
        <w:t xml:space="preserve"> {nr, eutra-nr, spare2, spare1, ...}</w:t>
      </w:r>
    </w:p>
    <w:p w14:paraId="0E37E836" w14:textId="77777777" w:rsidR="00FD7354" w:rsidRPr="008621E8" w:rsidRDefault="00FD7354" w:rsidP="00FC7F0F">
      <w:pPr>
        <w:pStyle w:val="PL"/>
        <w:rPr>
          <w:highlight w:val="cyan"/>
        </w:rPr>
      </w:pPr>
    </w:p>
    <w:p w14:paraId="11D407DB" w14:textId="77777777" w:rsidR="00FD7354" w:rsidRPr="008621E8" w:rsidRDefault="00FD7354" w:rsidP="00FC7F0F">
      <w:pPr>
        <w:pStyle w:val="PL"/>
        <w:rPr>
          <w:color w:val="808080"/>
          <w:highlight w:val="cyan"/>
        </w:rPr>
      </w:pPr>
      <w:r w:rsidRPr="008621E8">
        <w:rPr>
          <w:color w:val="808080"/>
          <w:highlight w:val="cyan"/>
        </w:rPr>
        <w:t>-- TAG-RAT-TYPE-STOP</w:t>
      </w:r>
    </w:p>
    <w:p w14:paraId="0E3E24CB" w14:textId="77777777" w:rsidR="00FD7354" w:rsidRPr="008621E8" w:rsidRDefault="00FD7354" w:rsidP="00FC7F0F">
      <w:pPr>
        <w:pStyle w:val="PL"/>
        <w:rPr>
          <w:color w:val="808080"/>
          <w:highlight w:val="cyan"/>
        </w:rPr>
      </w:pPr>
      <w:r w:rsidRPr="008621E8">
        <w:rPr>
          <w:color w:val="808080"/>
          <w:highlight w:val="cyan"/>
        </w:rPr>
        <w:t>-- ASN1STOP</w:t>
      </w:r>
    </w:p>
    <w:p w14:paraId="0116371F" w14:textId="77777777" w:rsidR="001959E1" w:rsidRPr="008621E8" w:rsidRDefault="001959E1" w:rsidP="001959E1">
      <w:pPr>
        <w:pStyle w:val="Heading4"/>
        <w:rPr>
          <w:highlight w:val="cyan"/>
        </w:rPr>
      </w:pPr>
      <w:r w:rsidRPr="008621E8">
        <w:rPr>
          <w:highlight w:val="cyan"/>
        </w:rPr>
        <w:t>–</w:t>
      </w:r>
      <w:r w:rsidRPr="008621E8">
        <w:rPr>
          <w:highlight w:val="cyan"/>
        </w:rPr>
        <w:tab/>
      </w:r>
      <w:r w:rsidRPr="008621E8">
        <w:rPr>
          <w:i/>
          <w:noProof/>
          <w:highlight w:val="cyan"/>
        </w:rPr>
        <w:t>SupportedBandwidth</w:t>
      </w:r>
    </w:p>
    <w:p w14:paraId="4C4D5CA7" w14:textId="77777777" w:rsidR="001959E1" w:rsidRPr="008621E8" w:rsidRDefault="001959E1" w:rsidP="001959E1">
      <w:pPr>
        <w:rPr>
          <w:highlight w:val="cyan"/>
        </w:rPr>
      </w:pPr>
      <w:r w:rsidRPr="008621E8">
        <w:rPr>
          <w:highlight w:val="cyan"/>
        </w:rPr>
        <w:t xml:space="preserve">The IE </w:t>
      </w:r>
      <w:r w:rsidRPr="008621E8">
        <w:rPr>
          <w:i/>
          <w:highlight w:val="cyan"/>
        </w:rPr>
        <w:t>SupportedBandwidth</w:t>
      </w:r>
      <w:r w:rsidRPr="008621E8">
        <w:rPr>
          <w:highlight w:val="cyan"/>
        </w:rPr>
        <w:t xml:space="preserve"> is used to indicate the maximum channel bandwidth supported by the UE</w:t>
      </w:r>
      <w:r w:rsidR="005C602A" w:rsidRPr="008621E8">
        <w:rPr>
          <w:highlight w:val="cyan"/>
        </w:rPr>
        <w:t xml:space="preserve"> on one carrier of a band of a band combination</w:t>
      </w:r>
      <w:r w:rsidRPr="008621E8">
        <w:rPr>
          <w:highlight w:val="cyan"/>
        </w:rPr>
        <w:t>.</w:t>
      </w:r>
    </w:p>
    <w:p w14:paraId="4EE85BF1" w14:textId="77777777" w:rsidR="001959E1" w:rsidRPr="008621E8" w:rsidRDefault="001959E1" w:rsidP="001959E1">
      <w:pPr>
        <w:pStyle w:val="TH"/>
        <w:rPr>
          <w:highlight w:val="cyan"/>
        </w:rPr>
      </w:pPr>
      <w:r w:rsidRPr="008621E8">
        <w:rPr>
          <w:i/>
          <w:highlight w:val="cyan"/>
        </w:rPr>
        <w:t>SupportedBandwidth</w:t>
      </w:r>
      <w:r w:rsidRPr="008621E8">
        <w:rPr>
          <w:highlight w:val="cyan"/>
        </w:rPr>
        <w:t xml:space="preserve"> information element</w:t>
      </w:r>
    </w:p>
    <w:p w14:paraId="431C19B9" w14:textId="77777777" w:rsidR="001959E1" w:rsidRPr="008621E8" w:rsidRDefault="001959E1" w:rsidP="001959E1">
      <w:pPr>
        <w:pStyle w:val="PL"/>
        <w:rPr>
          <w:color w:val="808080"/>
          <w:highlight w:val="cyan"/>
        </w:rPr>
      </w:pPr>
      <w:r w:rsidRPr="008621E8">
        <w:rPr>
          <w:color w:val="808080"/>
          <w:highlight w:val="cyan"/>
        </w:rPr>
        <w:t>-- ASN1START</w:t>
      </w:r>
    </w:p>
    <w:p w14:paraId="28139AA3" w14:textId="77777777" w:rsidR="001959E1" w:rsidRPr="008621E8" w:rsidRDefault="001959E1" w:rsidP="001959E1">
      <w:pPr>
        <w:pStyle w:val="PL"/>
        <w:rPr>
          <w:color w:val="808080"/>
          <w:highlight w:val="cyan"/>
        </w:rPr>
      </w:pPr>
      <w:r w:rsidRPr="008621E8">
        <w:rPr>
          <w:color w:val="808080"/>
          <w:highlight w:val="cyan"/>
        </w:rPr>
        <w:t>-- TAG-SUPPORTEDBANDWIDTH-START</w:t>
      </w:r>
    </w:p>
    <w:p w14:paraId="13201D2F" w14:textId="77777777" w:rsidR="001959E1" w:rsidRPr="008621E8" w:rsidRDefault="001959E1" w:rsidP="001959E1">
      <w:pPr>
        <w:pStyle w:val="PL"/>
        <w:rPr>
          <w:highlight w:val="cyan"/>
        </w:rPr>
      </w:pPr>
    </w:p>
    <w:p w14:paraId="520C4FDE" w14:textId="77777777" w:rsidR="001959E1" w:rsidRPr="008621E8" w:rsidRDefault="001959E1" w:rsidP="001959E1">
      <w:pPr>
        <w:pStyle w:val="PL"/>
        <w:rPr>
          <w:highlight w:val="cyan"/>
        </w:rPr>
      </w:pPr>
      <w:r w:rsidRPr="008621E8">
        <w:rPr>
          <w:highlight w:val="cyan"/>
        </w:rPr>
        <w:t>SupportedBandwidth ::=</w:t>
      </w:r>
      <w:r w:rsidRPr="008621E8">
        <w:rPr>
          <w:highlight w:val="cyan"/>
        </w:rPr>
        <w:tab/>
      </w:r>
      <w:r w:rsidR="005C602A" w:rsidRPr="008621E8">
        <w:rPr>
          <w:highlight w:val="cyan"/>
        </w:rPr>
        <w:tab/>
      </w:r>
      <w:r w:rsidRPr="008621E8">
        <w:rPr>
          <w:color w:val="993366"/>
          <w:highlight w:val="cyan"/>
        </w:rPr>
        <w:t>CHOICE</w:t>
      </w:r>
      <w:r w:rsidRPr="008621E8">
        <w:rPr>
          <w:highlight w:val="cyan"/>
        </w:rPr>
        <w:t xml:space="preserve"> {</w:t>
      </w:r>
    </w:p>
    <w:p w14:paraId="3D60CF8A" w14:textId="77777777" w:rsidR="001959E1" w:rsidRPr="008621E8" w:rsidRDefault="001959E1" w:rsidP="001959E1">
      <w:pPr>
        <w:pStyle w:val="PL"/>
        <w:rPr>
          <w:highlight w:val="cyan"/>
        </w:rPr>
      </w:pPr>
      <w:r w:rsidRPr="008621E8">
        <w:rPr>
          <w:highlight w:val="cyan"/>
        </w:rPr>
        <w:tab/>
        <w:t>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 mhz10, mhz15, mhz20, mhz25, mhz30, mhz40, mhz50, mhz60, mhz80, mhz100},</w:t>
      </w:r>
    </w:p>
    <w:p w14:paraId="4606BD72" w14:textId="77777777" w:rsidR="001959E1" w:rsidRPr="008621E8" w:rsidRDefault="001959E1" w:rsidP="001959E1">
      <w:pPr>
        <w:pStyle w:val="PL"/>
        <w:rPr>
          <w:highlight w:val="cyan"/>
        </w:rPr>
      </w:pPr>
      <w:r w:rsidRPr="008621E8">
        <w:rPr>
          <w:highlight w:val="cyan"/>
        </w:rPr>
        <w:tab/>
        <w:t>fr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0, mhz100, mhz200, mhz400}</w:t>
      </w:r>
    </w:p>
    <w:p w14:paraId="0B9E8FDD" w14:textId="77777777" w:rsidR="001959E1" w:rsidRPr="008621E8" w:rsidRDefault="001959E1" w:rsidP="001959E1">
      <w:pPr>
        <w:pStyle w:val="PL"/>
        <w:rPr>
          <w:highlight w:val="cyan"/>
        </w:rPr>
      </w:pPr>
      <w:r w:rsidRPr="008621E8">
        <w:rPr>
          <w:highlight w:val="cyan"/>
        </w:rPr>
        <w:t>}</w:t>
      </w:r>
    </w:p>
    <w:p w14:paraId="5D01D5C5" w14:textId="77777777" w:rsidR="001959E1" w:rsidRPr="008621E8" w:rsidRDefault="001959E1" w:rsidP="001959E1">
      <w:pPr>
        <w:pStyle w:val="PL"/>
        <w:rPr>
          <w:highlight w:val="cyan"/>
        </w:rPr>
      </w:pPr>
    </w:p>
    <w:p w14:paraId="2A72C128" w14:textId="77777777" w:rsidR="001959E1" w:rsidRPr="008621E8" w:rsidRDefault="001959E1" w:rsidP="001959E1">
      <w:pPr>
        <w:pStyle w:val="PL"/>
        <w:rPr>
          <w:color w:val="808080"/>
          <w:highlight w:val="cyan"/>
        </w:rPr>
      </w:pPr>
      <w:r w:rsidRPr="008621E8">
        <w:rPr>
          <w:color w:val="808080"/>
          <w:highlight w:val="cyan"/>
        </w:rPr>
        <w:t>-- TAG-SUPPORTEDBANDWIDTH-STOP</w:t>
      </w:r>
    </w:p>
    <w:p w14:paraId="0F68E62A" w14:textId="77777777" w:rsidR="001959E1" w:rsidRPr="008621E8" w:rsidRDefault="001959E1" w:rsidP="001959E1">
      <w:pPr>
        <w:pStyle w:val="PL"/>
        <w:rPr>
          <w:color w:val="808080"/>
          <w:highlight w:val="cyan"/>
        </w:rPr>
      </w:pPr>
      <w:r w:rsidRPr="008621E8">
        <w:rPr>
          <w:color w:val="808080"/>
          <w:highlight w:val="cyan"/>
        </w:rPr>
        <w:t>-- ASN1STOP</w:t>
      </w:r>
    </w:p>
    <w:p w14:paraId="46528970" w14:textId="77777777" w:rsidR="00FD7354" w:rsidRPr="008621E8" w:rsidRDefault="00FD7354" w:rsidP="00FC7F0F">
      <w:pPr>
        <w:pStyle w:val="Heading4"/>
        <w:rPr>
          <w:noProof/>
          <w:highlight w:val="cyan"/>
        </w:rPr>
      </w:pPr>
      <w:bookmarkStart w:id="8008" w:name="_Toc510018723"/>
      <w:r w:rsidRPr="008621E8">
        <w:rPr>
          <w:highlight w:val="cyan"/>
        </w:rPr>
        <w:t>–</w:t>
      </w:r>
      <w:r w:rsidRPr="008621E8">
        <w:rPr>
          <w:highlight w:val="cyan"/>
        </w:rPr>
        <w:tab/>
      </w:r>
      <w:r w:rsidRPr="008621E8">
        <w:rPr>
          <w:i/>
          <w:noProof/>
          <w:highlight w:val="cyan"/>
        </w:rPr>
        <w:t>UE-CapabilityRAT-ContainerList</w:t>
      </w:r>
      <w:bookmarkEnd w:id="8008"/>
    </w:p>
    <w:p w14:paraId="676F5FA8" w14:textId="77777777" w:rsidR="00FD7354" w:rsidRPr="008621E8" w:rsidRDefault="00FD7354" w:rsidP="00FC7F0F">
      <w:pPr>
        <w:rPr>
          <w:highlight w:val="cyan"/>
        </w:rPr>
      </w:pPr>
      <w:r w:rsidRPr="008621E8">
        <w:rPr>
          <w:highlight w:val="cyan"/>
        </w:rPr>
        <w:t xml:space="preserve">The IE </w:t>
      </w:r>
      <w:r w:rsidRPr="008621E8">
        <w:rPr>
          <w:i/>
          <w:highlight w:val="cyan"/>
        </w:rPr>
        <w:t>UE-CapabilityRAT-ContainerList</w:t>
      </w:r>
      <w:r w:rsidRPr="008621E8">
        <w:rPr>
          <w:highlight w:val="cyan"/>
        </w:rPr>
        <w:t xml:space="preserve"> contains a list of </w:t>
      </w:r>
      <w:r w:rsidR="005C602A" w:rsidRPr="008621E8">
        <w:rPr>
          <w:highlight w:val="cyan"/>
        </w:rPr>
        <w:t xml:space="preserve">radio access technology specific capability </w:t>
      </w:r>
      <w:r w:rsidRPr="008621E8">
        <w:rPr>
          <w:highlight w:val="cyan"/>
        </w:rPr>
        <w:t>containers.</w:t>
      </w:r>
    </w:p>
    <w:p w14:paraId="36B5A54B" w14:textId="77777777" w:rsidR="00FD7354" w:rsidRPr="008621E8" w:rsidRDefault="00FD7354" w:rsidP="00FC7F0F">
      <w:pPr>
        <w:pStyle w:val="TH"/>
        <w:rPr>
          <w:highlight w:val="cyan"/>
        </w:rPr>
      </w:pPr>
      <w:r w:rsidRPr="008621E8">
        <w:rPr>
          <w:i/>
          <w:highlight w:val="cyan"/>
        </w:rPr>
        <w:t>UE-CapabilityRAT-ContainerList</w:t>
      </w:r>
      <w:r w:rsidRPr="008621E8">
        <w:rPr>
          <w:highlight w:val="cyan"/>
        </w:rPr>
        <w:t xml:space="preserve"> information element</w:t>
      </w:r>
    </w:p>
    <w:p w14:paraId="71931259" w14:textId="77777777" w:rsidR="00FD7354" w:rsidRPr="008621E8" w:rsidRDefault="00FD7354" w:rsidP="00FC7F0F">
      <w:pPr>
        <w:pStyle w:val="PL"/>
        <w:rPr>
          <w:color w:val="808080"/>
          <w:highlight w:val="cyan"/>
        </w:rPr>
      </w:pPr>
      <w:r w:rsidRPr="008621E8">
        <w:rPr>
          <w:color w:val="808080"/>
          <w:highlight w:val="cyan"/>
        </w:rPr>
        <w:t>-- ASN1START</w:t>
      </w:r>
    </w:p>
    <w:p w14:paraId="3233D3F3" w14:textId="77777777" w:rsidR="00FD7354" w:rsidRPr="008621E8" w:rsidRDefault="00FD7354" w:rsidP="00FC7F0F">
      <w:pPr>
        <w:pStyle w:val="PL"/>
        <w:rPr>
          <w:color w:val="808080"/>
          <w:highlight w:val="cyan"/>
        </w:rPr>
      </w:pPr>
      <w:r w:rsidRPr="008621E8">
        <w:rPr>
          <w:color w:val="808080"/>
          <w:highlight w:val="cyan"/>
        </w:rPr>
        <w:t>-- TAG-UE-CAPABILITY-RAT-CONTAINER-LIST-START</w:t>
      </w:r>
    </w:p>
    <w:p w14:paraId="0956CF3F" w14:textId="77777777" w:rsidR="00FD7354" w:rsidRPr="008621E8" w:rsidRDefault="00FD7354" w:rsidP="00FC7F0F">
      <w:pPr>
        <w:pStyle w:val="PL"/>
        <w:rPr>
          <w:highlight w:val="cyan"/>
        </w:rPr>
      </w:pPr>
    </w:p>
    <w:p w14:paraId="62595FAD" w14:textId="77777777" w:rsidR="00FD7354" w:rsidRPr="008621E8" w:rsidRDefault="00FD7354" w:rsidP="00FC7F0F">
      <w:pPr>
        <w:pStyle w:val="PL"/>
        <w:rPr>
          <w:highlight w:val="cyan"/>
        </w:rPr>
      </w:pPr>
      <w:r w:rsidRPr="008621E8">
        <w:rPr>
          <w:highlight w:val="cyan"/>
        </w:rPr>
        <w:t>UE-CapabilityRAT-ContainerList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RAT-CapabilityContainers))</w:t>
      </w:r>
      <w:r w:rsidRPr="008621E8">
        <w:rPr>
          <w:color w:val="993366"/>
          <w:highlight w:val="cyan"/>
        </w:rPr>
        <w:t xml:space="preserve"> OF</w:t>
      </w:r>
      <w:r w:rsidRPr="008621E8">
        <w:rPr>
          <w:highlight w:val="cyan"/>
        </w:rPr>
        <w:t xml:space="preserve"> UE-CapabilityRAT-Container</w:t>
      </w:r>
    </w:p>
    <w:p w14:paraId="19B86E1B" w14:textId="77777777" w:rsidR="00FD7354" w:rsidRPr="008621E8" w:rsidRDefault="00FD7354" w:rsidP="00FC7F0F">
      <w:pPr>
        <w:pStyle w:val="PL"/>
        <w:rPr>
          <w:highlight w:val="cyan"/>
        </w:rPr>
      </w:pPr>
    </w:p>
    <w:p w14:paraId="5364B7C2" w14:textId="77777777" w:rsidR="00FD7354" w:rsidRPr="008621E8" w:rsidRDefault="00FD7354" w:rsidP="00FC7F0F">
      <w:pPr>
        <w:pStyle w:val="PL"/>
        <w:rPr>
          <w:highlight w:val="cyan"/>
        </w:rPr>
      </w:pPr>
      <w:r w:rsidRPr="008621E8">
        <w:rPr>
          <w:highlight w:val="cyan"/>
        </w:rPr>
        <w:t xml:space="preserve">UE-CapabilityRAT-Container ::= </w:t>
      </w:r>
      <w:r w:rsidRPr="008621E8">
        <w:rPr>
          <w:color w:val="993366"/>
          <w:highlight w:val="cyan"/>
        </w:rPr>
        <w:t>SEQUENCE</w:t>
      </w:r>
      <w:r w:rsidRPr="008621E8">
        <w:rPr>
          <w:highlight w:val="cyan"/>
        </w:rPr>
        <w:t xml:space="preserve"> {</w:t>
      </w:r>
    </w:p>
    <w:p w14:paraId="59EA5EEC" w14:textId="77777777" w:rsidR="00FD7354" w:rsidRPr="008621E8" w:rsidRDefault="00FD7354" w:rsidP="00FC7F0F">
      <w:pPr>
        <w:pStyle w:val="PL"/>
        <w:rPr>
          <w:highlight w:val="cyan"/>
        </w:rPr>
      </w:pPr>
      <w:r w:rsidRPr="008621E8">
        <w:rPr>
          <w:highlight w:val="cyan"/>
        </w:rPr>
        <w:tab/>
        <w:t>ra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Type,</w:t>
      </w:r>
    </w:p>
    <w:p w14:paraId="0F486E96" w14:textId="77777777" w:rsidR="00FD7354" w:rsidRPr="008621E8" w:rsidRDefault="00FD7354" w:rsidP="00FC7F0F">
      <w:pPr>
        <w:pStyle w:val="PL"/>
        <w:rPr>
          <w:highlight w:val="cyan"/>
        </w:rPr>
      </w:pPr>
      <w:r w:rsidRPr="008621E8">
        <w:rPr>
          <w:highlight w:val="cyan"/>
        </w:rPr>
        <w:tab/>
        <w:t>ue-CapabilityRAT-Container</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p>
    <w:p w14:paraId="68C724B7" w14:textId="77777777" w:rsidR="00FD7354" w:rsidRPr="008621E8" w:rsidRDefault="00FD7354" w:rsidP="00FC7F0F">
      <w:pPr>
        <w:pStyle w:val="PL"/>
        <w:rPr>
          <w:highlight w:val="cyan"/>
        </w:rPr>
      </w:pPr>
      <w:r w:rsidRPr="008621E8">
        <w:rPr>
          <w:highlight w:val="cyan"/>
        </w:rPr>
        <w:t>}</w:t>
      </w:r>
    </w:p>
    <w:p w14:paraId="3AD87179" w14:textId="77777777" w:rsidR="00FD7354" w:rsidRPr="008621E8" w:rsidRDefault="00FD7354" w:rsidP="00FC7F0F">
      <w:pPr>
        <w:pStyle w:val="PL"/>
        <w:rPr>
          <w:highlight w:val="cyan"/>
        </w:rPr>
      </w:pPr>
    </w:p>
    <w:p w14:paraId="1C860580" w14:textId="77777777" w:rsidR="00FD7354" w:rsidRPr="008621E8" w:rsidRDefault="00FD7354" w:rsidP="00FC7F0F">
      <w:pPr>
        <w:pStyle w:val="PL"/>
        <w:rPr>
          <w:color w:val="808080"/>
          <w:highlight w:val="cyan"/>
        </w:rPr>
      </w:pPr>
      <w:r w:rsidRPr="008621E8">
        <w:rPr>
          <w:color w:val="808080"/>
          <w:highlight w:val="cyan"/>
        </w:rPr>
        <w:t>-- TAG-UE-CAPABILITY-RAT-CONTAINER-LIST-STOP</w:t>
      </w:r>
    </w:p>
    <w:p w14:paraId="5C8DD178" w14:textId="77777777" w:rsidR="00FD7354" w:rsidRPr="008621E8" w:rsidRDefault="00FD7354" w:rsidP="00FC7F0F">
      <w:pPr>
        <w:pStyle w:val="PL"/>
        <w:rPr>
          <w:color w:val="808080"/>
          <w:highlight w:val="cyan"/>
        </w:rPr>
      </w:pPr>
      <w:r w:rsidRPr="008621E8">
        <w:rPr>
          <w:color w:val="808080"/>
          <w:highlight w:val="cyan"/>
        </w:rPr>
        <w:t>-- ASN1STOP</w:t>
      </w:r>
    </w:p>
    <w:p w14:paraId="47A9DDDB" w14:textId="77777777" w:rsidR="00FD7354" w:rsidRPr="008621E8"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621E8" w14:paraId="53268D02" w14:textId="77777777" w:rsidTr="0069010A">
        <w:tc>
          <w:tcPr>
            <w:tcW w:w="14281" w:type="dxa"/>
            <w:shd w:val="clear" w:color="auto" w:fill="auto"/>
          </w:tcPr>
          <w:p w14:paraId="5AB0FEA9" w14:textId="77777777" w:rsidR="00FD7354" w:rsidRPr="008621E8" w:rsidRDefault="00FD7354" w:rsidP="00FC7F0F">
            <w:pPr>
              <w:pStyle w:val="TAH"/>
              <w:rPr>
                <w:highlight w:val="cyan"/>
              </w:rPr>
            </w:pPr>
            <w:r w:rsidRPr="008621E8">
              <w:rPr>
                <w:i/>
                <w:highlight w:val="cyan"/>
              </w:rPr>
              <w:t>UE-CapabilityRAT-ContainerList</w:t>
            </w:r>
            <w:r w:rsidRPr="008621E8">
              <w:rPr>
                <w:highlight w:val="cyan"/>
              </w:rPr>
              <w:t xml:space="preserve"> field descriptions</w:t>
            </w:r>
          </w:p>
        </w:tc>
      </w:tr>
      <w:tr w:rsidR="00FD7354" w:rsidRPr="008621E8" w14:paraId="6CC69B5D" w14:textId="77777777" w:rsidTr="0069010A">
        <w:tc>
          <w:tcPr>
            <w:tcW w:w="14281" w:type="dxa"/>
            <w:shd w:val="clear" w:color="auto" w:fill="auto"/>
          </w:tcPr>
          <w:p w14:paraId="08FC69FC" w14:textId="77777777" w:rsidR="00FD7354" w:rsidRPr="008621E8" w:rsidRDefault="00FD7354" w:rsidP="00FC7F0F">
            <w:pPr>
              <w:pStyle w:val="TAL"/>
              <w:rPr>
                <w:b/>
                <w:i/>
                <w:highlight w:val="cyan"/>
              </w:rPr>
            </w:pPr>
            <w:r w:rsidRPr="008621E8">
              <w:rPr>
                <w:b/>
                <w:i/>
                <w:highlight w:val="cyan"/>
              </w:rPr>
              <w:t>ue-CapabilityRAT-Container</w:t>
            </w:r>
          </w:p>
          <w:p w14:paraId="567A9D5F" w14:textId="77777777" w:rsidR="00FD7354" w:rsidRPr="008621E8" w:rsidRDefault="00FD7354" w:rsidP="00FC7F0F">
            <w:pPr>
              <w:pStyle w:val="TAL"/>
              <w:rPr>
                <w:highlight w:val="cyan"/>
              </w:rPr>
            </w:pPr>
            <w:r w:rsidRPr="008621E8">
              <w:rPr>
                <w:highlight w:val="cyan"/>
              </w:rPr>
              <w:t>Container for the UE capabilities of the indicated RAT. The encoding is defined in the specification of each RAT:</w:t>
            </w:r>
          </w:p>
          <w:p w14:paraId="38F42186" w14:textId="77777777" w:rsidR="00FD7354" w:rsidRPr="008621E8" w:rsidRDefault="00FD7354" w:rsidP="00FC7F0F">
            <w:pPr>
              <w:pStyle w:val="TAL"/>
              <w:rPr>
                <w:highlight w:val="cyan"/>
              </w:rPr>
            </w:pPr>
            <w:r w:rsidRPr="008621E8">
              <w:rPr>
                <w:highlight w:val="cyan"/>
              </w:rPr>
              <w:t>For NR: the encoding of UE capabilities is defined in UE-NR-Capability.</w:t>
            </w:r>
          </w:p>
          <w:p w14:paraId="08B6ED9F" w14:textId="77777777" w:rsidR="00FD7354" w:rsidRPr="008621E8" w:rsidRDefault="00FD7354" w:rsidP="00FC7F0F">
            <w:pPr>
              <w:pStyle w:val="TAL"/>
              <w:rPr>
                <w:rFonts w:eastAsia="Calibri"/>
                <w:szCs w:val="22"/>
                <w:highlight w:val="cyan"/>
              </w:rPr>
            </w:pPr>
            <w:r w:rsidRPr="008621E8">
              <w:rPr>
                <w:highlight w:val="cyan"/>
              </w:rPr>
              <w:t>For EUTRA-NR: the encoding of UE capabilities is defined in UE-MRDC-Capability</w:t>
            </w:r>
          </w:p>
        </w:tc>
      </w:tr>
    </w:tbl>
    <w:p w14:paraId="1A433E3E" w14:textId="77777777" w:rsidR="00FD7354" w:rsidRPr="008621E8" w:rsidRDefault="00FD7354" w:rsidP="00FC7F0F">
      <w:pPr>
        <w:pStyle w:val="Heading4"/>
        <w:rPr>
          <w:highlight w:val="cyan"/>
        </w:rPr>
      </w:pPr>
      <w:bookmarkStart w:id="8009" w:name="_Toc510018724"/>
      <w:r w:rsidRPr="008621E8">
        <w:rPr>
          <w:highlight w:val="cyan"/>
        </w:rPr>
        <w:t>–</w:t>
      </w:r>
      <w:r w:rsidRPr="008621E8">
        <w:rPr>
          <w:highlight w:val="cyan"/>
        </w:rPr>
        <w:tab/>
      </w:r>
      <w:r w:rsidRPr="008621E8">
        <w:rPr>
          <w:i/>
          <w:noProof/>
          <w:highlight w:val="cyan"/>
        </w:rPr>
        <w:t>UE-MRDC-Capability</w:t>
      </w:r>
      <w:bookmarkEnd w:id="8009"/>
    </w:p>
    <w:p w14:paraId="20B782F4" w14:textId="77777777" w:rsidR="00FD7354" w:rsidRPr="008621E8" w:rsidRDefault="00FD7354" w:rsidP="00FD7354">
      <w:pPr>
        <w:rPr>
          <w:iCs/>
          <w:highlight w:val="cyan"/>
        </w:rPr>
      </w:pPr>
      <w:r w:rsidRPr="008621E8">
        <w:rPr>
          <w:highlight w:val="cyan"/>
        </w:rPr>
        <w:t xml:space="preserve">The IE </w:t>
      </w:r>
      <w:r w:rsidRPr="008621E8">
        <w:rPr>
          <w:i/>
          <w:highlight w:val="cyan"/>
        </w:rPr>
        <w:t>UE-MRDC-Capability</w:t>
      </w:r>
      <w:r w:rsidRPr="008621E8">
        <w:rPr>
          <w:iCs/>
          <w:highlight w:val="cyan"/>
        </w:rPr>
        <w:t xml:space="preserve"> is used to convey the UE Radio Access Capability Parameters for MR-DC, see TS 38.306 [yy].</w:t>
      </w:r>
    </w:p>
    <w:p w14:paraId="3B27877C" w14:textId="77777777" w:rsidR="00FD7354" w:rsidRPr="008621E8" w:rsidRDefault="00FD7354" w:rsidP="00FC7F0F">
      <w:pPr>
        <w:pStyle w:val="TH"/>
        <w:rPr>
          <w:highlight w:val="cyan"/>
        </w:rPr>
      </w:pPr>
      <w:r w:rsidRPr="008621E8">
        <w:rPr>
          <w:i/>
          <w:highlight w:val="cyan"/>
        </w:rPr>
        <w:t>UE-MRDC-Capability</w:t>
      </w:r>
      <w:r w:rsidRPr="008621E8">
        <w:rPr>
          <w:highlight w:val="cyan"/>
        </w:rPr>
        <w:t xml:space="preserve"> information element</w:t>
      </w:r>
    </w:p>
    <w:p w14:paraId="76856667" w14:textId="77777777" w:rsidR="00FD7354" w:rsidRPr="008621E8" w:rsidRDefault="00FD7354" w:rsidP="00FC7F0F">
      <w:pPr>
        <w:pStyle w:val="PL"/>
        <w:rPr>
          <w:color w:val="808080"/>
          <w:highlight w:val="cyan"/>
        </w:rPr>
      </w:pPr>
      <w:r w:rsidRPr="008621E8">
        <w:rPr>
          <w:color w:val="808080"/>
          <w:highlight w:val="cyan"/>
        </w:rPr>
        <w:t>-- ASN1START</w:t>
      </w:r>
    </w:p>
    <w:p w14:paraId="76B66CC2" w14:textId="77777777" w:rsidR="00FD7354" w:rsidRPr="008621E8" w:rsidRDefault="00FD7354" w:rsidP="00FC7F0F">
      <w:pPr>
        <w:pStyle w:val="PL"/>
        <w:rPr>
          <w:color w:val="808080"/>
          <w:highlight w:val="cyan"/>
        </w:rPr>
      </w:pPr>
      <w:r w:rsidRPr="008621E8">
        <w:rPr>
          <w:color w:val="808080"/>
          <w:highlight w:val="cyan"/>
        </w:rPr>
        <w:t>-- TAG-UE-MRDC-CAPABILITY-START</w:t>
      </w:r>
    </w:p>
    <w:p w14:paraId="4F774BAE" w14:textId="77777777" w:rsidR="00FD7354" w:rsidRPr="008621E8" w:rsidRDefault="00FD7354" w:rsidP="00FC7F0F">
      <w:pPr>
        <w:pStyle w:val="PL"/>
        <w:rPr>
          <w:highlight w:val="cyan"/>
        </w:rPr>
      </w:pPr>
    </w:p>
    <w:p w14:paraId="2E9F4022" w14:textId="77777777" w:rsidR="00FD7354" w:rsidRPr="008621E8" w:rsidRDefault="00FD7354" w:rsidP="00FC7F0F">
      <w:pPr>
        <w:pStyle w:val="PL"/>
        <w:rPr>
          <w:highlight w:val="cyan"/>
        </w:rPr>
      </w:pPr>
      <w:bookmarkStart w:id="8010" w:name="_Hlk508870393"/>
      <w:r w:rsidRPr="008621E8">
        <w:rPr>
          <w:highlight w:val="cyan"/>
        </w:rPr>
        <w:t>UE-MRDC-Capability ::=</w:t>
      </w:r>
      <w:r w:rsidRPr="008621E8">
        <w:rPr>
          <w:highlight w:val="cyan"/>
        </w:rPr>
        <w:tab/>
      </w:r>
      <w:r w:rsidRPr="008621E8">
        <w:rPr>
          <w:color w:val="993366"/>
          <w:highlight w:val="cyan"/>
        </w:rPr>
        <w:t>SEQUENCE</w:t>
      </w:r>
      <w:r w:rsidRPr="008621E8">
        <w:rPr>
          <w:highlight w:val="cyan"/>
        </w:rPr>
        <w:t xml:space="preserve"> {</w:t>
      </w:r>
    </w:p>
    <w:p w14:paraId="2E6C1DBD" w14:textId="77777777" w:rsidR="00FD7354" w:rsidRPr="008621E8" w:rsidRDefault="00FD7354" w:rsidP="00FC7F0F">
      <w:pPr>
        <w:pStyle w:val="PL"/>
        <w:rPr>
          <w:highlight w:val="cyan"/>
        </w:rPr>
      </w:pP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4BD96C8" w14:textId="77777777" w:rsidR="00FD7354" w:rsidRPr="008621E8" w:rsidRDefault="00FD7354" w:rsidP="00FC7F0F">
      <w:pPr>
        <w:pStyle w:val="PL"/>
        <w:rPr>
          <w:highlight w:val="cyan"/>
        </w:rPr>
      </w:pPr>
      <w:r w:rsidRPr="008621E8">
        <w:rPr>
          <w:highlight w:val="cyan"/>
        </w:rPr>
        <w:tab/>
        <w:t>rf-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F-ParametersMRDC,</w:t>
      </w:r>
    </w:p>
    <w:p w14:paraId="784E3631" w14:textId="77777777" w:rsidR="00FD7354" w:rsidRPr="008621E8" w:rsidRDefault="00FD7354" w:rsidP="00FC7F0F">
      <w:pPr>
        <w:pStyle w:val="PL"/>
        <w:rPr>
          <w:highlight w:val="cyan"/>
          <w:lang w:eastAsia="ja-JP"/>
        </w:rPr>
      </w:pPr>
      <w:r w:rsidRPr="008621E8">
        <w:rPr>
          <w:highlight w:val="cyan"/>
          <w:lang w:eastAsia="ko-KR"/>
        </w:rPr>
        <w:tab/>
        <w:t>generalParametersMRDC</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GeneralParametersMRDC-XDD-Diff</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6B81F733" w14:textId="77777777" w:rsidR="00FD7354" w:rsidRPr="008621E8" w:rsidRDefault="00FD7354" w:rsidP="00FC7F0F">
      <w:pPr>
        <w:pStyle w:val="PL"/>
        <w:rPr>
          <w:highlight w:val="cyan"/>
          <w:lang w:eastAsia="ko-KR"/>
        </w:rPr>
      </w:pPr>
      <w:r w:rsidRPr="008621E8">
        <w:rPr>
          <w:highlight w:val="cyan"/>
          <w:lang w:eastAsia="ko-KR"/>
        </w:rPr>
        <w:tab/>
        <w:t>f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73F5540A" w14:textId="77777777" w:rsidR="00FD7354" w:rsidRPr="008621E8" w:rsidRDefault="00FD7354" w:rsidP="00FC7F0F">
      <w:pPr>
        <w:pStyle w:val="PL"/>
        <w:rPr>
          <w:highlight w:val="cyan"/>
          <w:lang w:eastAsia="ja-JP"/>
        </w:rPr>
      </w:pPr>
      <w:r w:rsidRPr="008621E8">
        <w:rPr>
          <w:highlight w:val="cyan"/>
          <w:lang w:eastAsia="ko-KR"/>
        </w:rPr>
        <w:tab/>
        <w:t>t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ja-JP"/>
        </w:rPr>
        <w:t>,</w:t>
      </w:r>
    </w:p>
    <w:p w14:paraId="25A5EEDB"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69C91EB3" w14:textId="77777777" w:rsidR="00FD7354" w:rsidRPr="008621E8" w:rsidRDefault="00FD7354" w:rsidP="00FC7F0F">
      <w:pPr>
        <w:pStyle w:val="PL"/>
        <w:rPr>
          <w:rFonts w:eastAsia="MS Mincho"/>
          <w:highlight w:val="cyan"/>
          <w:lang w:eastAsia="ja-JP"/>
        </w:rPr>
      </w:pPr>
      <w:bookmarkStart w:id="8011" w:name="_Hlk515667413"/>
      <w:r w:rsidRPr="008621E8">
        <w:rPr>
          <w:rFonts w:eastAsia="Times New Roman"/>
          <w:highlight w:val="cyan"/>
          <w:lang w:eastAsia="ja-JP"/>
        </w:rPr>
        <w:tab/>
      </w:r>
      <w:r w:rsidRPr="008621E8">
        <w:rPr>
          <w:rFonts w:eastAsia="Yu Mincho"/>
          <w:highlight w:val="cyan"/>
          <w:lang w:eastAsia="ja-JP"/>
        </w:rPr>
        <w:t>fr2-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0006307D" w:rsidRPr="008621E8">
        <w:rPr>
          <w:color w:val="993366"/>
          <w:highlight w:val="cyan"/>
        </w:rPr>
        <w:t>,</w:t>
      </w:r>
    </w:p>
    <w:bookmarkEnd w:id="8011"/>
    <w:p w14:paraId="63AB9C61" w14:textId="77777777" w:rsidR="005C602A" w:rsidRPr="008621E8" w:rsidRDefault="005C602A" w:rsidP="005C602A">
      <w:pPr>
        <w:pStyle w:val="PL"/>
        <w:rPr>
          <w:rFonts w:eastAsia="Yu Mincho"/>
          <w:highlight w:val="cyan"/>
          <w:lang w:eastAsia="ja-JP"/>
        </w:rPr>
      </w:pPr>
      <w:r w:rsidRPr="008621E8">
        <w:rPr>
          <w:rFonts w:eastAsia="Yu Mincho"/>
          <w:highlight w:val="cyan"/>
          <w:lang w:eastAsia="ja-JP"/>
        </w:rPr>
        <w:tab/>
      </w:r>
      <w:bookmarkStart w:id="8012" w:name="_Hlk515619582"/>
      <w:r w:rsidRPr="008621E8">
        <w:rPr>
          <w:highlight w:val="cyan"/>
        </w:rPr>
        <w:t>featureSetCombinations</w:t>
      </w:r>
      <w:bookmarkEnd w:id="8012"/>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99B2FE5" w14:textId="77777777"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1894B4A" w14:textId="77777777" w:rsidR="00FD7354" w:rsidRPr="008621E8" w:rsidRDefault="00FD7354" w:rsidP="00FC7F0F">
      <w:pPr>
        <w:pStyle w:val="PL"/>
        <w:rPr>
          <w:highlight w:val="cyan"/>
          <w:lang w:eastAsia="ja-JP"/>
        </w:rPr>
      </w:pPr>
      <w:r w:rsidRPr="008621E8">
        <w:rPr>
          <w:highlight w:val="cyan"/>
          <w:lang w:eastAsia="ja-JP"/>
        </w:rPr>
        <w:tab/>
        <w:t>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SEQUENCE</w:t>
      </w:r>
      <w:r w:rsidRPr="008621E8">
        <w:rPr>
          <w:highlight w:val="cyan"/>
          <w:lang w:eastAsia="ja-JP"/>
        </w:rPr>
        <w:t xml:space="preserve"> {}</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6B1A53AF" w14:textId="77777777" w:rsidR="00FD7354" w:rsidRPr="008621E8" w:rsidRDefault="00FD7354" w:rsidP="00FC7F0F">
      <w:pPr>
        <w:pStyle w:val="PL"/>
        <w:rPr>
          <w:highlight w:val="cyan"/>
        </w:rPr>
      </w:pPr>
      <w:r w:rsidRPr="008621E8">
        <w:rPr>
          <w:highlight w:val="cyan"/>
        </w:rPr>
        <w:t>}</w:t>
      </w:r>
    </w:p>
    <w:p w14:paraId="6C095FCD" w14:textId="77777777" w:rsidR="00FD7354" w:rsidRPr="008621E8" w:rsidRDefault="00FD7354" w:rsidP="00FC7F0F">
      <w:pPr>
        <w:pStyle w:val="PL"/>
        <w:rPr>
          <w:highlight w:val="cyan"/>
          <w:lang w:eastAsia="ja-JP"/>
        </w:rPr>
      </w:pPr>
      <w:r w:rsidRPr="008621E8">
        <w:rPr>
          <w:highlight w:val="cyan"/>
          <w:lang w:eastAsia="ja-JP"/>
        </w:rPr>
        <w:t>UE-MRDC-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3EAD25CC" w14:textId="77777777" w:rsidR="00FD7354" w:rsidRPr="008621E8" w:rsidRDefault="00FD7354" w:rsidP="00FC7F0F">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38FD35C" w14:textId="77777777" w:rsidR="00FD7354" w:rsidRPr="008621E8" w:rsidRDefault="00FD7354" w:rsidP="00FC7F0F">
      <w:pPr>
        <w:pStyle w:val="PL"/>
        <w:rPr>
          <w:highlight w:val="cyan"/>
          <w:lang w:eastAsia="ja-JP"/>
        </w:rPr>
      </w:pPr>
      <w:r w:rsidRPr="008621E8">
        <w:rPr>
          <w:highlight w:val="cyan"/>
          <w:lang w:eastAsia="ja-JP"/>
        </w:rPr>
        <w:tab/>
        <w:t>generalParametersMRDC-XDD-Diff</w:t>
      </w:r>
      <w:r w:rsidRPr="008621E8">
        <w:rPr>
          <w:highlight w:val="cyan"/>
          <w:lang w:eastAsia="ja-JP"/>
        </w:rPr>
        <w:tab/>
      </w:r>
      <w:r w:rsidRPr="008621E8">
        <w:rPr>
          <w:highlight w:val="cyan"/>
          <w:lang w:eastAsia="ja-JP"/>
        </w:rPr>
        <w:tab/>
      </w:r>
      <w:r w:rsidRPr="008621E8">
        <w:rPr>
          <w:highlight w:val="cyan"/>
          <w:lang w:eastAsia="ko-KR"/>
        </w:rPr>
        <w:t>GeneralParametersMRDC-XDD-Diff</w:t>
      </w:r>
      <w:r w:rsidRPr="008621E8">
        <w:rPr>
          <w:highlight w:val="cyan"/>
          <w:lang w:eastAsia="ko-KR"/>
        </w:rPr>
        <w:tab/>
      </w:r>
      <w:r w:rsidRPr="008621E8">
        <w:rPr>
          <w:highlight w:val="cyan"/>
          <w:lang w:eastAsia="ko-KR"/>
        </w:rPr>
        <w:tab/>
      </w:r>
      <w:r w:rsidRPr="008621E8">
        <w:rPr>
          <w:color w:val="993366"/>
          <w:highlight w:val="cyan"/>
        </w:rPr>
        <w:t>OPTIONAL</w:t>
      </w:r>
    </w:p>
    <w:p w14:paraId="0FAC3882" w14:textId="77777777" w:rsidR="00FD7354" w:rsidRPr="008621E8" w:rsidRDefault="00FD7354" w:rsidP="00FC7F0F">
      <w:pPr>
        <w:pStyle w:val="PL"/>
        <w:rPr>
          <w:highlight w:val="cyan"/>
          <w:lang w:eastAsia="ja-JP"/>
        </w:rPr>
      </w:pPr>
      <w:r w:rsidRPr="008621E8">
        <w:rPr>
          <w:highlight w:val="cyan"/>
          <w:lang w:eastAsia="ja-JP"/>
        </w:rPr>
        <w:t>}</w:t>
      </w:r>
    </w:p>
    <w:bookmarkEnd w:id="8010"/>
    <w:p w14:paraId="5D007CA9" w14:textId="77777777" w:rsidR="00FD7354" w:rsidRPr="008621E8" w:rsidRDefault="00FD7354" w:rsidP="00FC7F0F">
      <w:pPr>
        <w:pStyle w:val="PL"/>
        <w:rPr>
          <w:highlight w:val="cyan"/>
          <w:lang w:eastAsia="ja-JP"/>
        </w:rPr>
      </w:pPr>
    </w:p>
    <w:p w14:paraId="76BB4A64" w14:textId="77777777" w:rsidR="00FD7354" w:rsidRPr="008621E8" w:rsidRDefault="00FD7354" w:rsidP="00FC7F0F">
      <w:pPr>
        <w:pStyle w:val="PL"/>
        <w:rPr>
          <w:highlight w:val="cyan"/>
          <w:lang w:eastAsia="ja-JP"/>
        </w:rPr>
      </w:pPr>
      <w:bookmarkStart w:id="8013" w:name="_Hlk508870292"/>
      <w:r w:rsidRPr="008621E8">
        <w:rPr>
          <w:highlight w:val="cyan"/>
          <w:lang w:eastAsia="ja-JP"/>
        </w:rPr>
        <w:t>UE-MRDC-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A21C6DB" w14:textId="77777777" w:rsidR="00FD7354" w:rsidRPr="008621E8" w:rsidRDefault="00FD7354" w:rsidP="00FC7F0F">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p>
    <w:p w14:paraId="4CD68205" w14:textId="77777777" w:rsidR="00FD7354" w:rsidRPr="008621E8" w:rsidRDefault="00FD7354" w:rsidP="00FC7F0F">
      <w:pPr>
        <w:pStyle w:val="PL"/>
        <w:rPr>
          <w:highlight w:val="cyan"/>
          <w:lang w:eastAsia="ja-JP"/>
        </w:rPr>
      </w:pPr>
      <w:r w:rsidRPr="008621E8">
        <w:rPr>
          <w:highlight w:val="cyan"/>
          <w:lang w:eastAsia="ja-JP"/>
        </w:rPr>
        <w:t>}</w:t>
      </w:r>
    </w:p>
    <w:bookmarkEnd w:id="8013"/>
    <w:p w14:paraId="5C46D813" w14:textId="77777777" w:rsidR="00FD7354" w:rsidRPr="008621E8" w:rsidRDefault="00FD7354" w:rsidP="00FC7F0F">
      <w:pPr>
        <w:pStyle w:val="PL"/>
        <w:rPr>
          <w:highlight w:val="cyan"/>
        </w:rPr>
      </w:pPr>
    </w:p>
    <w:p w14:paraId="24DC3E13" w14:textId="77777777" w:rsidR="00FD7354" w:rsidRPr="008621E8" w:rsidRDefault="00FD7354" w:rsidP="00FC7F0F">
      <w:pPr>
        <w:pStyle w:val="PL"/>
        <w:rPr>
          <w:highlight w:val="cyan"/>
        </w:rPr>
      </w:pPr>
      <w:r w:rsidRPr="008621E8">
        <w:rPr>
          <w:highlight w:val="cyan"/>
        </w:rPr>
        <w:t>GeneralParametersMRDC</w:t>
      </w:r>
      <w:r w:rsidR="00BC1E1C" w:rsidRPr="008621E8">
        <w:rPr>
          <w:highlight w:val="cyan"/>
        </w:rPr>
        <w:t>-</w:t>
      </w:r>
      <w:r w:rsidRPr="008621E8">
        <w:rPr>
          <w:highlight w:val="cyan"/>
        </w:rPr>
        <w:t xml:space="preserve">XDD-Diff ::= </w:t>
      </w:r>
      <w:r w:rsidRPr="008621E8">
        <w:rPr>
          <w:color w:val="993366"/>
          <w:highlight w:val="cyan"/>
        </w:rPr>
        <w:t>SEQUENCE</w:t>
      </w:r>
      <w:r w:rsidRPr="008621E8">
        <w:rPr>
          <w:highlight w:val="cyan"/>
        </w:rPr>
        <w:t xml:space="preserve"> {</w:t>
      </w:r>
    </w:p>
    <w:p w14:paraId="30462B55" w14:textId="77777777" w:rsidR="00FD7354" w:rsidRPr="008621E8" w:rsidRDefault="00FD7354" w:rsidP="00FC7F0F">
      <w:pPr>
        <w:pStyle w:val="PL"/>
        <w:rPr>
          <w:highlight w:val="cyan"/>
        </w:rPr>
      </w:pPr>
      <w:r w:rsidRPr="008621E8">
        <w:rPr>
          <w:highlight w:val="cyan"/>
        </w:rPr>
        <w:tab/>
        <w:t>splitSRB-WithOneUL-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EF919D9" w14:textId="77777777" w:rsidR="00FD7354" w:rsidRPr="008621E8" w:rsidRDefault="00FD7354" w:rsidP="00FC7F0F">
      <w:pPr>
        <w:pStyle w:val="PL"/>
        <w:rPr>
          <w:highlight w:val="cyan"/>
        </w:rPr>
      </w:pPr>
      <w:r w:rsidRPr="008621E8">
        <w:rPr>
          <w:highlight w:val="cyan"/>
        </w:rPr>
        <w:tab/>
        <w:t>splitDRB-withUL-Both-MCG-SCG</w:t>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56155A1" w14:textId="77777777" w:rsidR="00FD7354" w:rsidRPr="008621E8" w:rsidRDefault="00FD7354" w:rsidP="00FC7F0F">
      <w:pPr>
        <w:pStyle w:val="PL"/>
        <w:rPr>
          <w:color w:val="993366"/>
          <w:highlight w:val="cyan"/>
        </w:rPr>
      </w:pPr>
      <w:r w:rsidRPr="008621E8">
        <w:rPr>
          <w:highlight w:val="cyan"/>
        </w:rPr>
        <w:tab/>
        <w:t>sr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00D40D4A" w:rsidRPr="008621E8">
        <w:rPr>
          <w:color w:val="993366"/>
          <w:highlight w:val="cyan"/>
        </w:rPr>
        <w:t>,</w:t>
      </w:r>
    </w:p>
    <w:p w14:paraId="021EB305" w14:textId="77777777" w:rsidR="00D40D4A" w:rsidRPr="008621E8" w:rsidRDefault="00D40D4A" w:rsidP="00FC7F0F">
      <w:pPr>
        <w:pStyle w:val="PL"/>
        <w:rPr>
          <w:highlight w:val="cyan"/>
        </w:rPr>
      </w:pPr>
      <w:r w:rsidRPr="008621E8">
        <w:rPr>
          <w:highlight w:val="cyan"/>
        </w:rPr>
        <w:tab/>
        <w:t>...</w:t>
      </w:r>
    </w:p>
    <w:p w14:paraId="6EC67CC3" w14:textId="77777777" w:rsidR="00FD7354" w:rsidRPr="008621E8" w:rsidRDefault="00FD7354" w:rsidP="00FC7F0F">
      <w:pPr>
        <w:pStyle w:val="PL"/>
        <w:rPr>
          <w:highlight w:val="cyan"/>
        </w:rPr>
      </w:pPr>
      <w:r w:rsidRPr="008621E8">
        <w:rPr>
          <w:highlight w:val="cyan"/>
        </w:rPr>
        <w:t>}</w:t>
      </w:r>
    </w:p>
    <w:p w14:paraId="4FAD3CA7" w14:textId="77777777" w:rsidR="00FD7354" w:rsidRPr="008621E8" w:rsidRDefault="00FD7354" w:rsidP="00FC7F0F">
      <w:pPr>
        <w:pStyle w:val="PL"/>
        <w:rPr>
          <w:highlight w:val="cyan"/>
        </w:rPr>
      </w:pPr>
    </w:p>
    <w:p w14:paraId="43FCAE28" w14:textId="77777777" w:rsidR="00FD7354" w:rsidRPr="008621E8" w:rsidRDefault="00FD7354" w:rsidP="00FC7F0F">
      <w:pPr>
        <w:pStyle w:val="PL"/>
        <w:rPr>
          <w:color w:val="808080"/>
          <w:highlight w:val="cyan"/>
        </w:rPr>
      </w:pPr>
      <w:r w:rsidRPr="008621E8">
        <w:rPr>
          <w:color w:val="808080"/>
          <w:highlight w:val="cyan"/>
        </w:rPr>
        <w:t>-- TAG-UE-MRDC-CAPABILITY-STOP</w:t>
      </w:r>
    </w:p>
    <w:p w14:paraId="4FB2060D" w14:textId="77777777" w:rsidR="00FD7354" w:rsidRPr="008621E8" w:rsidRDefault="00FD7354" w:rsidP="00FC7F0F">
      <w:pPr>
        <w:pStyle w:val="PL"/>
        <w:rPr>
          <w:color w:val="808080"/>
          <w:highlight w:val="cyan"/>
        </w:rPr>
      </w:pPr>
      <w:r w:rsidRPr="008621E8">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621E8" w14:paraId="20970E9A" w14:textId="77777777" w:rsidTr="00D2476E">
        <w:tc>
          <w:tcPr>
            <w:tcW w:w="14281" w:type="dxa"/>
          </w:tcPr>
          <w:p w14:paraId="7B9F1289" w14:textId="77777777" w:rsidR="00D2476E" w:rsidRPr="008621E8" w:rsidRDefault="00D2476E" w:rsidP="00D2476E">
            <w:pPr>
              <w:pStyle w:val="TAH"/>
              <w:rPr>
                <w:highlight w:val="cyan"/>
              </w:rPr>
            </w:pPr>
            <w:r w:rsidRPr="008621E8">
              <w:rPr>
                <w:i/>
                <w:highlight w:val="cyan"/>
              </w:rPr>
              <w:t>UE-MRDC-Capability field descriptions</w:t>
            </w:r>
          </w:p>
        </w:tc>
      </w:tr>
      <w:tr w:rsidR="00D2476E" w:rsidRPr="008621E8" w14:paraId="4388D81F" w14:textId="77777777" w:rsidTr="00D2476E">
        <w:tc>
          <w:tcPr>
            <w:tcW w:w="14281" w:type="dxa"/>
          </w:tcPr>
          <w:p w14:paraId="5E17F519" w14:textId="77777777" w:rsidR="00D2476E" w:rsidRPr="008621E8" w:rsidRDefault="00D2476E" w:rsidP="00D2476E">
            <w:pPr>
              <w:pStyle w:val="TAL"/>
              <w:rPr>
                <w:highlight w:val="cyan"/>
              </w:rPr>
            </w:pPr>
            <w:r w:rsidRPr="008621E8">
              <w:rPr>
                <w:b/>
                <w:i/>
                <w:highlight w:val="cyan"/>
              </w:rPr>
              <w:t>featureSetCombinations</w:t>
            </w:r>
          </w:p>
          <w:p w14:paraId="5822A10A" w14:textId="77777777" w:rsidR="00D2476E" w:rsidRPr="008621E8" w:rsidRDefault="00D2476E" w:rsidP="00D2476E">
            <w:pPr>
              <w:pStyle w:val="TAL"/>
              <w:rPr>
                <w:highlight w:val="cyan"/>
              </w:rPr>
            </w:pPr>
            <w:r w:rsidRPr="008621E8">
              <w:rPr>
                <w:highlight w:val="cyan"/>
              </w:rPr>
              <w:t>A list of FeatureSetCombination:s for MR-DC. The FeatureSetDownlink:s and FeatureSetUplink:s referred to from these FeatureSetCombination:s are defined in the featureSets list in UE-NR-Capability.</w:t>
            </w:r>
          </w:p>
        </w:tc>
      </w:tr>
    </w:tbl>
    <w:p w14:paraId="73D7EEC8" w14:textId="77777777" w:rsidR="00D2476E" w:rsidRPr="008621E8" w:rsidRDefault="00D2476E" w:rsidP="00D2476E">
      <w:pPr>
        <w:rPr>
          <w:highlight w:val="cyan"/>
        </w:rPr>
      </w:pPr>
    </w:p>
    <w:p w14:paraId="3DF06079"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RF-ParametersMRDC</w:t>
      </w:r>
    </w:p>
    <w:p w14:paraId="49B1D880" w14:textId="77777777" w:rsidR="00CE1A41" w:rsidRPr="008621E8" w:rsidRDefault="00CE1A41" w:rsidP="00CE1A41">
      <w:pPr>
        <w:rPr>
          <w:highlight w:val="cyan"/>
        </w:rPr>
      </w:pPr>
      <w:r w:rsidRPr="008621E8">
        <w:rPr>
          <w:highlight w:val="cyan"/>
        </w:rPr>
        <w:t xml:space="preserve">The IE </w:t>
      </w:r>
      <w:r w:rsidRPr="008621E8">
        <w:rPr>
          <w:i/>
          <w:highlight w:val="cyan"/>
        </w:rPr>
        <w:t>RF-ParametersMRDC</w:t>
      </w:r>
      <w:r w:rsidRPr="008621E8">
        <w:rPr>
          <w:highlight w:val="cyan"/>
        </w:rPr>
        <w:t xml:space="preserve"> is used to</w:t>
      </w:r>
      <w:r w:rsidR="003A5217" w:rsidRPr="008621E8">
        <w:rPr>
          <w:highlight w:val="cyan"/>
        </w:rPr>
        <w:t xml:space="preserve"> convey</w:t>
      </w:r>
      <w:r w:rsidRPr="008621E8">
        <w:rPr>
          <w:highlight w:val="cyan"/>
        </w:rPr>
        <w:t xml:space="preserve"> RF related capabilities for MR-DC.</w:t>
      </w:r>
    </w:p>
    <w:p w14:paraId="46CB7879" w14:textId="77777777" w:rsidR="00CE1A41" w:rsidRPr="008621E8" w:rsidRDefault="00CE1A41" w:rsidP="00CE1A41">
      <w:pPr>
        <w:pStyle w:val="TH"/>
        <w:rPr>
          <w:highlight w:val="cyan"/>
        </w:rPr>
      </w:pPr>
      <w:r w:rsidRPr="008621E8">
        <w:rPr>
          <w:i/>
          <w:highlight w:val="cyan"/>
        </w:rPr>
        <w:t>RF-ParametersMRDC</w:t>
      </w:r>
      <w:r w:rsidRPr="008621E8">
        <w:rPr>
          <w:highlight w:val="cyan"/>
        </w:rPr>
        <w:t xml:space="preserve"> information element</w:t>
      </w:r>
    </w:p>
    <w:p w14:paraId="06D988DC" w14:textId="77777777" w:rsidR="00CE1A41" w:rsidRPr="008621E8" w:rsidRDefault="00CE1A41" w:rsidP="00CE1A41">
      <w:pPr>
        <w:pStyle w:val="PL"/>
        <w:rPr>
          <w:color w:val="808080"/>
          <w:highlight w:val="cyan"/>
        </w:rPr>
      </w:pPr>
      <w:r w:rsidRPr="008621E8">
        <w:rPr>
          <w:color w:val="808080"/>
          <w:highlight w:val="cyan"/>
        </w:rPr>
        <w:t>-- ASN1START</w:t>
      </w:r>
    </w:p>
    <w:p w14:paraId="62641DA9" w14:textId="77777777" w:rsidR="00CE1A41" w:rsidRPr="008621E8" w:rsidRDefault="00CE1A41" w:rsidP="00CE1A41">
      <w:pPr>
        <w:pStyle w:val="PL"/>
        <w:rPr>
          <w:color w:val="808080"/>
          <w:highlight w:val="cyan"/>
        </w:rPr>
      </w:pPr>
      <w:r w:rsidRPr="008621E8">
        <w:rPr>
          <w:color w:val="808080"/>
          <w:highlight w:val="cyan"/>
        </w:rPr>
        <w:t>-- TAG-RF-PARAMETERSMRDC-START</w:t>
      </w:r>
    </w:p>
    <w:p w14:paraId="35D2D003" w14:textId="77777777" w:rsidR="00CE1A41" w:rsidRPr="008621E8" w:rsidRDefault="00CE1A41" w:rsidP="00CE1A41">
      <w:pPr>
        <w:pStyle w:val="PL"/>
        <w:rPr>
          <w:highlight w:val="cyan"/>
        </w:rPr>
      </w:pPr>
    </w:p>
    <w:p w14:paraId="7382C0FA" w14:textId="77777777" w:rsidR="00CE1A41" w:rsidRPr="008621E8" w:rsidRDefault="00CE1A41" w:rsidP="00CE1A41">
      <w:pPr>
        <w:pStyle w:val="PL"/>
        <w:rPr>
          <w:highlight w:val="cyan"/>
        </w:rPr>
      </w:pPr>
      <w:r w:rsidRPr="008621E8">
        <w:rPr>
          <w:highlight w:val="cyan"/>
        </w:rPr>
        <w:t xml:space="preserve">RF-ParametersMRDC ::= </w:t>
      </w:r>
      <w:r w:rsidRPr="008621E8">
        <w:rPr>
          <w:color w:val="993366"/>
          <w:highlight w:val="cyan"/>
        </w:rPr>
        <w:t>SEQUENCE</w:t>
      </w:r>
      <w:r w:rsidRPr="008621E8">
        <w:rPr>
          <w:highlight w:val="cyan"/>
        </w:rPr>
        <w:t xml:space="preserve"> {</w:t>
      </w:r>
    </w:p>
    <w:p w14:paraId="7A32385E" w14:textId="77777777" w:rsidR="00CE1A41" w:rsidRPr="008621E8" w:rsidRDefault="00CE1A41" w:rsidP="00CE1A41">
      <w:pPr>
        <w:pStyle w:val="PL"/>
        <w:rPr>
          <w:highlight w:val="cyan"/>
        </w:rPr>
      </w:pPr>
      <w:r w:rsidRPr="008621E8">
        <w:rPr>
          <w:highlight w:val="cyan"/>
        </w:rPr>
        <w:tab/>
        <w:t>supportedBandCombinationList</w:t>
      </w:r>
      <w:r w:rsidRPr="008621E8">
        <w:rPr>
          <w:highlight w:val="cyan"/>
        </w:rPr>
        <w:tab/>
      </w:r>
      <w:r w:rsidRPr="008621E8">
        <w:rPr>
          <w:highlight w:val="cyan"/>
        </w:rPr>
        <w:tab/>
        <w:t>BandCombinat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3A97099" w14:textId="77777777" w:rsidR="00CE1A41" w:rsidRPr="008621E8" w:rsidRDefault="00CE1A41" w:rsidP="00CE1A41">
      <w:pPr>
        <w:pStyle w:val="PL"/>
        <w:rPr>
          <w:highlight w:val="cyan"/>
        </w:rPr>
      </w:pPr>
      <w:r w:rsidRPr="008621E8">
        <w:rPr>
          <w:highlight w:val="cyan"/>
        </w:rPr>
        <w:t>}</w:t>
      </w:r>
    </w:p>
    <w:p w14:paraId="46518090" w14:textId="77777777" w:rsidR="00CE1A41" w:rsidRPr="008621E8" w:rsidRDefault="00CE1A41" w:rsidP="00CE1A41">
      <w:pPr>
        <w:pStyle w:val="PL"/>
        <w:rPr>
          <w:highlight w:val="cyan"/>
        </w:rPr>
      </w:pPr>
    </w:p>
    <w:p w14:paraId="3FBDEC34" w14:textId="77777777" w:rsidR="00CE1A41" w:rsidRPr="008621E8" w:rsidRDefault="00CE1A41" w:rsidP="00CE1A41">
      <w:pPr>
        <w:pStyle w:val="PL"/>
        <w:rPr>
          <w:color w:val="808080"/>
          <w:highlight w:val="cyan"/>
        </w:rPr>
      </w:pPr>
      <w:r w:rsidRPr="008621E8">
        <w:rPr>
          <w:color w:val="808080"/>
          <w:highlight w:val="cyan"/>
        </w:rPr>
        <w:t>-- TAG-RF-PARAMETERSMRDC-STOP</w:t>
      </w:r>
    </w:p>
    <w:p w14:paraId="741B6333" w14:textId="77777777" w:rsidR="00CE1A41" w:rsidRPr="008621E8" w:rsidRDefault="00CE1A41" w:rsidP="00CE1A41">
      <w:pPr>
        <w:pStyle w:val="PL"/>
        <w:rPr>
          <w:color w:val="808080"/>
          <w:highlight w:val="cyan"/>
        </w:rPr>
      </w:pPr>
      <w:r w:rsidRPr="008621E8">
        <w:rPr>
          <w:color w:val="808080"/>
          <w:highlight w:val="cyan"/>
        </w:rPr>
        <w:t>-- ASN1STOP</w:t>
      </w:r>
    </w:p>
    <w:p w14:paraId="59B99356" w14:textId="77777777" w:rsidR="006C53C7" w:rsidRPr="008621E8"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621E8" w14:paraId="69426DD0" w14:textId="77777777" w:rsidTr="006C53C7">
        <w:tc>
          <w:tcPr>
            <w:tcW w:w="14281" w:type="dxa"/>
          </w:tcPr>
          <w:p w14:paraId="3F56352A" w14:textId="77777777" w:rsidR="006C53C7" w:rsidRPr="008621E8" w:rsidRDefault="006C53C7" w:rsidP="006C53C7">
            <w:pPr>
              <w:pStyle w:val="TAH"/>
              <w:rPr>
                <w:highlight w:val="cyan"/>
              </w:rPr>
            </w:pPr>
            <w:r w:rsidRPr="008621E8">
              <w:rPr>
                <w:i/>
                <w:highlight w:val="cyan"/>
              </w:rPr>
              <w:t>RF-ParametersMRDC field descriptions</w:t>
            </w:r>
          </w:p>
        </w:tc>
      </w:tr>
      <w:tr w:rsidR="006C53C7" w:rsidRPr="008621E8" w14:paraId="6A8C06F9" w14:textId="77777777" w:rsidTr="006C53C7">
        <w:tc>
          <w:tcPr>
            <w:tcW w:w="14281" w:type="dxa"/>
          </w:tcPr>
          <w:p w14:paraId="347BB16F" w14:textId="77777777" w:rsidR="006C53C7" w:rsidRPr="008621E8" w:rsidRDefault="006C53C7" w:rsidP="006C53C7">
            <w:pPr>
              <w:pStyle w:val="TAL"/>
              <w:rPr>
                <w:highlight w:val="cyan"/>
              </w:rPr>
            </w:pPr>
            <w:r w:rsidRPr="008621E8">
              <w:rPr>
                <w:b/>
                <w:i/>
                <w:highlight w:val="cyan"/>
              </w:rPr>
              <w:t>supportedBandCombinationList</w:t>
            </w:r>
          </w:p>
          <w:p w14:paraId="0852C63F" w14:textId="77777777" w:rsidR="006C53C7" w:rsidRPr="008621E8" w:rsidRDefault="006C53C7" w:rsidP="006C53C7">
            <w:pPr>
              <w:pStyle w:val="TAL"/>
              <w:rPr>
                <w:highlight w:val="cyan"/>
              </w:rPr>
            </w:pPr>
            <w:r w:rsidRPr="008621E8">
              <w:rPr>
                <w:highlight w:val="cyan"/>
              </w:rPr>
              <w:t xml:space="preserve">A list of band combinations that the UE supports for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MRDC-Capability</w:t>
            </w:r>
            <w:r w:rsidRPr="008621E8">
              <w:rPr>
                <w:highlight w:val="cyan"/>
              </w:rPr>
              <w:t xml:space="preserve"> IE.</w:t>
            </w:r>
          </w:p>
        </w:tc>
      </w:tr>
    </w:tbl>
    <w:p w14:paraId="18F45F1E"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MeasParametersMRDC</w:t>
      </w:r>
    </w:p>
    <w:p w14:paraId="71F1C183" w14:textId="77777777" w:rsidR="00CE1A41" w:rsidRPr="008621E8" w:rsidRDefault="00CE1A41" w:rsidP="00CE1A41">
      <w:pPr>
        <w:rPr>
          <w:highlight w:val="cyan"/>
        </w:rPr>
      </w:pPr>
      <w:r w:rsidRPr="008621E8">
        <w:rPr>
          <w:highlight w:val="cyan"/>
        </w:rPr>
        <w:t xml:space="preserve">The IE </w:t>
      </w:r>
      <w:r w:rsidRPr="008621E8">
        <w:rPr>
          <w:i/>
          <w:highlight w:val="cyan"/>
        </w:rPr>
        <w:t>MeasParametersMRDC</w:t>
      </w:r>
      <w:r w:rsidRPr="008621E8">
        <w:rPr>
          <w:highlight w:val="cyan"/>
        </w:rPr>
        <w:t xml:space="preserve"> is used to configure FFS</w:t>
      </w:r>
    </w:p>
    <w:p w14:paraId="6299A098" w14:textId="77777777" w:rsidR="00CE1A41" w:rsidRPr="008621E8" w:rsidRDefault="00CE1A41" w:rsidP="00CE1A41">
      <w:pPr>
        <w:pStyle w:val="TH"/>
        <w:rPr>
          <w:highlight w:val="cyan"/>
        </w:rPr>
      </w:pPr>
      <w:r w:rsidRPr="008621E8">
        <w:rPr>
          <w:i/>
          <w:highlight w:val="cyan"/>
        </w:rPr>
        <w:t>MeasParametersMRDC</w:t>
      </w:r>
      <w:r w:rsidRPr="008621E8">
        <w:rPr>
          <w:highlight w:val="cyan"/>
        </w:rPr>
        <w:t xml:space="preserve"> information element</w:t>
      </w:r>
    </w:p>
    <w:p w14:paraId="3AB2D789" w14:textId="77777777" w:rsidR="00CE1A41" w:rsidRPr="008621E8" w:rsidRDefault="00CE1A41" w:rsidP="00CE1A41">
      <w:pPr>
        <w:pStyle w:val="PL"/>
        <w:rPr>
          <w:color w:val="808080"/>
          <w:highlight w:val="cyan"/>
        </w:rPr>
      </w:pPr>
      <w:r w:rsidRPr="008621E8">
        <w:rPr>
          <w:color w:val="808080"/>
          <w:highlight w:val="cyan"/>
        </w:rPr>
        <w:t>-- ASN1START</w:t>
      </w:r>
    </w:p>
    <w:p w14:paraId="7A038752" w14:textId="77777777" w:rsidR="00CE1A41" w:rsidRPr="008621E8" w:rsidRDefault="00CE1A41" w:rsidP="00CE1A41">
      <w:pPr>
        <w:pStyle w:val="PL"/>
        <w:rPr>
          <w:color w:val="808080"/>
          <w:highlight w:val="cyan"/>
        </w:rPr>
      </w:pPr>
      <w:r w:rsidRPr="008621E8">
        <w:rPr>
          <w:color w:val="808080"/>
          <w:highlight w:val="cyan"/>
        </w:rPr>
        <w:t>-- TAG-MEASPARAMETERSMRDC-START</w:t>
      </w:r>
    </w:p>
    <w:p w14:paraId="746B4BD9" w14:textId="77777777" w:rsidR="00CE1A41" w:rsidRPr="008621E8" w:rsidRDefault="00CE1A41" w:rsidP="00CE1A41">
      <w:pPr>
        <w:pStyle w:val="PL"/>
        <w:rPr>
          <w:highlight w:val="cyan"/>
        </w:rPr>
      </w:pPr>
    </w:p>
    <w:p w14:paraId="5349B5CC" w14:textId="77777777" w:rsidR="00CE1A41" w:rsidRPr="008621E8" w:rsidRDefault="00CE1A41" w:rsidP="00CE1A41">
      <w:pPr>
        <w:pStyle w:val="PL"/>
        <w:rPr>
          <w:highlight w:val="cyan"/>
        </w:rPr>
      </w:pPr>
      <w:r w:rsidRPr="008621E8">
        <w:rPr>
          <w:highlight w:val="cyan"/>
        </w:rPr>
        <w:t xml:space="preserve">MeasParametersMRDC ::= </w:t>
      </w:r>
      <w:r w:rsidRPr="008621E8">
        <w:rPr>
          <w:color w:val="993366"/>
          <w:highlight w:val="cyan"/>
        </w:rPr>
        <w:t>SEQUENCE</w:t>
      </w:r>
      <w:r w:rsidRPr="008621E8">
        <w:rPr>
          <w:highlight w:val="cyan"/>
        </w:rPr>
        <w:t xml:space="preserve"> {</w:t>
      </w:r>
    </w:p>
    <w:p w14:paraId="4DD03796" w14:textId="77777777" w:rsidR="00CE1A41" w:rsidRPr="008621E8" w:rsidRDefault="00CE1A41" w:rsidP="00CE1A41">
      <w:pPr>
        <w:pStyle w:val="PL"/>
        <w:rPr>
          <w:highlight w:val="cyan"/>
          <w:lang w:eastAsia="ja-JP"/>
        </w:rPr>
      </w:pPr>
      <w:r w:rsidRPr="008621E8">
        <w:rPr>
          <w:highlight w:val="cyan"/>
          <w:lang w:eastAsia="ja-JP"/>
        </w:rPr>
        <w:tab/>
        <w:t>measParametersMRDC-Common</w:t>
      </w:r>
      <w:r w:rsidRPr="008621E8">
        <w:rPr>
          <w:highlight w:val="cyan"/>
          <w:lang w:eastAsia="ja-JP"/>
        </w:rPr>
        <w:tab/>
      </w:r>
      <w:r w:rsidRPr="008621E8">
        <w:rPr>
          <w:highlight w:val="cyan"/>
          <w:lang w:eastAsia="ja-JP"/>
        </w:rPr>
        <w:tab/>
        <w:t>MeasParametersMRDC-Comm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7F16596" w14:textId="77777777" w:rsidR="00CE1A41" w:rsidRPr="008621E8" w:rsidRDefault="00CE1A41" w:rsidP="00CE1A41">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rPr>
        <w:t>,</w:t>
      </w:r>
    </w:p>
    <w:p w14:paraId="12D2FB25" w14:textId="77777777" w:rsidR="00CE1A41" w:rsidRPr="008621E8" w:rsidRDefault="00CE1A41" w:rsidP="00CE1A41">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42F97124" w14:textId="77777777" w:rsidR="00CE1A41" w:rsidRPr="008621E8" w:rsidRDefault="00CE1A41" w:rsidP="00CE1A41">
      <w:pPr>
        <w:pStyle w:val="PL"/>
        <w:rPr>
          <w:highlight w:val="cyan"/>
          <w:lang w:eastAsia="ja-JP"/>
        </w:rPr>
      </w:pPr>
      <w:r w:rsidRPr="008621E8">
        <w:rPr>
          <w:highlight w:val="cyan"/>
          <w:lang w:eastAsia="ja-JP"/>
        </w:rPr>
        <w:t>}</w:t>
      </w:r>
    </w:p>
    <w:p w14:paraId="76763C7B" w14:textId="77777777" w:rsidR="00CE1A41" w:rsidRPr="008621E8" w:rsidRDefault="00CE1A41" w:rsidP="00CE1A41">
      <w:pPr>
        <w:pStyle w:val="PL"/>
        <w:rPr>
          <w:highlight w:val="cyan"/>
          <w:lang w:eastAsia="ja-JP"/>
        </w:rPr>
      </w:pPr>
    </w:p>
    <w:p w14:paraId="30FB22AF" w14:textId="77777777" w:rsidR="00CE1A41" w:rsidRPr="008621E8" w:rsidRDefault="00CE1A41" w:rsidP="00CE1A41">
      <w:pPr>
        <w:pStyle w:val="PL"/>
        <w:rPr>
          <w:highlight w:val="cyan"/>
          <w:lang w:eastAsia="ja-JP"/>
        </w:rPr>
      </w:pPr>
      <w:r w:rsidRPr="008621E8">
        <w:rPr>
          <w:highlight w:val="cyan"/>
          <w:lang w:eastAsia="ja-JP"/>
        </w:rPr>
        <w:t>MeasParametersMRDC-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D6E71E9" w14:textId="77777777" w:rsidR="00CE1A41" w:rsidRPr="008621E8" w:rsidRDefault="00CE1A41" w:rsidP="00CE1A41">
      <w:pPr>
        <w:pStyle w:val="PL"/>
        <w:rPr>
          <w:highlight w:val="cyan"/>
        </w:rPr>
      </w:pPr>
      <w:r w:rsidRPr="008621E8">
        <w:rPr>
          <w:highlight w:val="cyan"/>
        </w:rPr>
        <w:tab/>
        <w:t>independentGap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114C56D" w14:textId="77777777" w:rsidR="00CE1A41" w:rsidRPr="008621E8" w:rsidRDefault="00CE1A41" w:rsidP="00CE1A41">
      <w:pPr>
        <w:pStyle w:val="PL"/>
        <w:rPr>
          <w:highlight w:val="cyan"/>
          <w:lang w:eastAsia="ja-JP"/>
        </w:rPr>
      </w:pPr>
      <w:r w:rsidRPr="008621E8">
        <w:rPr>
          <w:highlight w:val="cyan"/>
          <w:lang w:eastAsia="ja-JP"/>
        </w:rPr>
        <w:t>}</w:t>
      </w:r>
    </w:p>
    <w:p w14:paraId="14E6888B" w14:textId="77777777" w:rsidR="00CE1A41" w:rsidRPr="008621E8" w:rsidRDefault="00CE1A41" w:rsidP="00CE1A41">
      <w:pPr>
        <w:pStyle w:val="PL"/>
        <w:rPr>
          <w:highlight w:val="cyan"/>
          <w:lang w:eastAsia="ja-JP"/>
        </w:rPr>
      </w:pPr>
    </w:p>
    <w:p w14:paraId="6B10FAD6" w14:textId="77777777" w:rsidR="00CE1A41" w:rsidRPr="008621E8" w:rsidRDefault="00CE1A41" w:rsidP="00CE1A41">
      <w:pPr>
        <w:pStyle w:val="PL"/>
        <w:rPr>
          <w:highlight w:val="cyan"/>
          <w:lang w:eastAsia="ja-JP"/>
        </w:rPr>
      </w:pPr>
      <w:r w:rsidRPr="008621E8">
        <w:rPr>
          <w:highlight w:val="cyan"/>
          <w:lang w:eastAsia="ja-JP"/>
        </w:rPr>
        <w:t>MeasParametersMRDC-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573CDE2" w14:textId="77777777" w:rsidR="00CE1A41" w:rsidRPr="008621E8" w:rsidRDefault="00CE1A41" w:rsidP="00CE1A41">
      <w:pPr>
        <w:pStyle w:val="PL"/>
        <w:rPr>
          <w:highlight w:val="cyan"/>
        </w:rPr>
      </w:pPr>
      <w:r w:rsidRPr="008621E8">
        <w:rPr>
          <w:highlight w:val="cyan"/>
        </w:rPr>
        <w:tab/>
        <w:t>sftd-MeasP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6AE02C9" w14:textId="77777777" w:rsidR="00CE1A41" w:rsidRPr="008621E8" w:rsidRDefault="00CE1A41" w:rsidP="00CE1A41">
      <w:pPr>
        <w:pStyle w:val="PL"/>
        <w:rPr>
          <w:highlight w:val="cyan"/>
        </w:rPr>
      </w:pPr>
      <w:r w:rsidRPr="008621E8">
        <w:rPr>
          <w:highlight w:val="cyan"/>
        </w:rPr>
        <w:tab/>
        <w:t>sftd-MeasNR-Cel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CADAEE4" w14:textId="77777777" w:rsidR="00CE1A41" w:rsidRPr="008621E8" w:rsidRDefault="00CE1A41" w:rsidP="00CE1A41">
      <w:pPr>
        <w:pStyle w:val="PL"/>
        <w:rPr>
          <w:highlight w:val="cyan"/>
        </w:rPr>
      </w:pPr>
      <w:r w:rsidRPr="008621E8">
        <w:rPr>
          <w:highlight w:val="cyan"/>
        </w:rPr>
        <w:t>}</w:t>
      </w:r>
    </w:p>
    <w:p w14:paraId="4E1B1A73" w14:textId="77777777" w:rsidR="00CE1A41" w:rsidRPr="008621E8" w:rsidRDefault="00CE1A41" w:rsidP="00CE1A41">
      <w:pPr>
        <w:pStyle w:val="PL"/>
        <w:rPr>
          <w:highlight w:val="cyan"/>
        </w:rPr>
      </w:pPr>
    </w:p>
    <w:p w14:paraId="00D27B68" w14:textId="77777777" w:rsidR="00CE1A41" w:rsidRPr="008621E8" w:rsidRDefault="00CE1A41" w:rsidP="00CE1A41">
      <w:pPr>
        <w:pStyle w:val="PL"/>
        <w:rPr>
          <w:highlight w:val="cyan"/>
          <w:lang w:eastAsia="ja-JP"/>
        </w:rPr>
      </w:pPr>
      <w:r w:rsidRPr="008621E8">
        <w:rPr>
          <w:highlight w:val="cyan"/>
          <w:lang w:eastAsia="ja-JP"/>
        </w:rPr>
        <w:t>MeasParametersMRDC-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5D4FF27" w14:textId="77777777" w:rsidR="00CE1A41" w:rsidRPr="008621E8" w:rsidRDefault="00CE1A41" w:rsidP="00CE1A41">
      <w:pPr>
        <w:pStyle w:val="PL"/>
        <w:rPr>
          <w:highlight w:val="cyan"/>
          <w:lang w:eastAsia="ja-JP"/>
        </w:rPr>
      </w:pPr>
      <w:r w:rsidRPr="008621E8">
        <w:rPr>
          <w:highlight w:val="cyan"/>
          <w:lang w:eastAsia="ja-JP"/>
        </w:rPr>
        <w:tab/>
        <w:t>simultaneousRxDataSSB-DiffNumerology</w:t>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lang w:eastAsia="ja-JP"/>
        </w:rPr>
        <w:tab/>
      </w:r>
      <w:r w:rsidRPr="008621E8">
        <w:rPr>
          <w:color w:val="993366"/>
          <w:highlight w:val="cyan"/>
        </w:rPr>
        <w:t>OPTIONAL</w:t>
      </w:r>
    </w:p>
    <w:p w14:paraId="774D41C0" w14:textId="77777777" w:rsidR="00CE1A41" w:rsidRPr="008621E8" w:rsidRDefault="00CE1A41" w:rsidP="00CE1A41">
      <w:pPr>
        <w:pStyle w:val="PL"/>
        <w:rPr>
          <w:highlight w:val="cyan"/>
          <w:lang w:eastAsia="ja-JP"/>
        </w:rPr>
      </w:pPr>
      <w:r w:rsidRPr="008621E8">
        <w:rPr>
          <w:highlight w:val="cyan"/>
          <w:lang w:eastAsia="ja-JP"/>
        </w:rPr>
        <w:t>}</w:t>
      </w:r>
    </w:p>
    <w:p w14:paraId="69E04C22" w14:textId="77777777" w:rsidR="00CE1A41" w:rsidRPr="008621E8" w:rsidRDefault="00CE1A41" w:rsidP="00CE1A41">
      <w:pPr>
        <w:pStyle w:val="PL"/>
        <w:rPr>
          <w:highlight w:val="cyan"/>
        </w:rPr>
      </w:pPr>
    </w:p>
    <w:p w14:paraId="5CD5B3CE" w14:textId="77777777" w:rsidR="00CE1A41" w:rsidRPr="008621E8" w:rsidRDefault="00CE1A41" w:rsidP="00CE1A41">
      <w:pPr>
        <w:pStyle w:val="PL"/>
        <w:rPr>
          <w:color w:val="808080"/>
          <w:highlight w:val="cyan"/>
        </w:rPr>
      </w:pPr>
      <w:r w:rsidRPr="008621E8">
        <w:rPr>
          <w:color w:val="808080"/>
          <w:highlight w:val="cyan"/>
        </w:rPr>
        <w:t>-- TAG-MEASPARAMETERSMRDC-STOP</w:t>
      </w:r>
    </w:p>
    <w:p w14:paraId="0D5FBE8E" w14:textId="77777777" w:rsidR="00CE1A41" w:rsidRPr="008621E8" w:rsidRDefault="00CE1A41" w:rsidP="00CE1A41">
      <w:pPr>
        <w:pStyle w:val="PL"/>
        <w:rPr>
          <w:color w:val="808080"/>
          <w:highlight w:val="cyan"/>
        </w:rPr>
      </w:pPr>
      <w:r w:rsidRPr="008621E8">
        <w:rPr>
          <w:color w:val="808080"/>
          <w:highlight w:val="cyan"/>
        </w:rPr>
        <w:t>-- ASN1STOP</w:t>
      </w:r>
    </w:p>
    <w:p w14:paraId="2D1E0376" w14:textId="77777777" w:rsidR="00FD7354" w:rsidRPr="008621E8" w:rsidRDefault="00FD7354" w:rsidP="00FC7F0F">
      <w:pPr>
        <w:pStyle w:val="Heading4"/>
        <w:rPr>
          <w:highlight w:val="cyan"/>
        </w:rPr>
      </w:pPr>
      <w:bookmarkStart w:id="8014" w:name="_Toc510018725"/>
      <w:r w:rsidRPr="008621E8">
        <w:rPr>
          <w:highlight w:val="cyan"/>
        </w:rPr>
        <w:t>–</w:t>
      </w:r>
      <w:r w:rsidRPr="008621E8">
        <w:rPr>
          <w:highlight w:val="cyan"/>
        </w:rPr>
        <w:tab/>
      </w:r>
      <w:r w:rsidRPr="008621E8">
        <w:rPr>
          <w:i/>
          <w:noProof/>
          <w:highlight w:val="cyan"/>
        </w:rPr>
        <w:t>UE-NR-Capability</w:t>
      </w:r>
      <w:bookmarkEnd w:id="8014"/>
    </w:p>
    <w:p w14:paraId="73779058" w14:textId="77777777" w:rsidR="00FD7354" w:rsidRPr="008621E8" w:rsidRDefault="00FD7354" w:rsidP="00FD7354">
      <w:pPr>
        <w:rPr>
          <w:iCs/>
          <w:highlight w:val="cyan"/>
        </w:rPr>
      </w:pPr>
      <w:r w:rsidRPr="008621E8">
        <w:rPr>
          <w:highlight w:val="cyan"/>
        </w:rPr>
        <w:t xml:space="preserve">The IE </w:t>
      </w:r>
      <w:r w:rsidRPr="008621E8">
        <w:rPr>
          <w:i/>
          <w:highlight w:val="cyan"/>
        </w:rPr>
        <w:t>UE-NR-Capability</w:t>
      </w:r>
      <w:r w:rsidRPr="008621E8">
        <w:rPr>
          <w:iCs/>
          <w:highlight w:val="cyan"/>
        </w:rPr>
        <w:t xml:space="preserve"> is used to convey the NR UE Radio Access Capability Parameters, see TS 38.306 [yy].</w:t>
      </w:r>
    </w:p>
    <w:p w14:paraId="4CE96EF0" w14:textId="77777777" w:rsidR="00FD7354" w:rsidRPr="008621E8" w:rsidRDefault="00FD7354" w:rsidP="00FC7F0F">
      <w:pPr>
        <w:pStyle w:val="TH"/>
        <w:rPr>
          <w:highlight w:val="cyan"/>
        </w:rPr>
      </w:pPr>
      <w:r w:rsidRPr="008621E8">
        <w:rPr>
          <w:i/>
          <w:highlight w:val="cyan"/>
        </w:rPr>
        <w:t>UE-NR-Capability</w:t>
      </w:r>
      <w:r w:rsidRPr="008621E8">
        <w:rPr>
          <w:highlight w:val="cyan"/>
        </w:rPr>
        <w:t xml:space="preserve"> information element</w:t>
      </w:r>
    </w:p>
    <w:p w14:paraId="3251C77A" w14:textId="77777777" w:rsidR="00FD7354" w:rsidRPr="008621E8" w:rsidRDefault="00FD7354" w:rsidP="00FC7F0F">
      <w:pPr>
        <w:pStyle w:val="PL"/>
        <w:rPr>
          <w:color w:val="808080"/>
          <w:highlight w:val="cyan"/>
        </w:rPr>
      </w:pPr>
      <w:r w:rsidRPr="008621E8">
        <w:rPr>
          <w:color w:val="808080"/>
          <w:highlight w:val="cyan"/>
        </w:rPr>
        <w:t>-- ASN1START</w:t>
      </w:r>
    </w:p>
    <w:p w14:paraId="065E6871"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ART</w:t>
      </w:r>
    </w:p>
    <w:p w14:paraId="6ED977B6" w14:textId="77777777" w:rsidR="00FD7354" w:rsidRPr="008621E8" w:rsidRDefault="00FD7354" w:rsidP="00FC7F0F">
      <w:pPr>
        <w:pStyle w:val="PL"/>
        <w:rPr>
          <w:highlight w:val="cyan"/>
        </w:rPr>
      </w:pPr>
    </w:p>
    <w:p w14:paraId="27D277F5" w14:textId="77777777" w:rsidR="00FD7354" w:rsidRPr="008621E8" w:rsidRDefault="00FD7354" w:rsidP="00FC7F0F">
      <w:pPr>
        <w:pStyle w:val="PL"/>
        <w:rPr>
          <w:highlight w:val="cyan"/>
        </w:rPr>
      </w:pPr>
      <w:bookmarkStart w:id="8015" w:name="_Hlk508870188"/>
      <w:r w:rsidRPr="008621E8">
        <w:rPr>
          <w:highlight w:val="cyan"/>
        </w:rPr>
        <w:t xml:space="preserve">UE-NR-Capability ::= </w:t>
      </w:r>
      <w:r w:rsidRPr="008621E8">
        <w:rPr>
          <w:color w:val="993366"/>
          <w:highlight w:val="cyan"/>
        </w:rPr>
        <w:t>SEQUENCE</w:t>
      </w:r>
      <w:r w:rsidRPr="008621E8">
        <w:rPr>
          <w:highlight w:val="cyan"/>
        </w:rPr>
        <w:t xml:space="preserve"> {</w:t>
      </w:r>
    </w:p>
    <w:p w14:paraId="5050A8C7" w14:textId="77777777" w:rsidR="002600B3" w:rsidRPr="008621E8" w:rsidRDefault="002600B3" w:rsidP="002600B3">
      <w:pPr>
        <w:pStyle w:val="PL"/>
        <w:rPr>
          <w:rFonts w:eastAsia="Malgun Gothic"/>
          <w:highlight w:val="cyan"/>
        </w:rPr>
      </w:pPr>
      <w:r w:rsidRPr="008621E8">
        <w:rPr>
          <w:rFonts w:eastAsia="Malgun Gothic"/>
          <w:highlight w:val="cyan"/>
        </w:rPr>
        <w:tab/>
        <w:t>accessStratumRelease</w:t>
      </w:r>
      <w:r w:rsidRPr="008621E8">
        <w:rPr>
          <w:rFonts w:eastAsia="Malgun Gothic"/>
          <w:highlight w:val="cyan"/>
        </w:rPr>
        <w:tab/>
      </w:r>
      <w:r w:rsidRPr="008621E8">
        <w:rPr>
          <w:rFonts w:eastAsia="Malgun Gothic"/>
          <w:highlight w:val="cyan"/>
        </w:rPr>
        <w:tab/>
      </w:r>
      <w:r w:rsidRPr="008621E8">
        <w:rPr>
          <w:rFonts w:eastAsia="Malgun Gothic"/>
          <w:highlight w:val="cyan"/>
        </w:rPr>
        <w:tab/>
        <w:t>AccessStratumRelease,</w:t>
      </w:r>
    </w:p>
    <w:p w14:paraId="4167ABAA" w14:textId="77777777" w:rsidR="00FD7354" w:rsidRPr="008621E8" w:rsidRDefault="00FD7354" w:rsidP="00FC7F0F">
      <w:pPr>
        <w:pStyle w:val="PL"/>
        <w:rPr>
          <w:rFonts w:eastAsia="Malgun Gothic"/>
          <w:highlight w:val="cyan"/>
        </w:rPr>
      </w:pPr>
      <w:r w:rsidRPr="008621E8">
        <w:rPr>
          <w:rFonts w:eastAsia="Malgun Gothic"/>
          <w:highlight w:val="cyan"/>
        </w:rPr>
        <w:tab/>
        <w:t>pdcp-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PDCP-Parameters, </w:t>
      </w:r>
    </w:p>
    <w:p w14:paraId="41317CA3" w14:textId="77777777" w:rsidR="00FD7354" w:rsidRPr="008621E8" w:rsidRDefault="00FD7354" w:rsidP="00FC7F0F">
      <w:pPr>
        <w:pStyle w:val="PL"/>
        <w:rPr>
          <w:rFonts w:eastAsia="Malgun Gothic"/>
          <w:highlight w:val="cyan"/>
        </w:rPr>
      </w:pP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p>
    <w:p w14:paraId="228757ED" w14:textId="77777777" w:rsidR="00FD7354" w:rsidRPr="008621E8" w:rsidRDefault="00FD7354" w:rsidP="00FC7F0F">
      <w:pPr>
        <w:pStyle w:val="PL"/>
        <w:rPr>
          <w:rFonts w:eastAsia="Malgun Gothic"/>
          <w:highlight w:val="cyan"/>
        </w:rPr>
      </w:pP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 </w:t>
      </w:r>
    </w:p>
    <w:p w14:paraId="3D44E95A" w14:textId="77777777" w:rsidR="00FD7354" w:rsidRPr="008621E8" w:rsidRDefault="00FD7354" w:rsidP="00FC7F0F">
      <w:pPr>
        <w:pStyle w:val="PL"/>
        <w:rPr>
          <w:rFonts w:eastAsia="Malgun Gothic"/>
          <w:highlight w:val="cyan"/>
        </w:rPr>
      </w:pPr>
      <w:r w:rsidRPr="008621E8">
        <w:rPr>
          <w:rFonts w:eastAsia="Malgun Gothic"/>
          <w:highlight w:val="cyan"/>
        </w:rPr>
        <w:tab/>
        <w:t>phy-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w:t>
      </w:r>
    </w:p>
    <w:p w14:paraId="17B8FBC3" w14:textId="77777777" w:rsidR="00FD7354" w:rsidRPr="008621E8" w:rsidRDefault="00FD7354" w:rsidP="00FC7F0F">
      <w:pPr>
        <w:pStyle w:val="PL"/>
        <w:rPr>
          <w:rFonts w:eastAsia="Malgun Gothic"/>
          <w:highlight w:val="cyan"/>
        </w:rPr>
      </w:pPr>
      <w:r w:rsidRPr="008621E8">
        <w:rPr>
          <w:rFonts w:eastAsia="Malgun Gothic"/>
          <w:highlight w:val="cyan"/>
        </w:rPr>
        <w:tab/>
        <w:t>rf-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F-Parameters,</w:t>
      </w:r>
    </w:p>
    <w:p w14:paraId="2E9F280E" w14:textId="77777777" w:rsidR="00FD7354" w:rsidRPr="008621E8" w:rsidRDefault="00FD7354" w:rsidP="00FC7F0F">
      <w:pPr>
        <w:pStyle w:val="PL"/>
        <w:rPr>
          <w:rFonts w:eastAsia="Malgun Gothic"/>
          <w:highlight w:val="cyan"/>
          <w:lang w:eastAsia="ko-KR"/>
        </w:rPr>
      </w:pPr>
      <w:bookmarkStart w:id="8016" w:name="_Hlk515667603"/>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00CF7671" w:rsidRPr="008621E8">
        <w:rPr>
          <w:color w:val="993366"/>
          <w:highlight w:val="cyan"/>
        </w:rPr>
        <w:t>,</w:t>
      </w:r>
    </w:p>
    <w:bookmarkEnd w:id="8016"/>
    <w:p w14:paraId="2AD06E1D"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f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191D1DE3"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t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0D104EA8"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45A6378E" w14:textId="77777777" w:rsidR="00FD7354" w:rsidRPr="008621E8" w:rsidRDefault="00FD7354" w:rsidP="00FC7F0F">
      <w:pPr>
        <w:pStyle w:val="PL"/>
        <w:rPr>
          <w:rFonts w:eastAsia="Yu Mincho"/>
          <w:highlight w:val="cyan"/>
          <w:lang w:eastAsia="ja-JP"/>
        </w:rPr>
      </w:pPr>
      <w:r w:rsidRPr="008621E8">
        <w:rPr>
          <w:rFonts w:eastAsia="Times New Roman"/>
          <w:highlight w:val="cyan"/>
          <w:lang w:eastAsia="ja-JP"/>
        </w:rPr>
        <w:tab/>
      </w:r>
      <w:r w:rsidRPr="008621E8">
        <w:rPr>
          <w:rFonts w:eastAsia="Yu Mincho"/>
          <w:highlight w:val="cyan"/>
          <w:lang w:eastAsia="ja-JP"/>
        </w:rPr>
        <w:t>fr2-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14AE2917" w14:textId="77777777" w:rsidR="003A5217" w:rsidRPr="008621E8" w:rsidRDefault="003A5217" w:rsidP="003A5217">
      <w:pPr>
        <w:pStyle w:val="PL"/>
        <w:rPr>
          <w:highlight w:val="cyan"/>
          <w:lang w:eastAsia="ja-JP"/>
        </w:rPr>
      </w:pPr>
      <w:r w:rsidRPr="008621E8">
        <w:rPr>
          <w:highlight w:val="cyan"/>
          <w:lang w:eastAsia="ja-JP"/>
        </w:rPr>
        <w:tab/>
        <w:t>featureSet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eatureSet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lang w:eastAsia="ja-JP"/>
        </w:rPr>
        <w:t>,</w:t>
      </w:r>
    </w:p>
    <w:p w14:paraId="786B1D69" w14:textId="77777777" w:rsidR="003A5217" w:rsidRPr="008621E8" w:rsidRDefault="003A5217" w:rsidP="003A5217">
      <w:pPr>
        <w:pStyle w:val="PL"/>
        <w:rPr>
          <w:rFonts w:eastAsia="Yu Mincho"/>
          <w:highlight w:val="cyan"/>
          <w:lang w:eastAsia="ja-JP"/>
        </w:rPr>
      </w:pPr>
      <w:r w:rsidRPr="008621E8">
        <w:rPr>
          <w:rFonts w:eastAsia="Yu Mincho"/>
          <w:highlight w:val="cyan"/>
          <w:lang w:eastAsia="ja-JP"/>
        </w:rPr>
        <w:tab/>
      </w:r>
      <w:r w:rsidRPr="008621E8">
        <w:rPr>
          <w:highlight w:val="cyan"/>
        </w:rPr>
        <w:t>featureSetCombinat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0543EFA" w14:textId="77777777" w:rsidR="003A5217" w:rsidRPr="008621E8" w:rsidRDefault="003A5217" w:rsidP="00FC7F0F">
      <w:pPr>
        <w:pStyle w:val="PL"/>
        <w:rPr>
          <w:highlight w:val="cyan"/>
          <w:lang w:eastAsia="ja-JP"/>
        </w:rPr>
      </w:pPr>
    </w:p>
    <w:p w14:paraId="7B00E425" w14:textId="77777777"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C3D4BC9" w14:textId="77777777" w:rsidR="00FD7354" w:rsidRPr="008621E8" w:rsidRDefault="00FD7354" w:rsidP="00FC7F0F">
      <w:pPr>
        <w:pStyle w:val="PL"/>
        <w:rPr>
          <w:rFonts w:eastAsia="Malgun Gothic"/>
          <w:highlight w:val="cyan"/>
        </w:rPr>
      </w:pPr>
      <w:r w:rsidRPr="008621E8">
        <w:rPr>
          <w:rFonts w:eastAsia="Malgun Gothic"/>
          <w:highlight w:val="cyan"/>
        </w:rPr>
        <w:tab/>
        <w:t>nonCriticalExtens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0691510A" w14:textId="77777777" w:rsidR="00FD7354" w:rsidRPr="008621E8" w:rsidRDefault="00FD7354" w:rsidP="00FC7F0F">
      <w:pPr>
        <w:pStyle w:val="PL"/>
        <w:rPr>
          <w:highlight w:val="cyan"/>
        </w:rPr>
      </w:pPr>
      <w:r w:rsidRPr="008621E8">
        <w:rPr>
          <w:highlight w:val="cyan"/>
        </w:rPr>
        <w:t>}</w:t>
      </w:r>
    </w:p>
    <w:bookmarkEnd w:id="8015"/>
    <w:p w14:paraId="0FDE9938" w14:textId="77777777" w:rsidR="00FD7354" w:rsidRPr="008621E8" w:rsidRDefault="00FD7354" w:rsidP="00FC7F0F">
      <w:pPr>
        <w:pStyle w:val="PL"/>
        <w:rPr>
          <w:highlight w:val="cyan"/>
        </w:rPr>
      </w:pPr>
    </w:p>
    <w:p w14:paraId="69A8AFBD" w14:textId="77777777" w:rsidR="00FD7354" w:rsidRPr="008621E8" w:rsidRDefault="00FD7354" w:rsidP="00FC7F0F">
      <w:pPr>
        <w:pStyle w:val="PL"/>
        <w:rPr>
          <w:highlight w:val="cyan"/>
          <w:lang w:eastAsia="ja-JP"/>
        </w:rPr>
      </w:pPr>
      <w:r w:rsidRPr="008621E8">
        <w:rPr>
          <w:highlight w:val="cyan"/>
          <w:lang w:eastAsia="ja-JP"/>
        </w:rPr>
        <w:t>UE-NR-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76AE0EC"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A43697F"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Malgun Gothic"/>
          <w:highlight w:val="cyan"/>
        </w:rPr>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732E39B" w14:textId="77777777" w:rsidR="00FD7354" w:rsidRPr="008621E8" w:rsidRDefault="00FD7354" w:rsidP="00FC7F0F">
      <w:pPr>
        <w:pStyle w:val="PL"/>
        <w:rPr>
          <w:highlight w:val="cyan"/>
          <w:lang w:eastAsia="ja-JP"/>
        </w:rPr>
      </w:pPr>
      <w:r w:rsidRPr="008621E8">
        <w:rPr>
          <w:rFonts w:eastAsia="Malgun Gothic"/>
          <w:highlight w:val="cyan"/>
        </w:rPr>
        <w:tab/>
      </w:r>
      <w:r w:rsidRPr="008621E8">
        <w:rPr>
          <w:rFonts w:eastAsia="Malgun Gothic"/>
          <w:highlight w:val="cyan"/>
          <w:lang w:eastAsia="ko-KR"/>
        </w:rPr>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7652B388" w14:textId="77777777" w:rsidR="00FD7354" w:rsidRPr="008621E8" w:rsidRDefault="00FD7354" w:rsidP="00FC7F0F">
      <w:pPr>
        <w:pStyle w:val="PL"/>
        <w:rPr>
          <w:highlight w:val="cyan"/>
          <w:lang w:eastAsia="ja-JP"/>
        </w:rPr>
      </w:pPr>
      <w:r w:rsidRPr="008621E8">
        <w:rPr>
          <w:highlight w:val="cyan"/>
          <w:lang w:eastAsia="ja-JP"/>
        </w:rPr>
        <w:t>}</w:t>
      </w:r>
    </w:p>
    <w:p w14:paraId="5DBE5CEB" w14:textId="77777777" w:rsidR="00FD7354" w:rsidRPr="008621E8" w:rsidRDefault="00FD7354" w:rsidP="00FC7F0F">
      <w:pPr>
        <w:pStyle w:val="PL"/>
        <w:rPr>
          <w:highlight w:val="cyan"/>
        </w:rPr>
      </w:pPr>
    </w:p>
    <w:p w14:paraId="6AFF8E97" w14:textId="77777777" w:rsidR="00FD7354" w:rsidRPr="008621E8" w:rsidRDefault="00FD7354" w:rsidP="00FC7F0F">
      <w:pPr>
        <w:pStyle w:val="PL"/>
        <w:rPr>
          <w:highlight w:val="cyan"/>
          <w:lang w:eastAsia="ja-JP"/>
        </w:rPr>
      </w:pPr>
      <w:r w:rsidRPr="008621E8">
        <w:rPr>
          <w:highlight w:val="cyan"/>
          <w:lang w:eastAsia="ja-JP"/>
        </w:rPr>
        <w:t>UE-NR-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90E3449"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0F8B10E" w14:textId="77777777" w:rsidR="00FD7354" w:rsidRPr="008621E8" w:rsidRDefault="00FD7354" w:rsidP="00FC7F0F">
      <w:pPr>
        <w:pStyle w:val="PL"/>
        <w:rPr>
          <w:highlight w:val="cyan"/>
          <w:lang w:eastAsia="ja-JP"/>
        </w:rPr>
      </w:pPr>
      <w:r w:rsidRPr="008621E8">
        <w:rPr>
          <w:rFonts w:eastAsia="Yu Mincho"/>
          <w:highlight w:val="cyan"/>
          <w:lang w:eastAsia="ja-JP"/>
        </w:rPr>
        <w:tab/>
      </w:r>
      <w:r w:rsidRPr="008621E8">
        <w:rPr>
          <w:rFonts w:eastAsia="Malgun Gothic"/>
          <w:highlight w:val="cyan"/>
          <w:lang w:eastAsia="ko-KR"/>
        </w:rPr>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3FAD4C70" w14:textId="77777777" w:rsidR="00FD7354" w:rsidRPr="008621E8" w:rsidRDefault="00FD7354" w:rsidP="00FC7F0F">
      <w:pPr>
        <w:pStyle w:val="PL"/>
        <w:rPr>
          <w:highlight w:val="cyan"/>
          <w:lang w:eastAsia="ja-JP"/>
        </w:rPr>
      </w:pPr>
      <w:r w:rsidRPr="008621E8">
        <w:rPr>
          <w:highlight w:val="cyan"/>
          <w:lang w:eastAsia="ja-JP"/>
        </w:rPr>
        <w:t>}</w:t>
      </w:r>
    </w:p>
    <w:p w14:paraId="765A432B" w14:textId="77777777" w:rsidR="00FD7354" w:rsidRPr="008621E8" w:rsidRDefault="00FD7354" w:rsidP="00FC7F0F">
      <w:pPr>
        <w:pStyle w:val="PL"/>
        <w:rPr>
          <w:highlight w:val="cyan"/>
        </w:rPr>
      </w:pPr>
    </w:p>
    <w:p w14:paraId="7FCFCAB1" w14:textId="77777777" w:rsidR="003A5217" w:rsidRPr="008621E8" w:rsidRDefault="003A5217" w:rsidP="003A5217">
      <w:pPr>
        <w:pStyle w:val="PL"/>
        <w:rPr>
          <w:rFonts w:eastAsia="Malgun Gothic"/>
          <w:color w:val="808080"/>
          <w:highlight w:val="cyan"/>
        </w:rPr>
      </w:pPr>
      <w:r w:rsidRPr="008621E8">
        <w:rPr>
          <w:rFonts w:eastAsia="Malgun Gothic"/>
          <w:color w:val="808080"/>
          <w:highlight w:val="cyan"/>
        </w:rPr>
        <w:t>-- TAG-UE-NR-CAPABILITY-STOP</w:t>
      </w:r>
    </w:p>
    <w:p w14:paraId="619FF517" w14:textId="77777777" w:rsidR="003A5217" w:rsidRPr="008621E8" w:rsidRDefault="003A5217" w:rsidP="003A5217">
      <w:pPr>
        <w:pStyle w:val="PL"/>
        <w:rPr>
          <w:rFonts w:eastAsia="Malgun Gothic"/>
          <w:color w:val="808080"/>
          <w:highlight w:val="cyan"/>
        </w:rPr>
      </w:pPr>
      <w:r w:rsidRPr="008621E8">
        <w:rPr>
          <w:color w:val="808080"/>
          <w:highlight w:val="cyan"/>
        </w:rPr>
        <w:t>-- ASN1STOP</w:t>
      </w:r>
    </w:p>
    <w:p w14:paraId="508A58E2" w14:textId="77777777" w:rsidR="00E82391" w:rsidRPr="008621E8"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621E8" w14:paraId="729F9A13" w14:textId="77777777" w:rsidTr="00E82391">
        <w:tc>
          <w:tcPr>
            <w:tcW w:w="14281" w:type="dxa"/>
          </w:tcPr>
          <w:p w14:paraId="6680B4A9" w14:textId="77777777" w:rsidR="00E82391" w:rsidRPr="008621E8" w:rsidRDefault="00E82391" w:rsidP="00E82391">
            <w:pPr>
              <w:pStyle w:val="TAH"/>
              <w:rPr>
                <w:highlight w:val="cyan"/>
              </w:rPr>
            </w:pPr>
            <w:r w:rsidRPr="008621E8">
              <w:rPr>
                <w:i/>
                <w:highlight w:val="cyan"/>
              </w:rPr>
              <w:t>UE-NR-Capability field descriptions</w:t>
            </w:r>
          </w:p>
        </w:tc>
      </w:tr>
      <w:tr w:rsidR="00E82391" w:rsidRPr="008621E8" w14:paraId="4662E9C6" w14:textId="77777777" w:rsidTr="00E82391">
        <w:tc>
          <w:tcPr>
            <w:tcW w:w="14281" w:type="dxa"/>
          </w:tcPr>
          <w:p w14:paraId="6FE6AD35" w14:textId="77777777" w:rsidR="00E82391" w:rsidRPr="008621E8" w:rsidRDefault="00E82391" w:rsidP="00E82391">
            <w:pPr>
              <w:pStyle w:val="TAL"/>
              <w:rPr>
                <w:highlight w:val="cyan"/>
              </w:rPr>
            </w:pPr>
            <w:r w:rsidRPr="008621E8">
              <w:rPr>
                <w:b/>
                <w:i/>
                <w:highlight w:val="cyan"/>
              </w:rPr>
              <w:t>featureSetCombinations</w:t>
            </w:r>
          </w:p>
          <w:p w14:paraId="7F8FB014" w14:textId="77777777" w:rsidR="00E82391" w:rsidRPr="008621E8" w:rsidRDefault="00E82391" w:rsidP="00E82391">
            <w:pPr>
              <w:pStyle w:val="TAL"/>
              <w:rPr>
                <w:highlight w:val="cyan"/>
              </w:rPr>
            </w:pPr>
            <w:r w:rsidRPr="008621E8">
              <w:rPr>
                <w:highlight w:val="cyan"/>
              </w:rPr>
              <w:t>A list of FeatureSetCombination:s for NR (not for MR-DC). The FeatureSetDownlink:s and FeatureSetUplink:s referred to from these FeatureSetCombination:s are defined in the featureSets list in UE-NR-Capability.</w:t>
            </w:r>
          </w:p>
        </w:tc>
      </w:tr>
    </w:tbl>
    <w:p w14:paraId="5BAF2A2B" w14:textId="77777777" w:rsidR="003A5217" w:rsidRPr="008621E8" w:rsidRDefault="003A5217" w:rsidP="003A5217">
      <w:pPr>
        <w:pStyle w:val="Heading4"/>
        <w:rPr>
          <w:highlight w:val="cyan"/>
        </w:rPr>
      </w:pPr>
      <w:r w:rsidRPr="008621E8">
        <w:rPr>
          <w:highlight w:val="cyan"/>
        </w:rPr>
        <w:t>–</w:t>
      </w:r>
      <w:r w:rsidRPr="008621E8">
        <w:rPr>
          <w:highlight w:val="cyan"/>
        </w:rPr>
        <w:tab/>
      </w:r>
      <w:r w:rsidRPr="008621E8">
        <w:rPr>
          <w:i/>
          <w:highlight w:val="cyan"/>
        </w:rPr>
        <w:t>Phy-Parameters</w:t>
      </w:r>
    </w:p>
    <w:p w14:paraId="69F19A45" w14:textId="77777777" w:rsidR="003A5217" w:rsidRPr="008621E8" w:rsidRDefault="003A5217" w:rsidP="003A5217">
      <w:pPr>
        <w:rPr>
          <w:highlight w:val="cyan"/>
        </w:rPr>
      </w:pPr>
      <w:r w:rsidRPr="008621E8">
        <w:rPr>
          <w:highlight w:val="cyan"/>
        </w:rPr>
        <w:t xml:space="preserve">The IE </w:t>
      </w:r>
      <w:r w:rsidRPr="008621E8">
        <w:rPr>
          <w:i/>
          <w:highlight w:val="cyan"/>
        </w:rPr>
        <w:t>Phy-Parameters</w:t>
      </w:r>
      <w:r w:rsidRPr="008621E8">
        <w:rPr>
          <w:highlight w:val="cyan"/>
        </w:rPr>
        <w:t xml:space="preserve"> is used to convey the physical layer capabilities. </w:t>
      </w:r>
    </w:p>
    <w:p w14:paraId="74B8436C" w14:textId="77777777" w:rsidR="003A5217" w:rsidRPr="008621E8" w:rsidRDefault="003A5217" w:rsidP="003A5217">
      <w:pPr>
        <w:pStyle w:val="TH"/>
        <w:rPr>
          <w:highlight w:val="cyan"/>
        </w:rPr>
      </w:pPr>
      <w:r w:rsidRPr="008621E8">
        <w:rPr>
          <w:i/>
          <w:highlight w:val="cyan"/>
        </w:rPr>
        <w:t>Phy-Parameters</w:t>
      </w:r>
      <w:r w:rsidRPr="008621E8">
        <w:rPr>
          <w:highlight w:val="cyan"/>
        </w:rPr>
        <w:t xml:space="preserve"> information element</w:t>
      </w:r>
    </w:p>
    <w:p w14:paraId="5BFF77D3" w14:textId="77777777" w:rsidR="003A5217" w:rsidRPr="008621E8" w:rsidRDefault="003A5217" w:rsidP="003A5217">
      <w:pPr>
        <w:pStyle w:val="PL"/>
        <w:rPr>
          <w:color w:val="808080"/>
          <w:highlight w:val="cyan"/>
        </w:rPr>
      </w:pPr>
      <w:r w:rsidRPr="008621E8">
        <w:rPr>
          <w:color w:val="808080"/>
          <w:highlight w:val="cyan"/>
        </w:rPr>
        <w:t>-- ASN1START</w:t>
      </w:r>
    </w:p>
    <w:p w14:paraId="72A4C193" w14:textId="77777777" w:rsidR="003A5217" w:rsidRPr="008621E8" w:rsidRDefault="003A5217" w:rsidP="003A5217">
      <w:pPr>
        <w:pStyle w:val="PL"/>
        <w:rPr>
          <w:color w:val="808080"/>
          <w:highlight w:val="cyan"/>
        </w:rPr>
      </w:pPr>
      <w:r w:rsidRPr="008621E8">
        <w:rPr>
          <w:color w:val="808080"/>
          <w:highlight w:val="cyan"/>
        </w:rPr>
        <w:t>-- TAG-PHY-PARAMETERS-START</w:t>
      </w:r>
    </w:p>
    <w:p w14:paraId="35A32222" w14:textId="77777777" w:rsidR="003A5217" w:rsidRPr="008621E8" w:rsidRDefault="003A5217" w:rsidP="003A5217">
      <w:pPr>
        <w:pStyle w:val="PL"/>
        <w:rPr>
          <w:rFonts w:eastAsia="Malgun Gothic"/>
          <w:highlight w:val="cyan"/>
        </w:rPr>
      </w:pPr>
    </w:p>
    <w:p w14:paraId="4E614466" w14:textId="77777777" w:rsidR="00FD7354" w:rsidRPr="008621E8" w:rsidRDefault="00FD7354" w:rsidP="00FC7F0F">
      <w:pPr>
        <w:pStyle w:val="PL"/>
        <w:rPr>
          <w:rFonts w:eastAsia="Malgun Gothic"/>
          <w:highlight w:val="cyan"/>
        </w:rPr>
      </w:pPr>
      <w:r w:rsidRPr="008621E8">
        <w:rPr>
          <w:rFonts w:eastAsia="Malgun Gothic"/>
          <w:highlight w:val="cyan"/>
        </w:rPr>
        <w:t>Phy-Parameters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0489D2ED" w14:textId="77777777" w:rsidR="00FD7354" w:rsidRPr="008621E8" w:rsidRDefault="00FD7354" w:rsidP="00FC7F0F">
      <w:pPr>
        <w:pStyle w:val="PL"/>
        <w:rPr>
          <w:rFonts w:eastAsia="Malgun Gothic"/>
          <w:highlight w:val="cyan"/>
        </w:rPr>
      </w:pP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66D87B8"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2FC6B79" w14:textId="77777777" w:rsidR="00FD7354" w:rsidRPr="008621E8" w:rsidRDefault="00FD7354" w:rsidP="00FC7F0F">
      <w:pPr>
        <w:pStyle w:val="PL"/>
        <w:rPr>
          <w:rFonts w:eastAsia="Malgun Gothic"/>
          <w:highlight w:val="cyan"/>
        </w:rPr>
      </w:pP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8B3BB5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2264C1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024238F9" w14:textId="77777777" w:rsidR="00FD7354" w:rsidRPr="008621E8" w:rsidRDefault="00FD7354" w:rsidP="00FC7F0F">
      <w:pPr>
        <w:pStyle w:val="PL"/>
        <w:rPr>
          <w:rFonts w:eastAsia="Malgun Gothic"/>
          <w:highlight w:val="cyan"/>
        </w:rPr>
      </w:pPr>
      <w:r w:rsidRPr="008621E8">
        <w:rPr>
          <w:rFonts w:eastAsia="Malgun Gothic"/>
          <w:highlight w:val="cyan"/>
        </w:rPr>
        <w:t>}</w:t>
      </w:r>
    </w:p>
    <w:p w14:paraId="41904C6C" w14:textId="77777777" w:rsidR="00FD7354" w:rsidRPr="008621E8" w:rsidRDefault="00FD7354" w:rsidP="00FC7F0F">
      <w:pPr>
        <w:pStyle w:val="PL"/>
        <w:rPr>
          <w:rFonts w:eastAsia="Yu Mincho"/>
          <w:highlight w:val="cyan"/>
          <w:lang w:eastAsia="ja-JP"/>
        </w:rPr>
      </w:pPr>
    </w:p>
    <w:p w14:paraId="57D0AC4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Common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B6DA62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CFRA-ForHO</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88C5D9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PRB-Bundling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EF5CD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8CAA9E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1E4190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nzp-CSI-RS-IntefMgm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6A1A1F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ype2-SP-CSI-Feedback-LongPU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1CEB0C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ltiple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160E0C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coderGranularity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C9B9F8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45216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Stat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C1FD20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atialBundlingHARQ-AC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BC8127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BetaOffsetInd-HARQ-ACK-CSI</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578DEC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Repetition-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907750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ype0-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2237C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D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1C1E49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66C64C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762148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8BB80A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leavingVRB-ToPRB-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C42497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6098E82" w14:textId="77777777" w:rsidR="00FD7354" w:rsidRPr="008621E8" w:rsidRDefault="00FD7354" w:rsidP="00FC7F0F">
      <w:pPr>
        <w:pStyle w:val="PL"/>
        <w:rPr>
          <w:rFonts w:eastAsia="Yu Mincho"/>
          <w:highlight w:val="cyan"/>
          <w:lang w:eastAsia="ja-JP"/>
        </w:rPr>
      </w:pPr>
      <w:bookmarkStart w:id="8017" w:name="_Hlk508885049"/>
      <w:bookmarkStart w:id="8018" w:name="_Hlk508825005"/>
      <w:r w:rsidRPr="008621E8">
        <w:rPr>
          <w:rFonts w:eastAsia="Yu Mincho"/>
          <w:highlight w:val="cyan"/>
          <w:lang w:eastAsia="ja-JP"/>
        </w:rPr>
        <w:tab/>
        <w:t>type1-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7ACEC1E" w14:textId="77777777" w:rsidR="00FD7354" w:rsidRPr="008621E8" w:rsidRDefault="00FD7354" w:rsidP="00FC7F0F">
      <w:pPr>
        <w:pStyle w:val="PL"/>
        <w:rPr>
          <w:rFonts w:eastAsia="Yu Mincho"/>
          <w:highlight w:val="cyan"/>
          <w:lang w:eastAsia="ja-JP"/>
        </w:rPr>
      </w:pPr>
      <w:bookmarkStart w:id="8019" w:name="_Hlk508860081"/>
      <w:r w:rsidRPr="008621E8">
        <w:rPr>
          <w:rFonts w:eastAsia="Yu Mincho"/>
          <w:highlight w:val="cyan"/>
          <w:lang w:eastAsia="ja-JP"/>
        </w:rPr>
        <w:tab/>
      </w:r>
      <w:r w:rsidR="002629BE" w:rsidRPr="008621E8">
        <w:rPr>
          <w:rFonts w:eastAsia="Yu Mincho"/>
          <w:highlight w:val="cyan"/>
          <w:lang w:eastAsia="ja-JP"/>
        </w:rPr>
        <w:t>t</w:t>
      </w:r>
      <w:r w:rsidRPr="008621E8">
        <w:rPr>
          <w:rFonts w:eastAsia="Yu Mincho"/>
          <w:highlight w:val="cyan"/>
          <w:lang w:eastAsia="ja-JP"/>
        </w:rPr>
        <w:t>ype</w:t>
      </w:r>
      <w:r w:rsidR="00F05F8B" w:rsidRPr="008621E8">
        <w:rPr>
          <w:rFonts w:eastAsia="Yu Mincho"/>
          <w:highlight w:val="cyan"/>
          <w:lang w:eastAsia="ja-JP"/>
        </w:rPr>
        <w:t>2</w:t>
      </w:r>
      <w:r w:rsidRPr="008621E8">
        <w:rPr>
          <w:rFonts w:eastAsia="Yu Mincho"/>
          <w:highlight w:val="cyan"/>
          <w:lang w:eastAsia="ja-JP"/>
        </w:rPr>
        <w:t>-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8017"/>
    <w:bookmarkEnd w:id="8018"/>
    <w:bookmarkEnd w:id="8019"/>
    <w:p w14:paraId="2FEAFB0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4AD74B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D627DC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ownlinkSP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67FD5B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137B88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1AE2F0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Empt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24E737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bg-TransIndication</w:t>
      </w:r>
      <w:r w:rsidR="001B0BA6"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B0BA6" w:rsidRPr="008621E8">
        <w:rPr>
          <w:rFonts w:eastAsia="Yu Mincho"/>
          <w:highlight w:val="cyan"/>
          <w:lang w:eastAsia="ja-JP"/>
        </w:rPr>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6B13D61" w14:textId="77777777" w:rsidR="001B0BA6" w:rsidRPr="008621E8" w:rsidRDefault="001B0BA6" w:rsidP="001B0BA6">
      <w:pPr>
        <w:pStyle w:val="PL"/>
        <w:rPr>
          <w:rFonts w:eastAsia="Yu Mincho"/>
          <w:highlight w:val="cyan"/>
          <w:lang w:eastAsia="ja-JP"/>
        </w:rPr>
      </w:pPr>
      <w:r w:rsidRPr="008621E8">
        <w:rPr>
          <w:rFonts w:eastAsia="Yu Mincho"/>
          <w:highlight w:val="cyan"/>
          <w:lang w:eastAsia="ja-JP"/>
        </w:rPr>
        <w:tab/>
        <w:t>cbg-TransIndic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88C8A3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bg-Flush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29ED02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CBG-Retx-DL</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1A4F54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Semi-Stati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063C2E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Dynami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E39AEC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LTE-C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F3CAD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wp-SwitchingDela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4F26E9" w:rsidRPr="008621E8">
        <w:rPr>
          <w:color w:val="993366"/>
          <w:highlight w:val="cyan"/>
        </w:rPr>
        <w:t>,</w:t>
      </w:r>
    </w:p>
    <w:p w14:paraId="44BA3256" w14:textId="77777777" w:rsidR="004F26E9" w:rsidRPr="008621E8" w:rsidRDefault="004F26E9" w:rsidP="00FC7F0F">
      <w:pPr>
        <w:pStyle w:val="PL"/>
        <w:rPr>
          <w:rFonts w:eastAsia="Yu Mincho"/>
          <w:highlight w:val="cyan"/>
          <w:lang w:eastAsia="ja-JP"/>
        </w:rPr>
      </w:pPr>
      <w:r w:rsidRPr="008621E8">
        <w:rPr>
          <w:rFonts w:eastAsia="Yu Mincho"/>
          <w:highlight w:val="cyan"/>
          <w:lang w:eastAsia="ja-JP"/>
        </w:rPr>
        <w:tab/>
        <w:t>...</w:t>
      </w:r>
    </w:p>
    <w:p w14:paraId="3629F3F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02814C10" w14:textId="77777777" w:rsidR="00FD7354" w:rsidRPr="008621E8" w:rsidRDefault="00FD7354" w:rsidP="00FC7F0F">
      <w:pPr>
        <w:pStyle w:val="PL"/>
        <w:rPr>
          <w:rFonts w:eastAsia="Yu Mincho"/>
          <w:highlight w:val="cyan"/>
          <w:lang w:eastAsia="ja-JP"/>
        </w:rPr>
      </w:pPr>
    </w:p>
    <w:p w14:paraId="354FA28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XDD-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B1C09E3" w14:textId="77777777" w:rsidR="000C27A9" w:rsidRPr="008621E8" w:rsidRDefault="000C27A9" w:rsidP="000C27A9">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DB4345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547BBA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BF6C04C" w14:textId="77777777" w:rsidR="000C27A9" w:rsidRPr="008621E8" w:rsidRDefault="00FD7354" w:rsidP="000C27A9">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0C27A9" w:rsidRPr="008621E8">
        <w:rPr>
          <w:highlight w:val="cyan"/>
        </w:rPr>
        <w:t>,</w:t>
      </w:r>
    </w:p>
    <w:p w14:paraId="043BFA28" w14:textId="77777777" w:rsidR="00FD7354" w:rsidRPr="008621E8" w:rsidRDefault="000C27A9" w:rsidP="000C27A9">
      <w:pPr>
        <w:pStyle w:val="PL"/>
        <w:rPr>
          <w:rFonts w:eastAsia="Yu Mincho"/>
          <w:highlight w:val="cyan"/>
          <w:lang w:eastAsia="ja-JP"/>
        </w:rPr>
      </w:pPr>
      <w:r w:rsidRPr="008621E8">
        <w:rPr>
          <w:rFonts w:eastAsia="Yu Mincho"/>
          <w:highlight w:val="cyan"/>
        </w:rPr>
        <w:tab/>
        <w:t>...</w:t>
      </w:r>
    </w:p>
    <w:p w14:paraId="0BF87C2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56BF3FFA" w14:textId="77777777" w:rsidR="00FD7354" w:rsidRPr="008621E8" w:rsidRDefault="00FD7354" w:rsidP="00FC7F0F">
      <w:pPr>
        <w:pStyle w:val="PL"/>
        <w:rPr>
          <w:rFonts w:eastAsia="Yu Mincho"/>
          <w:highlight w:val="cyan"/>
          <w:lang w:eastAsia="ja-JP"/>
        </w:rPr>
      </w:pPr>
    </w:p>
    <w:p w14:paraId="02063DE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X-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4827A59" w14:textId="77777777" w:rsidR="005712BB" w:rsidRPr="008621E8" w:rsidRDefault="005712BB" w:rsidP="005712BB">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C9C8C9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CCA48A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753348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E12AF2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hree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DD6471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072ABC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A34CA6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OpenLoopCS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644EA5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PM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CDE01A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CQ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BF2A13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ortsPT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62069C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4865E6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2-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1E0FD0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F5793F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4-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DD43AD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0-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1E1CE8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BCE00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x-SR-HARQ-ACK-CSI-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EEAE48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ci-CodeBlockSegmenta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44DD82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UCCH-LongAndShortForma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96AF49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AnyOthersIn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73702B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ra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46F7AC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LBR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3C6C1E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BlindDetectionC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B0A3E1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PUS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2FD03D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PUC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F8A641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SRS-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B2EBDB8" w14:textId="77777777" w:rsidR="00FD7354" w:rsidRPr="008621E8" w:rsidRDefault="00FD7354" w:rsidP="00FC7F0F">
      <w:pPr>
        <w:pStyle w:val="PL"/>
        <w:rPr>
          <w:rFonts w:eastAsia="Yu Mincho"/>
          <w:highlight w:val="cyan"/>
          <w:lang w:eastAsia="ja-JP"/>
        </w:rPr>
      </w:pPr>
      <w:bookmarkStart w:id="8020" w:name="_Hlk508825090"/>
      <w:r w:rsidRPr="008621E8">
        <w:rPr>
          <w:rFonts w:eastAsia="Yu Mincho"/>
          <w:highlight w:val="cyan"/>
          <w:lang w:eastAsia="ja-JP"/>
        </w:rPr>
        <w:tab/>
        <w:t>absoluteTPC-Comm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F05F8B" w:rsidRPr="008621E8">
        <w:rPr>
          <w:highlight w:val="cyan"/>
        </w:rPr>
        <w:t>,</w:t>
      </w:r>
    </w:p>
    <w:bookmarkEnd w:id="8020"/>
    <w:p w14:paraId="3B30FCF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16516E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E2D465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9F0FD1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4-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D2ACBF4" w14:textId="77777777" w:rsidR="005712BB" w:rsidRPr="008621E8" w:rsidRDefault="00FD7354" w:rsidP="005712BB">
      <w:pPr>
        <w:pStyle w:val="PL"/>
        <w:rPr>
          <w:highlight w:val="cyan"/>
        </w:rPr>
      </w:pPr>
      <w:r w:rsidRPr="008621E8">
        <w:rPr>
          <w:rFonts w:eastAsia="Yu Mincho"/>
          <w:highlight w:val="cyan"/>
          <w:lang w:eastAsia="ja-JP"/>
        </w:rPr>
        <w:tab/>
        <w:t>almostContiguousCP-OFDM-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 xml:space="preserve"> ,</w:t>
      </w:r>
    </w:p>
    <w:p w14:paraId="0DDF0CA3" w14:textId="77777777" w:rsidR="005712BB" w:rsidRPr="008621E8" w:rsidRDefault="005712BB" w:rsidP="005712BB">
      <w:pPr>
        <w:pStyle w:val="PL"/>
        <w:rPr>
          <w:highlight w:val="cyan"/>
        </w:rPr>
      </w:pPr>
      <w:r w:rsidRPr="008621E8">
        <w:rPr>
          <w:highlight w:val="cyan"/>
        </w:rPr>
        <w:tab/>
        <w:t>sp-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40F47725" w14:textId="77777777" w:rsidR="005712BB" w:rsidRPr="008621E8" w:rsidRDefault="005712BB" w:rsidP="005712BB">
      <w:pPr>
        <w:pStyle w:val="PL"/>
        <w:rPr>
          <w:highlight w:val="cyan"/>
        </w:rPr>
      </w:pPr>
      <w:r w:rsidRPr="008621E8">
        <w:rPr>
          <w:highlight w:val="cyan"/>
        </w:rPr>
        <w:tab/>
        <w:t>sp-CSI-I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7D8BAD8A" w14:textId="77777777" w:rsidR="005712BB" w:rsidRPr="008621E8" w:rsidRDefault="005712BB" w:rsidP="005712BB">
      <w:pPr>
        <w:pStyle w:val="PL"/>
        <w:rPr>
          <w:rFonts w:eastAsia="Yu Mincho"/>
          <w:highlight w:val="cyan"/>
          <w:lang w:eastAsia="ja-JP"/>
        </w:rPr>
      </w:pPr>
      <w:r w:rsidRPr="008621E8">
        <w:rPr>
          <w:highlight w:val="cyan"/>
        </w:rPr>
        <w:tab/>
        <w:t>tdd-MultiDL-UL-SwitchPerSlot</w:t>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728D84EF" w14:textId="77777777"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3A31C42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223DF0D8" w14:textId="77777777" w:rsidR="00FD7354" w:rsidRPr="008621E8" w:rsidRDefault="00FD7354" w:rsidP="00FC7F0F">
      <w:pPr>
        <w:pStyle w:val="PL"/>
        <w:rPr>
          <w:rFonts w:eastAsia="Yu Mincho"/>
          <w:highlight w:val="cyan"/>
          <w:lang w:eastAsia="ja-JP"/>
        </w:rPr>
      </w:pPr>
    </w:p>
    <w:p w14:paraId="3D4D538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1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5A8B343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MonitoringSingleOccasion</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95E323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DB834FB" w14:textId="77777777" w:rsidR="005712BB" w:rsidRPr="008621E8" w:rsidRDefault="00FD7354" w:rsidP="005712BB">
      <w:pPr>
        <w:pStyle w:val="PL"/>
        <w:rPr>
          <w:highlight w:val="cyan"/>
        </w:rPr>
      </w:pPr>
      <w:r w:rsidRPr="008621E8">
        <w:rPr>
          <w:rFonts w:eastAsia="Yu Mincho"/>
          <w:highlight w:val="cyan"/>
          <w:lang w:eastAsia="ja-JP"/>
        </w:rPr>
        <w:tab/>
        <w:t>pdsch-256QAM-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w:t>
      </w:r>
    </w:p>
    <w:p w14:paraId="3ED536FC" w14:textId="77777777" w:rsidR="005712BB" w:rsidRPr="008621E8" w:rsidRDefault="005712BB" w:rsidP="005712BB">
      <w:pPr>
        <w:pStyle w:val="PL"/>
        <w:rPr>
          <w:rFonts w:eastAsia="Yu Mincho"/>
          <w:highlight w:val="cyan"/>
          <w:lang w:eastAsia="ja-JP"/>
        </w:rPr>
      </w:pPr>
      <w:r w:rsidRPr="008621E8">
        <w:rPr>
          <w:highlight w:val="cyan"/>
        </w:rPr>
        <w:tab/>
      </w:r>
      <w:r w:rsidRPr="008621E8">
        <w:rPr>
          <w:rFonts w:eastAsia="Yu Mincho"/>
          <w:highlight w:val="cyan"/>
          <w:lang w:eastAsia="ja-JP"/>
        </w:rPr>
        <w:t>pdsch-RE-Mapping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10,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14AB250F" w14:textId="77777777"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04B97D2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5B04012F" w14:textId="77777777" w:rsidR="00FD7354" w:rsidRPr="008621E8" w:rsidRDefault="00FD7354" w:rsidP="00FC7F0F">
      <w:pPr>
        <w:pStyle w:val="PL"/>
        <w:rPr>
          <w:rFonts w:eastAsia="Yu Mincho"/>
          <w:highlight w:val="cyan"/>
          <w:lang w:eastAsia="ja-JP"/>
        </w:rPr>
      </w:pPr>
    </w:p>
    <w:p w14:paraId="43AE601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2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13A9EB9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alibrationGapP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155F4D" w:rsidRPr="008621E8">
        <w:rPr>
          <w:color w:val="993366"/>
          <w:highlight w:val="cyan"/>
        </w:rPr>
        <w:t>,</w:t>
      </w:r>
    </w:p>
    <w:p w14:paraId="78BEC189" w14:textId="77777777" w:rsidR="00155F4D" w:rsidRPr="008621E8" w:rsidRDefault="00155F4D" w:rsidP="00155F4D">
      <w:pPr>
        <w:pStyle w:val="PL"/>
        <w:rPr>
          <w:rFonts w:eastAsia="Yu Mincho"/>
          <w:highlight w:val="cyan"/>
          <w:lang w:eastAsia="ja-JP"/>
        </w:rPr>
      </w:pPr>
      <w:r w:rsidRPr="008621E8">
        <w:rPr>
          <w:highlight w:val="cyan"/>
        </w:rPr>
        <w:tab/>
      </w:r>
      <w:r w:rsidRPr="008621E8">
        <w:rPr>
          <w:rFonts w:eastAsia="Yu Mincho"/>
          <w:highlight w:val="cyan"/>
          <w:lang w:eastAsia="ja-JP"/>
        </w:rPr>
        <w:t>pdsch-RE-Mapping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6,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491396E3" w14:textId="77777777" w:rsidR="00155F4D" w:rsidRPr="008621E8" w:rsidRDefault="00155F4D" w:rsidP="00155F4D">
      <w:pPr>
        <w:pStyle w:val="PL"/>
        <w:rPr>
          <w:rFonts w:eastAsia="Yu Mincho"/>
          <w:highlight w:val="cyan"/>
        </w:rPr>
      </w:pPr>
      <w:r w:rsidRPr="008621E8">
        <w:rPr>
          <w:rFonts w:eastAsia="Yu Mincho"/>
          <w:highlight w:val="cyan"/>
        </w:rPr>
        <w:tab/>
        <w:t>...</w:t>
      </w:r>
    </w:p>
    <w:p w14:paraId="0F904E85" w14:textId="77777777" w:rsidR="00FD7354" w:rsidRPr="008621E8" w:rsidRDefault="00FD7354" w:rsidP="00155F4D">
      <w:pPr>
        <w:pStyle w:val="PL"/>
        <w:rPr>
          <w:rFonts w:eastAsia="Yu Mincho"/>
          <w:highlight w:val="cyan"/>
          <w:lang w:eastAsia="ja-JP"/>
        </w:rPr>
      </w:pPr>
      <w:r w:rsidRPr="008621E8">
        <w:rPr>
          <w:rFonts w:eastAsia="Yu Mincho"/>
          <w:highlight w:val="cyan"/>
          <w:lang w:eastAsia="ja-JP"/>
        </w:rPr>
        <w:t>}</w:t>
      </w:r>
    </w:p>
    <w:p w14:paraId="2E2105CE" w14:textId="77777777" w:rsidR="00D636FA" w:rsidRPr="008621E8" w:rsidRDefault="00D636FA" w:rsidP="00155F4D">
      <w:pPr>
        <w:pStyle w:val="PL"/>
        <w:rPr>
          <w:rFonts w:eastAsia="Yu Mincho"/>
          <w:highlight w:val="cyan"/>
          <w:lang w:eastAsia="ja-JP"/>
        </w:rPr>
      </w:pPr>
    </w:p>
    <w:p w14:paraId="43E8803C"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SCS-Combination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498C53D0"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r w:rsidRPr="008621E8">
        <w:rPr>
          <w:rFonts w:eastAsia="Yu Mincho"/>
          <w:highlight w:val="cyan"/>
          <w:lang w:eastAsia="ja-JP"/>
        </w:rPr>
        <w:t>,</w:t>
      </w:r>
    </w:p>
    <w:p w14:paraId="2778407C"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p>
    <w:p w14:paraId="4B4E9A6E"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w:t>
      </w:r>
    </w:p>
    <w:p w14:paraId="21874F72" w14:textId="77777777" w:rsidR="00D636FA" w:rsidRPr="008621E8" w:rsidRDefault="00D636FA" w:rsidP="00D636FA">
      <w:pPr>
        <w:pStyle w:val="PL"/>
        <w:rPr>
          <w:rFonts w:eastAsia="Yu Mincho"/>
          <w:highlight w:val="cyan"/>
          <w:lang w:eastAsia="ja-JP"/>
        </w:rPr>
      </w:pPr>
    </w:p>
    <w:p w14:paraId="5EFF87F4" w14:textId="77777777" w:rsidR="00D636FA" w:rsidRPr="008621E8" w:rsidRDefault="00D636FA" w:rsidP="00D636FA">
      <w:pPr>
        <w:pStyle w:val="PL"/>
        <w:rPr>
          <w:color w:val="808080"/>
          <w:highlight w:val="cyan"/>
        </w:rPr>
      </w:pPr>
      <w:r w:rsidRPr="008621E8">
        <w:rPr>
          <w:color w:val="808080"/>
          <w:highlight w:val="cyan"/>
        </w:rPr>
        <w:t>-- TAG-PHY-PARAMETERS-STOP</w:t>
      </w:r>
    </w:p>
    <w:p w14:paraId="0C0F76AF" w14:textId="77777777" w:rsidR="00D636FA" w:rsidRPr="008621E8" w:rsidRDefault="00D636FA" w:rsidP="00D636FA">
      <w:pPr>
        <w:pStyle w:val="PL"/>
        <w:rPr>
          <w:color w:val="808080"/>
          <w:highlight w:val="cyan"/>
        </w:rPr>
      </w:pPr>
      <w:r w:rsidRPr="008621E8">
        <w:rPr>
          <w:color w:val="808080"/>
          <w:highlight w:val="cyan"/>
        </w:rPr>
        <w:t>-- ASN1STOP</w:t>
      </w:r>
    </w:p>
    <w:p w14:paraId="4848BF49" w14:textId="77777777" w:rsidR="00B71AB5" w:rsidRPr="008621E8" w:rsidRDefault="00B71AB5" w:rsidP="00B71AB5">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F-Parameters</w:t>
      </w:r>
    </w:p>
    <w:p w14:paraId="29DF37B3" w14:textId="77777777" w:rsidR="00B71AB5" w:rsidRPr="008621E8" w:rsidRDefault="00B71AB5" w:rsidP="00B71AB5">
      <w:pPr>
        <w:rPr>
          <w:rFonts w:eastAsia="Malgun Gothic"/>
          <w:highlight w:val="cyan"/>
        </w:rPr>
      </w:pPr>
      <w:r w:rsidRPr="008621E8">
        <w:rPr>
          <w:rFonts w:eastAsia="Malgun Gothic"/>
          <w:highlight w:val="cyan"/>
        </w:rPr>
        <w:t xml:space="preserve">The IE </w:t>
      </w:r>
      <w:r w:rsidRPr="008621E8">
        <w:rPr>
          <w:rFonts w:eastAsia="Malgun Gothic"/>
          <w:i/>
          <w:highlight w:val="cyan"/>
        </w:rPr>
        <w:t>RF-Parameters</w:t>
      </w:r>
      <w:r w:rsidRPr="008621E8">
        <w:rPr>
          <w:rFonts w:eastAsia="Malgun Gothic"/>
          <w:highlight w:val="cyan"/>
        </w:rPr>
        <w:t xml:space="preserve"> is used to </w:t>
      </w:r>
      <w:r w:rsidR="00596DE0" w:rsidRPr="008621E8">
        <w:rPr>
          <w:rFonts w:eastAsia="Malgun Gothic"/>
          <w:highlight w:val="cyan"/>
        </w:rPr>
        <w:t xml:space="preserve">convey RF-related capabilities for NR operation. </w:t>
      </w:r>
    </w:p>
    <w:p w14:paraId="7368A23E" w14:textId="77777777" w:rsidR="00B71AB5" w:rsidRPr="008621E8" w:rsidRDefault="00B71AB5" w:rsidP="00B71AB5">
      <w:pPr>
        <w:pStyle w:val="TH"/>
        <w:rPr>
          <w:rFonts w:eastAsia="Malgun Gothic"/>
          <w:highlight w:val="cyan"/>
        </w:rPr>
      </w:pPr>
      <w:r w:rsidRPr="008621E8">
        <w:rPr>
          <w:rFonts w:eastAsia="Malgun Gothic"/>
          <w:i/>
          <w:highlight w:val="cyan"/>
        </w:rPr>
        <w:t>RF-Parameters</w:t>
      </w:r>
      <w:r w:rsidRPr="008621E8">
        <w:rPr>
          <w:rFonts w:eastAsia="Malgun Gothic"/>
          <w:highlight w:val="cyan"/>
        </w:rPr>
        <w:t xml:space="preserve"> information element</w:t>
      </w:r>
    </w:p>
    <w:p w14:paraId="10252B06" w14:textId="77777777" w:rsidR="00B71AB5" w:rsidRPr="008621E8" w:rsidRDefault="00B71AB5" w:rsidP="00B71AB5">
      <w:pPr>
        <w:pStyle w:val="PL"/>
        <w:rPr>
          <w:color w:val="808080"/>
          <w:highlight w:val="cyan"/>
        </w:rPr>
      </w:pPr>
      <w:r w:rsidRPr="008621E8">
        <w:rPr>
          <w:color w:val="808080"/>
          <w:highlight w:val="cyan"/>
        </w:rPr>
        <w:t>-- ASN1START</w:t>
      </w:r>
    </w:p>
    <w:p w14:paraId="7CF03A73" w14:textId="77777777" w:rsidR="00B71AB5" w:rsidRPr="008621E8" w:rsidRDefault="00B71AB5" w:rsidP="00B71AB5">
      <w:pPr>
        <w:pStyle w:val="PL"/>
        <w:rPr>
          <w:rFonts w:eastAsia="Malgun Gothic"/>
          <w:highlight w:val="cyan"/>
        </w:rPr>
      </w:pPr>
      <w:r w:rsidRPr="008621E8">
        <w:rPr>
          <w:color w:val="808080"/>
          <w:highlight w:val="cyan"/>
        </w:rPr>
        <w:t>-- TAG-RF-PARAMETERS-START</w:t>
      </w:r>
    </w:p>
    <w:p w14:paraId="26FF539A" w14:textId="77777777" w:rsidR="00FD7354" w:rsidRPr="008621E8" w:rsidRDefault="00FD7354" w:rsidP="00FC7F0F">
      <w:pPr>
        <w:pStyle w:val="PL"/>
        <w:rPr>
          <w:rFonts w:eastAsia="Malgun Gothic"/>
          <w:highlight w:val="cyan"/>
        </w:rPr>
      </w:pPr>
    </w:p>
    <w:p w14:paraId="2C36FE4F" w14:textId="77777777" w:rsidR="00FD7354" w:rsidRPr="008621E8" w:rsidRDefault="00FD7354" w:rsidP="00FC7F0F">
      <w:pPr>
        <w:pStyle w:val="PL"/>
        <w:rPr>
          <w:rFonts w:eastAsia="Malgun Gothic"/>
          <w:highlight w:val="cyan"/>
        </w:rPr>
      </w:pPr>
      <w:r w:rsidRPr="008621E8">
        <w:rPr>
          <w:rFonts w:eastAsia="Malgun Gothic"/>
          <w:highlight w:val="cyan"/>
        </w:rPr>
        <w:t xml:space="preserve">RF-Parameters ::= </w:t>
      </w:r>
      <w:r w:rsidRPr="008621E8">
        <w:rPr>
          <w:color w:val="993366"/>
          <w:highlight w:val="cyan"/>
        </w:rPr>
        <w:t>SEQUENCE</w:t>
      </w:r>
      <w:r w:rsidRPr="008621E8">
        <w:rPr>
          <w:rFonts w:eastAsia="Malgun Gothic"/>
          <w:highlight w:val="cyan"/>
        </w:rPr>
        <w:t xml:space="preserve"> {</w:t>
      </w:r>
    </w:p>
    <w:p w14:paraId="54C6DB7D" w14:textId="77777777" w:rsidR="00FD7354" w:rsidRPr="008621E8" w:rsidRDefault="00FD7354" w:rsidP="00FC7F0F">
      <w:pPr>
        <w:pStyle w:val="PL"/>
        <w:rPr>
          <w:rFonts w:eastAsia="Malgun Gothic"/>
          <w:highlight w:val="cyan"/>
        </w:rPr>
      </w:pPr>
      <w:r w:rsidRPr="008621E8">
        <w:rPr>
          <w:rFonts w:eastAsia="Malgun Gothic"/>
          <w:highlight w:val="cyan"/>
        </w:rPr>
        <w:tab/>
        <w:t>supportedBandList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E156B3" w:rsidRPr="008621E8">
        <w:rPr>
          <w:color w:val="993366"/>
          <w:highlight w:val="cyan"/>
        </w:rPr>
        <w:t>SEQUENCE</w:t>
      </w:r>
      <w:r w:rsidR="00E156B3" w:rsidRPr="008621E8">
        <w:rPr>
          <w:rFonts w:eastAsia="Malgun Gothic"/>
          <w:highlight w:val="cyan"/>
        </w:rPr>
        <w:t xml:space="preserve"> (</w:t>
      </w:r>
      <w:r w:rsidR="00E156B3" w:rsidRPr="008621E8">
        <w:rPr>
          <w:color w:val="993366"/>
          <w:highlight w:val="cyan"/>
        </w:rPr>
        <w:t>SIZE</w:t>
      </w:r>
      <w:r w:rsidR="00E156B3" w:rsidRPr="008621E8">
        <w:rPr>
          <w:rFonts w:eastAsia="Malgun Gothic"/>
          <w:highlight w:val="cyan"/>
        </w:rPr>
        <w:t xml:space="preserve"> (1..maxBands))</w:t>
      </w:r>
      <w:r w:rsidR="00E156B3" w:rsidRPr="008621E8">
        <w:rPr>
          <w:color w:val="993366"/>
          <w:highlight w:val="cyan"/>
        </w:rPr>
        <w:t xml:space="preserve"> OF</w:t>
      </w:r>
      <w:r w:rsidR="00E156B3" w:rsidRPr="008621E8">
        <w:rPr>
          <w:rFonts w:eastAsia="Malgun Gothic"/>
          <w:highlight w:val="cyan"/>
        </w:rPr>
        <w:t xml:space="preserve"> BandNR</w:t>
      </w:r>
      <w:r w:rsidRPr="008621E8">
        <w:rPr>
          <w:rFonts w:eastAsia="Malgun Gothic"/>
          <w:highlight w:val="cyan"/>
        </w:rPr>
        <w:t>,</w:t>
      </w:r>
    </w:p>
    <w:p w14:paraId="6BDF2C7D" w14:textId="77777777" w:rsidR="00FD7354" w:rsidRPr="008621E8" w:rsidRDefault="00FD7354" w:rsidP="00FC7F0F">
      <w:pPr>
        <w:pStyle w:val="PL"/>
        <w:rPr>
          <w:rFonts w:eastAsia="Malgun Gothic"/>
          <w:highlight w:val="cyan"/>
        </w:rPr>
      </w:pPr>
      <w:r w:rsidRPr="008621E8">
        <w:rPr>
          <w:rFonts w:eastAsia="Malgun Gothic"/>
          <w:highlight w:val="cyan"/>
        </w:rPr>
        <w:tab/>
        <w:t>supportedBandCombination</w:t>
      </w:r>
      <w:r w:rsidR="00E156B3" w:rsidRPr="008621E8">
        <w:rPr>
          <w:rFonts w:eastAsia="Malgun Gothic"/>
          <w:highlight w:val="cyan"/>
        </w:rPr>
        <w:t>List</w:t>
      </w:r>
      <w:r w:rsidRPr="008621E8">
        <w:rPr>
          <w:rFonts w:eastAsia="Malgun Gothic"/>
          <w:highlight w:val="cyan"/>
        </w:rPr>
        <w:tab/>
      </w:r>
      <w:r w:rsidRPr="008621E8">
        <w:rPr>
          <w:rFonts w:eastAsia="Malgun Gothic"/>
          <w:highlight w:val="cyan"/>
        </w:rPr>
        <w:tab/>
        <w:t>BandCombinationList</w:t>
      </w:r>
    </w:p>
    <w:p w14:paraId="6BBAAEB2" w14:textId="77777777" w:rsidR="00FD7354" w:rsidRPr="008621E8" w:rsidRDefault="00FD7354" w:rsidP="00FC7F0F">
      <w:pPr>
        <w:pStyle w:val="PL"/>
        <w:rPr>
          <w:rFonts w:eastAsia="Malgun Gothic"/>
          <w:highlight w:val="cyan"/>
        </w:rPr>
      </w:pPr>
      <w:r w:rsidRPr="008621E8">
        <w:rPr>
          <w:rFonts w:eastAsia="Malgun Gothic"/>
          <w:highlight w:val="cyan"/>
        </w:rPr>
        <w:t>}</w:t>
      </w:r>
    </w:p>
    <w:p w14:paraId="73CCC318" w14:textId="77777777" w:rsidR="00FD7354" w:rsidRPr="008621E8" w:rsidRDefault="00FD7354" w:rsidP="00FC7F0F">
      <w:pPr>
        <w:pStyle w:val="PL"/>
        <w:rPr>
          <w:rFonts w:eastAsia="Malgun Gothic"/>
          <w:highlight w:val="cyan"/>
        </w:rPr>
      </w:pPr>
    </w:p>
    <w:p w14:paraId="1165673C" w14:textId="77777777" w:rsidR="00FD7354" w:rsidRPr="008621E8" w:rsidRDefault="00FD7354" w:rsidP="00FC7F0F">
      <w:pPr>
        <w:pStyle w:val="PL"/>
        <w:rPr>
          <w:rFonts w:eastAsia="Malgun Gothic"/>
          <w:highlight w:val="cyan"/>
        </w:rPr>
      </w:pPr>
    </w:p>
    <w:p w14:paraId="7A36117B" w14:textId="77777777" w:rsidR="00FD7354" w:rsidRPr="008621E8" w:rsidRDefault="00FD7354" w:rsidP="00FC7F0F">
      <w:pPr>
        <w:pStyle w:val="PL"/>
        <w:rPr>
          <w:rFonts w:eastAsia="Malgun Gothic"/>
          <w:highlight w:val="cyan"/>
        </w:rPr>
      </w:pPr>
      <w:r w:rsidRPr="008621E8">
        <w:rPr>
          <w:rFonts w:eastAsia="Malgun Gothic"/>
          <w:highlight w:val="cyan"/>
        </w:rPr>
        <w:t>BandNR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07498DBA" w14:textId="77777777" w:rsidR="00FD7354" w:rsidRPr="008621E8" w:rsidRDefault="00FD7354" w:rsidP="00FC7F0F">
      <w:pPr>
        <w:pStyle w:val="PL"/>
        <w:rPr>
          <w:rFonts w:eastAsia="Malgun Gothic"/>
          <w:highlight w:val="cyan"/>
        </w:rPr>
      </w:pPr>
      <w:r w:rsidRPr="008621E8">
        <w:rPr>
          <w:rFonts w:eastAsia="Malgun Gothic"/>
          <w:highlight w:val="cyan"/>
        </w:rPr>
        <w:tab/>
        <w:t>band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FreqBandIndicatorNR,</w:t>
      </w:r>
    </w:p>
    <w:p w14:paraId="2BCEDDB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odifiedMPR-Behaviou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A1D1B83" w14:textId="77777777" w:rsidR="00FD7354" w:rsidRPr="008621E8" w:rsidRDefault="00FD7354" w:rsidP="00FC7F0F">
      <w:pPr>
        <w:pStyle w:val="PL"/>
        <w:rPr>
          <w:highlight w:val="cyan"/>
          <w:lang w:eastAsia="ja-JP"/>
        </w:rPr>
      </w:pPr>
      <w:r w:rsidRPr="008621E8">
        <w:rPr>
          <w:highlight w:val="cyan"/>
          <w:lang w:eastAsia="ja-JP"/>
        </w:rPr>
        <w:tab/>
        <w:t>maxChannelBW-PerC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mhz400}</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9B53C7F" w14:textId="77777777" w:rsidR="00FD7354" w:rsidRPr="008621E8" w:rsidRDefault="00FD7354" w:rsidP="00FC7F0F">
      <w:pPr>
        <w:pStyle w:val="PL"/>
        <w:rPr>
          <w:highlight w:val="cyan"/>
        </w:rPr>
      </w:pPr>
      <w:r w:rsidRPr="008621E8">
        <w:rPr>
          <w:highlight w:val="cyan"/>
        </w:rPr>
        <w:tab/>
      </w:r>
      <w:r w:rsidRPr="008621E8">
        <w:rPr>
          <w:rFonts w:eastAsia="Yu Mincho"/>
          <w:highlight w:val="cyan"/>
          <w:lang w:eastAsia="ja-JP"/>
        </w:rPr>
        <w:t>mimo-ParametersPerB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ParametersPer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08DE87B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extendedC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C084394" w14:textId="77777777" w:rsidR="00FD7354" w:rsidRPr="008621E8" w:rsidRDefault="00FD7354" w:rsidP="00FC7F0F">
      <w:pPr>
        <w:pStyle w:val="PL"/>
        <w:rPr>
          <w:highlight w:val="cyan"/>
          <w:lang w:eastAsia="ja-JP"/>
        </w:rPr>
      </w:pPr>
    </w:p>
    <w:p w14:paraId="44155A09" w14:textId="77777777" w:rsidR="00FD7354" w:rsidRPr="008621E8" w:rsidRDefault="00FD7354" w:rsidP="00FC7F0F">
      <w:pPr>
        <w:pStyle w:val="PL"/>
        <w:rPr>
          <w:highlight w:val="cyan"/>
          <w:lang w:eastAsia="ja-JP"/>
        </w:rPr>
      </w:pPr>
      <w:r w:rsidRPr="008621E8">
        <w:rPr>
          <w:highlight w:val="cyan"/>
          <w:lang w:eastAsia="ja-JP"/>
        </w:rPr>
        <w:tab/>
        <w:t>multipleTCI</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22BD9E0" w14:textId="77777777" w:rsidR="00C3449B" w:rsidRPr="008621E8" w:rsidRDefault="00C3449B" w:rsidP="00FC7F0F">
      <w:pPr>
        <w:pStyle w:val="PL"/>
        <w:rPr>
          <w:rFonts w:eastAsia="Malgun Gothic"/>
          <w:highlight w:val="cyan"/>
        </w:rPr>
      </w:pPr>
      <w:r w:rsidRPr="008621E8">
        <w:rPr>
          <w:rFonts w:eastAsia="Malgun Gothic"/>
          <w:highlight w:val="cyan"/>
        </w:rPr>
        <w:tab/>
        <w:t>bwp-Without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752083E" w14:textId="77777777" w:rsidR="00FD7354" w:rsidRPr="008621E8" w:rsidRDefault="00FD7354" w:rsidP="00FC7F0F">
      <w:pPr>
        <w:pStyle w:val="PL"/>
        <w:rPr>
          <w:rFonts w:eastAsia="Yu Mincho"/>
          <w:highlight w:val="cyan"/>
          <w:lang w:eastAsia="ja-JP"/>
        </w:rPr>
      </w:pPr>
      <w:bookmarkStart w:id="8021" w:name="_Hlk508861770"/>
      <w:r w:rsidRPr="008621E8">
        <w:rPr>
          <w:rFonts w:eastAsia="Yu Mincho"/>
          <w:highlight w:val="cyan"/>
          <w:lang w:eastAsia="ja-JP"/>
        </w:rPr>
        <w:tab/>
        <w:t>bwp-Same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2,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8021"/>
    <w:p w14:paraId="5113104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wp-Diff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363ADBC" w14:textId="77777777" w:rsidR="00FD7354" w:rsidRPr="008621E8" w:rsidRDefault="00FD7354" w:rsidP="00FC7F0F">
      <w:pPr>
        <w:pStyle w:val="PL"/>
        <w:rPr>
          <w:rFonts w:eastAsia="Malgun Gothic"/>
          <w:highlight w:val="cyan"/>
        </w:rPr>
      </w:pPr>
      <w:r w:rsidRPr="008621E8">
        <w:rPr>
          <w:rFonts w:eastAsia="Malgun Gothic"/>
          <w:highlight w:val="cyan"/>
        </w:rPr>
        <w:tab/>
        <w:t>crossCarrierScheduling</w:t>
      </w:r>
      <w:r w:rsidR="004711EC" w:rsidRPr="008621E8">
        <w:rPr>
          <w:rFonts w:eastAsia="Malgun Gothic"/>
          <w:highlight w:val="cyan"/>
        </w:rPr>
        <w:t>D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20CE582"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3CD6865" w14:textId="77777777" w:rsidR="00FD7354" w:rsidRPr="008621E8" w:rsidRDefault="00FD7354" w:rsidP="00FC7F0F">
      <w:pPr>
        <w:pStyle w:val="PL"/>
        <w:rPr>
          <w:highlight w:val="cyan"/>
          <w:lang w:eastAsia="ja-JP"/>
        </w:rPr>
      </w:pPr>
      <w:r w:rsidRPr="008621E8">
        <w:rPr>
          <w:highlight w:val="cyan"/>
          <w:lang w:eastAsia="ja-JP"/>
        </w:rPr>
        <w:tab/>
      </w:r>
      <w:r w:rsidRPr="008621E8">
        <w:rPr>
          <w:rFonts w:eastAsia="Yu Mincho"/>
          <w:highlight w:val="cyan"/>
          <w:lang w:eastAsia="ja-JP"/>
        </w:rPr>
        <w:t>pdsch-256QAM-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A2ABF10" w14:textId="77777777" w:rsidR="00FD7354" w:rsidRPr="008621E8" w:rsidRDefault="00FD7354" w:rsidP="00FC7F0F">
      <w:pPr>
        <w:pStyle w:val="PL"/>
        <w:rPr>
          <w:highlight w:val="cyan"/>
          <w:lang w:eastAsia="ja-JP"/>
        </w:rPr>
      </w:pPr>
      <w:r w:rsidRPr="008621E8">
        <w:rPr>
          <w:highlight w:val="cyan"/>
          <w:lang w:eastAsia="ja-JP"/>
        </w:rPr>
        <w:tab/>
        <w:t>pusch-256QAM</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3449B" w:rsidRPr="008621E8">
        <w:rPr>
          <w:color w:val="993366"/>
          <w:highlight w:val="cyan"/>
        </w:rPr>
        <w:t>,</w:t>
      </w:r>
    </w:p>
    <w:p w14:paraId="14F0A786" w14:textId="77777777" w:rsidR="00C3449B" w:rsidRPr="008621E8" w:rsidRDefault="00C3449B" w:rsidP="00C3449B">
      <w:pPr>
        <w:pStyle w:val="PL"/>
        <w:rPr>
          <w:highlight w:val="cyan"/>
          <w:lang w:eastAsia="ja-JP"/>
        </w:rPr>
      </w:pPr>
      <w:r w:rsidRPr="008621E8">
        <w:rPr>
          <w:highlight w:val="cyan"/>
        </w:rPr>
        <w:tab/>
      </w:r>
      <w:r w:rsidRPr="008621E8">
        <w:rPr>
          <w:rFonts w:eastAsia="Malgun Gothic"/>
          <w:highlight w:val="cyan"/>
        </w:rPr>
        <w:t>ue-PowerClas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pc2, pc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6F5789EE" w14:textId="77777777" w:rsidR="00C3449B" w:rsidRPr="008621E8" w:rsidRDefault="00C3449B" w:rsidP="00C3449B">
      <w:pPr>
        <w:pStyle w:val="PL"/>
        <w:rPr>
          <w:rFonts w:eastAsia="Malgun Gothic"/>
          <w:highlight w:val="cyan"/>
        </w:rPr>
      </w:pPr>
      <w:r w:rsidRPr="008621E8">
        <w:rPr>
          <w:rFonts w:eastAsia="Malgun Gothic"/>
          <w:highlight w:val="cyan"/>
        </w:rPr>
        <w:tab/>
        <w:t>...</w:t>
      </w:r>
    </w:p>
    <w:p w14:paraId="0C536FE4" w14:textId="77777777" w:rsidR="00FD7354" w:rsidRPr="008621E8" w:rsidRDefault="00FD7354" w:rsidP="00FC7F0F">
      <w:pPr>
        <w:pStyle w:val="PL"/>
        <w:rPr>
          <w:rFonts w:eastAsia="Malgun Gothic"/>
          <w:highlight w:val="cyan"/>
        </w:rPr>
      </w:pPr>
      <w:r w:rsidRPr="008621E8">
        <w:rPr>
          <w:rFonts w:eastAsia="Malgun Gothic"/>
          <w:highlight w:val="cyan"/>
        </w:rPr>
        <w:t>}</w:t>
      </w:r>
    </w:p>
    <w:p w14:paraId="77F83E30" w14:textId="77777777" w:rsidR="00D6186E" w:rsidRPr="008621E8" w:rsidRDefault="00D6186E" w:rsidP="00D6186E">
      <w:pPr>
        <w:pStyle w:val="PL"/>
        <w:rPr>
          <w:rFonts w:eastAsia="Times New Roman"/>
          <w:highlight w:val="cyan"/>
          <w:lang w:eastAsia="ja-JP"/>
        </w:rPr>
      </w:pPr>
    </w:p>
    <w:p w14:paraId="0976B8C4" w14:textId="77777777" w:rsidR="00D6186E" w:rsidRPr="008621E8" w:rsidRDefault="00D6186E" w:rsidP="00D6186E">
      <w:pPr>
        <w:pStyle w:val="PL"/>
        <w:rPr>
          <w:color w:val="808080"/>
          <w:highlight w:val="cyan"/>
        </w:rPr>
      </w:pPr>
      <w:r w:rsidRPr="008621E8">
        <w:rPr>
          <w:color w:val="808080"/>
          <w:highlight w:val="cyan"/>
        </w:rPr>
        <w:t>-- TAG-RF-PARAMETERS-STOP</w:t>
      </w:r>
    </w:p>
    <w:p w14:paraId="2A9AFE76" w14:textId="77777777" w:rsidR="00D6186E" w:rsidRPr="008621E8" w:rsidRDefault="00D6186E" w:rsidP="00D6186E">
      <w:pPr>
        <w:pStyle w:val="PL"/>
        <w:rPr>
          <w:color w:val="808080"/>
          <w:highlight w:val="cyan"/>
        </w:rPr>
      </w:pPr>
      <w:r w:rsidRPr="008621E8">
        <w:rPr>
          <w:color w:val="808080"/>
          <w:highlight w:val="cyan"/>
        </w:rPr>
        <w:t>-- ASN1STOP</w:t>
      </w:r>
    </w:p>
    <w:p w14:paraId="1720C4BE" w14:textId="77777777" w:rsidR="00D6186E" w:rsidRPr="008621E8"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621E8" w14:paraId="2EA87688" w14:textId="77777777" w:rsidTr="0053465F">
        <w:tc>
          <w:tcPr>
            <w:tcW w:w="14281" w:type="dxa"/>
          </w:tcPr>
          <w:p w14:paraId="5F2878A0" w14:textId="77777777" w:rsidR="0053465F" w:rsidRPr="008621E8" w:rsidRDefault="0053465F" w:rsidP="0053465F">
            <w:pPr>
              <w:pStyle w:val="TAH"/>
              <w:rPr>
                <w:highlight w:val="cyan"/>
              </w:rPr>
            </w:pPr>
            <w:r w:rsidRPr="008621E8">
              <w:rPr>
                <w:i/>
                <w:highlight w:val="cyan"/>
              </w:rPr>
              <w:t>RF-Parameters field descriptions</w:t>
            </w:r>
          </w:p>
        </w:tc>
      </w:tr>
      <w:tr w:rsidR="0053465F" w:rsidRPr="008621E8" w14:paraId="356D7C04" w14:textId="77777777" w:rsidTr="0053465F">
        <w:tc>
          <w:tcPr>
            <w:tcW w:w="14281" w:type="dxa"/>
          </w:tcPr>
          <w:p w14:paraId="0FD8022C" w14:textId="77777777" w:rsidR="0053465F" w:rsidRPr="008621E8" w:rsidRDefault="0053465F" w:rsidP="0053465F">
            <w:pPr>
              <w:pStyle w:val="TAL"/>
              <w:rPr>
                <w:highlight w:val="cyan"/>
              </w:rPr>
            </w:pPr>
            <w:r w:rsidRPr="008621E8">
              <w:rPr>
                <w:b/>
                <w:i/>
                <w:highlight w:val="cyan"/>
              </w:rPr>
              <w:t>supportedBandCombinationList</w:t>
            </w:r>
          </w:p>
          <w:p w14:paraId="6CD7FF63" w14:textId="77777777" w:rsidR="0053465F" w:rsidRPr="008621E8" w:rsidRDefault="0053465F" w:rsidP="0053465F">
            <w:pPr>
              <w:pStyle w:val="TAL"/>
              <w:rPr>
                <w:highlight w:val="cyan"/>
              </w:rPr>
            </w:pPr>
            <w:r w:rsidRPr="008621E8">
              <w:rPr>
                <w:highlight w:val="cyan"/>
              </w:rPr>
              <w:t xml:space="preserve">A list of band combinations that the UE supports for NR (without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NR-Capability</w:t>
            </w:r>
            <w:r w:rsidRPr="008621E8">
              <w:rPr>
                <w:highlight w:val="cyan"/>
              </w:rPr>
              <w:t xml:space="preserve"> IE.</w:t>
            </w:r>
          </w:p>
        </w:tc>
      </w:tr>
    </w:tbl>
    <w:p w14:paraId="443B7374" w14:textId="77777777" w:rsidR="00D6186E" w:rsidRPr="008621E8" w:rsidRDefault="00D6186E" w:rsidP="00D6186E">
      <w:pPr>
        <w:pStyle w:val="Heading4"/>
        <w:rPr>
          <w:highlight w:val="cyan"/>
        </w:rPr>
      </w:pPr>
      <w:r w:rsidRPr="008621E8">
        <w:rPr>
          <w:highlight w:val="cyan"/>
        </w:rPr>
        <w:t>–</w:t>
      </w:r>
      <w:r w:rsidRPr="008621E8">
        <w:rPr>
          <w:highlight w:val="cyan"/>
        </w:rPr>
        <w:tab/>
      </w:r>
      <w:r w:rsidRPr="008621E8">
        <w:rPr>
          <w:i/>
          <w:highlight w:val="cyan"/>
        </w:rPr>
        <w:t>MIMO-ParametersPerBand</w:t>
      </w:r>
    </w:p>
    <w:p w14:paraId="37C9065A" w14:textId="77777777" w:rsidR="00D6186E" w:rsidRPr="008621E8" w:rsidRDefault="00D6186E" w:rsidP="00D6186E">
      <w:pPr>
        <w:rPr>
          <w:highlight w:val="cyan"/>
        </w:rPr>
      </w:pPr>
      <w:r w:rsidRPr="008621E8">
        <w:rPr>
          <w:highlight w:val="cyan"/>
        </w:rPr>
        <w:t xml:space="preserve">The IE </w:t>
      </w:r>
      <w:r w:rsidRPr="008621E8">
        <w:rPr>
          <w:i/>
          <w:highlight w:val="cyan"/>
        </w:rPr>
        <w:t>MIMO-ParametersPerBand</w:t>
      </w:r>
      <w:r w:rsidRPr="008621E8">
        <w:rPr>
          <w:highlight w:val="cyan"/>
        </w:rPr>
        <w:t xml:space="preserve"> is used to </w:t>
      </w:r>
      <w:r w:rsidR="006F0132" w:rsidRPr="008621E8">
        <w:rPr>
          <w:highlight w:val="cyan"/>
        </w:rPr>
        <w:t>convey MIMO related parameters specific for a certain band (not per feature set or band combination).</w:t>
      </w:r>
    </w:p>
    <w:p w14:paraId="36058309" w14:textId="77777777" w:rsidR="00D6186E" w:rsidRPr="008621E8" w:rsidRDefault="00D6186E" w:rsidP="00D6186E">
      <w:pPr>
        <w:pStyle w:val="TH"/>
        <w:rPr>
          <w:highlight w:val="cyan"/>
        </w:rPr>
      </w:pPr>
      <w:r w:rsidRPr="008621E8">
        <w:rPr>
          <w:i/>
          <w:highlight w:val="cyan"/>
        </w:rPr>
        <w:t>MIMO-ParametersPerBand</w:t>
      </w:r>
      <w:r w:rsidRPr="008621E8">
        <w:rPr>
          <w:highlight w:val="cyan"/>
        </w:rPr>
        <w:t xml:space="preserve"> information element</w:t>
      </w:r>
    </w:p>
    <w:p w14:paraId="0C80D008" w14:textId="77777777" w:rsidR="00D6186E" w:rsidRPr="008621E8" w:rsidRDefault="00D6186E" w:rsidP="00D6186E">
      <w:pPr>
        <w:pStyle w:val="PL"/>
        <w:rPr>
          <w:color w:val="808080"/>
          <w:highlight w:val="cyan"/>
        </w:rPr>
      </w:pPr>
      <w:r w:rsidRPr="008621E8">
        <w:rPr>
          <w:color w:val="808080"/>
          <w:highlight w:val="cyan"/>
        </w:rPr>
        <w:t>-- ASN1START</w:t>
      </w:r>
    </w:p>
    <w:p w14:paraId="44B97BA1" w14:textId="77777777" w:rsidR="00D6186E" w:rsidRPr="008621E8" w:rsidRDefault="00D6186E" w:rsidP="00D6186E">
      <w:pPr>
        <w:pStyle w:val="PL"/>
        <w:rPr>
          <w:color w:val="808080"/>
          <w:highlight w:val="cyan"/>
        </w:rPr>
      </w:pPr>
      <w:r w:rsidRPr="008621E8">
        <w:rPr>
          <w:color w:val="808080"/>
          <w:highlight w:val="cyan"/>
        </w:rPr>
        <w:t>-- TAG-MIMO-PARAMETERSPERBAND-START</w:t>
      </w:r>
    </w:p>
    <w:p w14:paraId="1AC89639" w14:textId="77777777" w:rsidR="00FD7354" w:rsidRPr="008621E8" w:rsidRDefault="00FD7354" w:rsidP="00FC7F0F">
      <w:pPr>
        <w:pStyle w:val="PL"/>
        <w:rPr>
          <w:rFonts w:eastAsia="Times New Roman"/>
          <w:highlight w:val="cyan"/>
          <w:lang w:eastAsia="ja-JP"/>
        </w:rPr>
      </w:pPr>
    </w:p>
    <w:p w14:paraId="1C37CE2B"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MIMO-</w:t>
      </w:r>
      <w:r w:rsidRPr="008621E8">
        <w:rPr>
          <w:rFonts w:eastAsia="Yu Mincho"/>
          <w:highlight w:val="cyan"/>
          <w:lang w:eastAsia="ja-JP"/>
        </w:rPr>
        <w:t>ParametersPerBand</w:t>
      </w:r>
      <w:r w:rsidRPr="008621E8">
        <w:rPr>
          <w:rFonts w:eastAsia="Times New Roman"/>
          <w:highlight w:val="cyan"/>
          <w:lang w:eastAsia="ja-JP"/>
        </w:rPr>
        <w:t xml:space="preserve"> ::= </w:t>
      </w:r>
      <w:r w:rsidRPr="008621E8">
        <w:rPr>
          <w:color w:val="993366"/>
          <w:highlight w:val="cyan"/>
        </w:rPr>
        <w:t>SEQUENCE</w:t>
      </w:r>
      <w:r w:rsidRPr="008621E8">
        <w:rPr>
          <w:rFonts w:eastAsia="Times New Roman"/>
          <w:highlight w:val="cyan"/>
          <w:lang w:eastAsia="ja-JP"/>
        </w:rPr>
        <w:t xml:space="preserve"> {</w:t>
      </w:r>
    </w:p>
    <w:p w14:paraId="23ED09B6"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tci-State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579A4689"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ConfiguredTCIstatesPerCC</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4, n8, n16, n32, n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490D12E"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ActiveTCI-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52B5C2A1"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1F86A10"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additionalActiveTCI-StatePD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209BDE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TransCoher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nCoherent, partialNonCoherent, fullCoherent}</w:t>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AC73BC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Correspond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84E357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eriod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B65D1B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ape</w:t>
      </w:r>
      <w:r w:rsidR="00E04A44" w:rsidRPr="008621E8">
        <w:rPr>
          <w:rFonts w:eastAsia="Yu Mincho"/>
          <w:highlight w:val="cyan"/>
          <w:lang w:eastAsia="ja-JP"/>
        </w:rPr>
        <w:t>r</w:t>
      </w:r>
      <w:r w:rsidRPr="008621E8">
        <w:rPr>
          <w:rFonts w:eastAsia="Yu Mincho"/>
          <w:highlight w:val="cyan"/>
          <w:lang w:eastAsia="ja-JP"/>
        </w:rPr>
        <w:t>io</w:t>
      </w:r>
      <w:r w:rsidR="00E04A44" w:rsidRPr="008621E8">
        <w:rPr>
          <w:rFonts w:eastAsia="Yu Mincho"/>
          <w:highlight w:val="cyan"/>
          <w:lang w:eastAsia="ja-JP"/>
        </w:rPr>
        <w:t>d</w:t>
      </w:r>
      <w:r w:rsidRPr="008621E8">
        <w:rPr>
          <w:rFonts w:eastAsia="Yu Mincho"/>
          <w:highlight w:val="cyan"/>
          <w:lang w:eastAsia="ja-JP"/>
        </w:rPr>
        <w:t>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2B889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Beam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D23CF4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Beam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1D419D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0EFD2F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Bea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B7C949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TxBeamSwitch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55C1B73"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995E686"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06B99FD0"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A34AF3A"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233148A"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Malgun Gothic"/>
          <w:highlight w:val="cyan"/>
        </w:rPr>
        <w:tab/>
        <w:t>scs-24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2CA7F57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281598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NonGroupBeamReporting</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7558FA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groupBeamReport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875B9B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plinkBeamManagemen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76166A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w:t>
      </w:r>
      <w:r w:rsidR="00927015" w:rsidRPr="008621E8">
        <w:rPr>
          <w:rFonts w:eastAsia="Yu Mincho"/>
          <w:highlight w:val="cyan"/>
          <w:lang w:eastAsia="ja-JP"/>
        </w:rPr>
        <w:t xml:space="preserve">n2, n4, </w:t>
      </w:r>
      <w:r w:rsidRPr="008621E8">
        <w:rPr>
          <w:rFonts w:eastAsia="Yu Mincho"/>
          <w:highlight w:val="cyan"/>
          <w:lang w:eastAsia="ja-JP"/>
        </w:rPr>
        <w:t>n8, n16, n32},</w:t>
      </w:r>
    </w:p>
    <w:p w14:paraId="7EAD27E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8)</w:t>
      </w:r>
    </w:p>
    <w:p w14:paraId="53E1C5E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77307A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2F9D42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54DD73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256)</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646C93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ortsPTRS</w:t>
      </w:r>
      <w:r w:rsidR="00E70E98"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color w:val="993366"/>
          <w:highlight w:val="cyan"/>
        </w:rPr>
        <w:t>ENUMERATED</w:t>
      </w:r>
      <w:r w:rsidR="00E70E98"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4A1906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woPortsPT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52DA85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39F10A7" w14:textId="77777777" w:rsidR="00FD7354" w:rsidRPr="008621E8" w:rsidRDefault="00FD7354" w:rsidP="00FC7F0F">
      <w:pPr>
        <w:pStyle w:val="PL"/>
        <w:rPr>
          <w:rFonts w:eastAsia="Times New Roman"/>
          <w:highlight w:val="cyan"/>
          <w:lang w:eastAsia="ja-JP"/>
        </w:rPr>
      </w:pP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84EBFB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imultaneousSRS-PerC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01DC2A6" w14:textId="77777777" w:rsidR="00E70E98" w:rsidRPr="008621E8" w:rsidRDefault="00E70E98" w:rsidP="00E70E98">
      <w:pPr>
        <w:pStyle w:val="PL"/>
        <w:rPr>
          <w:rFonts w:eastAsia="Yu Mincho"/>
          <w:highlight w:val="cyan"/>
          <w:lang w:eastAsia="ja-JP"/>
        </w:rPr>
      </w:pPr>
      <w:r w:rsidRPr="008621E8">
        <w:rPr>
          <w:highlight w:val="cyan"/>
        </w:rPr>
        <w:tab/>
        <w:t>beamReport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rFonts w:eastAsia="Yu Mincho"/>
          <w:highlight w:val="cyan"/>
          <w:lang w:eastAsia="ja-JP"/>
        </w:rPr>
        <w:t xml:space="preserve"> {</w:t>
      </w:r>
    </w:p>
    <w:p w14:paraId="00C114C1" w14:textId="77777777" w:rsidR="00E70E98" w:rsidRPr="008621E8" w:rsidRDefault="00E70E98" w:rsidP="00E70E98">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2, sym4, sym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0A45D74E"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4, sym8, sym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4617EBD"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8, sym14, sym2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B47EEDE"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14, sym28, sym56}</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31A38072" w14:textId="77777777" w:rsidR="00E70E98" w:rsidRPr="008621E8" w:rsidRDefault="00E70E98" w:rsidP="00E70E98">
      <w:pPr>
        <w:pStyle w:val="PL"/>
        <w:rPr>
          <w:highlight w:val="cyan"/>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88363AD"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D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393C64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2729FBC4"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10AC589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3ED01A4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508E2709"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87C520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U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54645EA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2990848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2839616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3C595F0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4B9FE13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F8EF77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AB90BFD" w14:textId="77777777" w:rsidR="00E70E98" w:rsidRPr="008621E8" w:rsidRDefault="00E70E98" w:rsidP="00E70E98">
      <w:pPr>
        <w:pStyle w:val="PL"/>
        <w:rPr>
          <w:color w:val="993366"/>
          <w:highlight w:val="cyan"/>
        </w:rPr>
      </w:pPr>
      <w:r w:rsidRPr="008621E8">
        <w:rPr>
          <w:rFonts w:eastAsia="Yu Mincho"/>
          <w:highlight w:val="cyan"/>
        </w:rPr>
        <w:tab/>
        <w:t>aperiodicTRS</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ENUMERATED</w:t>
      </w:r>
      <w:r w:rsidRPr="008621E8">
        <w:rPr>
          <w:rFonts w:eastAsia="Yu Mincho"/>
          <w:highlight w:val="cyan"/>
        </w:rPr>
        <w:t xml:space="preserve"> {supported}</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OPTIONAL,</w:t>
      </w:r>
    </w:p>
    <w:p w14:paraId="680DCEBC" w14:textId="77777777" w:rsidR="00E70E98" w:rsidRPr="008621E8" w:rsidRDefault="00E70E98" w:rsidP="00E70E98">
      <w:pPr>
        <w:pStyle w:val="PL"/>
        <w:rPr>
          <w:rFonts w:eastAsia="Times New Roman"/>
          <w:highlight w:val="cyan"/>
          <w:lang w:eastAsia="ja-JP"/>
        </w:rPr>
      </w:pPr>
      <w:r w:rsidRPr="008621E8">
        <w:rPr>
          <w:rFonts w:eastAsia="Times New Roman"/>
          <w:highlight w:val="cyan"/>
          <w:lang w:eastAsia="ja-JP"/>
        </w:rPr>
        <w:tab/>
        <w:t>...</w:t>
      </w:r>
    </w:p>
    <w:p w14:paraId="74C0FCBA" w14:textId="77777777" w:rsidR="00FD7354" w:rsidRPr="008621E8" w:rsidRDefault="00FD7354" w:rsidP="00E70E98">
      <w:pPr>
        <w:pStyle w:val="PL"/>
        <w:rPr>
          <w:rFonts w:eastAsia="Times New Roman"/>
          <w:highlight w:val="cyan"/>
          <w:lang w:eastAsia="ja-JP"/>
        </w:rPr>
      </w:pPr>
      <w:r w:rsidRPr="008621E8">
        <w:rPr>
          <w:rFonts w:eastAsia="Times New Roman"/>
          <w:highlight w:val="cyan"/>
          <w:lang w:eastAsia="ja-JP"/>
        </w:rPr>
        <w:t>}</w:t>
      </w:r>
    </w:p>
    <w:p w14:paraId="2AAC6422" w14:textId="77777777" w:rsidR="00FD7354" w:rsidRPr="008621E8" w:rsidRDefault="00FD7354" w:rsidP="00FC7F0F">
      <w:pPr>
        <w:pStyle w:val="PL"/>
        <w:rPr>
          <w:rFonts w:eastAsia="Yu Mincho"/>
          <w:highlight w:val="cyan"/>
          <w:lang w:eastAsia="ja-JP"/>
        </w:rPr>
      </w:pPr>
    </w:p>
    <w:p w14:paraId="328A29D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BeamManagementSSB-CSI-R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975085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One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8, n16, n32, n64},</w:t>
      </w:r>
    </w:p>
    <w:p w14:paraId="19CE7BA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Two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0, n4, n8, n16, n32, n64},</w:t>
      </w:r>
    </w:p>
    <w:p w14:paraId="216B75F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CSI-RS-Densit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one, three, oneAndThree}</w:t>
      </w:r>
    </w:p>
    <w:p w14:paraId="329A321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60808B9F" w14:textId="77777777" w:rsidR="00FD7354" w:rsidRPr="008621E8" w:rsidRDefault="00FD7354" w:rsidP="00FC7F0F">
      <w:pPr>
        <w:pStyle w:val="PL"/>
        <w:rPr>
          <w:rFonts w:eastAsia="Yu Mincho"/>
          <w:highlight w:val="cyan"/>
          <w:lang w:eastAsia="ja-JP"/>
        </w:rPr>
      </w:pPr>
    </w:p>
    <w:p w14:paraId="3E7948D9"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CSI-RS-ForTracking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4DEC90D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bu</w:t>
      </w:r>
      <w:r w:rsidR="00D24D81" w:rsidRPr="008621E8">
        <w:rPr>
          <w:rFonts w:eastAsia="Yu Mincho"/>
          <w:highlight w:val="cyan"/>
          <w:lang w:eastAsia="ja-JP"/>
        </w:rPr>
        <w:t>r</w:t>
      </w:r>
      <w:r w:rsidRPr="008621E8">
        <w:rPr>
          <w:rFonts w:eastAsia="Yu Mincho"/>
          <w:highlight w:val="cyan"/>
          <w:lang w:eastAsia="ja-JP"/>
        </w:rPr>
        <w:t>stLeng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077E349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SimultaneousResourceSetsPerCC</w:t>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0FB3870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Per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7550D88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128)</w:t>
      </w:r>
    </w:p>
    <w:p w14:paraId="398FDF4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5F767D97" w14:textId="77777777" w:rsidR="00E70E98" w:rsidRPr="008621E8" w:rsidRDefault="00E70E98" w:rsidP="00E70E98">
      <w:pPr>
        <w:pStyle w:val="PL"/>
        <w:rPr>
          <w:rFonts w:eastAsia="Yu Mincho"/>
          <w:highlight w:val="cyan"/>
          <w:lang w:eastAsia="ja-JP"/>
        </w:rPr>
      </w:pPr>
    </w:p>
    <w:p w14:paraId="5FBCE3E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D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6C8094F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1BDEFB4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45BAEA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5C49572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04A04184"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12FE251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3AE1CFC7" w14:textId="77777777" w:rsidR="00E70E98" w:rsidRPr="008621E8" w:rsidRDefault="00E70E98" w:rsidP="00E70E98">
      <w:pPr>
        <w:pStyle w:val="PL"/>
        <w:rPr>
          <w:rFonts w:eastAsia="Yu Mincho"/>
          <w:highlight w:val="cyan"/>
          <w:lang w:eastAsia="ja-JP"/>
        </w:rPr>
      </w:pPr>
    </w:p>
    <w:p w14:paraId="03ECD8C4"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U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0449804"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288AFDD"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60CF860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1455A51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34AB486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2A06A57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C058EB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C417BF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73E93D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16BB884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5</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3367394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1A0DF2FA" w14:textId="77777777" w:rsidR="00E70E98" w:rsidRPr="008621E8" w:rsidRDefault="00E70E98" w:rsidP="00FC7F0F">
      <w:pPr>
        <w:pStyle w:val="PL"/>
        <w:rPr>
          <w:rFonts w:eastAsia="Yu Mincho"/>
          <w:color w:val="808080"/>
          <w:highlight w:val="cyan"/>
          <w:lang w:eastAsia="ja-JP"/>
        </w:rPr>
      </w:pPr>
    </w:p>
    <w:p w14:paraId="242F168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Resource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3D80B56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0DBC014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0089672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3247B1D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037D669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emiPersitent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7CD453C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P-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w:t>
      </w:r>
      <w:r w:rsidR="00E70E98" w:rsidRPr="008621E8">
        <w:rPr>
          <w:rFonts w:eastAsia="Yu Mincho"/>
          <w:highlight w:val="cyan"/>
          <w:lang w:eastAsia="ja-JP"/>
        </w:rPr>
        <w:t>1</w:t>
      </w:r>
      <w:r w:rsidRPr="008621E8">
        <w:rPr>
          <w:rFonts w:eastAsia="Yu Mincho"/>
          <w:highlight w:val="cyan"/>
          <w:lang w:eastAsia="ja-JP"/>
        </w:rPr>
        <w:t>..6),</w:t>
      </w:r>
    </w:p>
    <w:p w14:paraId="789FCB7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RS-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p>
    <w:p w14:paraId="254E146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F71DB2F" w14:textId="77777777" w:rsidR="00FD7354" w:rsidRPr="008621E8" w:rsidRDefault="00FD7354" w:rsidP="00FC7F0F">
      <w:pPr>
        <w:pStyle w:val="PL"/>
        <w:rPr>
          <w:rFonts w:eastAsia="Yu Mincho"/>
          <w:color w:val="808080"/>
          <w:highlight w:val="cyan"/>
          <w:lang w:eastAsia="ja-JP"/>
        </w:rPr>
      </w:pPr>
    </w:p>
    <w:p w14:paraId="0DF2682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TxSwitch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7925DF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TxPort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1r2, t1r4, t2r4, t1r4-t2r4</w:t>
      </w:r>
      <w:r w:rsidR="00E70E98" w:rsidRPr="008621E8">
        <w:rPr>
          <w:rFonts w:eastAsia="Yu Mincho"/>
          <w:highlight w:val="cyan"/>
        </w:rPr>
        <w:t>, tr-equal</w:t>
      </w:r>
      <w:r w:rsidRPr="008621E8">
        <w:rPr>
          <w:rFonts w:eastAsia="Yu Mincho"/>
          <w:highlight w:val="cyan"/>
          <w:lang w:eastAsia="ja-JP"/>
        </w:rPr>
        <w:t>},</w:t>
      </w:r>
    </w:p>
    <w:p w14:paraId="352C60C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xSwitchImpactToR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ru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rFonts w:eastAsia="Yu Mincho"/>
          <w:highlight w:val="cyan"/>
          <w:lang w:eastAsia="ja-JP"/>
        </w:rPr>
        <w:tab/>
      </w:r>
      <w:r w:rsidR="00E70E98" w:rsidRPr="008621E8">
        <w:rPr>
          <w:rFonts w:eastAsia="Yu Mincho"/>
          <w:highlight w:val="cyan"/>
          <w:lang w:eastAsia="ja-JP"/>
        </w:rPr>
        <w:tab/>
      </w:r>
      <w:r w:rsidRPr="008621E8">
        <w:rPr>
          <w:color w:val="993366"/>
          <w:highlight w:val="cyan"/>
        </w:rPr>
        <w:t>OPTIONAL</w:t>
      </w:r>
    </w:p>
    <w:p w14:paraId="02891F5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618401CE" w14:textId="77777777" w:rsidR="00FD7354" w:rsidRPr="008621E8" w:rsidRDefault="00FD7354" w:rsidP="00FC7F0F">
      <w:pPr>
        <w:pStyle w:val="PL"/>
        <w:rPr>
          <w:rFonts w:eastAsia="Malgun Gothic"/>
          <w:highlight w:val="cyan"/>
        </w:rPr>
      </w:pPr>
    </w:p>
    <w:p w14:paraId="20461455" w14:textId="77777777" w:rsidR="001D4FF2" w:rsidRPr="008621E8" w:rsidRDefault="001D4FF2" w:rsidP="001D4FF2">
      <w:pPr>
        <w:pStyle w:val="PL"/>
        <w:rPr>
          <w:rFonts w:eastAsia="Malgun Gothic"/>
          <w:highlight w:val="cyan"/>
        </w:rPr>
      </w:pPr>
    </w:p>
    <w:p w14:paraId="3B86B8DA" w14:textId="77777777" w:rsidR="001D4FF2" w:rsidRPr="008621E8" w:rsidRDefault="001D4FF2" w:rsidP="001D4FF2">
      <w:pPr>
        <w:pStyle w:val="PL"/>
        <w:rPr>
          <w:color w:val="808080"/>
          <w:highlight w:val="cyan"/>
        </w:rPr>
      </w:pPr>
      <w:r w:rsidRPr="008621E8">
        <w:rPr>
          <w:color w:val="808080"/>
          <w:highlight w:val="cyan"/>
        </w:rPr>
        <w:t>-- ASN1STOP</w:t>
      </w:r>
    </w:p>
    <w:p w14:paraId="3A6E50F9" w14:textId="77777777" w:rsidR="001D4FF2" w:rsidRPr="008621E8" w:rsidRDefault="001D4FF2" w:rsidP="001D4FF2">
      <w:pPr>
        <w:pStyle w:val="PL"/>
        <w:rPr>
          <w:rFonts w:eastAsia="Yu Mincho"/>
          <w:color w:val="808080"/>
          <w:highlight w:val="cyan"/>
          <w:lang w:eastAsia="ja-JP"/>
        </w:rPr>
      </w:pPr>
      <w:r w:rsidRPr="008621E8">
        <w:rPr>
          <w:color w:val="808080"/>
          <w:highlight w:val="cyan"/>
        </w:rPr>
        <w:t>-- TAG-MIMO-PARAMETERSPERBAND-STOP</w:t>
      </w:r>
    </w:p>
    <w:p w14:paraId="352528C4" w14:textId="77777777" w:rsidR="001D4FF2" w:rsidRPr="008621E8" w:rsidRDefault="001D4FF2" w:rsidP="001D4FF2">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PDCP-Parameters</w:t>
      </w:r>
    </w:p>
    <w:p w14:paraId="6D99A58A" w14:textId="77777777"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PDCP-Parameters</w:t>
      </w:r>
      <w:r w:rsidRPr="008621E8">
        <w:rPr>
          <w:rFonts w:eastAsia="Malgun Gothic"/>
          <w:highlight w:val="cyan"/>
        </w:rPr>
        <w:t xml:space="preserve"> is used to convey capabilities related to PDCP.</w:t>
      </w:r>
    </w:p>
    <w:p w14:paraId="3A70A422" w14:textId="77777777" w:rsidR="001D4FF2" w:rsidRPr="008621E8" w:rsidRDefault="001D4FF2" w:rsidP="001D4FF2">
      <w:pPr>
        <w:pStyle w:val="TH"/>
        <w:rPr>
          <w:rFonts w:eastAsia="Malgun Gothic"/>
          <w:highlight w:val="cyan"/>
        </w:rPr>
      </w:pPr>
      <w:r w:rsidRPr="008621E8">
        <w:rPr>
          <w:rFonts w:eastAsia="Malgun Gothic"/>
          <w:i/>
          <w:highlight w:val="cyan"/>
        </w:rPr>
        <w:t>PDCP-Parameters</w:t>
      </w:r>
      <w:r w:rsidRPr="008621E8">
        <w:rPr>
          <w:rFonts w:eastAsia="Malgun Gothic"/>
          <w:highlight w:val="cyan"/>
        </w:rPr>
        <w:t xml:space="preserve"> information element</w:t>
      </w:r>
    </w:p>
    <w:p w14:paraId="0E556FB7" w14:textId="77777777" w:rsidR="001D4FF2" w:rsidRPr="008621E8" w:rsidRDefault="001D4FF2" w:rsidP="001D4FF2">
      <w:pPr>
        <w:pStyle w:val="PL"/>
        <w:rPr>
          <w:color w:val="808080"/>
          <w:highlight w:val="cyan"/>
        </w:rPr>
      </w:pPr>
      <w:r w:rsidRPr="008621E8">
        <w:rPr>
          <w:color w:val="808080"/>
          <w:highlight w:val="cyan"/>
        </w:rPr>
        <w:t>-- ASN1START</w:t>
      </w:r>
    </w:p>
    <w:p w14:paraId="7EAB7E44" w14:textId="77777777" w:rsidR="001D4FF2" w:rsidRPr="008621E8" w:rsidRDefault="001D4FF2" w:rsidP="001D4FF2">
      <w:pPr>
        <w:pStyle w:val="PL"/>
        <w:rPr>
          <w:color w:val="808080"/>
          <w:highlight w:val="cyan"/>
        </w:rPr>
      </w:pPr>
      <w:r w:rsidRPr="008621E8">
        <w:rPr>
          <w:color w:val="808080"/>
          <w:highlight w:val="cyan"/>
        </w:rPr>
        <w:t>-- TAG-PDCP-PARAMETERS-START</w:t>
      </w:r>
    </w:p>
    <w:p w14:paraId="1417FF27" w14:textId="77777777" w:rsidR="001D4FF2" w:rsidRPr="008621E8" w:rsidRDefault="001D4FF2" w:rsidP="00FC7F0F">
      <w:pPr>
        <w:pStyle w:val="PL"/>
        <w:rPr>
          <w:rFonts w:eastAsia="Malgun Gothic"/>
          <w:highlight w:val="cyan"/>
        </w:rPr>
      </w:pPr>
    </w:p>
    <w:p w14:paraId="77A425CD" w14:textId="77777777" w:rsidR="00FD7354" w:rsidRPr="008621E8" w:rsidRDefault="00FD7354" w:rsidP="00FC7F0F">
      <w:pPr>
        <w:pStyle w:val="PL"/>
        <w:rPr>
          <w:rFonts w:eastAsia="Malgun Gothic"/>
          <w:highlight w:val="cyan"/>
        </w:rPr>
      </w:pPr>
      <w:r w:rsidRPr="008621E8">
        <w:rPr>
          <w:rFonts w:eastAsia="Malgun Gothic"/>
          <w:highlight w:val="cyan"/>
        </w:rPr>
        <w:t xml:space="preserve">PDCP-Parameters ::= </w:t>
      </w:r>
      <w:r w:rsidRPr="008621E8">
        <w:rPr>
          <w:color w:val="993366"/>
          <w:highlight w:val="cyan"/>
        </w:rPr>
        <w:t>SEQUENCE</w:t>
      </w:r>
      <w:r w:rsidRPr="008621E8">
        <w:rPr>
          <w:rFonts w:eastAsia="Malgun Gothic"/>
          <w:highlight w:val="cyan"/>
        </w:rPr>
        <w:t xml:space="preserve"> {</w:t>
      </w:r>
    </w:p>
    <w:p w14:paraId="6F4B10DF" w14:textId="77777777" w:rsidR="00FD7354" w:rsidRPr="008621E8" w:rsidRDefault="00FD7354" w:rsidP="00FC7F0F">
      <w:pPr>
        <w:pStyle w:val="PL"/>
        <w:rPr>
          <w:rFonts w:eastAsia="Malgun Gothic"/>
          <w:highlight w:val="cyan"/>
        </w:rPr>
      </w:pPr>
      <w:r w:rsidRPr="008621E8">
        <w:rPr>
          <w:rFonts w:eastAsia="Malgun Gothic"/>
          <w:highlight w:val="cyan"/>
        </w:rPr>
        <w:tab/>
        <w:t>supportedROHC-Profiles</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2DD32E5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0</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19A514F9"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6D2260BB"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w:t>
      </w:r>
    </w:p>
    <w:p w14:paraId="5AE5E2B0"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40366469"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4</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01B6EE42"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6</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61DF12D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45E2E381"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2C3EA016"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799025C2"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4</w:t>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2A058567" w14:textId="77777777" w:rsidR="00FD7354" w:rsidRPr="008621E8" w:rsidRDefault="00FD7354" w:rsidP="00FC7F0F">
      <w:pPr>
        <w:pStyle w:val="PL"/>
        <w:rPr>
          <w:rFonts w:eastAsia="Malgun Gothic"/>
          <w:highlight w:val="cyan"/>
        </w:rPr>
      </w:pPr>
      <w:r w:rsidRPr="008621E8">
        <w:rPr>
          <w:rFonts w:eastAsia="Malgun Gothic"/>
          <w:highlight w:val="cyan"/>
        </w:rPr>
        <w:tab/>
        <w:t xml:space="preserve">}, </w:t>
      </w:r>
    </w:p>
    <w:p w14:paraId="30DB990F" w14:textId="77777777" w:rsidR="001D4FF2" w:rsidRPr="008621E8" w:rsidRDefault="00FD7354" w:rsidP="00FC7F0F">
      <w:pPr>
        <w:pStyle w:val="PL"/>
        <w:rPr>
          <w:rFonts w:eastAsia="Malgun Gothic"/>
          <w:highlight w:val="cyan"/>
        </w:rPr>
      </w:pPr>
      <w:r w:rsidRPr="008621E8">
        <w:rPr>
          <w:rFonts w:eastAsia="Malgun Gothic"/>
          <w:highlight w:val="cyan"/>
        </w:rPr>
        <w:tab/>
        <w:t>maxNumberROHC-ContextSession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cs2, cs4, cs8, cs12, cs16, cs24, cs32, cs48, cs64, </w:t>
      </w:r>
    </w:p>
    <w:p w14:paraId="738BA9B7" w14:textId="77777777" w:rsidR="00FD7354" w:rsidRPr="008621E8" w:rsidRDefault="001D4FF2" w:rsidP="00FC7F0F">
      <w:pPr>
        <w:pStyle w:val="PL"/>
        <w:rPr>
          <w:rFonts w:eastAsia="Malgun Gothic"/>
          <w:highlight w:val="cyan"/>
        </w:rPr>
      </w:pP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FD7354" w:rsidRPr="008621E8">
        <w:rPr>
          <w:rFonts w:eastAsia="Malgun Gothic"/>
          <w:highlight w:val="cyan"/>
        </w:rPr>
        <w:t>cs128, cs256, cs512, cs1024,</w:t>
      </w:r>
      <w:r w:rsidR="00FD7354" w:rsidRPr="008621E8">
        <w:rPr>
          <w:highlight w:val="cyan"/>
        </w:rPr>
        <w:t xml:space="preserve"> </w:t>
      </w:r>
      <w:r w:rsidR="00FD7354" w:rsidRPr="008621E8">
        <w:rPr>
          <w:rFonts w:eastAsia="Malgun Gothic"/>
          <w:highlight w:val="cyan"/>
        </w:rPr>
        <w:t>cs16384, spare2, spare1},</w:t>
      </w:r>
      <w:r w:rsidR="00FD7354" w:rsidRPr="008621E8">
        <w:rPr>
          <w:rFonts w:eastAsia="Malgun Gothic"/>
          <w:highlight w:val="cyan"/>
        </w:rPr>
        <w:tab/>
      </w:r>
    </w:p>
    <w:p w14:paraId="4FFAC671" w14:textId="77777777" w:rsidR="00FD7354" w:rsidRPr="008621E8" w:rsidRDefault="00FD7354" w:rsidP="00FC7F0F">
      <w:pPr>
        <w:pStyle w:val="PL"/>
        <w:rPr>
          <w:rFonts w:eastAsia="Malgun Gothic"/>
          <w:highlight w:val="cyan"/>
        </w:rPr>
      </w:pPr>
      <w:r w:rsidRPr="008621E8">
        <w:rPr>
          <w:rFonts w:eastAsia="Malgun Gothic"/>
          <w:highlight w:val="cyan"/>
        </w:rPr>
        <w:tab/>
        <w:t>uplinkOnlyROHC-Profile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629BCBB8" w14:textId="77777777" w:rsidR="00FD7354" w:rsidRPr="008621E8" w:rsidRDefault="00FD7354" w:rsidP="00FC7F0F">
      <w:pPr>
        <w:pStyle w:val="PL"/>
        <w:rPr>
          <w:rFonts w:eastAsia="Malgun Gothic"/>
          <w:highlight w:val="cyan"/>
        </w:rPr>
      </w:pPr>
      <w:r w:rsidRPr="008621E8">
        <w:rPr>
          <w:rFonts w:eastAsia="Malgun Gothic"/>
          <w:highlight w:val="cyan"/>
        </w:rPr>
        <w:tab/>
        <w:t>continueROHC-Contex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D4FF2"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0DE3368D" w14:textId="77777777" w:rsidR="00FD7354" w:rsidRPr="008621E8" w:rsidRDefault="00FD7354" w:rsidP="00FC7F0F">
      <w:pPr>
        <w:pStyle w:val="PL"/>
        <w:rPr>
          <w:rFonts w:eastAsia="Malgun Gothic"/>
          <w:highlight w:val="cyan"/>
        </w:rPr>
      </w:pPr>
      <w:r w:rsidRPr="008621E8">
        <w:rPr>
          <w:rFonts w:eastAsia="Malgun Gothic"/>
          <w:highlight w:val="cyan"/>
        </w:rPr>
        <w:tab/>
        <w:t>outOfOrderDelivery</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60B0777E" w14:textId="77777777" w:rsidR="00FD7354" w:rsidRPr="008621E8" w:rsidRDefault="00FD7354" w:rsidP="00FC7F0F">
      <w:pPr>
        <w:pStyle w:val="PL"/>
        <w:rPr>
          <w:rFonts w:eastAsia="Malgun Gothic"/>
          <w:highlight w:val="cyan"/>
        </w:rPr>
      </w:pPr>
      <w:r w:rsidRPr="008621E8">
        <w:rPr>
          <w:rFonts w:eastAsia="Malgun Gothic"/>
          <w:highlight w:val="cyan"/>
        </w:rPr>
        <w:tab/>
        <w:t>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 </w:t>
      </w:r>
      <w:r w:rsidRPr="008621E8">
        <w:rPr>
          <w:rFonts w:eastAsia="Malgun Gothic"/>
          <w:highlight w:val="cyan"/>
        </w:rPr>
        <w:tab/>
      </w:r>
      <w:r w:rsidRPr="008621E8">
        <w:rPr>
          <w:color w:val="993366"/>
          <w:highlight w:val="cyan"/>
        </w:rPr>
        <w:t>OPTIONAL</w:t>
      </w:r>
      <w:r w:rsidR="001D4FF2" w:rsidRPr="008621E8">
        <w:rPr>
          <w:color w:val="993366"/>
          <w:highlight w:val="cyan"/>
        </w:rPr>
        <w:t>,</w:t>
      </w:r>
    </w:p>
    <w:p w14:paraId="6CE5066B" w14:textId="77777777" w:rsidR="001D4FF2" w:rsidRPr="008621E8" w:rsidRDefault="001D4FF2" w:rsidP="00FC7F0F">
      <w:pPr>
        <w:pStyle w:val="PL"/>
        <w:rPr>
          <w:rFonts w:eastAsia="Malgun Gothic"/>
          <w:highlight w:val="cyan"/>
        </w:rPr>
      </w:pPr>
      <w:r w:rsidRPr="008621E8">
        <w:rPr>
          <w:rFonts w:eastAsia="Malgun Gothic"/>
          <w:highlight w:val="cyan"/>
        </w:rPr>
        <w:tab/>
        <w:t>...</w:t>
      </w:r>
    </w:p>
    <w:p w14:paraId="29343B6C" w14:textId="77777777" w:rsidR="00FD7354" w:rsidRPr="008621E8" w:rsidRDefault="00FD7354" w:rsidP="00FC7F0F">
      <w:pPr>
        <w:pStyle w:val="PL"/>
        <w:rPr>
          <w:rFonts w:eastAsia="Malgun Gothic"/>
          <w:highlight w:val="cyan"/>
        </w:rPr>
      </w:pPr>
      <w:r w:rsidRPr="008621E8">
        <w:rPr>
          <w:rFonts w:eastAsia="Malgun Gothic"/>
          <w:highlight w:val="cyan"/>
        </w:rPr>
        <w:t>}</w:t>
      </w:r>
    </w:p>
    <w:p w14:paraId="53D85E26" w14:textId="77777777" w:rsidR="00FD7354" w:rsidRPr="008621E8" w:rsidRDefault="00FD7354" w:rsidP="00FC7F0F">
      <w:pPr>
        <w:pStyle w:val="PL"/>
        <w:rPr>
          <w:rFonts w:eastAsia="Malgun Gothic"/>
          <w:highlight w:val="cyan"/>
        </w:rPr>
      </w:pPr>
    </w:p>
    <w:p w14:paraId="2EA0AF53" w14:textId="77777777" w:rsidR="001D4FF2" w:rsidRPr="008621E8" w:rsidRDefault="001D4FF2" w:rsidP="001D4FF2">
      <w:pPr>
        <w:pStyle w:val="PL"/>
        <w:rPr>
          <w:color w:val="808080"/>
          <w:highlight w:val="cyan"/>
        </w:rPr>
      </w:pPr>
      <w:r w:rsidRPr="008621E8">
        <w:rPr>
          <w:color w:val="808080"/>
          <w:highlight w:val="cyan"/>
        </w:rPr>
        <w:t>-- TAG-PDCP-PARAMETERS-STOP</w:t>
      </w:r>
    </w:p>
    <w:p w14:paraId="6572BC9F" w14:textId="77777777" w:rsidR="001D4FF2" w:rsidRPr="008621E8" w:rsidRDefault="001D4FF2" w:rsidP="001D4FF2">
      <w:pPr>
        <w:pStyle w:val="PL"/>
        <w:rPr>
          <w:color w:val="808080"/>
          <w:highlight w:val="cyan"/>
        </w:rPr>
      </w:pPr>
      <w:r w:rsidRPr="008621E8">
        <w:rPr>
          <w:color w:val="808080"/>
          <w:highlight w:val="cyan"/>
        </w:rPr>
        <w:t>-- ASN1STOP</w:t>
      </w:r>
    </w:p>
    <w:p w14:paraId="7DBB05D0" w14:textId="77777777" w:rsidR="001D4FF2" w:rsidRPr="008621E8" w:rsidRDefault="001D4FF2" w:rsidP="001D4FF2">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LC-Parameters</w:t>
      </w:r>
    </w:p>
    <w:p w14:paraId="0ADAE58A" w14:textId="77777777"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RLC-Parameters</w:t>
      </w:r>
      <w:r w:rsidRPr="008621E8">
        <w:rPr>
          <w:rFonts w:eastAsia="Malgun Gothic"/>
          <w:highlight w:val="cyan"/>
        </w:rPr>
        <w:t xml:space="preserve"> is used to convey capabilities related to RLC</w:t>
      </w:r>
      <w:r w:rsidR="00A40326" w:rsidRPr="008621E8">
        <w:rPr>
          <w:rFonts w:eastAsia="Malgun Gothic"/>
          <w:highlight w:val="cyan"/>
        </w:rPr>
        <w:t>.</w:t>
      </w:r>
    </w:p>
    <w:p w14:paraId="0AA4A50B" w14:textId="77777777" w:rsidR="001D4FF2" w:rsidRPr="008621E8" w:rsidRDefault="001D4FF2" w:rsidP="001D4FF2">
      <w:pPr>
        <w:pStyle w:val="TH"/>
        <w:rPr>
          <w:rFonts w:eastAsia="Malgun Gothic"/>
          <w:highlight w:val="cyan"/>
        </w:rPr>
      </w:pPr>
      <w:r w:rsidRPr="008621E8">
        <w:rPr>
          <w:rFonts w:eastAsia="Malgun Gothic"/>
          <w:i/>
          <w:highlight w:val="cyan"/>
        </w:rPr>
        <w:t>RLC-Parameters</w:t>
      </w:r>
      <w:r w:rsidRPr="008621E8">
        <w:rPr>
          <w:rFonts w:eastAsia="Malgun Gothic"/>
          <w:highlight w:val="cyan"/>
        </w:rPr>
        <w:t xml:space="preserve"> information element</w:t>
      </w:r>
    </w:p>
    <w:p w14:paraId="695C5C87" w14:textId="77777777" w:rsidR="001D4FF2" w:rsidRPr="008621E8" w:rsidRDefault="001D4FF2" w:rsidP="001D4FF2">
      <w:pPr>
        <w:pStyle w:val="PL"/>
        <w:rPr>
          <w:color w:val="808080"/>
          <w:highlight w:val="cyan"/>
        </w:rPr>
      </w:pPr>
      <w:r w:rsidRPr="008621E8">
        <w:rPr>
          <w:color w:val="808080"/>
          <w:highlight w:val="cyan"/>
        </w:rPr>
        <w:t>-- ASN1START</w:t>
      </w:r>
    </w:p>
    <w:p w14:paraId="17569677" w14:textId="77777777" w:rsidR="001D4FF2" w:rsidRPr="008621E8" w:rsidRDefault="001D4FF2" w:rsidP="001D4FF2">
      <w:pPr>
        <w:pStyle w:val="PL"/>
        <w:rPr>
          <w:color w:val="808080"/>
          <w:highlight w:val="cyan"/>
        </w:rPr>
      </w:pPr>
      <w:r w:rsidRPr="008621E8">
        <w:rPr>
          <w:color w:val="808080"/>
          <w:highlight w:val="cyan"/>
        </w:rPr>
        <w:t>-- TAG-RLC-PARAMETERS-START</w:t>
      </w:r>
    </w:p>
    <w:p w14:paraId="6FD70A86" w14:textId="77777777" w:rsidR="001D4FF2" w:rsidRPr="008621E8" w:rsidRDefault="001D4FF2" w:rsidP="001D4FF2">
      <w:pPr>
        <w:pStyle w:val="PL"/>
        <w:rPr>
          <w:rFonts w:eastAsia="Malgun Gothic"/>
          <w:highlight w:val="cyan"/>
        </w:rPr>
      </w:pPr>
    </w:p>
    <w:p w14:paraId="27BBB8D5" w14:textId="77777777" w:rsidR="00FD7354" w:rsidRPr="008621E8" w:rsidRDefault="00FD7354" w:rsidP="00FC7F0F">
      <w:pPr>
        <w:pStyle w:val="PL"/>
        <w:rPr>
          <w:rFonts w:eastAsia="Malgun Gothic"/>
          <w:highlight w:val="cyan"/>
        </w:rPr>
      </w:pPr>
      <w:r w:rsidRPr="008621E8">
        <w:rPr>
          <w:rFonts w:eastAsia="Malgun Gothic"/>
          <w:highlight w:val="cyan"/>
        </w:rPr>
        <w:t xml:space="preserve">RLC-Parameters ::= </w:t>
      </w:r>
      <w:r w:rsidRPr="008621E8">
        <w:rPr>
          <w:color w:val="993366"/>
          <w:highlight w:val="cyan"/>
        </w:rPr>
        <w:t>SEQUENCE</w:t>
      </w:r>
      <w:r w:rsidRPr="008621E8">
        <w:rPr>
          <w:rFonts w:eastAsia="Malgun Gothic"/>
          <w:highlight w:val="cyan"/>
        </w:rPr>
        <w:t xml:space="preserve"> {</w:t>
      </w:r>
    </w:p>
    <w:p w14:paraId="67AE8A7C" w14:textId="77777777" w:rsidR="00FD7354" w:rsidRPr="008621E8" w:rsidRDefault="00FD7354" w:rsidP="00FC7F0F">
      <w:pPr>
        <w:pStyle w:val="PL"/>
        <w:rPr>
          <w:rFonts w:eastAsia="Malgun Gothic"/>
          <w:highlight w:val="cyan"/>
        </w:rPr>
      </w:pPr>
      <w:r w:rsidRPr="008621E8">
        <w:rPr>
          <w:rFonts w:eastAsia="Malgun Gothic"/>
          <w:highlight w:val="cyan"/>
        </w:rPr>
        <w:tab/>
        <w:t>a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2E039F59" w14:textId="77777777" w:rsidR="00FD7354" w:rsidRPr="008621E8" w:rsidRDefault="00FD7354" w:rsidP="00FC7F0F">
      <w:pPr>
        <w:pStyle w:val="PL"/>
        <w:rPr>
          <w:rFonts w:eastAsia="Malgun Gothic"/>
          <w:highlight w:val="cyan"/>
        </w:rPr>
      </w:pPr>
      <w:r w:rsidRPr="008621E8">
        <w:rPr>
          <w:rFonts w:eastAsia="Malgun Gothic"/>
          <w:highlight w:val="cyan"/>
        </w:rPr>
        <w:tab/>
        <w:t>u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5C04ED2D" w14:textId="77777777" w:rsidR="00FD7354" w:rsidRPr="008621E8" w:rsidRDefault="00FD7354" w:rsidP="00FC7F0F">
      <w:pPr>
        <w:pStyle w:val="PL"/>
        <w:rPr>
          <w:rFonts w:eastAsia="Malgun Gothic"/>
          <w:highlight w:val="cyan"/>
        </w:rPr>
      </w:pPr>
      <w:r w:rsidRPr="008621E8">
        <w:rPr>
          <w:rFonts w:eastAsia="Malgun Gothic"/>
          <w:highlight w:val="cyan"/>
        </w:rPr>
        <w:tab/>
        <w:t>um-WIthLong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p>
    <w:p w14:paraId="440BBB01" w14:textId="77777777" w:rsidR="00A40326" w:rsidRPr="008621E8" w:rsidRDefault="00A40326" w:rsidP="00FC7F0F">
      <w:pPr>
        <w:pStyle w:val="PL"/>
        <w:rPr>
          <w:rFonts w:eastAsia="Malgun Gothic"/>
          <w:highlight w:val="cyan"/>
        </w:rPr>
      </w:pPr>
      <w:r w:rsidRPr="008621E8">
        <w:rPr>
          <w:rFonts w:eastAsia="Malgun Gothic"/>
          <w:highlight w:val="cyan"/>
        </w:rPr>
        <w:tab/>
        <w:t>...</w:t>
      </w:r>
    </w:p>
    <w:p w14:paraId="1111DF2C" w14:textId="77777777" w:rsidR="00FD7354" w:rsidRPr="008621E8" w:rsidRDefault="00FD7354" w:rsidP="00FC7F0F">
      <w:pPr>
        <w:pStyle w:val="PL"/>
        <w:rPr>
          <w:rFonts w:eastAsia="Malgun Gothic"/>
          <w:highlight w:val="cyan"/>
        </w:rPr>
      </w:pPr>
      <w:r w:rsidRPr="008621E8">
        <w:rPr>
          <w:rFonts w:eastAsia="Malgun Gothic"/>
          <w:highlight w:val="cyan"/>
        </w:rPr>
        <w:t>}</w:t>
      </w:r>
    </w:p>
    <w:p w14:paraId="75AB4B3C" w14:textId="77777777" w:rsidR="00A40326" w:rsidRPr="008621E8" w:rsidRDefault="00A40326" w:rsidP="00A40326">
      <w:pPr>
        <w:pStyle w:val="PL"/>
        <w:rPr>
          <w:color w:val="808080"/>
          <w:highlight w:val="cyan"/>
        </w:rPr>
      </w:pPr>
    </w:p>
    <w:p w14:paraId="47723C1A" w14:textId="77777777" w:rsidR="00A40326" w:rsidRPr="008621E8" w:rsidRDefault="00A40326" w:rsidP="00A40326">
      <w:pPr>
        <w:pStyle w:val="PL"/>
        <w:rPr>
          <w:color w:val="808080"/>
          <w:highlight w:val="cyan"/>
        </w:rPr>
      </w:pPr>
      <w:r w:rsidRPr="008621E8">
        <w:rPr>
          <w:color w:val="808080"/>
          <w:highlight w:val="cyan"/>
        </w:rPr>
        <w:t>-- TAG-RLC-PARAMETERS-STOP</w:t>
      </w:r>
    </w:p>
    <w:p w14:paraId="04787C4D" w14:textId="77777777" w:rsidR="00A40326" w:rsidRPr="008621E8" w:rsidRDefault="00A40326" w:rsidP="00A40326">
      <w:pPr>
        <w:pStyle w:val="PL"/>
        <w:rPr>
          <w:color w:val="808080"/>
          <w:highlight w:val="cyan"/>
        </w:rPr>
      </w:pPr>
      <w:r w:rsidRPr="008621E8">
        <w:rPr>
          <w:color w:val="808080"/>
          <w:highlight w:val="cyan"/>
        </w:rPr>
        <w:t>-- ASN1STOP</w:t>
      </w:r>
    </w:p>
    <w:p w14:paraId="1D455B0F"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AC-Parameters</w:t>
      </w:r>
    </w:p>
    <w:p w14:paraId="08C31410" w14:textId="77777777"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AC-Parameters</w:t>
      </w:r>
      <w:r w:rsidRPr="008621E8">
        <w:rPr>
          <w:rFonts w:eastAsia="Malgun Gothic"/>
          <w:highlight w:val="cyan"/>
        </w:rPr>
        <w:t xml:space="preserve"> is used to convey capabilities related to MAC.</w:t>
      </w:r>
    </w:p>
    <w:p w14:paraId="3EE55379" w14:textId="77777777" w:rsidR="00A40326" w:rsidRPr="008621E8" w:rsidRDefault="00A40326" w:rsidP="00A40326">
      <w:pPr>
        <w:pStyle w:val="TH"/>
        <w:rPr>
          <w:rFonts w:eastAsia="Malgun Gothic"/>
          <w:highlight w:val="cyan"/>
        </w:rPr>
      </w:pPr>
      <w:r w:rsidRPr="008621E8">
        <w:rPr>
          <w:rFonts w:eastAsia="Malgun Gothic"/>
          <w:i/>
          <w:highlight w:val="cyan"/>
        </w:rPr>
        <w:t>MAC-Parameters</w:t>
      </w:r>
      <w:r w:rsidRPr="008621E8">
        <w:rPr>
          <w:rFonts w:eastAsia="Malgun Gothic"/>
          <w:highlight w:val="cyan"/>
        </w:rPr>
        <w:t xml:space="preserve"> information element</w:t>
      </w:r>
    </w:p>
    <w:p w14:paraId="7EC0227E" w14:textId="77777777" w:rsidR="00A40326" w:rsidRPr="008621E8" w:rsidRDefault="00A40326" w:rsidP="00A40326">
      <w:pPr>
        <w:pStyle w:val="PL"/>
        <w:rPr>
          <w:color w:val="808080"/>
          <w:highlight w:val="cyan"/>
        </w:rPr>
      </w:pPr>
      <w:r w:rsidRPr="008621E8">
        <w:rPr>
          <w:color w:val="808080"/>
          <w:highlight w:val="cyan"/>
        </w:rPr>
        <w:t>-- ASN1START</w:t>
      </w:r>
    </w:p>
    <w:p w14:paraId="2BF83E4D" w14:textId="77777777" w:rsidR="00A40326" w:rsidRPr="008621E8" w:rsidRDefault="00A40326" w:rsidP="00A40326">
      <w:pPr>
        <w:pStyle w:val="PL"/>
        <w:rPr>
          <w:color w:val="808080"/>
          <w:highlight w:val="cyan"/>
        </w:rPr>
      </w:pPr>
      <w:r w:rsidRPr="008621E8">
        <w:rPr>
          <w:color w:val="808080"/>
          <w:highlight w:val="cyan"/>
        </w:rPr>
        <w:t>-- TAG-MAC-PARAMETERS-START</w:t>
      </w:r>
    </w:p>
    <w:p w14:paraId="6D7AD3A1" w14:textId="77777777" w:rsidR="00FD7354" w:rsidRPr="008621E8" w:rsidRDefault="00FD7354" w:rsidP="00FC7F0F">
      <w:pPr>
        <w:pStyle w:val="PL"/>
        <w:rPr>
          <w:rFonts w:eastAsia="Malgun Gothic"/>
          <w:highlight w:val="cyan"/>
        </w:rPr>
      </w:pPr>
    </w:p>
    <w:p w14:paraId="1C15C884" w14:textId="77777777" w:rsidR="00FD7354" w:rsidRPr="008621E8" w:rsidRDefault="00FD7354" w:rsidP="00FC7F0F">
      <w:pPr>
        <w:pStyle w:val="PL"/>
        <w:rPr>
          <w:rFonts w:eastAsia="Malgun Gothic"/>
          <w:highlight w:val="cyan"/>
        </w:rPr>
      </w:pPr>
      <w:r w:rsidRPr="008621E8">
        <w:rPr>
          <w:rFonts w:eastAsia="Malgun Gothic"/>
          <w:highlight w:val="cyan"/>
        </w:rPr>
        <w:t xml:space="preserve">MAC-Parameters ::= </w:t>
      </w:r>
      <w:r w:rsidRPr="008621E8">
        <w:rPr>
          <w:color w:val="993366"/>
          <w:highlight w:val="cyan"/>
        </w:rPr>
        <w:t>SEQUENCE</w:t>
      </w:r>
      <w:r w:rsidRPr="008621E8">
        <w:rPr>
          <w:rFonts w:eastAsia="Malgun Gothic"/>
          <w:highlight w:val="cyan"/>
        </w:rPr>
        <w:t xml:space="preserve"> {</w:t>
      </w:r>
    </w:p>
    <w:p w14:paraId="0ABA41B4" w14:textId="77777777" w:rsidR="00FD7354" w:rsidRPr="008621E8" w:rsidRDefault="00FD7354" w:rsidP="00FC7F0F">
      <w:pPr>
        <w:pStyle w:val="PL"/>
        <w:rPr>
          <w:rFonts w:eastAsia="Malgun Gothic"/>
          <w:highlight w:val="cyan"/>
        </w:rPr>
      </w:pPr>
      <w:bookmarkStart w:id="8022" w:name="_Hlk508825237"/>
      <w:r w:rsidRPr="008621E8">
        <w:rPr>
          <w:rFonts w:eastAsia="Malgun Gothic"/>
          <w:highlight w:val="cyan"/>
        </w:rPr>
        <w:tab/>
        <w:t>mac-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Common</w:t>
      </w:r>
      <w:r w:rsidRPr="008621E8">
        <w:rPr>
          <w:rFonts w:eastAsia="Malgun Gothic"/>
          <w:highlight w:val="cyan"/>
        </w:rPr>
        <w:tab/>
      </w:r>
      <w:r w:rsidRPr="008621E8">
        <w:rPr>
          <w:color w:val="993366"/>
          <w:highlight w:val="cyan"/>
        </w:rPr>
        <w:t>OPTIONAL</w:t>
      </w:r>
      <w:r w:rsidRPr="008621E8">
        <w:rPr>
          <w:rFonts w:eastAsia="Malgun Gothic"/>
          <w:highlight w:val="cyan"/>
        </w:rPr>
        <w:t>,</w:t>
      </w:r>
    </w:p>
    <w:bookmarkEnd w:id="8022"/>
    <w:p w14:paraId="26775063" w14:textId="77777777" w:rsidR="00FD7354" w:rsidRPr="008621E8" w:rsidRDefault="00FD7354" w:rsidP="00FC7F0F">
      <w:pPr>
        <w:pStyle w:val="PL"/>
        <w:rPr>
          <w:rFonts w:eastAsia="Malgun Gothic"/>
          <w:highlight w:val="cyan"/>
        </w:rPr>
      </w:pP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color w:val="993366"/>
          <w:highlight w:val="cyan"/>
        </w:rPr>
        <w:t>OPTIONAL</w:t>
      </w:r>
    </w:p>
    <w:p w14:paraId="4A53B012" w14:textId="77777777" w:rsidR="00FD7354" w:rsidRPr="008621E8" w:rsidRDefault="00FD7354" w:rsidP="00FC7F0F">
      <w:pPr>
        <w:pStyle w:val="PL"/>
        <w:rPr>
          <w:rFonts w:eastAsia="Malgun Gothic"/>
          <w:highlight w:val="cyan"/>
        </w:rPr>
      </w:pPr>
      <w:r w:rsidRPr="008621E8">
        <w:rPr>
          <w:rFonts w:eastAsia="Malgun Gothic"/>
          <w:highlight w:val="cyan"/>
        </w:rPr>
        <w:t>}</w:t>
      </w:r>
    </w:p>
    <w:p w14:paraId="07966EAC" w14:textId="77777777" w:rsidR="00FD7354" w:rsidRPr="008621E8" w:rsidRDefault="00FD7354" w:rsidP="00FC7F0F">
      <w:pPr>
        <w:pStyle w:val="PL"/>
        <w:rPr>
          <w:rFonts w:eastAsia="Malgun Gothic"/>
          <w:highlight w:val="cyan"/>
        </w:rPr>
      </w:pPr>
    </w:p>
    <w:p w14:paraId="31205E94" w14:textId="77777777" w:rsidR="00FD7354" w:rsidRPr="008621E8" w:rsidRDefault="00FD7354" w:rsidP="00FC7F0F">
      <w:pPr>
        <w:pStyle w:val="PL"/>
        <w:rPr>
          <w:highlight w:val="cyan"/>
          <w:lang w:eastAsia="ja-JP"/>
        </w:rPr>
      </w:pPr>
      <w:r w:rsidRPr="008621E8">
        <w:rPr>
          <w:highlight w:val="cyan"/>
          <w:lang w:eastAsia="ja-JP"/>
        </w:rPr>
        <w:t>MAC-Parameters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41D9200B" w14:textId="77777777" w:rsidR="00FD7354" w:rsidRPr="008621E8" w:rsidRDefault="00FD7354" w:rsidP="00FC7F0F">
      <w:pPr>
        <w:pStyle w:val="PL"/>
        <w:rPr>
          <w:rFonts w:eastAsia="Malgun Gothic"/>
          <w:highlight w:val="cyan"/>
        </w:rPr>
      </w:pPr>
      <w:r w:rsidRPr="008621E8">
        <w:rPr>
          <w:rFonts w:eastAsia="Malgun Gothic"/>
          <w:highlight w:val="cyan"/>
        </w:rPr>
        <w:tab/>
        <w:t>lcp-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1AF1C6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SpatialRelInfoMAC-CE</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color w:val="993366"/>
          <w:highlight w:val="cyan"/>
        </w:rPr>
        <w:t>OPTIONAL</w:t>
      </w:r>
      <w:r w:rsidR="00A40326" w:rsidRPr="008621E8">
        <w:rPr>
          <w:color w:val="993366"/>
          <w:highlight w:val="cyan"/>
        </w:rPr>
        <w:t>,</w:t>
      </w:r>
    </w:p>
    <w:p w14:paraId="75E0EC5C" w14:textId="77777777" w:rsidR="00A40326" w:rsidRPr="008621E8" w:rsidRDefault="00A40326" w:rsidP="00FC7F0F">
      <w:pPr>
        <w:pStyle w:val="PL"/>
        <w:rPr>
          <w:highlight w:val="cyan"/>
          <w:lang w:eastAsia="ja-JP"/>
        </w:rPr>
      </w:pPr>
      <w:r w:rsidRPr="008621E8">
        <w:rPr>
          <w:highlight w:val="cyan"/>
          <w:lang w:eastAsia="ja-JP"/>
        </w:rPr>
        <w:tab/>
        <w:t>...</w:t>
      </w:r>
    </w:p>
    <w:p w14:paraId="50D882ED" w14:textId="77777777" w:rsidR="00FD7354" w:rsidRPr="008621E8" w:rsidRDefault="00FD7354" w:rsidP="00FC7F0F">
      <w:pPr>
        <w:pStyle w:val="PL"/>
        <w:rPr>
          <w:highlight w:val="cyan"/>
          <w:lang w:eastAsia="ja-JP"/>
        </w:rPr>
      </w:pPr>
      <w:r w:rsidRPr="008621E8">
        <w:rPr>
          <w:highlight w:val="cyan"/>
          <w:lang w:eastAsia="ja-JP"/>
        </w:rPr>
        <w:t>}</w:t>
      </w:r>
    </w:p>
    <w:p w14:paraId="1D23A188" w14:textId="77777777" w:rsidR="00FD7354" w:rsidRPr="008621E8" w:rsidRDefault="00FD7354" w:rsidP="00FC7F0F">
      <w:pPr>
        <w:pStyle w:val="PL"/>
        <w:rPr>
          <w:highlight w:val="cyan"/>
          <w:lang w:eastAsia="ja-JP"/>
        </w:rPr>
      </w:pPr>
    </w:p>
    <w:p w14:paraId="7AF8934D" w14:textId="77777777" w:rsidR="00FD7354" w:rsidRPr="008621E8" w:rsidRDefault="00FD7354" w:rsidP="00FC7F0F">
      <w:pPr>
        <w:pStyle w:val="PL"/>
        <w:rPr>
          <w:rFonts w:eastAsia="Malgun Gothic"/>
          <w:highlight w:val="cyan"/>
        </w:rPr>
      </w:pPr>
      <w:r w:rsidRPr="008621E8">
        <w:rPr>
          <w:rFonts w:eastAsia="Malgun Gothic"/>
          <w:highlight w:val="cyan"/>
        </w:rPr>
        <w:t>MAC-ParametersXDD-Diff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2D37FA51" w14:textId="77777777" w:rsidR="00FD7354" w:rsidRPr="008621E8" w:rsidRDefault="00FD7354" w:rsidP="00FC7F0F">
      <w:pPr>
        <w:pStyle w:val="PL"/>
        <w:rPr>
          <w:rFonts w:eastAsia="Malgun Gothic"/>
          <w:highlight w:val="cyan"/>
        </w:rPr>
      </w:pPr>
      <w:r w:rsidRPr="008621E8">
        <w:rPr>
          <w:rFonts w:eastAsia="Malgun Gothic"/>
          <w:highlight w:val="cyan"/>
        </w:rPr>
        <w:tab/>
        <w:t>skipUplinkTxDynami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578ACD51" w14:textId="77777777" w:rsidR="00FD7354" w:rsidRPr="008621E8" w:rsidRDefault="00FD7354" w:rsidP="00FC7F0F">
      <w:pPr>
        <w:pStyle w:val="PL"/>
        <w:rPr>
          <w:rFonts w:eastAsia="Malgun Gothic"/>
          <w:highlight w:val="cyan"/>
        </w:rPr>
      </w:pPr>
      <w:r w:rsidRPr="008621E8">
        <w:rPr>
          <w:rFonts w:eastAsia="Malgun Gothic"/>
          <w:highlight w:val="cyan"/>
        </w:rPr>
        <w:tab/>
        <w:t>logicalChannelSR-DelayTimer</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02F378BE" w14:textId="77777777" w:rsidR="00FD7354" w:rsidRPr="008621E8" w:rsidRDefault="00FD7354" w:rsidP="00FC7F0F">
      <w:pPr>
        <w:pStyle w:val="PL"/>
        <w:rPr>
          <w:rFonts w:eastAsia="Malgun Gothic"/>
          <w:highlight w:val="cyan"/>
        </w:rPr>
      </w:pPr>
      <w:r w:rsidRPr="008621E8">
        <w:rPr>
          <w:rFonts w:eastAsia="Malgun Gothic"/>
          <w:highlight w:val="cyan"/>
        </w:rPr>
        <w:tab/>
        <w:t>long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516BBC1B" w14:textId="77777777" w:rsidR="00FD7354" w:rsidRPr="008621E8" w:rsidRDefault="00FD7354" w:rsidP="00FC7F0F">
      <w:pPr>
        <w:pStyle w:val="PL"/>
        <w:rPr>
          <w:rFonts w:eastAsia="Malgun Gothic"/>
          <w:highlight w:val="cyan"/>
        </w:rPr>
      </w:pPr>
      <w:r w:rsidRPr="008621E8">
        <w:rPr>
          <w:rFonts w:eastAsia="Malgun Gothic"/>
          <w:highlight w:val="cyan"/>
        </w:rPr>
        <w:tab/>
        <w:t>short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2D1C42A9" w14:textId="77777777" w:rsidR="00FD7354" w:rsidRPr="008621E8" w:rsidRDefault="00FD7354" w:rsidP="00FC7F0F">
      <w:pPr>
        <w:pStyle w:val="PL"/>
        <w:rPr>
          <w:rFonts w:eastAsia="Malgun Gothic"/>
          <w:highlight w:val="cyan"/>
        </w:rPr>
      </w:pPr>
      <w:r w:rsidRPr="008621E8">
        <w:rPr>
          <w:rFonts w:eastAsia="Malgun Gothic"/>
          <w:highlight w:val="cyan"/>
        </w:rPr>
        <w:tab/>
        <w:t>multipleSR-Configuration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303618A0" w14:textId="77777777" w:rsidR="00FD7354" w:rsidRPr="008621E8" w:rsidRDefault="00FD7354" w:rsidP="00FC7F0F">
      <w:pPr>
        <w:pStyle w:val="PL"/>
        <w:rPr>
          <w:rFonts w:eastAsia="Malgun Gothic"/>
          <w:highlight w:val="cyan"/>
        </w:rPr>
      </w:pPr>
      <w:r w:rsidRPr="008621E8">
        <w:rPr>
          <w:rFonts w:eastAsia="Malgun Gothic"/>
          <w:highlight w:val="cyan"/>
        </w:rPr>
        <w:tab/>
        <w:t>multipleConfiguredGrant</w:t>
      </w:r>
      <w:r w:rsidR="00A40326" w:rsidRPr="008621E8">
        <w:rPr>
          <w:rFonts w:eastAsia="Malgun Gothic"/>
          <w:highlight w:val="cyan"/>
        </w:rPr>
        <w:t>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r w:rsidRPr="008621E8">
        <w:rPr>
          <w:rFonts w:eastAsia="Malgun Gothic"/>
          <w:highlight w:val="cyan"/>
        </w:rPr>
        <w:t xml:space="preserve"> </w:t>
      </w:r>
    </w:p>
    <w:p w14:paraId="265B73B0" w14:textId="77777777" w:rsidR="00A40326" w:rsidRPr="008621E8" w:rsidRDefault="00A40326" w:rsidP="00FC7F0F">
      <w:pPr>
        <w:pStyle w:val="PL"/>
        <w:rPr>
          <w:rFonts w:eastAsia="Malgun Gothic"/>
          <w:highlight w:val="cyan"/>
        </w:rPr>
      </w:pPr>
      <w:r w:rsidRPr="008621E8">
        <w:rPr>
          <w:rFonts w:eastAsia="Malgun Gothic"/>
          <w:highlight w:val="cyan"/>
        </w:rPr>
        <w:tab/>
        <w:t>...</w:t>
      </w:r>
    </w:p>
    <w:p w14:paraId="1D71FE4E" w14:textId="77777777" w:rsidR="00FD7354" w:rsidRPr="008621E8" w:rsidRDefault="00FD7354" w:rsidP="00FC7F0F">
      <w:pPr>
        <w:pStyle w:val="PL"/>
        <w:rPr>
          <w:rFonts w:eastAsia="Malgun Gothic"/>
          <w:highlight w:val="cyan"/>
        </w:rPr>
      </w:pPr>
      <w:r w:rsidRPr="008621E8">
        <w:rPr>
          <w:rFonts w:eastAsia="Malgun Gothic"/>
          <w:highlight w:val="cyan"/>
        </w:rPr>
        <w:t>}</w:t>
      </w:r>
    </w:p>
    <w:p w14:paraId="3935C83C" w14:textId="77777777" w:rsidR="00FD7354" w:rsidRPr="008621E8" w:rsidRDefault="00FD7354" w:rsidP="00FC7F0F">
      <w:pPr>
        <w:pStyle w:val="PL"/>
        <w:rPr>
          <w:rFonts w:eastAsia="Malgun Gothic"/>
          <w:highlight w:val="cyan"/>
        </w:rPr>
      </w:pPr>
    </w:p>
    <w:p w14:paraId="5F4F6DBA" w14:textId="77777777" w:rsidR="00A40326" w:rsidRPr="008621E8" w:rsidRDefault="00A40326" w:rsidP="00A40326">
      <w:pPr>
        <w:pStyle w:val="PL"/>
        <w:rPr>
          <w:color w:val="808080"/>
          <w:highlight w:val="cyan"/>
        </w:rPr>
      </w:pPr>
      <w:bookmarkStart w:id="8023" w:name="_Hlk508870130"/>
      <w:r w:rsidRPr="008621E8">
        <w:rPr>
          <w:color w:val="808080"/>
          <w:highlight w:val="cyan"/>
        </w:rPr>
        <w:t>-- TAG-MAC-PARAMETERS-STOP</w:t>
      </w:r>
    </w:p>
    <w:p w14:paraId="053160CD" w14:textId="77777777" w:rsidR="00A40326" w:rsidRPr="008621E8" w:rsidRDefault="00A40326" w:rsidP="00A40326">
      <w:pPr>
        <w:pStyle w:val="PL"/>
        <w:rPr>
          <w:color w:val="808080"/>
          <w:highlight w:val="cyan"/>
        </w:rPr>
      </w:pPr>
      <w:r w:rsidRPr="008621E8">
        <w:rPr>
          <w:color w:val="808080"/>
          <w:highlight w:val="cyan"/>
        </w:rPr>
        <w:t>-- ASN1STOP</w:t>
      </w:r>
    </w:p>
    <w:p w14:paraId="525B3EFC"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easParameters</w:t>
      </w:r>
    </w:p>
    <w:p w14:paraId="118C3153" w14:textId="77777777"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easParameters</w:t>
      </w:r>
      <w:r w:rsidRPr="008621E8">
        <w:rPr>
          <w:rFonts w:eastAsia="Malgun Gothic"/>
          <w:highlight w:val="cyan"/>
        </w:rPr>
        <w:t xml:space="preserve"> is used to </w:t>
      </w:r>
      <w:r w:rsidR="002973FE" w:rsidRPr="008621E8">
        <w:rPr>
          <w:rFonts w:eastAsia="Malgun Gothic"/>
          <w:highlight w:val="cyan"/>
        </w:rPr>
        <w:t>convey UE capabilities related to measurements for radio resource management (RRM) and radio link monitoring (RLM).</w:t>
      </w:r>
    </w:p>
    <w:p w14:paraId="4A4D0695" w14:textId="77777777" w:rsidR="00A40326" w:rsidRPr="008621E8" w:rsidRDefault="00A40326" w:rsidP="00A40326">
      <w:pPr>
        <w:pStyle w:val="TH"/>
        <w:rPr>
          <w:rFonts w:eastAsia="Malgun Gothic"/>
          <w:highlight w:val="cyan"/>
        </w:rPr>
      </w:pPr>
      <w:r w:rsidRPr="008621E8">
        <w:rPr>
          <w:rFonts w:eastAsia="Malgun Gothic"/>
          <w:i/>
          <w:highlight w:val="cyan"/>
        </w:rPr>
        <w:t>MeasParameters</w:t>
      </w:r>
      <w:r w:rsidRPr="008621E8">
        <w:rPr>
          <w:rFonts w:eastAsia="Malgun Gothic"/>
          <w:highlight w:val="cyan"/>
        </w:rPr>
        <w:t xml:space="preserve"> information element</w:t>
      </w:r>
    </w:p>
    <w:p w14:paraId="08025C45" w14:textId="77777777" w:rsidR="00A40326" w:rsidRPr="008621E8" w:rsidRDefault="00A40326" w:rsidP="00A40326">
      <w:pPr>
        <w:pStyle w:val="PL"/>
        <w:rPr>
          <w:color w:val="808080"/>
          <w:highlight w:val="cyan"/>
        </w:rPr>
      </w:pPr>
      <w:r w:rsidRPr="008621E8">
        <w:rPr>
          <w:color w:val="808080"/>
          <w:highlight w:val="cyan"/>
        </w:rPr>
        <w:t>-- ASN1START</w:t>
      </w:r>
    </w:p>
    <w:p w14:paraId="5D9A8A3F" w14:textId="77777777" w:rsidR="00A40326" w:rsidRPr="008621E8" w:rsidRDefault="00A40326" w:rsidP="00A40326">
      <w:pPr>
        <w:pStyle w:val="PL"/>
        <w:rPr>
          <w:color w:val="808080"/>
          <w:highlight w:val="cyan"/>
        </w:rPr>
      </w:pPr>
      <w:r w:rsidRPr="008621E8">
        <w:rPr>
          <w:color w:val="808080"/>
          <w:highlight w:val="cyan"/>
        </w:rPr>
        <w:t>-- TAG-MEASPARAMETERS-START</w:t>
      </w:r>
    </w:p>
    <w:p w14:paraId="0CB68229" w14:textId="77777777" w:rsidR="00A40326" w:rsidRPr="008621E8" w:rsidRDefault="00A40326" w:rsidP="00FC7F0F">
      <w:pPr>
        <w:pStyle w:val="PL"/>
        <w:rPr>
          <w:rFonts w:eastAsia="Malgun Gothic"/>
          <w:highlight w:val="cyan"/>
          <w:lang w:eastAsia="ko-KR"/>
        </w:rPr>
      </w:pPr>
    </w:p>
    <w:p w14:paraId="50AC0841"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 xml:space="preserve">MeasParameters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72C589A4"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1F3E453A" w14:textId="77777777" w:rsidR="00FD7354" w:rsidRPr="008621E8" w:rsidRDefault="00FD7354" w:rsidP="00FC7F0F">
      <w:pPr>
        <w:pStyle w:val="PL"/>
        <w:rPr>
          <w:rFonts w:eastAsia="MS Mincho"/>
          <w:highlight w:val="cyan"/>
          <w:lang w:eastAsia="ja-JP"/>
        </w:rPr>
      </w:pP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32F2843C"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1CC7B430"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w:t>
      </w:r>
    </w:p>
    <w:bookmarkEnd w:id="8023"/>
    <w:p w14:paraId="3458465E" w14:textId="77777777" w:rsidR="00FD7354" w:rsidRPr="008621E8" w:rsidRDefault="00FD7354" w:rsidP="00FC7F0F">
      <w:pPr>
        <w:pStyle w:val="PL"/>
        <w:rPr>
          <w:rFonts w:eastAsia="Malgun Gothic"/>
          <w:highlight w:val="cyan"/>
          <w:lang w:eastAsia="ko-KR"/>
        </w:rPr>
      </w:pPr>
    </w:p>
    <w:p w14:paraId="39904F14"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 xml:space="preserve">MeasParametersCommon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70367E51" w14:textId="77777777" w:rsidR="00CD090E" w:rsidRPr="008621E8" w:rsidRDefault="00CD090E" w:rsidP="00CD090E">
      <w:pPr>
        <w:pStyle w:val="PL"/>
        <w:rPr>
          <w:rFonts w:eastAsia="Yu Mincho"/>
          <w:highlight w:val="cyan"/>
          <w:lang w:eastAsia="ja-JP"/>
        </w:rPr>
      </w:pPr>
      <w:r w:rsidRPr="008621E8">
        <w:rPr>
          <w:rFonts w:eastAsia="Yu Mincho"/>
          <w:highlight w:val="cyan"/>
          <w:lang w:eastAsia="ja-JP"/>
        </w:rPr>
        <w:tab/>
        <w:t>supportedGapPatter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7598D146"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w:t>
      </w:r>
    </w:p>
    <w:p w14:paraId="02A16158"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w:t>
      </w:r>
    </w:p>
    <w:p w14:paraId="04202AA4" w14:textId="77777777" w:rsidR="00CD090E" w:rsidRPr="008621E8" w:rsidRDefault="00CD090E" w:rsidP="00FC7F0F">
      <w:pPr>
        <w:pStyle w:val="PL"/>
        <w:rPr>
          <w:rFonts w:eastAsia="Malgun Gothic"/>
          <w:highlight w:val="cyan"/>
          <w:lang w:eastAsia="ko-KR"/>
        </w:rPr>
      </w:pPr>
    </w:p>
    <w:p w14:paraId="61107580" w14:textId="77777777" w:rsidR="00FD7354" w:rsidRPr="008621E8" w:rsidRDefault="00FD7354" w:rsidP="00FC7F0F">
      <w:pPr>
        <w:pStyle w:val="PL"/>
        <w:rPr>
          <w:highlight w:val="cyan"/>
          <w:lang w:eastAsia="ja-JP"/>
        </w:rPr>
      </w:pPr>
      <w:r w:rsidRPr="008621E8">
        <w:rPr>
          <w:highlight w:val="cyan"/>
          <w:lang w:eastAsia="ja-JP"/>
        </w:rPr>
        <w:t>MeasParameters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4F788881"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intraAndInterF-MeasAndReport</w:t>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Pr="008621E8">
        <w:rPr>
          <w:rFonts w:eastAsia="Malgun Gothic"/>
          <w:highlight w:val="cyan"/>
          <w:lang w:eastAsia="ko-KR"/>
        </w:rPr>
        <w:t>,</w:t>
      </w:r>
    </w:p>
    <w:p w14:paraId="5E19A5B0"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eventA-MeasAndReport</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00CD090E" w:rsidRPr="008621E8">
        <w:rPr>
          <w:rFonts w:eastAsia="Malgun Gothic"/>
          <w:color w:val="993366"/>
          <w:highlight w:val="cyan"/>
          <w:lang w:eastAsia="ko-KR"/>
        </w:rPr>
        <w:t>,</w:t>
      </w:r>
    </w:p>
    <w:p w14:paraId="18F62F33" w14:textId="77777777" w:rsidR="00CD090E" w:rsidRPr="008621E8" w:rsidRDefault="00CD090E" w:rsidP="00FC7F0F">
      <w:pPr>
        <w:pStyle w:val="PL"/>
        <w:rPr>
          <w:highlight w:val="cyan"/>
          <w:lang w:eastAsia="ja-JP"/>
        </w:rPr>
      </w:pPr>
      <w:r w:rsidRPr="008621E8">
        <w:rPr>
          <w:highlight w:val="cyan"/>
          <w:lang w:eastAsia="ja-JP"/>
        </w:rPr>
        <w:tab/>
        <w:t>...</w:t>
      </w:r>
    </w:p>
    <w:p w14:paraId="377D7E56" w14:textId="77777777" w:rsidR="00FD7354" w:rsidRPr="008621E8" w:rsidRDefault="00FD7354" w:rsidP="00FC7F0F">
      <w:pPr>
        <w:pStyle w:val="PL"/>
        <w:rPr>
          <w:highlight w:val="cyan"/>
          <w:lang w:eastAsia="ja-JP"/>
        </w:rPr>
      </w:pPr>
      <w:r w:rsidRPr="008621E8">
        <w:rPr>
          <w:highlight w:val="cyan"/>
          <w:lang w:eastAsia="ja-JP"/>
        </w:rPr>
        <w:t>}</w:t>
      </w:r>
    </w:p>
    <w:p w14:paraId="646475AB" w14:textId="77777777" w:rsidR="00FD7354" w:rsidRPr="008621E8" w:rsidRDefault="00FD7354" w:rsidP="00FC7F0F">
      <w:pPr>
        <w:pStyle w:val="PL"/>
        <w:rPr>
          <w:rFonts w:eastAsia="Malgun Gothic"/>
          <w:highlight w:val="cyan"/>
          <w:lang w:eastAsia="ko-KR"/>
        </w:rPr>
      </w:pPr>
    </w:p>
    <w:p w14:paraId="7D030572" w14:textId="77777777" w:rsidR="00FD7354" w:rsidRPr="008621E8" w:rsidRDefault="00FD7354" w:rsidP="00FC7F0F">
      <w:pPr>
        <w:pStyle w:val="PL"/>
        <w:rPr>
          <w:highlight w:val="cyan"/>
          <w:lang w:eastAsia="ja-JP"/>
        </w:rPr>
      </w:pPr>
      <w:r w:rsidRPr="008621E8">
        <w:rPr>
          <w:highlight w:val="cyan"/>
          <w:lang w:eastAsia="ja-JP"/>
        </w:rPr>
        <w:t>MeasParameters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77F4EEE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s-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A7F1ED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CFEE9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out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01A6D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F6A93F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L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1485E" w:rsidRPr="008621E8">
        <w:rPr>
          <w:color w:val="993366"/>
          <w:highlight w:val="cyan"/>
        </w:rPr>
        <w:t>,</w:t>
      </w:r>
    </w:p>
    <w:p w14:paraId="16BA7ED6" w14:textId="77777777" w:rsidR="00C1485E" w:rsidRPr="008621E8" w:rsidRDefault="00C1485E" w:rsidP="00FC7F0F">
      <w:pPr>
        <w:pStyle w:val="PL"/>
        <w:rPr>
          <w:highlight w:val="cyan"/>
          <w:lang w:eastAsia="ja-JP"/>
        </w:rPr>
      </w:pPr>
      <w:r w:rsidRPr="008621E8">
        <w:rPr>
          <w:highlight w:val="cyan"/>
          <w:lang w:eastAsia="ja-JP"/>
        </w:rPr>
        <w:tab/>
        <w:t>...</w:t>
      </w:r>
    </w:p>
    <w:p w14:paraId="0BA09C01" w14:textId="77777777" w:rsidR="00FD7354" w:rsidRPr="008621E8" w:rsidRDefault="00FD7354" w:rsidP="00FC7F0F">
      <w:pPr>
        <w:pStyle w:val="PL"/>
        <w:rPr>
          <w:highlight w:val="cyan"/>
          <w:lang w:eastAsia="ja-JP"/>
        </w:rPr>
      </w:pPr>
      <w:r w:rsidRPr="008621E8">
        <w:rPr>
          <w:highlight w:val="cyan"/>
          <w:lang w:eastAsia="ja-JP"/>
        </w:rPr>
        <w:t>}</w:t>
      </w:r>
    </w:p>
    <w:p w14:paraId="2B8D980C" w14:textId="77777777" w:rsidR="00FD7354" w:rsidRPr="008621E8" w:rsidRDefault="00FD7354" w:rsidP="00FC7F0F">
      <w:pPr>
        <w:pStyle w:val="PL"/>
        <w:rPr>
          <w:rFonts w:eastAsia="Malgun Gothic"/>
          <w:highlight w:val="cyan"/>
        </w:rPr>
      </w:pPr>
    </w:p>
    <w:p w14:paraId="720EDB59"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OP</w:t>
      </w:r>
    </w:p>
    <w:p w14:paraId="3F01E11D" w14:textId="77777777" w:rsidR="00FD7354" w:rsidRPr="008621E8" w:rsidRDefault="00FD7354" w:rsidP="00FC7F0F">
      <w:pPr>
        <w:pStyle w:val="PL"/>
        <w:rPr>
          <w:rFonts w:eastAsia="Malgun Gothic"/>
          <w:color w:val="808080"/>
          <w:highlight w:val="cyan"/>
        </w:rPr>
      </w:pPr>
      <w:r w:rsidRPr="008621E8">
        <w:rPr>
          <w:color w:val="808080"/>
          <w:highlight w:val="cyan"/>
        </w:rPr>
        <w:t>-- ASN1STOP</w:t>
      </w:r>
    </w:p>
    <w:p w14:paraId="4625F212" w14:textId="77777777" w:rsidR="00695679" w:rsidRPr="008621E8" w:rsidRDefault="00695679" w:rsidP="00695679">
      <w:pPr>
        <w:pStyle w:val="Heading3"/>
        <w:rPr>
          <w:highlight w:val="cyan"/>
        </w:rPr>
      </w:pPr>
      <w:bookmarkStart w:id="8024" w:name="_Toc510018726"/>
      <w:r w:rsidRPr="008621E8">
        <w:rPr>
          <w:highlight w:val="cyan"/>
        </w:rPr>
        <w:t>6.3.</w:t>
      </w:r>
      <w:r w:rsidR="00447E60" w:rsidRPr="008621E8">
        <w:rPr>
          <w:highlight w:val="cyan"/>
        </w:rPr>
        <w:t>4</w:t>
      </w:r>
      <w:r w:rsidRPr="008621E8">
        <w:rPr>
          <w:highlight w:val="cyan"/>
        </w:rPr>
        <w:tab/>
        <w:t>Other information elements</w:t>
      </w:r>
      <w:bookmarkEnd w:id="8024"/>
    </w:p>
    <w:p w14:paraId="38C482E4" w14:textId="77777777" w:rsidR="004A59F8" w:rsidRPr="008621E8" w:rsidRDefault="004A59F8" w:rsidP="004A59F8">
      <w:pPr>
        <w:pStyle w:val="Heading4"/>
        <w:rPr>
          <w:ins w:id="8025" w:author="SA R2-1809108" w:date="2018-06-01T05:07:00Z"/>
          <w:rFonts w:eastAsia="SimSun"/>
          <w:highlight w:val="cyan"/>
        </w:rPr>
      </w:pPr>
      <w:bookmarkStart w:id="8026" w:name="_Toc510018727"/>
      <w:ins w:id="8027"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w:t>
        </w:r>
        <w:r w:rsidRPr="008621E8">
          <w:rPr>
            <w:rFonts w:eastAsia="SimSun"/>
            <w:i/>
            <w:highlight w:val="cyan"/>
          </w:rPr>
          <w:t>Allowed</w:t>
        </w:r>
        <w:r w:rsidRPr="008621E8">
          <w:rPr>
            <w:rFonts w:eastAsia="SimSun"/>
            <w:i/>
            <w:noProof/>
            <w:highlight w:val="cyan"/>
          </w:rPr>
          <w:t>MeasBandwidth</w:t>
        </w:r>
      </w:ins>
    </w:p>
    <w:p w14:paraId="65DE4350" w14:textId="77777777" w:rsidR="004A59F8" w:rsidRPr="008621E8" w:rsidRDefault="004A59F8" w:rsidP="004A59F8">
      <w:pPr>
        <w:rPr>
          <w:ins w:id="8028" w:author="SA R2-1809108" w:date="2018-06-01T05:07:00Z"/>
          <w:rFonts w:eastAsia="SimSun"/>
          <w:highlight w:val="cyan"/>
        </w:rPr>
      </w:pPr>
      <w:ins w:id="8029" w:author="SA R2-1809108" w:date="2018-06-01T05:07:00Z">
        <w:r w:rsidRPr="008621E8">
          <w:rPr>
            <w:highlight w:val="cyan"/>
          </w:rPr>
          <w:t xml:space="preserve">The IE </w:t>
        </w:r>
        <w:r w:rsidRPr="008621E8">
          <w:rPr>
            <w:i/>
            <w:noProof/>
            <w:highlight w:val="cyan"/>
          </w:rPr>
          <w:t>EUTRA-</w:t>
        </w:r>
        <w:r w:rsidRPr="008621E8">
          <w:rPr>
            <w:i/>
            <w:highlight w:val="cyan"/>
          </w:rPr>
          <w:t>Allowed</w:t>
        </w:r>
        <w:r w:rsidRPr="008621E8">
          <w:rPr>
            <w:i/>
            <w:noProof/>
            <w:highlight w:val="cyan"/>
          </w:rPr>
          <w:t>MeasBandwidth</w:t>
        </w:r>
        <w:r w:rsidRPr="008621E8">
          <w:rPr>
            <w:iCs/>
            <w:highlight w:val="cyan"/>
          </w:rPr>
          <w:t xml:space="preserve"> is used to indicate the maximum allowed measurement bandwidth on a carrier frequency as defined by the parameter </w:t>
        </w:r>
        <w:r w:rsidRPr="008621E8">
          <w:rPr>
            <w:highlight w:val="cyan"/>
          </w:rPr>
          <w:t>Transmission Bandwidth Configuration "N</w:t>
        </w:r>
        <w:r w:rsidRPr="008621E8">
          <w:rPr>
            <w:highlight w:val="cyan"/>
            <w:vertAlign w:val="subscript"/>
          </w:rPr>
          <w:t>RB</w:t>
        </w:r>
        <w:r w:rsidRPr="008621E8">
          <w:rPr>
            <w:highlight w:val="cyan"/>
          </w:rPr>
          <w:t xml:space="preserve">" TS 36.104 [47]. The </w:t>
        </w:r>
        <w:r w:rsidRPr="008621E8">
          <w:rPr>
            <w:iCs/>
            <w:highlight w:val="cyan"/>
          </w:rPr>
          <w:t>values mbw6, mbw15, mbw25, mbw50, mbw75, mbw100 indicate</w:t>
        </w:r>
        <w:r w:rsidRPr="008621E8">
          <w:rPr>
            <w:highlight w:val="cyan"/>
          </w:rPr>
          <w:t xml:space="preserve"> 6, 15, 25, 50, 75 and 100 resource blocks respectively.</w:t>
        </w:r>
      </w:ins>
    </w:p>
    <w:p w14:paraId="1AC92FC7" w14:textId="77777777" w:rsidR="004A59F8" w:rsidRPr="008621E8" w:rsidRDefault="004A59F8" w:rsidP="004A59F8">
      <w:pPr>
        <w:pStyle w:val="TH"/>
        <w:rPr>
          <w:ins w:id="8030" w:author="SA R2-1809108" w:date="2018-06-01T05:07:00Z"/>
          <w:highlight w:val="cyan"/>
        </w:rPr>
      </w:pPr>
      <w:ins w:id="8031" w:author="SA R2-1809108" w:date="2018-06-01T05:07:00Z">
        <w:r w:rsidRPr="008621E8">
          <w:rPr>
            <w:bCs/>
            <w:i/>
            <w:iCs/>
            <w:highlight w:val="cyan"/>
          </w:rPr>
          <w:t xml:space="preserve">AllowedMeasBandwidth </w:t>
        </w:r>
        <w:smartTag w:uri="urn:schemas-microsoft-com:office:smarttags" w:element="PersonName">
          <w:r w:rsidRPr="008621E8">
            <w:rPr>
              <w:highlight w:val="cyan"/>
            </w:rPr>
            <w:t>info</w:t>
          </w:r>
        </w:smartTag>
        <w:r w:rsidRPr="008621E8">
          <w:rPr>
            <w:highlight w:val="cyan"/>
          </w:rPr>
          <w:t>rmation element</w:t>
        </w:r>
      </w:ins>
    </w:p>
    <w:p w14:paraId="333AA55C" w14:textId="77777777" w:rsidR="004A59F8" w:rsidRPr="008621E8" w:rsidRDefault="004A59F8" w:rsidP="004A59F8">
      <w:pPr>
        <w:pStyle w:val="PL"/>
        <w:rPr>
          <w:ins w:id="8032" w:author="SA R2-1809108" w:date="2018-06-01T05:07:00Z"/>
          <w:color w:val="808080"/>
          <w:highlight w:val="cyan"/>
        </w:rPr>
      </w:pPr>
      <w:ins w:id="8033"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6BE67982" w14:textId="77777777" w:rsidR="004A59F8" w:rsidRPr="008621E8" w:rsidRDefault="004A59F8" w:rsidP="004A59F8">
      <w:pPr>
        <w:pStyle w:val="PL"/>
        <w:rPr>
          <w:ins w:id="8034" w:author="SA R2-1809108" w:date="2018-06-01T05:07:00Z"/>
          <w:highlight w:val="cyan"/>
        </w:rPr>
      </w:pPr>
      <w:ins w:id="8035" w:author="SA R2-1809108" w:date="2018-06-01T05:07:00Z">
        <w:r w:rsidRPr="008621E8">
          <w:rPr>
            <w:highlight w:val="cyan"/>
          </w:rPr>
          <w:t>-- TAG-EUTRA-ALLOWED-MEAS-BANDWIDTH-START</w:t>
        </w:r>
      </w:ins>
    </w:p>
    <w:p w14:paraId="03D06E2F" w14:textId="77777777" w:rsidR="004A59F8" w:rsidRPr="008621E8" w:rsidRDefault="004A59F8" w:rsidP="004A59F8">
      <w:pPr>
        <w:pStyle w:val="PL"/>
        <w:rPr>
          <w:ins w:id="8036" w:author="SA R2-1809108" w:date="2018-06-01T05:07:00Z"/>
          <w:rFonts w:eastAsia="SimSun"/>
          <w:highlight w:val="cyan"/>
          <w:lang w:eastAsia="en-GB"/>
        </w:rPr>
      </w:pPr>
    </w:p>
    <w:p w14:paraId="6E1FC196" w14:textId="77777777" w:rsidR="004A59F8" w:rsidRPr="008621E8" w:rsidRDefault="004A59F8" w:rsidP="004A59F8">
      <w:pPr>
        <w:pStyle w:val="PL"/>
        <w:rPr>
          <w:ins w:id="8037" w:author="SA R2-1809108" w:date="2018-06-01T05:07:00Z"/>
          <w:highlight w:val="cyan"/>
        </w:rPr>
      </w:pPr>
      <w:ins w:id="8038" w:author="SA R2-1809108" w:date="2018-06-01T05:07:00Z">
        <w:r w:rsidRPr="008621E8">
          <w:rPr>
            <w:highlight w:val="cyan"/>
          </w:rPr>
          <w:t>EUTRA-AllowedMeasBandwidth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bw6, mbw15, mbw25, mbw50, mbw75, mbw100}</w:t>
        </w:r>
      </w:ins>
    </w:p>
    <w:p w14:paraId="53528064" w14:textId="77777777" w:rsidR="004A59F8" w:rsidRPr="008621E8" w:rsidRDefault="004A59F8" w:rsidP="004A59F8">
      <w:pPr>
        <w:pStyle w:val="PL"/>
        <w:rPr>
          <w:ins w:id="8039" w:author="SA R2-1809108" w:date="2018-06-01T05:07:00Z"/>
          <w:highlight w:val="cyan"/>
        </w:rPr>
      </w:pPr>
    </w:p>
    <w:p w14:paraId="1F14618F" w14:textId="77777777" w:rsidR="004A59F8" w:rsidRPr="008621E8" w:rsidRDefault="004A59F8" w:rsidP="004A59F8">
      <w:pPr>
        <w:pStyle w:val="PL"/>
        <w:rPr>
          <w:ins w:id="8040" w:author="SA R2-1809108" w:date="2018-06-01T05:07:00Z"/>
          <w:highlight w:val="cyan"/>
        </w:rPr>
      </w:pPr>
      <w:ins w:id="8041" w:author="SA R2-1809108" w:date="2018-06-01T05:07:00Z">
        <w:r w:rsidRPr="008621E8">
          <w:rPr>
            <w:highlight w:val="cyan"/>
          </w:rPr>
          <w:t>-- TAG-EUTRA- ALLOWED-MEAS-BANDWIDTH-STOP</w:t>
        </w:r>
      </w:ins>
    </w:p>
    <w:p w14:paraId="6BEF6DA2" w14:textId="77777777" w:rsidR="004A59F8" w:rsidRPr="008621E8" w:rsidRDefault="004A59F8" w:rsidP="004A59F8">
      <w:pPr>
        <w:pStyle w:val="PL"/>
        <w:rPr>
          <w:ins w:id="8042" w:author="SA R2-1809108" w:date="2018-06-01T05:07:00Z"/>
          <w:rFonts w:eastAsia="SimSun"/>
          <w:color w:val="808080"/>
          <w:highlight w:val="cyan"/>
          <w:lang w:eastAsia="en-GB"/>
        </w:rPr>
      </w:pPr>
      <w:ins w:id="8043" w:author="SA R2-1809108" w:date="2018-06-01T05:07:00Z">
        <w:r w:rsidRPr="008621E8">
          <w:rPr>
            <w:color w:val="808080"/>
            <w:highlight w:val="cyan"/>
          </w:rPr>
          <w:t>-- ASN1STOP</w:t>
        </w:r>
      </w:ins>
    </w:p>
    <w:p w14:paraId="5B4DD304" w14:textId="77777777" w:rsidR="004A59F8" w:rsidRPr="008621E8" w:rsidRDefault="004A59F8" w:rsidP="004A59F8">
      <w:pPr>
        <w:rPr>
          <w:ins w:id="8044" w:author="SA R2-1809108" w:date="2018-06-01T05:07:00Z"/>
          <w:highlight w:val="cyan"/>
        </w:rPr>
      </w:pPr>
    </w:p>
    <w:p w14:paraId="53A52156" w14:textId="77777777" w:rsidR="004A59F8" w:rsidRPr="008621E8" w:rsidRDefault="004A59F8" w:rsidP="004A59F8">
      <w:pPr>
        <w:pStyle w:val="Heading4"/>
        <w:rPr>
          <w:ins w:id="8045" w:author="SA R2-1809108" w:date="2018-06-01T05:07:00Z"/>
          <w:rFonts w:eastAsia="SimSun"/>
          <w:i/>
          <w:noProof/>
          <w:highlight w:val="cyan"/>
        </w:rPr>
      </w:pPr>
      <w:bookmarkStart w:id="8046" w:name="_Toc503258842"/>
      <w:bookmarkStart w:id="8047" w:name="_Toc503260550"/>
      <w:ins w:id="8048"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w:t>
        </w:r>
        <w:r w:rsidRPr="008621E8">
          <w:rPr>
            <w:rFonts w:eastAsia="SimSun"/>
            <w:i/>
            <w:noProof/>
            <w:highlight w:val="cyan"/>
          </w:rPr>
          <w:t>FreqBandIndicator</w:t>
        </w:r>
        <w:bookmarkEnd w:id="8046"/>
      </w:ins>
    </w:p>
    <w:p w14:paraId="00FCB4C4" w14:textId="77777777" w:rsidR="004A59F8" w:rsidRPr="008621E8" w:rsidRDefault="004A59F8" w:rsidP="004A59F8">
      <w:pPr>
        <w:rPr>
          <w:ins w:id="8049" w:author="SA R2-1809108" w:date="2018-06-01T05:07:00Z"/>
          <w:rFonts w:eastAsia="SimSun"/>
          <w:highlight w:val="cyan"/>
        </w:rPr>
      </w:pPr>
      <w:ins w:id="8050" w:author="SA R2-1809108" w:date="2018-06-01T05:07:00Z">
        <w:r w:rsidRPr="008621E8">
          <w:rPr>
            <w:highlight w:val="cyan"/>
          </w:rPr>
          <w:t xml:space="preserve">The IE </w:t>
        </w:r>
        <w:r w:rsidRPr="008621E8">
          <w:rPr>
            <w:i/>
            <w:highlight w:val="cyan"/>
          </w:rPr>
          <w:t>EUTRA-FreqBandIndicator</w:t>
        </w:r>
        <w:r w:rsidRPr="008621E8">
          <w:rPr>
            <w:highlight w:val="cyan"/>
          </w:rPr>
          <w:t xml:space="preserve"> indicates the E-UTRA operating band as defined in TS 36.101 [xx, table 5.5-1]</w:t>
        </w:r>
        <w:r w:rsidRPr="008621E8">
          <w:rPr>
            <w:iCs/>
            <w:highlight w:val="cyan"/>
          </w:rPr>
          <w:t>.</w:t>
        </w:r>
      </w:ins>
    </w:p>
    <w:p w14:paraId="79AF727B" w14:textId="77777777" w:rsidR="004A59F8" w:rsidRPr="008621E8" w:rsidRDefault="004A59F8" w:rsidP="004A59F8">
      <w:pPr>
        <w:pStyle w:val="TH"/>
        <w:rPr>
          <w:ins w:id="8051" w:author="SA R2-1809108" w:date="2018-06-01T05:07:00Z"/>
          <w:highlight w:val="cyan"/>
        </w:rPr>
      </w:pPr>
      <w:ins w:id="8052" w:author="SA R2-1809108" w:date="2018-06-01T05:07:00Z">
        <w:r w:rsidRPr="008621E8">
          <w:rPr>
            <w:bCs/>
            <w:i/>
            <w:iCs/>
            <w:highlight w:val="cyan"/>
          </w:rPr>
          <w:t xml:space="preserve">FreqBandIndicator </w:t>
        </w:r>
        <w:smartTag w:uri="urn:schemas-microsoft-com:office:smarttags" w:element="PersonName">
          <w:r w:rsidRPr="008621E8">
            <w:rPr>
              <w:highlight w:val="cyan"/>
            </w:rPr>
            <w:t>info</w:t>
          </w:r>
        </w:smartTag>
        <w:r w:rsidRPr="008621E8">
          <w:rPr>
            <w:highlight w:val="cyan"/>
          </w:rPr>
          <w:t>rmation element</w:t>
        </w:r>
      </w:ins>
    </w:p>
    <w:p w14:paraId="5AC7CA20" w14:textId="77777777" w:rsidR="004A59F8" w:rsidRPr="008621E8" w:rsidRDefault="004A59F8" w:rsidP="004A59F8">
      <w:pPr>
        <w:pStyle w:val="PL"/>
        <w:rPr>
          <w:ins w:id="8053" w:author="SA R2-1809108" w:date="2018-06-01T05:07:00Z"/>
          <w:color w:val="808080"/>
          <w:highlight w:val="cyan"/>
        </w:rPr>
      </w:pPr>
      <w:ins w:id="8054"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3DA21327" w14:textId="77777777" w:rsidR="004A59F8" w:rsidRPr="008621E8" w:rsidRDefault="004A59F8" w:rsidP="004A59F8">
      <w:pPr>
        <w:pStyle w:val="PL"/>
        <w:rPr>
          <w:ins w:id="8055" w:author="SA R2-1809108" w:date="2018-06-01T05:07:00Z"/>
          <w:highlight w:val="cyan"/>
        </w:rPr>
      </w:pPr>
      <w:ins w:id="8056" w:author="SA R2-1809108" w:date="2018-06-01T05:07:00Z">
        <w:r w:rsidRPr="008621E8">
          <w:rPr>
            <w:highlight w:val="cyan"/>
          </w:rPr>
          <w:t>-- TAG-EUTRA-FREQ-BAND-INDICATOR-START</w:t>
        </w:r>
      </w:ins>
    </w:p>
    <w:p w14:paraId="0DC59DBB" w14:textId="77777777" w:rsidR="004A59F8" w:rsidRPr="008621E8" w:rsidRDefault="004A59F8" w:rsidP="004A59F8">
      <w:pPr>
        <w:pStyle w:val="PL"/>
        <w:rPr>
          <w:ins w:id="8057" w:author="SA R2-1809108" w:date="2018-06-01T05:07:00Z"/>
          <w:rFonts w:eastAsia="SimSun"/>
          <w:highlight w:val="cyan"/>
          <w:lang w:eastAsia="en-GB"/>
        </w:rPr>
      </w:pPr>
    </w:p>
    <w:p w14:paraId="7140CB40" w14:textId="77777777" w:rsidR="004A59F8" w:rsidRPr="008621E8" w:rsidRDefault="00233972" w:rsidP="004A59F8">
      <w:pPr>
        <w:pStyle w:val="PL"/>
        <w:rPr>
          <w:ins w:id="8058" w:author="SA R2-1809108" w:date="2018-06-01T05:07:00Z"/>
          <w:highlight w:val="cyan"/>
        </w:rPr>
      </w:pPr>
      <w:ins w:id="8059" w:author="SA Rapporteur Rev 1" w:date="2018-06-02T01:06:00Z">
        <w:r w:rsidRPr="008621E8">
          <w:rPr>
            <w:highlight w:val="cyan"/>
          </w:rPr>
          <w:t>EUTRA-</w:t>
        </w:r>
      </w:ins>
      <w:ins w:id="8060" w:author="SA R2-1809108" w:date="2018-06-01T05:07:00Z">
        <w:r w:rsidR="004A59F8" w:rsidRPr="008621E8">
          <w:rPr>
            <w:highlight w:val="cyan"/>
          </w:rPr>
          <w:t>FreqBandIndicator ::=</w:t>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color w:val="993366"/>
            <w:highlight w:val="cyan"/>
          </w:rPr>
          <w:t>INTEGER</w:t>
        </w:r>
        <w:r w:rsidR="004A59F8" w:rsidRPr="008621E8">
          <w:rPr>
            <w:highlight w:val="cyan"/>
          </w:rPr>
          <w:t xml:space="preserve"> (1.. maxEUTRA-FBI)</w:t>
        </w:r>
      </w:ins>
    </w:p>
    <w:p w14:paraId="5DC2388E" w14:textId="77777777" w:rsidR="004A59F8" w:rsidRPr="008621E8" w:rsidRDefault="004A59F8" w:rsidP="004A59F8">
      <w:pPr>
        <w:pStyle w:val="PL"/>
        <w:rPr>
          <w:ins w:id="8061" w:author="SA R2-1809108" w:date="2018-06-01T05:07:00Z"/>
          <w:highlight w:val="cyan"/>
        </w:rPr>
      </w:pPr>
    </w:p>
    <w:p w14:paraId="7F008569" w14:textId="77777777" w:rsidR="004A59F8" w:rsidRPr="008621E8" w:rsidRDefault="004A59F8" w:rsidP="004A59F8">
      <w:pPr>
        <w:pStyle w:val="PL"/>
        <w:rPr>
          <w:ins w:id="8062" w:author="SA R2-1809108" w:date="2018-06-01T05:07:00Z"/>
          <w:highlight w:val="cyan"/>
        </w:rPr>
      </w:pPr>
      <w:ins w:id="8063" w:author="SA R2-1809108" w:date="2018-06-01T05:07:00Z">
        <w:r w:rsidRPr="008621E8">
          <w:rPr>
            <w:highlight w:val="cyan"/>
          </w:rPr>
          <w:t>-- TAG-EUTRA-FREQ-BAND-INDICATOR-STOP</w:t>
        </w:r>
      </w:ins>
    </w:p>
    <w:p w14:paraId="520B0794" w14:textId="77777777" w:rsidR="004A59F8" w:rsidRPr="008621E8" w:rsidRDefault="004A59F8" w:rsidP="004A59F8">
      <w:pPr>
        <w:pStyle w:val="PL"/>
        <w:rPr>
          <w:ins w:id="8064" w:author="SA R2-1809108" w:date="2018-06-01T05:07:00Z"/>
          <w:rFonts w:eastAsia="SimSun"/>
          <w:color w:val="808080"/>
          <w:highlight w:val="cyan"/>
          <w:lang w:eastAsia="en-GB"/>
        </w:rPr>
      </w:pPr>
      <w:ins w:id="8065" w:author="SA R2-1809108" w:date="2018-06-01T05:07:00Z">
        <w:r w:rsidRPr="008621E8">
          <w:rPr>
            <w:color w:val="808080"/>
            <w:highlight w:val="cyan"/>
          </w:rPr>
          <w:t>-- ASN1STOP</w:t>
        </w:r>
      </w:ins>
    </w:p>
    <w:p w14:paraId="0C2E8B1E" w14:textId="77777777" w:rsidR="004A59F8" w:rsidRPr="008621E8" w:rsidRDefault="004A59F8" w:rsidP="004A59F8">
      <w:pPr>
        <w:rPr>
          <w:ins w:id="8066" w:author="SA R2-1809108" w:date="2018-06-01T05:07:00Z"/>
          <w:highlight w:val="cyan"/>
        </w:rPr>
      </w:pPr>
    </w:p>
    <w:p w14:paraId="709BA2E9" w14:textId="77777777" w:rsidR="004A59F8" w:rsidRPr="008621E8" w:rsidRDefault="004A59F8" w:rsidP="004A59F8">
      <w:pPr>
        <w:pStyle w:val="Heading4"/>
        <w:tabs>
          <w:tab w:val="left" w:pos="2835"/>
        </w:tabs>
        <w:rPr>
          <w:ins w:id="8067" w:author="SA R2-1809108" w:date="2018-06-01T05:07:00Z"/>
          <w:rFonts w:eastAsia="SimSun"/>
          <w:i/>
          <w:noProof/>
          <w:highlight w:val="cyan"/>
        </w:rPr>
      </w:pPr>
      <w:bookmarkStart w:id="8068" w:name="_Toc503258846"/>
      <w:ins w:id="8069"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MultiBandInfoList</w:t>
        </w:r>
        <w:bookmarkEnd w:id="8068"/>
      </w:ins>
    </w:p>
    <w:p w14:paraId="1DC5BA82" w14:textId="77777777" w:rsidR="004A59F8" w:rsidRPr="008621E8" w:rsidRDefault="004A59F8" w:rsidP="004A59F8">
      <w:pPr>
        <w:rPr>
          <w:ins w:id="8070" w:author="SA R2-1809108" w:date="2018-06-01T05:07:00Z"/>
          <w:rFonts w:eastAsia="SimSun"/>
          <w:highlight w:val="cyan"/>
        </w:rPr>
      </w:pPr>
      <w:ins w:id="8071" w:author="SA R2-1809108" w:date="2018-06-01T05:07:00Z">
        <w:r w:rsidRPr="008621E8">
          <w:rPr>
            <w:iCs/>
            <w:noProof/>
            <w:highlight w:val="cyan"/>
            <w:lang w:eastAsia="en-GB"/>
          </w:rPr>
          <w:t xml:space="preserve">The IE </w:t>
        </w:r>
        <w:r w:rsidRPr="008621E8">
          <w:rPr>
            <w:i/>
            <w:iCs/>
            <w:noProof/>
            <w:highlight w:val="cyan"/>
            <w:lang w:eastAsia="en-GB"/>
          </w:rPr>
          <w:t>EUTRA-MultiBandInfoList</w:t>
        </w:r>
        <w:r w:rsidRPr="008621E8">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590DC6D" w14:textId="77777777" w:rsidR="004A59F8" w:rsidRPr="008621E8" w:rsidRDefault="004A59F8" w:rsidP="004A59F8">
      <w:pPr>
        <w:pStyle w:val="TH"/>
        <w:rPr>
          <w:ins w:id="8072" w:author="SA R2-1809108" w:date="2018-06-01T05:07:00Z"/>
          <w:highlight w:val="cyan"/>
        </w:rPr>
      </w:pPr>
      <w:ins w:id="8073" w:author="SA R2-1809108" w:date="2018-06-01T05:07:00Z">
        <w:r w:rsidRPr="008621E8">
          <w:rPr>
            <w:bCs/>
            <w:i/>
            <w:iCs/>
            <w:highlight w:val="cyan"/>
          </w:rPr>
          <w:t xml:space="preserve">EUTRA-MultiBandInfoList </w:t>
        </w:r>
        <w:smartTag w:uri="urn:schemas-microsoft-com:office:smarttags" w:element="PersonName">
          <w:r w:rsidRPr="008621E8">
            <w:rPr>
              <w:highlight w:val="cyan"/>
            </w:rPr>
            <w:t>info</w:t>
          </w:r>
        </w:smartTag>
        <w:r w:rsidRPr="008621E8">
          <w:rPr>
            <w:highlight w:val="cyan"/>
          </w:rPr>
          <w:t>rmation element</w:t>
        </w:r>
      </w:ins>
    </w:p>
    <w:p w14:paraId="61651B36" w14:textId="77777777" w:rsidR="004A59F8" w:rsidRPr="008621E8" w:rsidRDefault="004A59F8" w:rsidP="004A59F8">
      <w:pPr>
        <w:pStyle w:val="PL"/>
        <w:rPr>
          <w:ins w:id="8074" w:author="SA R2-1809108" w:date="2018-06-01T05:07:00Z"/>
          <w:color w:val="808080"/>
          <w:highlight w:val="cyan"/>
        </w:rPr>
      </w:pPr>
      <w:ins w:id="8075"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7ED1C9BE" w14:textId="77777777" w:rsidR="004A59F8" w:rsidRPr="008621E8" w:rsidRDefault="004A59F8" w:rsidP="004A59F8">
      <w:pPr>
        <w:pStyle w:val="PL"/>
        <w:rPr>
          <w:ins w:id="8076" w:author="SA R2-1809108" w:date="2018-06-01T05:07:00Z"/>
          <w:highlight w:val="cyan"/>
        </w:rPr>
      </w:pPr>
      <w:ins w:id="8077" w:author="SA R2-1809108" w:date="2018-06-01T05:07:00Z">
        <w:r w:rsidRPr="008621E8">
          <w:rPr>
            <w:highlight w:val="cyan"/>
          </w:rPr>
          <w:t>-- TAG-EUTRA-MULTI-BAND-INFO-LIST-START</w:t>
        </w:r>
      </w:ins>
    </w:p>
    <w:p w14:paraId="51358A23" w14:textId="77777777" w:rsidR="004A59F8" w:rsidRPr="008621E8" w:rsidRDefault="004A59F8" w:rsidP="004A59F8">
      <w:pPr>
        <w:pStyle w:val="PL"/>
        <w:rPr>
          <w:ins w:id="8078" w:author="SA R2-1809108" w:date="2018-06-01T05:07:00Z"/>
          <w:rFonts w:eastAsia="SimSun"/>
          <w:highlight w:val="cyan"/>
          <w:lang w:eastAsia="en-GB"/>
        </w:rPr>
      </w:pPr>
    </w:p>
    <w:p w14:paraId="0E015455" w14:textId="77777777" w:rsidR="004A59F8" w:rsidRPr="008621E8" w:rsidRDefault="004A59F8" w:rsidP="004A59F8">
      <w:pPr>
        <w:pStyle w:val="PL"/>
        <w:rPr>
          <w:ins w:id="8079" w:author="SA R2-1809108" w:date="2018-06-01T05:07:00Z"/>
          <w:highlight w:val="cyan"/>
        </w:rPr>
      </w:pPr>
      <w:ins w:id="8080" w:author="SA R2-1809108" w:date="2018-06-01T05:07:00Z">
        <w:r w:rsidRPr="008621E8">
          <w:rPr>
            <w:highlight w:val="cyan"/>
          </w:rPr>
          <w:t>EUTRA-MultiBandInfo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ultiBands)) </w:t>
        </w:r>
        <w:r w:rsidRPr="008621E8">
          <w:rPr>
            <w:color w:val="993366"/>
            <w:highlight w:val="cyan"/>
          </w:rPr>
          <w:t>OF</w:t>
        </w:r>
        <w:r w:rsidRPr="008621E8">
          <w:rPr>
            <w:highlight w:val="cyan"/>
          </w:rPr>
          <w:t xml:space="preserve"> EUTRA-MultiBandInfo</w:t>
        </w:r>
      </w:ins>
    </w:p>
    <w:p w14:paraId="640CFEC5" w14:textId="77777777" w:rsidR="004A59F8" w:rsidRPr="008621E8" w:rsidRDefault="004A59F8" w:rsidP="004A59F8">
      <w:pPr>
        <w:pStyle w:val="PL"/>
        <w:rPr>
          <w:ins w:id="8081" w:author="SA R2-1809108" w:date="2018-06-01T05:07:00Z"/>
          <w:highlight w:val="cyan"/>
        </w:rPr>
      </w:pPr>
    </w:p>
    <w:p w14:paraId="6196A6C1" w14:textId="77777777" w:rsidR="004A59F8" w:rsidRPr="008621E8" w:rsidRDefault="004A59F8" w:rsidP="004A59F8">
      <w:pPr>
        <w:pStyle w:val="PL"/>
        <w:rPr>
          <w:ins w:id="8082" w:author="SA R2-1809108" w:date="2018-06-01T05:07:00Z"/>
          <w:highlight w:val="cyan"/>
        </w:rPr>
      </w:pPr>
      <w:ins w:id="8083" w:author="SA R2-1809108" w:date="2018-06-01T05:07:00Z">
        <w:r w:rsidRPr="008621E8">
          <w:rPr>
            <w:highlight w:val="cyan"/>
          </w:rPr>
          <w:t xml:space="preserve">EUTRA-MultiBandInfo ::= </w:t>
        </w:r>
        <w:r w:rsidRPr="008621E8">
          <w:rPr>
            <w:color w:val="993366"/>
            <w:highlight w:val="cyan"/>
          </w:rPr>
          <w:t>SEQUENCE</w:t>
        </w:r>
        <w:r w:rsidRPr="008621E8">
          <w:rPr>
            <w:highlight w:val="cyan"/>
          </w:rPr>
          <w:t xml:space="preserve"> {</w:t>
        </w:r>
      </w:ins>
    </w:p>
    <w:p w14:paraId="6B88161F" w14:textId="77777777" w:rsidR="004A59F8" w:rsidRPr="008621E8" w:rsidRDefault="004A59F8" w:rsidP="004A59F8">
      <w:pPr>
        <w:pStyle w:val="PL"/>
        <w:rPr>
          <w:ins w:id="8084" w:author="SA R2-1809108" w:date="2018-06-01T05:07:00Z"/>
          <w:highlight w:val="cyan"/>
        </w:rPr>
      </w:pPr>
      <w:ins w:id="8085"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8086" w:author="SA R2-1809108" w:date="2018-06-01T07:50:00Z">
        <w:r w:rsidR="00D75FEC" w:rsidRPr="008621E8">
          <w:rPr>
            <w:highlight w:val="cyan"/>
          </w:rPr>
          <w:t>eutra</w:t>
        </w:r>
      </w:ins>
      <w:ins w:id="8087" w:author="SA R2-1809108" w:date="2018-06-01T05:07:00Z">
        <w:r w:rsidRPr="008621E8">
          <w:rPr>
            <w:highlight w:val="cyan"/>
          </w:rPr>
          <w:t>-FreqBandIndicator EUTRA-FreqBandIndicator,</w:t>
        </w:r>
      </w:ins>
    </w:p>
    <w:p w14:paraId="5EC5A58F" w14:textId="77777777" w:rsidR="004A59F8" w:rsidRPr="008621E8" w:rsidRDefault="004A59F8" w:rsidP="004A59F8">
      <w:pPr>
        <w:pStyle w:val="PL"/>
        <w:rPr>
          <w:ins w:id="8088" w:author="SA R2-1809108" w:date="2018-06-01T05:07:00Z"/>
          <w:highlight w:val="cyan"/>
        </w:rPr>
      </w:pPr>
      <w:ins w:id="8089"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8090" w:author="SA R2-1809108" w:date="2018-06-01T07:50:00Z">
        <w:r w:rsidR="00D75FEC" w:rsidRPr="008621E8">
          <w:rPr>
            <w:highlight w:val="cyan"/>
          </w:rPr>
          <w:t>eutra</w:t>
        </w:r>
      </w:ins>
      <w:ins w:id="8091" w:author="SA R2-1809108" w:date="2018-06-01T05:07:00Z">
        <w:r w:rsidRPr="008621E8">
          <w:rPr>
            <w:highlight w:val="cyan"/>
          </w:rPr>
          <w:t>-NS-PmaxList EUTRA-NS-P</w:t>
        </w:r>
      </w:ins>
      <w:ins w:id="8092" w:author="SA Rapporteur Rev 1" w:date="2018-06-02T00:50:00Z">
        <w:r w:rsidR="00A8210C" w:rsidRPr="008621E8">
          <w:rPr>
            <w:highlight w:val="cyan"/>
          </w:rPr>
          <w:t>m</w:t>
        </w:r>
      </w:ins>
      <w:ins w:id="8093" w:author="SA R2-1809108" w:date="2018-06-01T05:07:00Z">
        <w:r w:rsidRPr="008621E8">
          <w:rPr>
            <w:highlight w:val="cyan"/>
          </w:rPr>
          <w:t>axList</w:t>
        </w:r>
        <w:r w:rsidRPr="008621E8">
          <w:rPr>
            <w:highlight w:val="cyan"/>
          </w:rPr>
          <w:tab/>
        </w:r>
        <w:r w:rsidRPr="008621E8">
          <w:rPr>
            <w:highlight w:val="cyan"/>
          </w:rPr>
          <w:tab/>
        </w:r>
        <w:r w:rsidRPr="008621E8">
          <w:rPr>
            <w:color w:val="993366"/>
            <w:highlight w:val="cyan"/>
          </w:rPr>
          <w:t>OPTIONAL</w:t>
        </w:r>
      </w:ins>
    </w:p>
    <w:p w14:paraId="5F6D5A5B" w14:textId="77777777" w:rsidR="004A59F8" w:rsidRPr="008621E8" w:rsidRDefault="004A59F8" w:rsidP="004A59F8">
      <w:pPr>
        <w:pStyle w:val="PL"/>
        <w:rPr>
          <w:ins w:id="8094" w:author="SA R2-1809108" w:date="2018-06-01T05:07:00Z"/>
          <w:highlight w:val="cyan"/>
        </w:rPr>
      </w:pPr>
      <w:ins w:id="8095" w:author="SA R2-1809108" w:date="2018-06-01T05:07:00Z">
        <w:r w:rsidRPr="008621E8">
          <w:rPr>
            <w:highlight w:val="cyan"/>
          </w:rPr>
          <w:t>}</w:t>
        </w:r>
      </w:ins>
    </w:p>
    <w:p w14:paraId="0130351F" w14:textId="77777777" w:rsidR="00A8210C" w:rsidRPr="008621E8" w:rsidRDefault="00A8210C" w:rsidP="004A59F8">
      <w:pPr>
        <w:pStyle w:val="PL"/>
        <w:rPr>
          <w:ins w:id="8096" w:author="SA Rapporteur Rev 1" w:date="2018-06-02T00:51:00Z"/>
          <w:highlight w:val="cyan"/>
        </w:rPr>
      </w:pPr>
    </w:p>
    <w:p w14:paraId="3172947E" w14:textId="77777777" w:rsidR="00A8210C" w:rsidRPr="008621E8" w:rsidRDefault="006B17E1" w:rsidP="004A59F8">
      <w:pPr>
        <w:pStyle w:val="PL"/>
        <w:rPr>
          <w:ins w:id="8097" w:author="SA Rapporteur Rev 1" w:date="2018-06-02T00:52:00Z"/>
          <w:highlight w:val="cyan"/>
        </w:rPr>
      </w:pPr>
      <w:ins w:id="8098" w:author="SA Rapporteur Rev 1" w:date="2018-06-02T00:51:00Z">
        <w:r w:rsidRPr="006B17E1">
          <w:rPr>
            <w:highlight w:val="cyan"/>
            <w:rPrChange w:id="8099" w:author="SA Rapporteur Rev 1" w:date="2018-06-02T00:52:00Z">
              <w:rPr/>
            </w:rPrChange>
          </w:rPr>
          <w:t>maxMultiBands</w:t>
        </w:r>
      </w:ins>
      <w:ins w:id="8100" w:author="SA Rapporteur Rev 1" w:date="2018-06-02T00:52:00Z">
        <w:r w:rsidRPr="006B17E1">
          <w:rPr>
            <w:highlight w:val="cyan"/>
            <w:rPrChange w:id="8101" w:author="SA Rapporteur Rev 1" w:date="2018-06-02T00:52:00Z">
              <w:rPr/>
            </w:rPrChange>
          </w:rPr>
          <w:tab/>
          <w:t>INTEGER ::= ffsValue</w:t>
        </w:r>
      </w:ins>
    </w:p>
    <w:p w14:paraId="13B78264" w14:textId="77777777" w:rsidR="00A8210C" w:rsidRPr="008621E8" w:rsidRDefault="00A8210C" w:rsidP="004A59F8">
      <w:pPr>
        <w:pStyle w:val="PL"/>
        <w:rPr>
          <w:ins w:id="8102" w:author="SA R2-1809108" w:date="2018-06-01T05:07:00Z"/>
          <w:highlight w:val="cyan"/>
        </w:rPr>
      </w:pPr>
    </w:p>
    <w:p w14:paraId="0211E26D" w14:textId="77777777" w:rsidR="004A59F8" w:rsidRPr="008621E8" w:rsidRDefault="004A59F8" w:rsidP="004A59F8">
      <w:pPr>
        <w:pStyle w:val="PL"/>
        <w:rPr>
          <w:ins w:id="8103" w:author="SA R2-1809108" w:date="2018-06-01T05:07:00Z"/>
          <w:highlight w:val="cyan"/>
        </w:rPr>
      </w:pPr>
      <w:ins w:id="8104" w:author="SA R2-1809108" w:date="2018-06-01T05:07:00Z">
        <w:r w:rsidRPr="008621E8">
          <w:rPr>
            <w:highlight w:val="cyan"/>
          </w:rPr>
          <w:t>-- TAG-EUTRA-MULTI-BAND-INFO-LIST-STOP</w:t>
        </w:r>
      </w:ins>
    </w:p>
    <w:p w14:paraId="03283240" w14:textId="77777777" w:rsidR="004A59F8" w:rsidRPr="008621E8" w:rsidRDefault="004A59F8" w:rsidP="004A59F8">
      <w:pPr>
        <w:pStyle w:val="PL"/>
        <w:rPr>
          <w:ins w:id="8105" w:author="SA R2-1809108" w:date="2018-06-01T05:07:00Z"/>
          <w:rFonts w:eastAsia="SimSun"/>
          <w:color w:val="808080"/>
          <w:highlight w:val="cyan"/>
          <w:lang w:eastAsia="en-GB"/>
        </w:rPr>
      </w:pPr>
      <w:ins w:id="8106" w:author="SA R2-1809108" w:date="2018-06-01T05:07:00Z">
        <w:r w:rsidRPr="008621E8">
          <w:rPr>
            <w:color w:val="808080"/>
            <w:highlight w:val="cyan"/>
          </w:rPr>
          <w:t>-- ASN1STOP</w:t>
        </w:r>
      </w:ins>
    </w:p>
    <w:p w14:paraId="381C7764" w14:textId="77777777" w:rsidR="004A59F8" w:rsidRPr="008621E8" w:rsidRDefault="004A59F8" w:rsidP="004A59F8">
      <w:pPr>
        <w:rPr>
          <w:ins w:id="8107" w:author="SA R2-1809108" w:date="2018-06-01T05:07:00Z"/>
          <w:highlight w:val="cyan"/>
        </w:rPr>
      </w:pPr>
    </w:p>
    <w:bookmarkEnd w:id="8047"/>
    <w:p w14:paraId="371CF7A6" w14:textId="77777777" w:rsidR="004A59F8" w:rsidRPr="008621E8" w:rsidRDefault="004A59F8" w:rsidP="004A59F8">
      <w:pPr>
        <w:pStyle w:val="PL"/>
        <w:rPr>
          <w:ins w:id="8108" w:author="SA R2-1809108" w:date="2018-06-01T05:07:00Z"/>
          <w:highlight w:val="cyan"/>
        </w:rPr>
      </w:pPr>
    </w:p>
    <w:p w14:paraId="6D557E5C" w14:textId="77777777" w:rsidR="004A59F8" w:rsidRPr="008621E8" w:rsidRDefault="004A59F8" w:rsidP="004A59F8">
      <w:pPr>
        <w:pStyle w:val="Heading4"/>
        <w:rPr>
          <w:ins w:id="8109" w:author="SA R2-1809108" w:date="2018-06-01T05:07:00Z"/>
          <w:rFonts w:eastAsia="SimSun"/>
          <w:highlight w:val="cyan"/>
        </w:rPr>
      </w:pPr>
      <w:bookmarkStart w:id="8110" w:name="_Toc503258847"/>
      <w:ins w:id="8111"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NS-PmaxList</w:t>
        </w:r>
        <w:bookmarkEnd w:id="8110"/>
      </w:ins>
    </w:p>
    <w:p w14:paraId="03DD6E36" w14:textId="77777777" w:rsidR="004A59F8" w:rsidRPr="008621E8" w:rsidRDefault="004A59F8" w:rsidP="004A59F8">
      <w:pPr>
        <w:rPr>
          <w:ins w:id="8112" w:author="SA R2-1809108" w:date="2018-06-01T05:07:00Z"/>
          <w:rFonts w:eastAsia="SimSun"/>
          <w:noProof/>
          <w:highlight w:val="cyan"/>
        </w:rPr>
      </w:pPr>
      <w:ins w:id="8113" w:author="SA R2-1809108" w:date="2018-06-01T05:07:00Z">
        <w:r w:rsidRPr="008621E8">
          <w:rPr>
            <w:noProof/>
            <w:highlight w:val="cyan"/>
          </w:rPr>
          <w:t xml:space="preserve">The IE </w:t>
        </w:r>
        <w:r w:rsidRPr="008621E8">
          <w:rPr>
            <w:i/>
            <w:noProof/>
            <w:highlight w:val="cyan"/>
          </w:rPr>
          <w:t>EUTRA-NS-PmaxList</w:t>
        </w:r>
        <w:r w:rsidRPr="008621E8">
          <w:rPr>
            <w:noProof/>
            <w:highlight w:val="cyan"/>
          </w:rPr>
          <w:t xml:space="preserve"> concerns a list of </w:t>
        </w:r>
        <w:r w:rsidRPr="008621E8">
          <w:rPr>
            <w:i/>
            <w:noProof/>
            <w:highlight w:val="cyan"/>
          </w:rPr>
          <w:t>additionalPmax</w:t>
        </w:r>
        <w:r w:rsidRPr="008621E8">
          <w:rPr>
            <w:noProof/>
            <w:highlight w:val="cyan"/>
          </w:rPr>
          <w:t xml:space="preserve"> and </w:t>
        </w:r>
        <w:r w:rsidRPr="008621E8">
          <w:rPr>
            <w:i/>
            <w:noProof/>
            <w:highlight w:val="cyan"/>
          </w:rPr>
          <w:t>additionalSpectrumEmission</w:t>
        </w:r>
        <w:r w:rsidRPr="008621E8">
          <w:rPr>
            <w:noProof/>
            <w:highlight w:val="cyan"/>
          </w:rPr>
          <w:t>, as defined in TS 36.101 [xx, table 6.2.4-1] for UEs neither in CE nor BL UEs and TS 36.101 [xx, table 6.2.4E-1] for UEs in CE or BL UEs, for a given frequency band.</w:t>
        </w:r>
      </w:ins>
    </w:p>
    <w:p w14:paraId="60D9B88D" w14:textId="77777777" w:rsidR="004A59F8" w:rsidRPr="008621E8" w:rsidRDefault="004A59F8" w:rsidP="004A59F8">
      <w:pPr>
        <w:pStyle w:val="TH"/>
        <w:rPr>
          <w:ins w:id="8114" w:author="SA R2-1809108" w:date="2018-06-01T05:07:00Z"/>
          <w:highlight w:val="cyan"/>
        </w:rPr>
      </w:pPr>
      <w:ins w:id="8115" w:author="SA R2-1809108" w:date="2018-06-01T05:07:00Z">
        <w:r w:rsidRPr="008621E8">
          <w:rPr>
            <w:bCs/>
            <w:i/>
            <w:iCs/>
            <w:highlight w:val="cyan"/>
          </w:rPr>
          <w:t>EUTRA-NS-PmaxList</w:t>
        </w:r>
        <w:r w:rsidRPr="008621E8">
          <w:rPr>
            <w:noProof/>
            <w:highlight w:val="cyan"/>
          </w:rPr>
          <w:t xml:space="preserve"> </w:t>
        </w:r>
        <w:smartTag w:uri="urn:schemas-microsoft-com:office:smarttags" w:element="PersonName">
          <w:r w:rsidRPr="008621E8">
            <w:rPr>
              <w:noProof/>
              <w:highlight w:val="cyan"/>
            </w:rPr>
            <w:t>info</w:t>
          </w:r>
        </w:smartTag>
        <w:r w:rsidRPr="008621E8">
          <w:rPr>
            <w:noProof/>
            <w:highlight w:val="cyan"/>
          </w:rPr>
          <w:t>rmation element</w:t>
        </w:r>
      </w:ins>
    </w:p>
    <w:p w14:paraId="1B89D623" w14:textId="77777777" w:rsidR="004A59F8" w:rsidRPr="008621E8" w:rsidRDefault="004A59F8" w:rsidP="004A59F8">
      <w:pPr>
        <w:pStyle w:val="PL"/>
        <w:rPr>
          <w:ins w:id="8116" w:author="SA R2-1809108" w:date="2018-06-01T05:07:00Z"/>
          <w:color w:val="808080"/>
          <w:highlight w:val="cyan"/>
        </w:rPr>
      </w:pPr>
      <w:ins w:id="8117"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11E8B92F" w14:textId="77777777" w:rsidR="004A59F8" w:rsidRPr="008621E8" w:rsidRDefault="004A59F8" w:rsidP="004A59F8">
      <w:pPr>
        <w:pStyle w:val="PL"/>
        <w:rPr>
          <w:ins w:id="8118" w:author="SA R2-1809108" w:date="2018-06-01T05:07:00Z"/>
          <w:highlight w:val="cyan"/>
        </w:rPr>
      </w:pPr>
      <w:ins w:id="8119" w:author="SA R2-1809108" w:date="2018-06-01T05:07:00Z">
        <w:r w:rsidRPr="008621E8">
          <w:rPr>
            <w:highlight w:val="cyan"/>
          </w:rPr>
          <w:t>-- TAG-EUTRA-NS-PMAX-LIST-START</w:t>
        </w:r>
      </w:ins>
    </w:p>
    <w:p w14:paraId="281509F5" w14:textId="77777777" w:rsidR="004A59F8" w:rsidRPr="008621E8" w:rsidRDefault="004A59F8" w:rsidP="004A59F8">
      <w:pPr>
        <w:pStyle w:val="PL"/>
        <w:rPr>
          <w:ins w:id="8120" w:author="SA R2-1809108" w:date="2018-06-01T05:07:00Z"/>
          <w:rFonts w:eastAsia="SimSun"/>
          <w:highlight w:val="cyan"/>
          <w:lang w:eastAsia="en-GB"/>
        </w:rPr>
      </w:pPr>
    </w:p>
    <w:p w14:paraId="4A2BB33A" w14:textId="77777777" w:rsidR="004A59F8" w:rsidRPr="008621E8" w:rsidRDefault="004A59F8" w:rsidP="004A59F8">
      <w:pPr>
        <w:pStyle w:val="PL"/>
        <w:rPr>
          <w:ins w:id="8121" w:author="SA R2-1809108" w:date="2018-06-01T05:07:00Z"/>
          <w:highlight w:val="cyan"/>
        </w:rPr>
      </w:pPr>
      <w:ins w:id="8122" w:author="SA R2-1809108" w:date="2018-06-01T05:07:00Z">
        <w:r w:rsidRPr="008621E8">
          <w:rPr>
            <w:highlight w:val="cyan"/>
          </w:rPr>
          <w:t>EUTRA-NS-Pma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NS-Pmax)) </w:t>
        </w:r>
        <w:r w:rsidRPr="008621E8">
          <w:rPr>
            <w:color w:val="993366"/>
            <w:highlight w:val="cyan"/>
          </w:rPr>
          <w:t>OF</w:t>
        </w:r>
        <w:r w:rsidRPr="008621E8">
          <w:rPr>
            <w:highlight w:val="cyan"/>
          </w:rPr>
          <w:t xml:space="preserve"> EUTRA-NS-PmaxValue</w:t>
        </w:r>
      </w:ins>
    </w:p>
    <w:p w14:paraId="09878CE5" w14:textId="77777777" w:rsidR="004A59F8" w:rsidRPr="008621E8" w:rsidRDefault="004A59F8" w:rsidP="004A59F8">
      <w:pPr>
        <w:pStyle w:val="PL"/>
        <w:rPr>
          <w:ins w:id="8123" w:author="SA R2-1809108" w:date="2018-06-01T05:07:00Z"/>
          <w:highlight w:val="cyan"/>
        </w:rPr>
      </w:pPr>
    </w:p>
    <w:p w14:paraId="3034D1FC" w14:textId="77777777" w:rsidR="004A59F8" w:rsidRPr="008621E8" w:rsidRDefault="004A59F8" w:rsidP="004A59F8">
      <w:pPr>
        <w:pStyle w:val="PL"/>
        <w:rPr>
          <w:ins w:id="8124" w:author="SA R2-1809108" w:date="2018-06-01T05:07:00Z"/>
          <w:highlight w:val="cyan"/>
        </w:rPr>
      </w:pPr>
      <w:ins w:id="8125" w:author="SA R2-1809108" w:date="2018-06-01T05:07:00Z">
        <w:r w:rsidRPr="008621E8">
          <w:rPr>
            <w:highlight w:val="cyan"/>
          </w:rPr>
          <w:t>EUTRA-NS-PmaxValu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5686B23" w14:textId="77777777" w:rsidR="004A59F8" w:rsidRPr="008621E8" w:rsidRDefault="004A59F8" w:rsidP="004A59F8">
      <w:pPr>
        <w:pStyle w:val="PL"/>
        <w:rPr>
          <w:ins w:id="8126" w:author="SA R2-1809108" w:date="2018-06-01T05:07:00Z"/>
          <w:highlight w:val="cyan"/>
        </w:rPr>
      </w:pPr>
      <w:ins w:id="8127" w:author="SA R2-1809108" w:date="2018-06-01T05:07:00Z">
        <w:r w:rsidRPr="008621E8">
          <w:rPr>
            <w:highlight w:val="cyan"/>
          </w:rPr>
          <w:tab/>
          <w:t>additional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41E31F91" w14:textId="77777777" w:rsidR="004A59F8" w:rsidRPr="008621E8" w:rsidRDefault="004A59F8" w:rsidP="004A59F8">
      <w:pPr>
        <w:pStyle w:val="PL"/>
        <w:rPr>
          <w:ins w:id="8128" w:author="SA R2-1809108" w:date="2018-06-01T05:07:00Z"/>
          <w:color w:val="808080"/>
          <w:highlight w:val="cyan"/>
        </w:rPr>
      </w:pPr>
      <w:ins w:id="8129" w:author="SA R2-1809108" w:date="2018-06-01T05:07:00Z">
        <w:r w:rsidRPr="008621E8">
          <w:rPr>
            <w:highlight w:val="cyan"/>
          </w:rPr>
          <w:tab/>
          <w:t>additionalSpectrumEmission</w:t>
        </w:r>
        <w:r w:rsidRPr="008621E8">
          <w:rPr>
            <w:highlight w:val="cyan"/>
          </w:rPr>
          <w:tab/>
        </w:r>
        <w:r w:rsidRPr="008621E8">
          <w:rPr>
            <w:highlight w:val="cyan"/>
          </w:rPr>
          <w:tab/>
        </w:r>
        <w:r w:rsidRPr="008621E8">
          <w:rPr>
            <w:color w:val="993366"/>
            <w:highlight w:val="cyan"/>
          </w:rPr>
          <w:t>INTEGER</w:t>
        </w:r>
        <w:r w:rsidRPr="008621E8">
          <w:rPr>
            <w:highlight w:val="cyan"/>
          </w:rPr>
          <w:t xml:space="preserve"> (1..28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413ECF46" w14:textId="77777777" w:rsidR="004A59F8" w:rsidRPr="008621E8" w:rsidRDefault="004A59F8" w:rsidP="004A59F8">
      <w:pPr>
        <w:pStyle w:val="PL"/>
        <w:rPr>
          <w:ins w:id="8130" w:author="SA R2-1809108" w:date="2018-06-01T05:07:00Z"/>
          <w:highlight w:val="cyan"/>
        </w:rPr>
      </w:pPr>
      <w:ins w:id="8131" w:author="SA R2-1809108" w:date="2018-06-01T05:07:00Z">
        <w:r w:rsidRPr="008621E8">
          <w:rPr>
            <w:highlight w:val="cyan"/>
          </w:rPr>
          <w:t>}</w:t>
        </w:r>
      </w:ins>
    </w:p>
    <w:p w14:paraId="21A282DA" w14:textId="77777777" w:rsidR="004A59F8" w:rsidRPr="008621E8" w:rsidRDefault="004A59F8" w:rsidP="004A59F8">
      <w:pPr>
        <w:pStyle w:val="PL"/>
        <w:rPr>
          <w:ins w:id="8132" w:author="SA R2-1809108" w:date="2018-06-01T05:07:00Z"/>
          <w:highlight w:val="cyan"/>
        </w:rPr>
      </w:pPr>
    </w:p>
    <w:p w14:paraId="7282B78A" w14:textId="77777777" w:rsidR="004A59F8" w:rsidRPr="008621E8" w:rsidRDefault="004A59F8" w:rsidP="004A59F8">
      <w:pPr>
        <w:pStyle w:val="PL"/>
        <w:rPr>
          <w:ins w:id="8133" w:author="SA R2-1809108" w:date="2018-06-01T05:07:00Z"/>
          <w:highlight w:val="cyan"/>
        </w:rPr>
      </w:pPr>
      <w:ins w:id="8134" w:author="SA R2-1809108" w:date="2018-06-01T05:07:00Z">
        <w:r w:rsidRPr="008621E8">
          <w:rPr>
            <w:highlight w:val="cyan"/>
          </w:rPr>
          <w:t>-- TAG-EUTRA-NS-PMAX-LIST-STOP</w:t>
        </w:r>
      </w:ins>
    </w:p>
    <w:p w14:paraId="1BC81AE0" w14:textId="77777777" w:rsidR="004A59F8" w:rsidRPr="008621E8" w:rsidRDefault="004A59F8" w:rsidP="004A59F8">
      <w:pPr>
        <w:pStyle w:val="PL"/>
        <w:rPr>
          <w:ins w:id="8135" w:author="SA R2-1809108" w:date="2018-06-01T05:07:00Z"/>
          <w:rFonts w:eastAsia="SimSun"/>
          <w:color w:val="808080"/>
          <w:highlight w:val="cyan"/>
          <w:lang w:eastAsia="en-GB"/>
        </w:rPr>
      </w:pPr>
      <w:ins w:id="8136" w:author="SA R2-1809108" w:date="2018-06-01T05:07:00Z">
        <w:r w:rsidRPr="008621E8">
          <w:rPr>
            <w:color w:val="808080"/>
            <w:highlight w:val="cyan"/>
          </w:rPr>
          <w:t>-- ASN1STOP</w:t>
        </w:r>
      </w:ins>
    </w:p>
    <w:p w14:paraId="66BBD306" w14:textId="77777777" w:rsidR="004A59F8" w:rsidRPr="008621E8" w:rsidRDefault="004A59F8" w:rsidP="004A59F8">
      <w:pPr>
        <w:rPr>
          <w:ins w:id="8137" w:author="SA R2-1809108" w:date="2018-06-01T05:07:00Z"/>
          <w:highlight w:val="cyan"/>
        </w:rPr>
      </w:pPr>
    </w:p>
    <w:p w14:paraId="4E9B6A3D" w14:textId="77777777" w:rsidR="004A59F8" w:rsidRPr="008621E8" w:rsidRDefault="004A59F8" w:rsidP="004A59F8">
      <w:pPr>
        <w:pStyle w:val="Heading4"/>
        <w:rPr>
          <w:ins w:id="8138" w:author="SA R2-1809108" w:date="2018-06-01T05:07:00Z"/>
          <w:rFonts w:eastAsia="SimSun"/>
          <w:highlight w:val="cyan"/>
        </w:rPr>
      </w:pPr>
      <w:ins w:id="8139"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PhysCellId</w:t>
        </w:r>
      </w:ins>
    </w:p>
    <w:p w14:paraId="3B4796EE" w14:textId="77777777" w:rsidR="004A59F8" w:rsidRPr="008621E8" w:rsidRDefault="004A59F8" w:rsidP="004A59F8">
      <w:pPr>
        <w:rPr>
          <w:ins w:id="8140" w:author="SA R2-1809108" w:date="2018-06-01T05:07:00Z"/>
          <w:rFonts w:eastAsia="SimSun"/>
          <w:iCs/>
          <w:highlight w:val="cyan"/>
        </w:rPr>
      </w:pPr>
      <w:ins w:id="8141" w:author="SA R2-1809108" w:date="2018-06-01T05:07:00Z">
        <w:r w:rsidRPr="008621E8">
          <w:rPr>
            <w:highlight w:val="cyan"/>
          </w:rPr>
          <w:t xml:space="preserve">The IE </w:t>
        </w:r>
        <w:r w:rsidRPr="008621E8">
          <w:rPr>
            <w:i/>
            <w:noProof/>
            <w:highlight w:val="cyan"/>
          </w:rPr>
          <w:t>EUTRA-PhysCellId</w:t>
        </w:r>
        <w:r w:rsidRPr="008621E8">
          <w:rPr>
            <w:iCs/>
            <w:highlight w:val="cyan"/>
          </w:rPr>
          <w:t xml:space="preserve"> is used to indicate the physical layer identity of the cell, as defined in TS 36.211 [21].</w:t>
        </w:r>
      </w:ins>
    </w:p>
    <w:p w14:paraId="4475EA19" w14:textId="77777777" w:rsidR="004A59F8" w:rsidRPr="008621E8" w:rsidRDefault="004A59F8" w:rsidP="004A59F8">
      <w:pPr>
        <w:pStyle w:val="TH"/>
        <w:rPr>
          <w:ins w:id="8142" w:author="SA R2-1809108" w:date="2018-06-01T05:07:00Z"/>
          <w:highlight w:val="cyan"/>
        </w:rPr>
      </w:pPr>
      <w:ins w:id="8143" w:author="SA R2-1809108" w:date="2018-06-01T05:07:00Z">
        <w:r w:rsidRPr="008621E8">
          <w:rPr>
            <w:bCs/>
            <w:i/>
            <w:iCs/>
            <w:highlight w:val="cyan"/>
          </w:rPr>
          <w:t xml:space="preserve">EUTRA-PhysCellId </w:t>
        </w:r>
        <w:smartTag w:uri="urn:schemas-microsoft-com:office:smarttags" w:element="PersonName">
          <w:r w:rsidRPr="008621E8">
            <w:rPr>
              <w:highlight w:val="cyan"/>
            </w:rPr>
            <w:t>info</w:t>
          </w:r>
        </w:smartTag>
        <w:r w:rsidRPr="008621E8">
          <w:rPr>
            <w:highlight w:val="cyan"/>
          </w:rPr>
          <w:t>rmation element</w:t>
        </w:r>
      </w:ins>
    </w:p>
    <w:p w14:paraId="7AA29F6A" w14:textId="77777777" w:rsidR="004A59F8" w:rsidRPr="008621E8" w:rsidRDefault="004A59F8" w:rsidP="004A59F8">
      <w:pPr>
        <w:pStyle w:val="PL"/>
        <w:rPr>
          <w:ins w:id="8144" w:author="SA R2-1809108" w:date="2018-06-01T05:07:00Z"/>
          <w:color w:val="808080"/>
          <w:highlight w:val="cyan"/>
        </w:rPr>
      </w:pPr>
      <w:ins w:id="8145"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BCA99A5" w14:textId="77777777" w:rsidR="004A59F8" w:rsidRPr="008621E8" w:rsidRDefault="004A59F8" w:rsidP="004A59F8">
      <w:pPr>
        <w:pStyle w:val="PL"/>
        <w:rPr>
          <w:ins w:id="8146" w:author="SA R2-1809108" w:date="2018-06-01T05:07:00Z"/>
          <w:highlight w:val="cyan"/>
        </w:rPr>
      </w:pPr>
      <w:ins w:id="8147" w:author="SA R2-1809108" w:date="2018-06-01T05:07:00Z">
        <w:r w:rsidRPr="008621E8">
          <w:rPr>
            <w:highlight w:val="cyan"/>
          </w:rPr>
          <w:t>-- TAG-EUTRA-PHYS-CELL-ID-START</w:t>
        </w:r>
      </w:ins>
    </w:p>
    <w:p w14:paraId="36753DC3" w14:textId="77777777" w:rsidR="004A59F8" w:rsidRPr="008621E8" w:rsidRDefault="004A59F8" w:rsidP="004A59F8">
      <w:pPr>
        <w:pStyle w:val="PL"/>
        <w:rPr>
          <w:ins w:id="8148" w:author="SA R2-1809108" w:date="2018-06-01T05:07:00Z"/>
          <w:rFonts w:eastAsia="SimSun"/>
          <w:highlight w:val="cyan"/>
          <w:lang w:eastAsia="en-GB"/>
        </w:rPr>
      </w:pPr>
    </w:p>
    <w:p w14:paraId="4ACF2E1E" w14:textId="77777777" w:rsidR="004A59F8" w:rsidRPr="008621E8" w:rsidRDefault="004A59F8" w:rsidP="004A59F8">
      <w:pPr>
        <w:pStyle w:val="PL"/>
        <w:rPr>
          <w:ins w:id="8149" w:author="SA R2-1809108" w:date="2018-06-01T05:07:00Z"/>
          <w:highlight w:val="cyan"/>
        </w:rPr>
      </w:pPr>
      <w:ins w:id="8150" w:author="SA R2-1809108" w:date="2018-06-01T05:07:00Z">
        <w:r w:rsidRPr="008621E8">
          <w:rPr>
            <w:highlight w:val="cyan"/>
          </w:rPr>
          <w:t>EUTRA-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03)</w:t>
        </w:r>
      </w:ins>
    </w:p>
    <w:p w14:paraId="09290B4B" w14:textId="77777777" w:rsidR="004A59F8" w:rsidRPr="008621E8" w:rsidRDefault="004A59F8" w:rsidP="004A59F8">
      <w:pPr>
        <w:pStyle w:val="PL"/>
        <w:rPr>
          <w:ins w:id="8151" w:author="SA R2-1809108" w:date="2018-06-01T05:07:00Z"/>
          <w:highlight w:val="cyan"/>
        </w:rPr>
      </w:pPr>
    </w:p>
    <w:p w14:paraId="06A30049" w14:textId="77777777" w:rsidR="004A59F8" w:rsidRPr="008621E8" w:rsidRDefault="004A59F8" w:rsidP="004A59F8">
      <w:pPr>
        <w:pStyle w:val="PL"/>
        <w:rPr>
          <w:ins w:id="8152" w:author="SA R2-1809108" w:date="2018-06-01T05:07:00Z"/>
          <w:highlight w:val="cyan"/>
        </w:rPr>
      </w:pPr>
      <w:ins w:id="8153" w:author="SA R2-1809108" w:date="2018-06-01T05:07:00Z">
        <w:r w:rsidRPr="008621E8">
          <w:rPr>
            <w:highlight w:val="cyan"/>
          </w:rPr>
          <w:t>-- TAG-EUTRA-PHYS-CELL-ID-STOP</w:t>
        </w:r>
      </w:ins>
    </w:p>
    <w:p w14:paraId="364EA14C" w14:textId="77777777" w:rsidR="004A59F8" w:rsidRPr="008621E8" w:rsidRDefault="004A59F8" w:rsidP="004A59F8">
      <w:pPr>
        <w:pStyle w:val="PL"/>
        <w:rPr>
          <w:ins w:id="8154" w:author="SA R2-1809108" w:date="2018-06-01T05:07:00Z"/>
          <w:rFonts w:eastAsia="SimSun"/>
          <w:color w:val="808080"/>
          <w:highlight w:val="cyan"/>
          <w:lang w:eastAsia="en-GB"/>
        </w:rPr>
      </w:pPr>
      <w:ins w:id="8155" w:author="SA R2-1809108" w:date="2018-06-01T05:07:00Z">
        <w:r w:rsidRPr="008621E8">
          <w:rPr>
            <w:color w:val="808080"/>
            <w:highlight w:val="cyan"/>
          </w:rPr>
          <w:t>-- ASN1STOP</w:t>
        </w:r>
      </w:ins>
    </w:p>
    <w:p w14:paraId="018EC3F8" w14:textId="77777777" w:rsidR="004A59F8" w:rsidRPr="008621E8" w:rsidRDefault="004A59F8" w:rsidP="004A59F8">
      <w:pPr>
        <w:rPr>
          <w:ins w:id="8156" w:author="SA R2-1809108" w:date="2018-06-01T05:07:00Z"/>
          <w:highlight w:val="cyan"/>
        </w:rPr>
      </w:pPr>
    </w:p>
    <w:p w14:paraId="5D00AF06" w14:textId="77777777" w:rsidR="004A59F8" w:rsidRPr="008621E8" w:rsidRDefault="004A59F8" w:rsidP="004A59F8">
      <w:pPr>
        <w:pStyle w:val="Heading4"/>
        <w:rPr>
          <w:ins w:id="8157" w:author="SA R2-1809108" w:date="2018-06-01T05:07:00Z"/>
          <w:rFonts w:eastAsia="SimSun"/>
          <w:highlight w:val="cyan"/>
        </w:rPr>
      </w:pPr>
      <w:ins w:id="8158"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PhysCellIdRange</w:t>
        </w:r>
      </w:ins>
    </w:p>
    <w:p w14:paraId="7E476047" w14:textId="77777777" w:rsidR="004A59F8" w:rsidRPr="008621E8" w:rsidRDefault="004A59F8" w:rsidP="004A59F8">
      <w:pPr>
        <w:keepNext/>
        <w:keepLines/>
        <w:rPr>
          <w:ins w:id="8159" w:author="SA R2-1809108" w:date="2018-06-01T05:07:00Z"/>
          <w:rFonts w:eastAsia="SimSun"/>
          <w:iCs/>
          <w:highlight w:val="cyan"/>
        </w:rPr>
      </w:pPr>
      <w:ins w:id="8160" w:author="SA R2-1809108" w:date="2018-06-01T05:07:00Z">
        <w:r w:rsidRPr="008621E8">
          <w:rPr>
            <w:highlight w:val="cyan"/>
          </w:rPr>
          <w:t xml:space="preserve">The IE </w:t>
        </w:r>
        <w:r w:rsidRPr="008621E8">
          <w:rPr>
            <w:i/>
            <w:noProof/>
            <w:highlight w:val="cyan"/>
          </w:rPr>
          <w:t>EUTRA-PhysCellId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noProof/>
            <w:highlight w:val="cyan"/>
          </w:rPr>
          <w:t>EUTRA-PhysCellIdRange</w:t>
        </w:r>
        <w:r w:rsidRPr="008621E8">
          <w:rPr>
            <w:iCs/>
            <w:highlight w:val="cyan"/>
          </w:rPr>
          <w:t>, NW may configure overlapping ranges of physical cell identities.</w:t>
        </w:r>
      </w:ins>
    </w:p>
    <w:p w14:paraId="13458D11" w14:textId="77777777" w:rsidR="004A59F8" w:rsidRPr="008621E8" w:rsidRDefault="004A59F8" w:rsidP="004A59F8">
      <w:pPr>
        <w:pStyle w:val="TH"/>
        <w:rPr>
          <w:ins w:id="8161" w:author="SA R2-1809108" w:date="2018-06-01T05:07:00Z"/>
          <w:highlight w:val="cyan"/>
        </w:rPr>
      </w:pPr>
      <w:ins w:id="8162" w:author="SA R2-1809108" w:date="2018-06-01T05:07:00Z">
        <w:r w:rsidRPr="008621E8">
          <w:rPr>
            <w:bCs/>
            <w:i/>
            <w:iCs/>
            <w:highlight w:val="cyan"/>
          </w:rPr>
          <w:t xml:space="preserve">EUTRA-PhysCellIdRange </w:t>
        </w:r>
        <w:smartTag w:uri="urn:schemas-microsoft-com:office:smarttags" w:element="PersonName">
          <w:r w:rsidRPr="008621E8">
            <w:rPr>
              <w:highlight w:val="cyan"/>
            </w:rPr>
            <w:t>info</w:t>
          </w:r>
        </w:smartTag>
        <w:r w:rsidRPr="008621E8">
          <w:rPr>
            <w:highlight w:val="cyan"/>
          </w:rPr>
          <w:t>rmation element</w:t>
        </w:r>
      </w:ins>
    </w:p>
    <w:p w14:paraId="6E416FA8" w14:textId="77777777" w:rsidR="004A59F8" w:rsidRPr="008621E8" w:rsidRDefault="004A59F8" w:rsidP="004A59F8">
      <w:pPr>
        <w:pStyle w:val="PL"/>
        <w:rPr>
          <w:ins w:id="8163" w:author="SA R2-1809108" w:date="2018-06-01T05:07:00Z"/>
          <w:color w:val="808080"/>
          <w:highlight w:val="cyan"/>
        </w:rPr>
      </w:pPr>
      <w:ins w:id="8164"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5F657FDB" w14:textId="77777777" w:rsidR="004A59F8" w:rsidRPr="008621E8" w:rsidRDefault="004A59F8" w:rsidP="004A59F8">
      <w:pPr>
        <w:pStyle w:val="PL"/>
        <w:rPr>
          <w:ins w:id="8165" w:author="SA R2-1809108" w:date="2018-06-01T05:07:00Z"/>
          <w:highlight w:val="cyan"/>
        </w:rPr>
      </w:pPr>
      <w:ins w:id="8166" w:author="SA R2-1809108" w:date="2018-06-01T05:07:00Z">
        <w:r w:rsidRPr="008621E8">
          <w:rPr>
            <w:highlight w:val="cyan"/>
          </w:rPr>
          <w:t>-- TAG-EUTRA-PHYS-CELL-ID-RANGE-START</w:t>
        </w:r>
      </w:ins>
    </w:p>
    <w:p w14:paraId="53E6F044" w14:textId="77777777" w:rsidR="004A59F8" w:rsidRPr="008621E8" w:rsidRDefault="004A59F8" w:rsidP="004A59F8">
      <w:pPr>
        <w:pStyle w:val="PL"/>
        <w:rPr>
          <w:ins w:id="8167" w:author="SA R2-1809108" w:date="2018-06-01T05:07:00Z"/>
          <w:rFonts w:eastAsia="SimSun"/>
          <w:highlight w:val="cyan"/>
          <w:lang w:eastAsia="en-GB"/>
        </w:rPr>
      </w:pPr>
    </w:p>
    <w:p w14:paraId="5D9C3645" w14:textId="77777777" w:rsidR="004A59F8" w:rsidRPr="008621E8" w:rsidRDefault="004A59F8" w:rsidP="004A59F8">
      <w:pPr>
        <w:pStyle w:val="PL"/>
        <w:rPr>
          <w:ins w:id="8168" w:author="SA R2-1809108" w:date="2018-06-01T05:07:00Z"/>
          <w:highlight w:val="cyan"/>
        </w:rPr>
      </w:pPr>
      <w:ins w:id="8169" w:author="SA R2-1809108" w:date="2018-06-01T05:07:00Z">
        <w:r w:rsidRPr="008621E8">
          <w:rPr>
            <w:highlight w:val="cyan"/>
          </w:rPr>
          <w:t>EUTRA-PhysCellIdRang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CDADF8A" w14:textId="77777777" w:rsidR="004A59F8" w:rsidRPr="008621E8" w:rsidRDefault="004A59F8" w:rsidP="004A59F8">
      <w:pPr>
        <w:pStyle w:val="PL"/>
        <w:rPr>
          <w:ins w:id="8170" w:author="SA R2-1809108" w:date="2018-06-01T05:07:00Z"/>
          <w:highlight w:val="cyan"/>
        </w:rPr>
      </w:pPr>
      <w:ins w:id="8171" w:author="SA R2-1809108" w:date="2018-06-01T05:07:00Z">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03BE8F3F" w14:textId="77777777" w:rsidR="004A59F8" w:rsidRPr="008621E8" w:rsidRDefault="004A59F8" w:rsidP="004A59F8">
      <w:pPr>
        <w:pStyle w:val="PL"/>
        <w:rPr>
          <w:ins w:id="8172" w:author="SA R2-1809108" w:date="2018-06-01T05:07:00Z"/>
          <w:highlight w:val="cyan"/>
        </w:rPr>
      </w:pPr>
      <w:ins w:id="8173" w:author="SA R2-1809108" w:date="2018-06-01T05:07:00Z">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408A1CC2" w14:textId="77777777" w:rsidR="004A59F8" w:rsidRPr="008621E8" w:rsidRDefault="004A59F8" w:rsidP="004A59F8">
      <w:pPr>
        <w:pStyle w:val="PL"/>
        <w:rPr>
          <w:ins w:id="8174" w:author="SA R2-1809108" w:date="2018-06-01T05:07:00Z"/>
          <w:highlight w:val="cyan"/>
        </w:rPr>
      </w:pPr>
      <w:ins w:id="8175"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4, n8, n12, n16, n24, n32, n48, n64, n84,</w:t>
        </w:r>
      </w:ins>
    </w:p>
    <w:p w14:paraId="0D7E1326" w14:textId="77777777" w:rsidR="004A59F8" w:rsidRPr="008621E8" w:rsidRDefault="004A59F8" w:rsidP="004A59F8">
      <w:pPr>
        <w:pStyle w:val="PL"/>
        <w:rPr>
          <w:ins w:id="8176" w:author="SA R2-1809108" w:date="2018-06-01T05:07:00Z"/>
          <w:highlight w:val="cyan"/>
        </w:rPr>
      </w:pPr>
      <w:ins w:id="8177"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96, n128, n168, n252, n504, spare2,</w:t>
        </w:r>
      </w:ins>
    </w:p>
    <w:p w14:paraId="38B15606" w14:textId="77777777" w:rsidR="004A59F8" w:rsidRPr="008621E8" w:rsidRDefault="004A59F8" w:rsidP="004A59F8">
      <w:pPr>
        <w:pStyle w:val="PL"/>
        <w:rPr>
          <w:ins w:id="8178" w:author="SA R2-1809108" w:date="2018-06-01T05:07:00Z"/>
          <w:highlight w:val="cyan"/>
        </w:rPr>
      </w:pPr>
      <w:ins w:id="8179"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par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063DE705" w14:textId="77777777" w:rsidR="004A59F8" w:rsidRPr="008621E8" w:rsidRDefault="004A59F8" w:rsidP="004A59F8">
      <w:pPr>
        <w:pStyle w:val="PL"/>
        <w:rPr>
          <w:ins w:id="8180" w:author="SA R2-1809108" w:date="2018-06-01T05:07:00Z"/>
          <w:highlight w:val="cyan"/>
        </w:rPr>
      </w:pPr>
      <w:ins w:id="8181" w:author="SA R2-1809108" w:date="2018-06-01T05:07:00Z">
        <w:r w:rsidRPr="008621E8">
          <w:rPr>
            <w:highlight w:val="cyan"/>
          </w:rPr>
          <w:t>}</w:t>
        </w:r>
      </w:ins>
    </w:p>
    <w:p w14:paraId="0FD45F32" w14:textId="77777777" w:rsidR="004A59F8" w:rsidRPr="008621E8" w:rsidRDefault="004A59F8" w:rsidP="004A59F8">
      <w:pPr>
        <w:pStyle w:val="PL"/>
        <w:rPr>
          <w:ins w:id="8182" w:author="SA R2-1809108" w:date="2018-06-01T05:07:00Z"/>
          <w:highlight w:val="cyan"/>
        </w:rPr>
      </w:pPr>
    </w:p>
    <w:p w14:paraId="6154B35D" w14:textId="77777777" w:rsidR="004A59F8" w:rsidRPr="008621E8" w:rsidRDefault="004A59F8" w:rsidP="004A59F8">
      <w:pPr>
        <w:pStyle w:val="PL"/>
        <w:rPr>
          <w:ins w:id="8183" w:author="SA R2-1809108" w:date="2018-06-01T05:07:00Z"/>
          <w:color w:val="808080"/>
          <w:highlight w:val="cyan"/>
        </w:rPr>
      </w:pPr>
      <w:ins w:id="8184" w:author="SA R2-1809108" w:date="2018-06-01T05:07:00Z">
        <w:r w:rsidRPr="008621E8">
          <w:rPr>
            <w:color w:val="808080"/>
            <w:highlight w:val="cyan"/>
          </w:rPr>
          <w:t>-- TAG-EUTRA-PHYS-CELL-ID-RANGE-STOP</w:t>
        </w:r>
      </w:ins>
    </w:p>
    <w:p w14:paraId="0971EB74" w14:textId="77777777" w:rsidR="004A59F8" w:rsidRPr="008621E8" w:rsidRDefault="004A59F8" w:rsidP="004A59F8">
      <w:pPr>
        <w:pStyle w:val="PL"/>
        <w:rPr>
          <w:ins w:id="8185" w:author="SA R2-1809108" w:date="2018-06-01T05:07:00Z"/>
          <w:rFonts w:eastAsia="SimSun"/>
          <w:color w:val="808080"/>
          <w:highlight w:val="cyan"/>
          <w:lang w:eastAsia="en-GB"/>
        </w:rPr>
      </w:pPr>
      <w:ins w:id="8186" w:author="SA R2-1809108" w:date="2018-06-01T05:07:00Z">
        <w:r w:rsidRPr="008621E8">
          <w:rPr>
            <w:color w:val="808080"/>
            <w:highlight w:val="cyan"/>
          </w:rPr>
          <w:t>-- ASN1STOP</w:t>
        </w:r>
      </w:ins>
    </w:p>
    <w:p w14:paraId="72626D7F" w14:textId="77777777" w:rsidR="004A59F8" w:rsidRPr="008621E8" w:rsidRDefault="004A59F8" w:rsidP="004A59F8">
      <w:pPr>
        <w:rPr>
          <w:ins w:id="8187" w:author="SA R2-1809108" w:date="2018-06-01T05:07:00Z"/>
          <w:highlight w:val="cyan"/>
        </w:rPr>
      </w:pPr>
    </w:p>
    <w:p w14:paraId="450F8F5B" w14:textId="77777777" w:rsidR="004A59F8" w:rsidRPr="008621E8" w:rsidRDefault="004A59F8" w:rsidP="004A59F8">
      <w:pPr>
        <w:pStyle w:val="Heading4"/>
        <w:rPr>
          <w:ins w:id="8188" w:author="SA R2-1809108" w:date="2018-06-01T05:07:00Z"/>
          <w:rFonts w:eastAsia="SimSun"/>
          <w:i/>
          <w:noProof/>
          <w:highlight w:val="cyan"/>
        </w:rPr>
      </w:pPr>
      <w:bookmarkStart w:id="8189" w:name="_Toc503260412"/>
      <w:ins w:id="8190"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w:t>
        </w:r>
        <w:r w:rsidRPr="008621E8">
          <w:rPr>
            <w:rFonts w:eastAsia="SimSun"/>
            <w:i/>
            <w:noProof/>
            <w:highlight w:val="cyan"/>
          </w:rPr>
          <w:t>PresenceAntennaPort1</w:t>
        </w:r>
        <w:bookmarkEnd w:id="8189"/>
      </w:ins>
    </w:p>
    <w:p w14:paraId="00FB7765" w14:textId="77777777" w:rsidR="004A59F8" w:rsidRPr="008621E8" w:rsidRDefault="004A59F8" w:rsidP="004A59F8">
      <w:pPr>
        <w:rPr>
          <w:ins w:id="8191" w:author="SA R2-1809108" w:date="2018-06-01T05:07:00Z"/>
          <w:rFonts w:eastAsia="SimSun"/>
          <w:highlight w:val="cyan"/>
        </w:rPr>
      </w:pPr>
      <w:ins w:id="8192" w:author="SA R2-1809108" w:date="2018-06-01T05:07:00Z">
        <w:r w:rsidRPr="008621E8">
          <w:rPr>
            <w:highlight w:val="cyan"/>
          </w:rPr>
          <w:t xml:space="preserve">The IE </w:t>
        </w:r>
        <w:r w:rsidRPr="008621E8">
          <w:rPr>
            <w:i/>
            <w:noProof/>
            <w:highlight w:val="cyan"/>
          </w:rPr>
          <w:t>EUTRA-</w:t>
        </w:r>
        <w:r w:rsidRPr="008621E8">
          <w:rPr>
            <w:i/>
            <w:highlight w:val="cyan"/>
          </w:rPr>
          <w:t>PresenceAntennaPort1</w:t>
        </w:r>
        <w:r w:rsidRPr="008621E8">
          <w:rPr>
            <w:highlight w:val="cyan"/>
          </w:rPr>
          <w:t xml:space="preserve"> is used to indicate whether all the neighbouring cells use Antenna Port 1. When set to </w:t>
        </w:r>
        <w:r w:rsidRPr="008621E8">
          <w:rPr>
            <w:i/>
            <w:highlight w:val="cyan"/>
          </w:rPr>
          <w:t>TRUE</w:t>
        </w:r>
        <w:r w:rsidRPr="008621E8">
          <w:rPr>
            <w:highlight w:val="cyan"/>
          </w:rPr>
          <w:t>, the UE may assume that at least two cell-specific antenna ports are used in all neighbouring cells.</w:t>
        </w:r>
      </w:ins>
    </w:p>
    <w:p w14:paraId="4A200F4B" w14:textId="77777777" w:rsidR="004A59F8" w:rsidRPr="008621E8" w:rsidRDefault="004A59F8" w:rsidP="004A59F8">
      <w:pPr>
        <w:pStyle w:val="TH"/>
        <w:rPr>
          <w:ins w:id="8193" w:author="SA R2-1809108" w:date="2018-06-01T05:07:00Z"/>
          <w:highlight w:val="cyan"/>
        </w:rPr>
      </w:pPr>
      <w:ins w:id="8194" w:author="SA R2-1809108" w:date="2018-06-01T05:07:00Z">
        <w:r w:rsidRPr="008621E8">
          <w:rPr>
            <w:bCs/>
            <w:i/>
            <w:iCs/>
            <w:highlight w:val="cyan"/>
          </w:rPr>
          <w:t>EUTRA-PresenceAntennaPort1</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AF79387" w14:textId="77777777" w:rsidR="004A59F8" w:rsidRPr="008621E8" w:rsidRDefault="004A59F8" w:rsidP="004A59F8">
      <w:pPr>
        <w:pStyle w:val="PL"/>
        <w:rPr>
          <w:ins w:id="8195" w:author="SA R2-1809108" w:date="2018-06-01T05:07:00Z"/>
          <w:color w:val="808080"/>
          <w:highlight w:val="cyan"/>
        </w:rPr>
      </w:pPr>
      <w:ins w:id="8196"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16E37AD6" w14:textId="77777777" w:rsidR="004A59F8" w:rsidRPr="008621E8" w:rsidRDefault="004A59F8" w:rsidP="004A59F8">
      <w:pPr>
        <w:pStyle w:val="PL"/>
        <w:rPr>
          <w:ins w:id="8197" w:author="SA R2-1809108" w:date="2018-06-01T05:07:00Z"/>
          <w:color w:val="808080"/>
          <w:highlight w:val="cyan"/>
        </w:rPr>
      </w:pPr>
      <w:ins w:id="8198" w:author="SA R2-1809108" w:date="2018-06-01T05:07:00Z">
        <w:r w:rsidRPr="008621E8">
          <w:rPr>
            <w:color w:val="808080"/>
            <w:highlight w:val="cyan"/>
          </w:rPr>
          <w:t>-- TAG-EUTRA-PRESENCE-ANTENNA-PORT1-START</w:t>
        </w:r>
      </w:ins>
    </w:p>
    <w:p w14:paraId="2FEC2096" w14:textId="77777777" w:rsidR="004A59F8" w:rsidRPr="008621E8" w:rsidRDefault="004A59F8" w:rsidP="004A59F8">
      <w:pPr>
        <w:pStyle w:val="PL"/>
        <w:rPr>
          <w:ins w:id="8199" w:author="SA R2-1809108" w:date="2018-06-01T05:07:00Z"/>
          <w:rFonts w:eastAsia="SimSun"/>
          <w:highlight w:val="cyan"/>
          <w:lang w:eastAsia="en-GB"/>
        </w:rPr>
      </w:pPr>
    </w:p>
    <w:p w14:paraId="10AAE0DA" w14:textId="77777777" w:rsidR="004A59F8" w:rsidRPr="008621E8" w:rsidRDefault="004A59F8" w:rsidP="004A59F8">
      <w:pPr>
        <w:pStyle w:val="PL"/>
        <w:rPr>
          <w:ins w:id="8200" w:author="SA R2-1809108" w:date="2018-06-01T05:07:00Z"/>
          <w:highlight w:val="cyan"/>
        </w:rPr>
      </w:pPr>
      <w:ins w:id="8201" w:author="SA R2-1809108" w:date="2018-06-01T05:07:00Z">
        <w:r w:rsidRPr="008621E8">
          <w:rPr>
            <w:highlight w:val="cyan"/>
          </w:rPr>
          <w:t>EUTRA-PresenceAntennaPort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ins>
    </w:p>
    <w:p w14:paraId="0680D42E" w14:textId="77777777" w:rsidR="004A59F8" w:rsidRPr="008621E8" w:rsidRDefault="004A59F8" w:rsidP="004A59F8">
      <w:pPr>
        <w:pStyle w:val="PL"/>
        <w:rPr>
          <w:ins w:id="8202" w:author="SA R2-1809108" w:date="2018-06-01T05:07:00Z"/>
          <w:highlight w:val="cyan"/>
        </w:rPr>
      </w:pPr>
    </w:p>
    <w:p w14:paraId="1758990B" w14:textId="77777777" w:rsidR="004A59F8" w:rsidRPr="008621E8" w:rsidRDefault="004A59F8" w:rsidP="004A59F8">
      <w:pPr>
        <w:pStyle w:val="PL"/>
        <w:rPr>
          <w:ins w:id="8203" w:author="SA R2-1809108" w:date="2018-06-01T05:07:00Z"/>
          <w:highlight w:val="cyan"/>
        </w:rPr>
      </w:pPr>
      <w:ins w:id="8204" w:author="SA R2-1809108" w:date="2018-06-01T05:07:00Z">
        <w:r w:rsidRPr="008621E8">
          <w:rPr>
            <w:highlight w:val="cyan"/>
          </w:rPr>
          <w:t>-- TAG-EUTRA-PRESENCE-ANTENNA-PORT1-STOP</w:t>
        </w:r>
      </w:ins>
    </w:p>
    <w:p w14:paraId="3CF3F48B" w14:textId="77777777" w:rsidR="004A59F8" w:rsidRPr="008621E8" w:rsidRDefault="004A59F8" w:rsidP="004A59F8">
      <w:pPr>
        <w:pStyle w:val="PL"/>
        <w:rPr>
          <w:ins w:id="8205" w:author="SA R2-1809108" w:date="2018-06-01T05:07:00Z"/>
          <w:rFonts w:eastAsia="SimSun"/>
          <w:color w:val="808080"/>
          <w:highlight w:val="cyan"/>
          <w:lang w:eastAsia="en-GB"/>
        </w:rPr>
      </w:pPr>
      <w:ins w:id="8206" w:author="SA R2-1809108" w:date="2018-06-01T05:07:00Z">
        <w:r w:rsidRPr="008621E8">
          <w:rPr>
            <w:color w:val="808080"/>
            <w:highlight w:val="cyan"/>
          </w:rPr>
          <w:t>-- ASN1STOP</w:t>
        </w:r>
      </w:ins>
    </w:p>
    <w:p w14:paraId="75F93F27" w14:textId="77777777" w:rsidR="00E7095A" w:rsidRPr="008621E8" w:rsidRDefault="00E7095A" w:rsidP="00E7095A">
      <w:pPr>
        <w:pStyle w:val="Heading4"/>
        <w:rPr>
          <w:highlight w:val="cyan"/>
        </w:rPr>
      </w:pPr>
      <w:r w:rsidRPr="008621E8">
        <w:rPr>
          <w:highlight w:val="cyan"/>
        </w:rPr>
        <w:t>–</w:t>
      </w:r>
      <w:r w:rsidRPr="008621E8">
        <w:rPr>
          <w:highlight w:val="cyan"/>
        </w:rPr>
        <w:tab/>
      </w:r>
      <w:r w:rsidRPr="008621E8">
        <w:rPr>
          <w:i/>
          <w:highlight w:val="cyan"/>
        </w:rPr>
        <w:t>RRC-TransactionIdentifier</w:t>
      </w:r>
      <w:bookmarkEnd w:id="8026"/>
    </w:p>
    <w:p w14:paraId="75F8A005" w14:textId="77777777" w:rsidR="00E7095A" w:rsidRPr="008621E8" w:rsidRDefault="00E7095A" w:rsidP="00E7095A">
      <w:pPr>
        <w:rPr>
          <w:highlight w:val="cyan"/>
        </w:rPr>
      </w:pPr>
      <w:r w:rsidRPr="008621E8">
        <w:rPr>
          <w:highlight w:val="cyan"/>
        </w:rPr>
        <w:t xml:space="preserve">The IE </w:t>
      </w:r>
      <w:r w:rsidRPr="008621E8">
        <w:rPr>
          <w:i/>
          <w:highlight w:val="cyan"/>
        </w:rPr>
        <w:t>RRC-TransactionIdentifier</w:t>
      </w:r>
      <w:r w:rsidRPr="008621E8">
        <w:rPr>
          <w:highlight w:val="cyan"/>
        </w:rPr>
        <w:t xml:space="preserve"> is used, together with the message type, for the identification of an RRC procedure (transaction).</w:t>
      </w:r>
    </w:p>
    <w:p w14:paraId="5E1FCC89" w14:textId="77777777" w:rsidR="00E7095A" w:rsidRPr="008621E8" w:rsidRDefault="00E7095A" w:rsidP="00E7095A">
      <w:pPr>
        <w:pStyle w:val="TH"/>
        <w:rPr>
          <w:highlight w:val="cyan"/>
        </w:rPr>
      </w:pPr>
      <w:r w:rsidRPr="008621E8">
        <w:rPr>
          <w:i/>
          <w:highlight w:val="cyan"/>
        </w:rPr>
        <w:t>RRC-TransactionIdentifier</w:t>
      </w:r>
      <w:r w:rsidRPr="008621E8">
        <w:rPr>
          <w:highlight w:val="cyan"/>
        </w:rPr>
        <w:t xml:space="preserve"> information element</w:t>
      </w:r>
    </w:p>
    <w:p w14:paraId="04F69331" w14:textId="77777777" w:rsidR="00E7095A" w:rsidRPr="008621E8" w:rsidRDefault="00E7095A" w:rsidP="00E7095A">
      <w:pPr>
        <w:pStyle w:val="PL"/>
        <w:rPr>
          <w:color w:val="808080"/>
          <w:highlight w:val="cyan"/>
        </w:rPr>
      </w:pPr>
      <w:r w:rsidRPr="008621E8">
        <w:rPr>
          <w:color w:val="808080"/>
          <w:highlight w:val="cyan"/>
        </w:rPr>
        <w:t>-- ASN1START</w:t>
      </w:r>
    </w:p>
    <w:p w14:paraId="0279761A" w14:textId="77777777" w:rsidR="00E7095A" w:rsidRPr="008621E8" w:rsidRDefault="00E7095A" w:rsidP="00E7095A">
      <w:pPr>
        <w:pStyle w:val="PL"/>
        <w:rPr>
          <w:color w:val="808080"/>
          <w:highlight w:val="cyan"/>
        </w:rPr>
      </w:pPr>
      <w:r w:rsidRPr="008621E8">
        <w:rPr>
          <w:color w:val="808080"/>
          <w:highlight w:val="cyan"/>
        </w:rPr>
        <w:t>-- TAG-RRC-TRANSACTIONIDENTIFIER-START</w:t>
      </w:r>
    </w:p>
    <w:p w14:paraId="08B478DF" w14:textId="77777777" w:rsidR="00E7095A" w:rsidRPr="008621E8" w:rsidRDefault="00E7095A" w:rsidP="00E7095A">
      <w:pPr>
        <w:pStyle w:val="PL"/>
        <w:rPr>
          <w:highlight w:val="cyan"/>
        </w:rPr>
      </w:pPr>
    </w:p>
    <w:p w14:paraId="0E8DCA0D" w14:textId="77777777" w:rsidR="00E7095A" w:rsidRPr="008621E8" w:rsidRDefault="00E7095A" w:rsidP="00E7095A">
      <w:pPr>
        <w:pStyle w:val="PL"/>
        <w:rPr>
          <w:highlight w:val="cyan"/>
        </w:rPr>
      </w:pPr>
      <w:r w:rsidRPr="008621E8">
        <w:rPr>
          <w:highlight w:val="cyan"/>
        </w:rPr>
        <w:t>RRC-TransactionIdentifier ::=</w:t>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708D0052" w14:textId="77777777" w:rsidR="00E7095A" w:rsidRPr="008621E8" w:rsidRDefault="00E7095A" w:rsidP="00E7095A">
      <w:pPr>
        <w:pStyle w:val="PL"/>
        <w:rPr>
          <w:highlight w:val="cyan"/>
        </w:rPr>
      </w:pPr>
    </w:p>
    <w:p w14:paraId="6C522FCD" w14:textId="77777777" w:rsidR="00E7095A" w:rsidRPr="008621E8" w:rsidRDefault="00E7095A" w:rsidP="00E7095A">
      <w:pPr>
        <w:pStyle w:val="PL"/>
        <w:rPr>
          <w:color w:val="808080"/>
          <w:highlight w:val="cyan"/>
        </w:rPr>
      </w:pPr>
      <w:r w:rsidRPr="008621E8">
        <w:rPr>
          <w:color w:val="808080"/>
          <w:highlight w:val="cyan"/>
        </w:rPr>
        <w:t>-- TAG-RRC-TRANSACTIONIDENTIFIER-STOP</w:t>
      </w:r>
    </w:p>
    <w:p w14:paraId="2800C42F" w14:textId="77777777" w:rsidR="00E7095A" w:rsidRPr="008621E8" w:rsidRDefault="00E7095A" w:rsidP="00E7095A">
      <w:pPr>
        <w:pStyle w:val="PL"/>
        <w:rPr>
          <w:color w:val="808080"/>
          <w:highlight w:val="cyan"/>
        </w:rPr>
      </w:pPr>
      <w:r w:rsidRPr="008621E8">
        <w:rPr>
          <w:color w:val="808080"/>
          <w:highlight w:val="cyan"/>
        </w:rPr>
        <w:t>-- ASN1STOP</w:t>
      </w:r>
    </w:p>
    <w:p w14:paraId="40730A87" w14:textId="77777777" w:rsidR="00C60ED6" w:rsidRPr="008621E8" w:rsidRDefault="00C60ED6" w:rsidP="00C60ED6">
      <w:pPr>
        <w:rPr>
          <w:highlight w:val="cyan"/>
        </w:rPr>
      </w:pPr>
    </w:p>
    <w:p w14:paraId="1867B383" w14:textId="77777777" w:rsidR="00E44C45" w:rsidRPr="008621E8" w:rsidRDefault="00E44C45" w:rsidP="007C2563">
      <w:pPr>
        <w:pStyle w:val="Heading2"/>
        <w:rPr>
          <w:highlight w:val="cyan"/>
        </w:rPr>
      </w:pPr>
      <w:bookmarkStart w:id="8207" w:name="_Toc510018728"/>
      <w:r w:rsidRPr="008621E8">
        <w:rPr>
          <w:highlight w:val="cyan"/>
        </w:rPr>
        <w:t>6.4</w:t>
      </w:r>
      <w:r w:rsidRPr="008621E8">
        <w:rPr>
          <w:highlight w:val="cyan"/>
        </w:rPr>
        <w:tab/>
        <w:t>RRC multiplicity and type constraint values</w:t>
      </w:r>
      <w:bookmarkEnd w:id="8207"/>
    </w:p>
    <w:p w14:paraId="5D5E7397" w14:textId="77777777" w:rsidR="009C0E19" w:rsidRPr="008621E8" w:rsidRDefault="009C0E19" w:rsidP="009C0E19">
      <w:pPr>
        <w:pStyle w:val="Heading3"/>
        <w:rPr>
          <w:highlight w:val="cyan"/>
        </w:rPr>
      </w:pPr>
      <w:bookmarkStart w:id="8208" w:name="_Toc510018729"/>
      <w:r w:rsidRPr="008621E8">
        <w:rPr>
          <w:highlight w:val="cyan"/>
        </w:rPr>
        <w:t>–</w:t>
      </w:r>
      <w:r w:rsidRPr="008621E8">
        <w:rPr>
          <w:highlight w:val="cyan"/>
        </w:rPr>
        <w:tab/>
        <w:t>Multiplicity and type constraint definitions</w:t>
      </w:r>
      <w:bookmarkEnd w:id="8208"/>
    </w:p>
    <w:p w14:paraId="0B85613E" w14:textId="77777777" w:rsidR="009C0E19" w:rsidRPr="008621E8" w:rsidRDefault="009C0E19" w:rsidP="003D18AD">
      <w:pPr>
        <w:pStyle w:val="PL"/>
        <w:rPr>
          <w:color w:val="808080"/>
          <w:highlight w:val="cyan"/>
        </w:rPr>
      </w:pPr>
      <w:r w:rsidRPr="008621E8">
        <w:rPr>
          <w:color w:val="808080"/>
          <w:highlight w:val="cyan"/>
        </w:rPr>
        <w:t>-- ASN1START</w:t>
      </w:r>
    </w:p>
    <w:p w14:paraId="16F044E4" w14:textId="77777777" w:rsidR="009C0E19" w:rsidRPr="008621E8" w:rsidRDefault="009C0E19" w:rsidP="003D18AD">
      <w:pPr>
        <w:pStyle w:val="PL"/>
        <w:rPr>
          <w:color w:val="808080"/>
          <w:highlight w:val="cyan"/>
        </w:rPr>
      </w:pPr>
      <w:r w:rsidRPr="008621E8">
        <w:rPr>
          <w:color w:val="808080"/>
          <w:highlight w:val="cyan"/>
        </w:rPr>
        <w:t>-- TAG-MULTIPLICITY-AND-TYPE-CONSTRAINT-DEFINITIONS-START</w:t>
      </w:r>
    </w:p>
    <w:p w14:paraId="1A8FAF9A" w14:textId="77777777" w:rsidR="009C0E19" w:rsidRPr="008621E8" w:rsidRDefault="009C0E19" w:rsidP="003D18AD">
      <w:pPr>
        <w:pStyle w:val="PL"/>
        <w:rPr>
          <w:highlight w:val="cyan"/>
        </w:rPr>
      </w:pPr>
    </w:p>
    <w:p w14:paraId="15507972" w14:textId="77777777" w:rsidR="009C0E19" w:rsidRPr="008621E8" w:rsidRDefault="009C0E19" w:rsidP="003D18AD">
      <w:pPr>
        <w:pStyle w:val="PL"/>
        <w:rPr>
          <w:color w:val="808080"/>
          <w:highlight w:val="cyan"/>
        </w:rPr>
      </w:pPr>
      <w:r w:rsidRPr="008621E8">
        <w:rPr>
          <w:highlight w:val="cyan"/>
        </w:rPr>
        <w:t>maxBand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65536</w:t>
      </w:r>
      <w:r w:rsidRPr="008621E8">
        <w:rPr>
          <w:highlight w:val="cyan"/>
        </w:rPr>
        <w:tab/>
      </w:r>
      <w:r w:rsidRPr="008621E8">
        <w:rPr>
          <w:color w:val="808080"/>
          <w:highlight w:val="cyan"/>
        </w:rPr>
        <w:t>-- Maximum number of DL band combinations</w:t>
      </w:r>
    </w:p>
    <w:p w14:paraId="4B4FBD5D" w14:textId="77777777" w:rsidR="00292254" w:rsidRPr="008621E8" w:rsidRDefault="00292254" w:rsidP="00292254">
      <w:pPr>
        <w:pStyle w:val="PL"/>
        <w:rPr>
          <w:ins w:id="8209" w:author="SA R2-1809108" w:date="2018-05-30T01:14:00Z"/>
          <w:highlight w:val="cyan"/>
        </w:rPr>
      </w:pPr>
      <w:ins w:id="8210" w:author="SA R2-1809108" w:date="2018-05-30T01:14:00Z">
        <w:r w:rsidRPr="008621E8">
          <w:rPr>
            <w:highlight w:val="cyan"/>
          </w:rPr>
          <w:t>max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r w:rsidRPr="008621E8">
          <w:rPr>
            <w:highlight w:val="cyan"/>
          </w:rPr>
          <w:tab/>
          <w:t xml:space="preserve"> -- Maximum number of NR blacklisted cell ranges in SIB3, SIB4</w:t>
        </w:r>
      </w:ins>
    </w:p>
    <w:p w14:paraId="4D208668" w14:textId="77777777" w:rsidR="00292254" w:rsidRPr="008621E8" w:rsidRDefault="00292254" w:rsidP="00292254">
      <w:pPr>
        <w:pStyle w:val="PL"/>
        <w:rPr>
          <w:ins w:id="8211" w:author="SA R2-1809108" w:date="2018-05-30T01:14:00Z"/>
          <w:highlight w:val="cyan"/>
        </w:rPr>
      </w:pPr>
      <w:ins w:id="8212" w:author="SA R2-1809108" w:date="2018-05-30T01:14:00Z">
        <w:r w:rsidRPr="008621E8">
          <w:rPr>
            <w:highlight w:val="cyan"/>
          </w:rPr>
          <w:t xml:space="preserve">maxCellInt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er-Freq cells listed in SIB4</w:t>
        </w:r>
      </w:ins>
    </w:p>
    <w:p w14:paraId="73D113A7" w14:textId="77777777" w:rsidR="00292254" w:rsidRPr="008621E8" w:rsidRDefault="00292254" w:rsidP="00292254">
      <w:pPr>
        <w:pStyle w:val="PL"/>
        <w:rPr>
          <w:ins w:id="8213" w:author="SA R2-1809060" w:date="2018-05-31T17:02:00Z"/>
          <w:highlight w:val="cyan"/>
        </w:rPr>
      </w:pPr>
      <w:ins w:id="8214" w:author="SA R2-1809108" w:date="2018-05-30T01:14:00Z">
        <w:r w:rsidRPr="008621E8">
          <w:rPr>
            <w:highlight w:val="cyan"/>
          </w:rPr>
          <w:t xml:space="preserve">maxCellIn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ra-Freq cells listed in SIB3</w:t>
        </w:r>
      </w:ins>
    </w:p>
    <w:p w14:paraId="36EBDFA3" w14:textId="77777777" w:rsidR="00BA6A53" w:rsidRPr="008621E8" w:rsidRDefault="00BA6A53" w:rsidP="00292254">
      <w:pPr>
        <w:pStyle w:val="PL"/>
        <w:rPr>
          <w:ins w:id="8215" w:author="SA R2-1809108" w:date="2018-05-30T01:14:00Z"/>
          <w:color w:val="808080"/>
          <w:highlight w:val="cyan"/>
          <w:rPrChange w:id="8216" w:author="SA R2-1809060" w:date="2018-05-31T17:02:00Z">
            <w:rPr>
              <w:ins w:id="8217" w:author="SA R2-1809108" w:date="2018-05-30T01:14:00Z"/>
            </w:rPr>
          </w:rPrChange>
        </w:rPr>
      </w:pPr>
      <w:ins w:id="8218" w:author="SA R2-1809060" w:date="2018-05-31T17:02:00Z">
        <w:r w:rsidRPr="008621E8">
          <w:rPr>
            <w:highlight w:val="cyan"/>
          </w:rPr>
          <w:t>maxCellMea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w:t>
        </w:r>
        <w:r w:rsidRPr="008621E8">
          <w:rPr>
            <w:color w:val="993366"/>
            <w:highlight w:val="cyan"/>
          </w:rPr>
          <w:t>NTEGER</w:t>
        </w:r>
        <w:r w:rsidRPr="008621E8">
          <w:rPr>
            <w:highlight w:val="cyan"/>
          </w:rPr>
          <w:t xml:space="preserve"> ::= </w:t>
        </w:r>
        <w:r w:rsidRPr="008621E8">
          <w:rPr>
            <w:rFonts w:eastAsia="Malgun Gothic"/>
            <w:highlight w:val="cyan"/>
            <w:lang w:eastAsia="ko-KR"/>
          </w:rPr>
          <w:t xml:space="preserve">ffsValue </w:t>
        </w:r>
        <w:r w:rsidRPr="008621E8">
          <w:rPr>
            <w:highlight w:val="cyan"/>
          </w:rPr>
          <w:tab/>
        </w:r>
        <w:r w:rsidRPr="008621E8">
          <w:rPr>
            <w:color w:val="808080"/>
            <w:highlight w:val="cyan"/>
          </w:rPr>
          <w:t xml:space="preserve">-- Maximum number of cells in EUTRAN </w:t>
        </w:r>
      </w:ins>
    </w:p>
    <w:p w14:paraId="11EF2E55" w14:textId="77777777" w:rsidR="00D335E2" w:rsidRPr="008621E8" w:rsidRDefault="00D335E2" w:rsidP="00734F85">
      <w:pPr>
        <w:pStyle w:val="PL"/>
        <w:rPr>
          <w:highlight w:val="cyan"/>
        </w:rPr>
      </w:pPr>
      <w:ins w:id="8219" w:author="SA R2 -1807910" w:date="2018-05-15T10:22:00Z">
        <w:r w:rsidRPr="008621E8">
          <w:rPr>
            <w:highlight w:val="cyan"/>
          </w:rPr>
          <w:t>maxEARFC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62143</w:t>
        </w:r>
        <w:r w:rsidRPr="008621E8">
          <w:rPr>
            <w:highlight w:val="cyan"/>
          </w:rPr>
          <w:tab/>
        </w:r>
      </w:ins>
      <w:r w:rsidR="00734F85" w:rsidRPr="008621E8">
        <w:rPr>
          <w:highlight w:val="cyan"/>
        </w:rPr>
        <w:tab/>
      </w:r>
      <w:ins w:id="8220" w:author="SA R2 -1807910" w:date="2018-05-15T10:22:00Z">
        <w:r w:rsidRPr="008621E8">
          <w:rPr>
            <w:highlight w:val="cyan"/>
          </w:rPr>
          <w:t>-- Maximum value of EUTRA carrier frequency</w:t>
        </w:r>
      </w:ins>
    </w:p>
    <w:p w14:paraId="1FD13C9C" w14:textId="77777777" w:rsidR="00292254" w:rsidRPr="008621E8" w:rsidRDefault="00292254" w:rsidP="00292254">
      <w:pPr>
        <w:pStyle w:val="PL"/>
        <w:rPr>
          <w:ins w:id="8221" w:author="SA R2-1809108" w:date="2018-05-30T01:15:00Z"/>
          <w:highlight w:val="cyan"/>
        </w:rPr>
      </w:pPr>
      <w:ins w:id="8222" w:author="SA R2-1809108" w:date="2018-05-30T01:15:00Z">
        <w:r w:rsidRPr="008621E8">
          <w:rPr>
            <w:highlight w:val="cyan"/>
          </w:rPr>
          <w:t>maxEUTRA-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EUTRA-blacklisted physical cell identity ranges in SIB5</w:t>
        </w:r>
      </w:ins>
    </w:p>
    <w:p w14:paraId="390EFC52" w14:textId="77777777" w:rsidR="00292254" w:rsidRPr="008621E8" w:rsidRDefault="00292254" w:rsidP="00292254">
      <w:pPr>
        <w:pStyle w:val="PL"/>
        <w:rPr>
          <w:ins w:id="8223" w:author="SA R2-1809108" w:date="2018-05-30T01:15:00Z"/>
          <w:highlight w:val="cyan"/>
        </w:rPr>
      </w:pPr>
      <w:ins w:id="8224" w:author="SA R2-1809108" w:date="2018-05-30T01:15:00Z">
        <w:r w:rsidRPr="008621E8">
          <w:rPr>
            <w:highlight w:val="cyan"/>
          </w:rPr>
          <w:t>maxEUTRA-F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56</w:t>
        </w:r>
        <w:r w:rsidRPr="008621E8">
          <w:rPr>
            <w:highlight w:val="cyan"/>
          </w:rPr>
          <w:tab/>
        </w:r>
        <w:r w:rsidRPr="008621E8">
          <w:rPr>
            <w:highlight w:val="cyan"/>
          </w:rPr>
          <w:tab/>
        </w:r>
        <w:r w:rsidRPr="008621E8">
          <w:rPr>
            <w:highlight w:val="cyan"/>
          </w:rPr>
          <w:tab/>
          <w:t>-- Highest value extended EUTRA- FBI range</w:t>
        </w:r>
      </w:ins>
    </w:p>
    <w:p w14:paraId="0EF2B2DA" w14:textId="77777777" w:rsidR="00292254" w:rsidRPr="008621E8" w:rsidRDefault="00292254" w:rsidP="00292254">
      <w:pPr>
        <w:pStyle w:val="PL"/>
        <w:rPr>
          <w:ins w:id="8225" w:author="SA R2-1809108" w:date="2018-05-30T01:15:00Z"/>
          <w:highlight w:val="cyan"/>
        </w:rPr>
      </w:pPr>
      <w:ins w:id="8226" w:author="SA R2-1809108" w:date="2018-05-30T01:15:00Z">
        <w:r w:rsidRPr="008621E8">
          <w:rPr>
            <w:highlight w:val="cyan"/>
          </w:rPr>
          <w:t>maxEUTRA-NS-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NS and P-Max values per band</w:t>
        </w:r>
      </w:ins>
    </w:p>
    <w:p w14:paraId="0FC41F9A" w14:textId="77777777" w:rsidR="009C0E19" w:rsidRPr="008621E8" w:rsidRDefault="009C0E19" w:rsidP="003D18AD">
      <w:pPr>
        <w:pStyle w:val="PL"/>
        <w:rPr>
          <w:color w:val="808080"/>
          <w:highlight w:val="cyan"/>
        </w:rPr>
      </w:pPr>
      <w:r w:rsidRPr="008621E8">
        <w:rPr>
          <w:highlight w:val="cyan"/>
        </w:rPr>
        <w:t>maxNrofServing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 number of serving cells (SpCell + SCells) per cell group</w:t>
      </w:r>
    </w:p>
    <w:p w14:paraId="71FD1894" w14:textId="77777777" w:rsidR="009C0E19" w:rsidRPr="008621E8" w:rsidRDefault="009C0E19" w:rsidP="003D18AD">
      <w:pPr>
        <w:pStyle w:val="PL"/>
        <w:rPr>
          <w:color w:val="808080"/>
          <w:highlight w:val="cyan"/>
          <w:lang w:eastAsia="ja-JP"/>
        </w:rPr>
      </w:pPr>
      <w:r w:rsidRPr="008621E8">
        <w:rPr>
          <w:highlight w:val="cyan"/>
          <w:lang w:eastAsia="ja-JP"/>
        </w:rPr>
        <w:t>maxNrofServingCells-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 xml:space="preserve"> ::= 31</w:t>
      </w:r>
      <w:r w:rsidRPr="008621E8">
        <w:rPr>
          <w:highlight w:val="cyan"/>
          <w:lang w:eastAsia="ja-JP"/>
        </w:rPr>
        <w:tab/>
      </w:r>
      <w:r w:rsidRPr="008621E8">
        <w:rPr>
          <w:highlight w:val="cyan"/>
          <w:lang w:eastAsia="ja-JP"/>
        </w:rPr>
        <w:tab/>
      </w:r>
      <w:r w:rsidRPr="008621E8">
        <w:rPr>
          <w:color w:val="808080"/>
          <w:highlight w:val="cyan"/>
          <w:lang w:eastAsia="ja-JP"/>
        </w:rPr>
        <w:t>-- Max number of serving cells (SpCell + SCells) per cell group minus 1</w:t>
      </w:r>
    </w:p>
    <w:p w14:paraId="15A4EA77" w14:textId="77777777" w:rsidR="00CE7F57" w:rsidRPr="008621E8" w:rsidRDefault="00CE7F57" w:rsidP="003D18AD">
      <w:pPr>
        <w:pStyle w:val="PL"/>
        <w:rPr>
          <w:color w:val="808080"/>
          <w:highlight w:val="cyan"/>
          <w:lang w:eastAsia="ja-JP"/>
        </w:rPr>
      </w:pPr>
      <w:bookmarkStart w:id="8227" w:name="_Hlk508970012"/>
      <w:r w:rsidRPr="008621E8">
        <w:rPr>
          <w:color w:val="808080"/>
          <w:highlight w:val="cyan"/>
          <w:lang w:eastAsia="ja-JP"/>
        </w:rPr>
        <w:t>maxNrofAggregatedCellsPerCellGroup</w:t>
      </w:r>
      <w:r w:rsidRPr="008621E8">
        <w:rPr>
          <w:color w:val="808080"/>
          <w:highlight w:val="cyan"/>
          <w:lang w:eastAsia="ja-JP"/>
        </w:rPr>
        <w:tab/>
      </w:r>
      <w:r w:rsidRPr="008621E8">
        <w:rPr>
          <w:color w:val="808080"/>
          <w:highlight w:val="cyan"/>
          <w:lang w:eastAsia="ja-JP"/>
        </w:rPr>
        <w:tab/>
      </w:r>
      <w:r w:rsidRPr="008621E8">
        <w:rPr>
          <w:color w:val="993366"/>
          <w:highlight w:val="cyan"/>
          <w:lang w:eastAsia="ja-JP"/>
        </w:rPr>
        <w:t>INTEGER</w:t>
      </w:r>
      <w:r w:rsidRPr="008621E8">
        <w:rPr>
          <w:highlight w:val="cyan"/>
          <w:lang w:eastAsia="ja-JP"/>
        </w:rPr>
        <w:t xml:space="preserve"> ::= 16</w:t>
      </w:r>
    </w:p>
    <w:bookmarkEnd w:id="8227"/>
    <w:p w14:paraId="72C3A514" w14:textId="77777777" w:rsidR="009C0E19" w:rsidRPr="008621E8" w:rsidRDefault="009C0E19" w:rsidP="003D18AD">
      <w:pPr>
        <w:pStyle w:val="PL"/>
        <w:rPr>
          <w:color w:val="808080"/>
          <w:highlight w:val="cyan"/>
        </w:rPr>
      </w:pPr>
      <w:r w:rsidRPr="008621E8">
        <w:rPr>
          <w:highlight w:val="cyan"/>
        </w:rPr>
        <w:t>maxNrofS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1</w:t>
      </w:r>
      <w:r w:rsidRPr="008621E8">
        <w:rPr>
          <w:highlight w:val="cyan"/>
        </w:rPr>
        <w:tab/>
      </w:r>
      <w:r w:rsidRPr="008621E8">
        <w:rPr>
          <w:highlight w:val="cyan"/>
        </w:rPr>
        <w:tab/>
      </w:r>
      <w:r w:rsidRPr="008621E8">
        <w:rPr>
          <w:color w:val="808080"/>
          <w:highlight w:val="cyan"/>
        </w:rPr>
        <w:t>-- Max number of secondary serving cells per cell group</w:t>
      </w:r>
    </w:p>
    <w:p w14:paraId="56A0E5E7" w14:textId="77777777" w:rsidR="009C0E19" w:rsidRPr="008621E8" w:rsidRDefault="009C0E19" w:rsidP="003D18AD">
      <w:pPr>
        <w:pStyle w:val="PL"/>
        <w:rPr>
          <w:color w:val="808080"/>
          <w:highlight w:val="cyan"/>
        </w:rPr>
      </w:pPr>
      <w:r w:rsidRPr="008621E8">
        <w:rPr>
          <w:highlight w:val="cyan"/>
        </w:rPr>
        <w:t>maxNrofCell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imum number of entries in each of the cell lists in a measurement object</w:t>
      </w:r>
    </w:p>
    <w:p w14:paraId="75A0AFA6" w14:textId="77777777" w:rsidR="009C0E19" w:rsidRPr="008621E8" w:rsidRDefault="009C0E19" w:rsidP="003D18AD">
      <w:pPr>
        <w:pStyle w:val="PL"/>
        <w:rPr>
          <w:color w:val="808080"/>
          <w:highlight w:val="cyan"/>
        </w:rPr>
      </w:pPr>
      <w:r w:rsidRPr="008621E8">
        <w:rPr>
          <w:highlight w:val="cyan"/>
        </w:rPr>
        <w:t>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SS blocks to average to determine cell</w:t>
      </w:r>
    </w:p>
    <w:p w14:paraId="307F6040"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219C554A" w14:textId="77777777" w:rsidR="009C0E19" w:rsidRPr="008621E8" w:rsidRDefault="009C0E19" w:rsidP="003D18AD">
      <w:pPr>
        <w:pStyle w:val="PL"/>
        <w:rPr>
          <w:color w:val="808080"/>
          <w:highlight w:val="cyan"/>
        </w:rPr>
      </w:pPr>
      <w:r w:rsidRPr="008621E8">
        <w:rPr>
          <w:highlight w:val="cyan"/>
        </w:rPr>
        <w:t>maxNrofCSI-RS-ResourcesToAverage</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CSI-RS to average to determine cell</w:t>
      </w:r>
    </w:p>
    <w:p w14:paraId="0580A9CA"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33FE5CD0" w14:textId="77777777" w:rsidR="009C0E19" w:rsidRPr="008621E8" w:rsidRDefault="009C0E19" w:rsidP="003D18AD">
      <w:pPr>
        <w:pStyle w:val="PL"/>
        <w:rPr>
          <w:color w:val="808080"/>
          <w:highlight w:val="cyan"/>
        </w:rPr>
      </w:pPr>
      <w:r w:rsidRPr="008621E8">
        <w:rPr>
          <w:highlight w:val="cyan"/>
        </w:rPr>
        <w:t xml:space="preserve">maxNrofD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PDSCH time domain resource allocations</w:t>
      </w:r>
    </w:p>
    <w:p w14:paraId="403B5468" w14:textId="77777777" w:rsidR="009C0E19" w:rsidRPr="008621E8" w:rsidRDefault="009C0E19" w:rsidP="003D18AD">
      <w:pPr>
        <w:pStyle w:val="PL"/>
        <w:rPr>
          <w:highlight w:val="cyan"/>
        </w:rPr>
      </w:pPr>
    </w:p>
    <w:p w14:paraId="3F21E024" w14:textId="77777777" w:rsidR="009C0E19" w:rsidRPr="008621E8" w:rsidRDefault="009C0E19" w:rsidP="003D18AD">
      <w:pPr>
        <w:pStyle w:val="PL"/>
        <w:rPr>
          <w:color w:val="808080"/>
          <w:highlight w:val="cyan"/>
        </w:rPr>
      </w:pPr>
      <w:r w:rsidRPr="008621E8">
        <w:rPr>
          <w:highlight w:val="cyan"/>
        </w:rPr>
        <w:t>maxNrofSR-ConfigPerCellGroup</w:t>
      </w:r>
      <w:r w:rsidRPr="008621E8">
        <w:rPr>
          <w:highlight w:val="cyan"/>
          <w:lang w:eastAsia="zh-CN"/>
        </w:rPr>
        <w:tab/>
      </w:r>
      <w:r w:rsidRPr="008621E8">
        <w:rPr>
          <w:highlight w:val="cyan"/>
          <w:lang w:eastAsia="zh-CN"/>
        </w:rPr>
        <w:tab/>
      </w:r>
      <w:r w:rsidRPr="008621E8">
        <w:rPr>
          <w:highlight w:val="cyan"/>
          <w:lang w:eastAsia="zh-CN"/>
        </w:rPr>
        <w:tab/>
      </w:r>
      <w:r w:rsidR="00E63816" w:rsidRPr="008621E8">
        <w:rPr>
          <w:highlight w:val="cyan"/>
          <w:lang w:eastAsia="zh-C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rPr>
        <w:tab/>
      </w:r>
      <w:r w:rsidRPr="008621E8">
        <w:rPr>
          <w:color w:val="808080"/>
          <w:highlight w:val="cyan"/>
        </w:rPr>
        <w:t>-- Maximum number of SR configurations per cell group</w:t>
      </w:r>
    </w:p>
    <w:p w14:paraId="11A08E10" w14:textId="77777777" w:rsidR="009C0E19" w:rsidRPr="008621E8" w:rsidRDefault="009C0E19" w:rsidP="003D18AD">
      <w:pPr>
        <w:pStyle w:val="PL"/>
        <w:rPr>
          <w:highlight w:val="cyan"/>
        </w:rPr>
      </w:pPr>
    </w:p>
    <w:p w14:paraId="5776AC24" w14:textId="77777777" w:rsidR="009C0E19" w:rsidRPr="008621E8" w:rsidRDefault="009C0E19" w:rsidP="003D18AD">
      <w:pPr>
        <w:pStyle w:val="PL"/>
        <w:rPr>
          <w:color w:val="808080"/>
          <w:highlight w:val="cyan"/>
        </w:rPr>
      </w:pPr>
      <w:r w:rsidRPr="008621E8">
        <w:rPr>
          <w:highlight w:val="cyan"/>
        </w:rPr>
        <w:t>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7</w:t>
      </w:r>
      <w:r w:rsidRPr="008621E8">
        <w:rPr>
          <w:highlight w:val="cyan"/>
        </w:rPr>
        <w:tab/>
      </w:r>
      <w:r w:rsidRPr="008621E8">
        <w:rPr>
          <w:highlight w:val="cyan"/>
        </w:rPr>
        <w:tab/>
      </w:r>
      <w:r w:rsidRPr="008621E8">
        <w:rPr>
          <w:color w:val="808080"/>
          <w:highlight w:val="cyan"/>
        </w:rPr>
        <w:t>-- Maximum value of LCG ID</w:t>
      </w:r>
    </w:p>
    <w:p w14:paraId="7EB6C0FC" w14:textId="77777777" w:rsidR="009C0E19" w:rsidRPr="008621E8" w:rsidRDefault="009C0E19" w:rsidP="003D18AD">
      <w:pPr>
        <w:pStyle w:val="PL"/>
        <w:rPr>
          <w:color w:val="808080"/>
          <w:highlight w:val="cyan"/>
        </w:rPr>
      </w:pPr>
      <w:r w:rsidRPr="008621E8">
        <w:rPr>
          <w:highlight w:val="cyan"/>
        </w:rPr>
        <w:t>ma</w:t>
      </w:r>
      <w:r w:rsidRPr="008621E8">
        <w:rPr>
          <w:highlight w:val="cyan"/>
          <w:lang w:eastAsia="ja-JP"/>
        </w:rPr>
        <w:t>x</w:t>
      </w:r>
      <w:r w:rsidRPr="008621E8">
        <w:rPr>
          <w:highlight w:val="cyan"/>
        </w:rPr>
        <w:t>L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value of Logical Channel ID</w:t>
      </w:r>
    </w:p>
    <w:p w14:paraId="44167091" w14:textId="77777777" w:rsidR="009C0E19" w:rsidRPr="008621E8" w:rsidRDefault="009C0E19" w:rsidP="003D18AD">
      <w:pPr>
        <w:pStyle w:val="PL"/>
        <w:rPr>
          <w:color w:val="808080"/>
          <w:highlight w:val="cyan"/>
        </w:rPr>
      </w:pPr>
      <w:r w:rsidRPr="008621E8">
        <w:rPr>
          <w:highlight w:val="cyan"/>
        </w:rPr>
        <w:t>maxNrofTAG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4</w:t>
      </w:r>
      <w:r w:rsidRPr="008621E8">
        <w:rPr>
          <w:highlight w:val="cyan"/>
        </w:rPr>
        <w:tab/>
      </w:r>
      <w:r w:rsidRPr="008621E8">
        <w:rPr>
          <w:highlight w:val="cyan"/>
        </w:rPr>
        <w:tab/>
      </w:r>
      <w:r w:rsidRPr="008621E8">
        <w:rPr>
          <w:color w:val="808080"/>
          <w:highlight w:val="cyan"/>
        </w:rPr>
        <w:t>-- Maximum number of Timing Advance Groups</w:t>
      </w:r>
    </w:p>
    <w:p w14:paraId="2BE94F9B" w14:textId="77777777" w:rsidR="009C0E19" w:rsidRPr="008621E8" w:rsidRDefault="009C0E19" w:rsidP="003D18AD">
      <w:pPr>
        <w:pStyle w:val="PL"/>
        <w:rPr>
          <w:color w:val="808080"/>
          <w:highlight w:val="cyan"/>
        </w:rPr>
      </w:pPr>
      <w:r w:rsidRPr="008621E8">
        <w:rPr>
          <w:highlight w:val="cyan"/>
        </w:rPr>
        <w:t>maxNrofTAG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w:t>
      </w:r>
      <w:r w:rsidRPr="008621E8">
        <w:rPr>
          <w:highlight w:val="cyan"/>
        </w:rPr>
        <w:tab/>
      </w:r>
      <w:r w:rsidRPr="008621E8">
        <w:rPr>
          <w:highlight w:val="cyan"/>
        </w:rPr>
        <w:tab/>
      </w:r>
      <w:r w:rsidRPr="008621E8">
        <w:rPr>
          <w:color w:val="808080"/>
          <w:highlight w:val="cyan"/>
        </w:rPr>
        <w:t>-- Maximum number of Timing Advance Groups minus 1</w:t>
      </w:r>
    </w:p>
    <w:p w14:paraId="309FBA7C" w14:textId="77777777" w:rsidR="009C0E19" w:rsidRPr="008621E8" w:rsidRDefault="009C0E19" w:rsidP="003D18AD">
      <w:pPr>
        <w:pStyle w:val="PL"/>
        <w:rPr>
          <w:highlight w:val="cyan"/>
        </w:rPr>
      </w:pPr>
    </w:p>
    <w:p w14:paraId="7AC20454" w14:textId="77777777" w:rsidR="009C0E19" w:rsidRPr="008621E8" w:rsidRDefault="009C0E19" w:rsidP="003D18AD">
      <w:pPr>
        <w:pStyle w:val="PL"/>
        <w:rPr>
          <w:color w:val="808080"/>
          <w:highlight w:val="cyan"/>
        </w:rPr>
      </w:pPr>
      <w:r w:rsidRPr="008621E8">
        <w:rPr>
          <w:highlight w:val="cyan"/>
        </w:rPr>
        <w:t>maxNrofBW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lang w:eastAsia="zh-CN"/>
        </w:rPr>
        <w:tab/>
      </w:r>
      <w:r w:rsidRPr="008621E8">
        <w:rPr>
          <w:highlight w:val="cyan"/>
        </w:rPr>
        <w:tab/>
      </w:r>
      <w:r w:rsidRPr="008621E8">
        <w:rPr>
          <w:color w:val="808080"/>
          <w:highlight w:val="cyan"/>
        </w:rPr>
        <w:t>-- Maximum number of BWPs per serving cell</w:t>
      </w:r>
    </w:p>
    <w:p w14:paraId="002D1031" w14:textId="77777777" w:rsidR="009C0E19" w:rsidRPr="008621E8" w:rsidRDefault="009C0E19" w:rsidP="003D18AD">
      <w:pPr>
        <w:pStyle w:val="PL"/>
        <w:rPr>
          <w:color w:val="808080"/>
          <w:highlight w:val="cyan"/>
        </w:rPr>
      </w:pPr>
      <w:r w:rsidRPr="008621E8">
        <w:rPr>
          <w:highlight w:val="cyan"/>
        </w:rPr>
        <w:t>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3</w:t>
      </w:r>
      <w:r w:rsidRPr="008621E8">
        <w:rPr>
          <w:highlight w:val="cyan"/>
        </w:rPr>
        <w:tab/>
      </w:r>
      <w:r w:rsidRPr="008621E8">
        <w:rPr>
          <w:highlight w:val="cyan"/>
        </w:rPr>
        <w:tab/>
      </w:r>
      <w:r w:rsidRPr="008621E8">
        <w:rPr>
          <w:color w:val="808080"/>
          <w:highlight w:val="cyan"/>
        </w:rPr>
        <w:t>-- Maximum index identifying a symbol within a slot (14 symbols, indexed from 0..13)</w:t>
      </w:r>
    </w:p>
    <w:p w14:paraId="5BD2DD13" w14:textId="77777777" w:rsidR="009C0E19" w:rsidRPr="008621E8" w:rsidRDefault="009C0E19" w:rsidP="003D18AD">
      <w:pPr>
        <w:pStyle w:val="PL"/>
        <w:rPr>
          <w:color w:val="808080"/>
          <w:highlight w:val="cyan"/>
        </w:rPr>
      </w:pPr>
      <w:r w:rsidRPr="008621E8">
        <w:rPr>
          <w:highlight w:val="cyan"/>
        </w:rPr>
        <w:t>max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0</w:t>
      </w:r>
      <w:r w:rsidRPr="008621E8">
        <w:rPr>
          <w:highlight w:val="cyan"/>
        </w:rPr>
        <w:tab/>
      </w:r>
      <w:r w:rsidRPr="008621E8">
        <w:rPr>
          <w:highlight w:val="cyan"/>
        </w:rPr>
        <w:tab/>
      </w:r>
      <w:r w:rsidRPr="008621E8">
        <w:rPr>
          <w:color w:val="808080"/>
          <w:highlight w:val="cyan"/>
        </w:rPr>
        <w:t>-- Maximum number of slots in a 10 ms period</w:t>
      </w:r>
    </w:p>
    <w:p w14:paraId="4378015D" w14:textId="77777777" w:rsidR="009C0E19" w:rsidRPr="008621E8" w:rsidRDefault="009C0E19" w:rsidP="003D18AD">
      <w:pPr>
        <w:pStyle w:val="PL"/>
        <w:rPr>
          <w:color w:val="808080"/>
          <w:highlight w:val="cyan"/>
        </w:rPr>
      </w:pPr>
      <w:r w:rsidRPr="008621E8">
        <w:rPr>
          <w:highlight w:val="cyan"/>
        </w:rPr>
        <w:t>maxNrofSlot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9</w:t>
      </w:r>
      <w:r w:rsidRPr="008621E8">
        <w:rPr>
          <w:highlight w:val="cyan"/>
        </w:rPr>
        <w:tab/>
      </w:r>
      <w:r w:rsidRPr="008621E8">
        <w:rPr>
          <w:highlight w:val="cyan"/>
        </w:rPr>
        <w:tab/>
      </w:r>
      <w:r w:rsidRPr="008621E8">
        <w:rPr>
          <w:color w:val="808080"/>
          <w:highlight w:val="cyan"/>
        </w:rPr>
        <w:t>-- Maximum number of slots in a 10 ms period minus 1</w:t>
      </w:r>
    </w:p>
    <w:p w14:paraId="6DD91E61" w14:textId="77777777" w:rsidR="009C0E19" w:rsidRPr="008621E8" w:rsidRDefault="009C0E19" w:rsidP="003D18AD">
      <w:pPr>
        <w:pStyle w:val="PL"/>
        <w:rPr>
          <w:highlight w:val="cyan"/>
        </w:rPr>
      </w:pPr>
    </w:p>
    <w:p w14:paraId="3D6F6806" w14:textId="77777777" w:rsidR="009C0E19" w:rsidRPr="008621E8" w:rsidRDefault="009C0E19" w:rsidP="003D18AD">
      <w:pPr>
        <w:pStyle w:val="PL"/>
        <w:rPr>
          <w:color w:val="808080"/>
          <w:highlight w:val="cyan"/>
        </w:rPr>
      </w:pPr>
      <w:r w:rsidRPr="008621E8">
        <w:rPr>
          <w:highlight w:val="cyan"/>
        </w:rPr>
        <w:t>maxNrofPhysicalResourceBlock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5</w:t>
      </w:r>
      <w:r w:rsidRPr="008621E8">
        <w:rPr>
          <w:highlight w:val="cyan"/>
        </w:rPr>
        <w:tab/>
      </w:r>
      <w:r w:rsidRPr="008621E8">
        <w:rPr>
          <w:highlight w:val="cyan"/>
        </w:rPr>
        <w:tab/>
      </w:r>
      <w:r w:rsidRPr="008621E8">
        <w:rPr>
          <w:color w:val="808080"/>
          <w:highlight w:val="cyan"/>
        </w:rPr>
        <w:t>-- Maximum number of PRBs</w:t>
      </w:r>
    </w:p>
    <w:p w14:paraId="75F68086" w14:textId="77777777" w:rsidR="00D654AC" w:rsidRPr="008621E8" w:rsidRDefault="009C0E19" w:rsidP="00D654AC">
      <w:pPr>
        <w:pStyle w:val="PL"/>
        <w:rPr>
          <w:color w:val="808080"/>
          <w:highlight w:val="cyan"/>
        </w:rPr>
      </w:pPr>
      <w:bookmarkStart w:id="8228" w:name="_Hlk514758591"/>
      <w:r w:rsidRPr="008621E8">
        <w:rPr>
          <w:highlight w:val="cyan"/>
        </w:rPr>
        <w:t>maxNrofPhysicalResourceBlock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4</w:t>
      </w:r>
      <w:r w:rsidRPr="008621E8">
        <w:rPr>
          <w:highlight w:val="cyan"/>
        </w:rPr>
        <w:tab/>
      </w:r>
      <w:r w:rsidRPr="008621E8">
        <w:rPr>
          <w:highlight w:val="cyan"/>
        </w:rPr>
        <w:tab/>
      </w:r>
      <w:r w:rsidRPr="008621E8">
        <w:rPr>
          <w:color w:val="808080"/>
          <w:highlight w:val="cyan"/>
        </w:rPr>
        <w:t>-- Maximum number of PRBs</w:t>
      </w:r>
      <w:r w:rsidR="00D654AC" w:rsidRPr="008621E8">
        <w:rPr>
          <w:color w:val="808080"/>
          <w:highlight w:val="cyan"/>
        </w:rPr>
        <w:t xml:space="preserve"> minus 1</w:t>
      </w:r>
    </w:p>
    <w:p w14:paraId="0CAD866D" w14:textId="77777777" w:rsidR="00902A91" w:rsidRPr="008621E8" w:rsidRDefault="00D654AC" w:rsidP="003D18AD">
      <w:pPr>
        <w:pStyle w:val="PL"/>
        <w:rPr>
          <w:color w:val="808080"/>
          <w:highlight w:val="cyan"/>
        </w:rPr>
      </w:pPr>
      <w:r w:rsidRPr="008621E8">
        <w:rPr>
          <w:color w:val="808080"/>
          <w:highlight w:val="cyan"/>
        </w:rPr>
        <w:t>maxNrofPhysicalResourceBlocksPlus1</w:t>
      </w:r>
      <w:r w:rsidRPr="008621E8">
        <w:rPr>
          <w:color w:val="808080"/>
          <w:highlight w:val="cyan"/>
        </w:rPr>
        <w:tab/>
      </w:r>
      <w:r w:rsidRPr="008621E8">
        <w:rPr>
          <w:color w:val="808080"/>
          <w:highlight w:val="cyan"/>
        </w:rPr>
        <w:tab/>
        <w:t>INTEGER ::= 276</w:t>
      </w:r>
      <w:r w:rsidRPr="008621E8">
        <w:rPr>
          <w:color w:val="808080"/>
          <w:highlight w:val="cyan"/>
        </w:rPr>
        <w:tab/>
      </w:r>
      <w:r w:rsidRPr="008621E8">
        <w:rPr>
          <w:color w:val="808080"/>
          <w:highlight w:val="cyan"/>
        </w:rPr>
        <w:tab/>
        <w:t>-- Maximum number of PRBs plus 1</w:t>
      </w:r>
    </w:p>
    <w:bookmarkEnd w:id="8228"/>
    <w:p w14:paraId="780AACE1" w14:textId="77777777" w:rsidR="009C0E19" w:rsidRPr="008621E8" w:rsidRDefault="009C0E19" w:rsidP="003D18AD">
      <w:pPr>
        <w:pStyle w:val="PL"/>
        <w:rPr>
          <w:color w:val="808080"/>
          <w:highlight w:val="cyan"/>
        </w:rPr>
      </w:pPr>
      <w:r w:rsidRPr="008621E8">
        <w:rPr>
          <w:highlight w:val="cyan"/>
        </w:rPr>
        <w:t xml:space="preserve">maxNrofControlResourceSet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 </w:t>
      </w:r>
      <w:r w:rsidRPr="008621E8">
        <w:rPr>
          <w:highlight w:val="cyan"/>
        </w:rPr>
        <w:tab/>
      </w:r>
      <w:r w:rsidRPr="008621E8">
        <w:rPr>
          <w:highlight w:val="cyan"/>
        </w:rPr>
        <w:tab/>
      </w:r>
      <w:r w:rsidRPr="008621E8">
        <w:rPr>
          <w:color w:val="808080"/>
          <w:highlight w:val="cyan"/>
        </w:rPr>
        <w:t>-- Max number of CoReSets configurable on a serving cell</w:t>
      </w:r>
    </w:p>
    <w:p w14:paraId="4C973729" w14:textId="77777777" w:rsidR="009C0E19" w:rsidRPr="008621E8" w:rsidRDefault="009C0E19" w:rsidP="003D18AD">
      <w:pPr>
        <w:pStyle w:val="PL"/>
        <w:rPr>
          <w:color w:val="808080"/>
          <w:highlight w:val="cyan"/>
        </w:rPr>
      </w:pPr>
      <w:r w:rsidRPr="008621E8">
        <w:rPr>
          <w:highlight w:val="cyan"/>
        </w:rPr>
        <w:t>maxNrofControlResourceSets-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1  </w:t>
      </w:r>
      <w:r w:rsidRPr="008621E8">
        <w:rPr>
          <w:highlight w:val="cyan"/>
        </w:rPr>
        <w:tab/>
      </w:r>
      <w:r w:rsidRPr="008621E8">
        <w:rPr>
          <w:color w:val="808080"/>
          <w:highlight w:val="cyan"/>
        </w:rPr>
        <w:t>-- Max number of CoReSets configurable on a serving cell minus 1</w:t>
      </w:r>
    </w:p>
    <w:p w14:paraId="602C10CF" w14:textId="77777777" w:rsidR="009C0E19" w:rsidRPr="008621E8" w:rsidRDefault="009C0E19" w:rsidP="003D18AD">
      <w:pPr>
        <w:pStyle w:val="PL"/>
        <w:rPr>
          <w:color w:val="808080"/>
          <w:highlight w:val="cyan"/>
        </w:rPr>
      </w:pPr>
      <w:r w:rsidRPr="008621E8">
        <w:rPr>
          <w:highlight w:val="cyan"/>
        </w:rPr>
        <w:t>maxCoReSe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OFDM symbols in a control resource set</w:t>
      </w:r>
    </w:p>
    <w:p w14:paraId="158DCB24" w14:textId="77777777" w:rsidR="009C0E19" w:rsidRPr="008621E8" w:rsidRDefault="009C0E19" w:rsidP="003D18AD">
      <w:pPr>
        <w:pStyle w:val="PL"/>
        <w:rPr>
          <w:color w:val="808080"/>
          <w:highlight w:val="cyan"/>
        </w:rPr>
      </w:pPr>
      <w:r w:rsidRPr="008621E8">
        <w:rPr>
          <w:highlight w:val="cyan"/>
        </w:rPr>
        <w:t>maxNrofSearchSpa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0</w:t>
      </w:r>
      <w:r w:rsidRPr="008621E8">
        <w:rPr>
          <w:highlight w:val="cyan"/>
        </w:rPr>
        <w:tab/>
      </w:r>
      <w:r w:rsidRPr="008621E8">
        <w:rPr>
          <w:highlight w:val="cyan"/>
        </w:rPr>
        <w:tab/>
      </w:r>
      <w:r w:rsidRPr="008621E8">
        <w:rPr>
          <w:color w:val="808080"/>
          <w:highlight w:val="cyan"/>
        </w:rPr>
        <w:t>-- Max number of Search Spaces</w:t>
      </w:r>
    </w:p>
    <w:p w14:paraId="7BB6D3CE" w14:textId="77777777" w:rsidR="009C0E19" w:rsidRPr="008621E8" w:rsidRDefault="009C0E19" w:rsidP="003D18AD">
      <w:pPr>
        <w:pStyle w:val="PL"/>
        <w:rPr>
          <w:color w:val="808080"/>
          <w:highlight w:val="cyan"/>
        </w:rPr>
      </w:pPr>
      <w:r w:rsidRPr="008621E8">
        <w:rPr>
          <w:highlight w:val="cyan"/>
        </w:rPr>
        <w:t>maxNrofSearchSpa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9</w:t>
      </w:r>
      <w:r w:rsidRPr="008621E8">
        <w:rPr>
          <w:highlight w:val="cyan"/>
        </w:rPr>
        <w:tab/>
      </w:r>
      <w:r w:rsidRPr="008621E8">
        <w:rPr>
          <w:highlight w:val="cyan"/>
        </w:rPr>
        <w:tab/>
      </w:r>
      <w:r w:rsidRPr="008621E8">
        <w:rPr>
          <w:color w:val="808080"/>
          <w:highlight w:val="cyan"/>
        </w:rPr>
        <w:t>-- Max number of Search Spaces minus 1</w:t>
      </w:r>
    </w:p>
    <w:p w14:paraId="2FE87ABA" w14:textId="77777777" w:rsidR="009C0E19" w:rsidRPr="008621E8" w:rsidRDefault="009C0E19" w:rsidP="003D18AD">
      <w:pPr>
        <w:pStyle w:val="PL"/>
        <w:rPr>
          <w:color w:val="808080"/>
          <w:highlight w:val="cyan"/>
        </w:rPr>
      </w:pPr>
      <w:r w:rsidRPr="008621E8">
        <w:rPr>
          <w:highlight w:val="cyan"/>
        </w:rPr>
        <w:t>maxSFI-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 number payload of a DCI scrambled with SFI-RNTI</w:t>
      </w:r>
    </w:p>
    <w:p w14:paraId="04B8F2D6" w14:textId="77777777" w:rsidR="009C0E19" w:rsidRPr="008621E8" w:rsidRDefault="009C0E19" w:rsidP="003D18AD">
      <w:pPr>
        <w:pStyle w:val="PL"/>
        <w:rPr>
          <w:color w:val="808080"/>
          <w:highlight w:val="cyan"/>
        </w:rPr>
      </w:pPr>
      <w:r w:rsidRPr="008621E8">
        <w:rPr>
          <w:highlight w:val="cyan"/>
        </w:rPr>
        <w:t>maxSFI-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7</w:t>
      </w:r>
      <w:r w:rsidRPr="008621E8">
        <w:rPr>
          <w:highlight w:val="cyan"/>
        </w:rPr>
        <w:tab/>
      </w:r>
      <w:r w:rsidRPr="008621E8">
        <w:rPr>
          <w:highlight w:val="cyan"/>
        </w:rPr>
        <w:tab/>
      </w:r>
      <w:r w:rsidRPr="008621E8">
        <w:rPr>
          <w:color w:val="808080"/>
          <w:highlight w:val="cyan"/>
        </w:rPr>
        <w:t>-- Max number payload of a DCI scrambled with SFI-RNTI minus 1</w:t>
      </w:r>
    </w:p>
    <w:p w14:paraId="4648B73C" w14:textId="77777777" w:rsidR="009C0E19" w:rsidRPr="008621E8" w:rsidRDefault="009C0E19" w:rsidP="003D18AD">
      <w:pPr>
        <w:pStyle w:val="PL"/>
        <w:rPr>
          <w:color w:val="808080"/>
          <w:highlight w:val="cyan"/>
        </w:rPr>
      </w:pPr>
      <w:r w:rsidRPr="008621E8">
        <w:rPr>
          <w:highlight w:val="cyan"/>
        </w:rPr>
        <w:t>maxIN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6</w:t>
      </w:r>
      <w:r w:rsidRPr="008621E8">
        <w:rPr>
          <w:highlight w:val="cyan"/>
        </w:rPr>
        <w:tab/>
      </w:r>
      <w:r w:rsidR="002D4C1D" w:rsidRPr="008621E8">
        <w:rPr>
          <w:highlight w:val="cyan"/>
        </w:rPr>
        <w:tab/>
      </w:r>
      <w:r w:rsidRPr="008621E8">
        <w:rPr>
          <w:color w:val="808080"/>
          <w:highlight w:val="cyan"/>
        </w:rPr>
        <w:t>-- Max number payload of a DCI scrambled with INT-RNTI</w:t>
      </w:r>
    </w:p>
    <w:p w14:paraId="6EAA5B2D" w14:textId="77777777" w:rsidR="009C0E19" w:rsidRPr="008621E8" w:rsidRDefault="009C0E19" w:rsidP="003D18AD">
      <w:pPr>
        <w:pStyle w:val="PL"/>
        <w:rPr>
          <w:color w:val="808080"/>
          <w:highlight w:val="cyan"/>
        </w:rPr>
      </w:pPr>
      <w:r w:rsidRPr="008621E8">
        <w:rPr>
          <w:highlight w:val="cyan"/>
        </w:rPr>
        <w:t>maxINT-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5</w:t>
      </w:r>
      <w:r w:rsidRPr="008621E8">
        <w:rPr>
          <w:highlight w:val="cyan"/>
        </w:rPr>
        <w:tab/>
      </w:r>
      <w:r w:rsidR="002D4C1D" w:rsidRPr="008621E8">
        <w:rPr>
          <w:highlight w:val="cyan"/>
        </w:rPr>
        <w:tab/>
      </w:r>
      <w:r w:rsidRPr="008621E8">
        <w:rPr>
          <w:color w:val="808080"/>
          <w:highlight w:val="cyan"/>
        </w:rPr>
        <w:t>-- Max number payload of a DCI scrambled with INT-RNTI minus 1</w:t>
      </w:r>
    </w:p>
    <w:p w14:paraId="1878BA25" w14:textId="77777777" w:rsidR="009C0E19" w:rsidRPr="008621E8" w:rsidRDefault="009C0E19" w:rsidP="003D18AD">
      <w:pPr>
        <w:pStyle w:val="PL"/>
        <w:rPr>
          <w:color w:val="808080"/>
          <w:highlight w:val="cyan"/>
        </w:rPr>
      </w:pPr>
      <w:r w:rsidRPr="008621E8">
        <w:rPr>
          <w:highlight w:val="cyan"/>
        </w:rPr>
        <w:t>maxNrofRateMatchPatterns</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 number of rate matching patterns that may be configured</w:t>
      </w:r>
    </w:p>
    <w:p w14:paraId="6A89ED63" w14:textId="77777777" w:rsidR="009C0E19" w:rsidRPr="008621E8" w:rsidRDefault="009C0E19" w:rsidP="003D18AD">
      <w:pPr>
        <w:pStyle w:val="PL"/>
        <w:rPr>
          <w:color w:val="808080"/>
          <w:highlight w:val="cyan"/>
        </w:rPr>
      </w:pPr>
      <w:r w:rsidRPr="008621E8">
        <w:rPr>
          <w:highlight w:val="cyan"/>
        </w:rPr>
        <w:t>maxNrofRateMatchPattern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rate matching patterns that may be configured minus 1</w:t>
      </w:r>
    </w:p>
    <w:p w14:paraId="4864E7E6" w14:textId="77777777" w:rsidR="005019E0" w:rsidRPr="008621E8" w:rsidRDefault="005019E0" w:rsidP="005019E0">
      <w:pPr>
        <w:pStyle w:val="PL"/>
        <w:rPr>
          <w:color w:val="808080"/>
          <w:highlight w:val="cyan"/>
        </w:rPr>
      </w:pPr>
      <w:r w:rsidRPr="008621E8">
        <w:rPr>
          <w:highlight w:val="cyan"/>
        </w:rPr>
        <w:t>maxNrofRateMatchPatternsPerGroup</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 number of rate matching patterns that may be configured in one group</w:t>
      </w:r>
    </w:p>
    <w:p w14:paraId="622142D6" w14:textId="77777777" w:rsidR="00E171AE" w:rsidRPr="008621E8" w:rsidRDefault="00E171AE" w:rsidP="003D18AD">
      <w:pPr>
        <w:pStyle w:val="PL"/>
        <w:rPr>
          <w:highlight w:val="cyan"/>
        </w:rPr>
      </w:pPr>
    </w:p>
    <w:p w14:paraId="310DF53E" w14:textId="77777777" w:rsidR="009C0E19" w:rsidRPr="008621E8" w:rsidRDefault="009C0E19" w:rsidP="003D18AD">
      <w:pPr>
        <w:pStyle w:val="PL"/>
        <w:rPr>
          <w:color w:val="808080"/>
          <w:highlight w:val="cyan"/>
        </w:rPr>
      </w:pPr>
      <w:r w:rsidRPr="008621E8">
        <w:rPr>
          <w:highlight w:val="cyan"/>
        </w:rPr>
        <w:t>maxNrofCSI-ReportConfiguration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8 </w:t>
      </w:r>
      <w:r w:rsidRPr="008621E8">
        <w:rPr>
          <w:highlight w:val="cyan"/>
        </w:rPr>
        <w:tab/>
      </w:r>
      <w:r w:rsidRPr="008621E8">
        <w:rPr>
          <w:highlight w:val="cyan"/>
        </w:rPr>
        <w:tab/>
      </w:r>
      <w:r w:rsidRPr="008621E8">
        <w:rPr>
          <w:color w:val="808080"/>
          <w:highlight w:val="cyan"/>
        </w:rPr>
        <w:t>-- Maximum number of report configurations</w:t>
      </w:r>
    </w:p>
    <w:p w14:paraId="7F861BC5" w14:textId="77777777" w:rsidR="009C0E19" w:rsidRPr="008621E8" w:rsidRDefault="009C0E19" w:rsidP="003D18AD">
      <w:pPr>
        <w:pStyle w:val="PL"/>
        <w:rPr>
          <w:color w:val="808080"/>
          <w:highlight w:val="cyan"/>
        </w:rPr>
      </w:pPr>
      <w:r w:rsidRPr="008621E8">
        <w:rPr>
          <w:highlight w:val="cyan"/>
        </w:rPr>
        <w:t>maxNrofCSI-Report</w:t>
      </w:r>
      <w:r w:rsidR="00E171AE" w:rsidRPr="008621E8">
        <w:rPr>
          <w:highlight w:val="cyan"/>
        </w:rPr>
        <w:t>Configuration</w:t>
      </w:r>
      <w:r w:rsidRPr="008621E8">
        <w:rPr>
          <w:highlight w:val="cyan"/>
        </w:rPr>
        <w:t>s-1</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E171AE" w:rsidRPr="008621E8">
        <w:rPr>
          <w:highlight w:val="cyan"/>
        </w:rPr>
        <w:t>47</w:t>
      </w:r>
      <w:r w:rsidRPr="008621E8">
        <w:rPr>
          <w:highlight w:val="cyan"/>
        </w:rPr>
        <w:tab/>
      </w:r>
      <w:r w:rsidR="002D4C1D" w:rsidRPr="008621E8">
        <w:rPr>
          <w:highlight w:val="cyan"/>
        </w:rPr>
        <w:tab/>
      </w:r>
      <w:r w:rsidRPr="008621E8">
        <w:rPr>
          <w:color w:val="808080"/>
          <w:highlight w:val="cyan"/>
        </w:rPr>
        <w:t>-- Maximum number of report configurations minus 1</w:t>
      </w:r>
    </w:p>
    <w:p w14:paraId="56E44302" w14:textId="77777777" w:rsidR="00E171AE" w:rsidRPr="008621E8" w:rsidRDefault="00E171AE" w:rsidP="003D18AD">
      <w:pPr>
        <w:pStyle w:val="PL"/>
        <w:rPr>
          <w:highlight w:val="cyan"/>
        </w:rPr>
      </w:pPr>
    </w:p>
    <w:p w14:paraId="0DEB9A0B" w14:textId="77777777" w:rsidR="009C0E19" w:rsidRPr="008621E8" w:rsidRDefault="009C0E19" w:rsidP="003D18AD">
      <w:pPr>
        <w:pStyle w:val="PL"/>
        <w:rPr>
          <w:color w:val="808080"/>
          <w:highlight w:val="cyan"/>
        </w:rPr>
      </w:pPr>
      <w:r w:rsidRPr="008621E8">
        <w:rPr>
          <w:highlight w:val="cyan"/>
        </w:rPr>
        <w:t>maxNrofCSI-ResourceConfigurations</w:t>
      </w:r>
      <w:r w:rsidRPr="008621E8">
        <w:rPr>
          <w:highlight w:val="cyan"/>
        </w:rPr>
        <w:tab/>
      </w:r>
      <w:r w:rsidRPr="008621E8">
        <w:rPr>
          <w:highlight w:val="cyan"/>
        </w:rPr>
        <w:tab/>
      </w:r>
      <w:r w:rsidRPr="008621E8">
        <w:rPr>
          <w:color w:val="993366"/>
          <w:highlight w:val="cyan"/>
        </w:rPr>
        <w:t>INTEGER</w:t>
      </w:r>
      <w:r w:rsidRPr="008621E8">
        <w:rPr>
          <w:highlight w:val="cyan"/>
        </w:rPr>
        <w:t xml:space="preserve"> ::= 112</w:t>
      </w:r>
      <w:r w:rsidRPr="008621E8">
        <w:rPr>
          <w:highlight w:val="cyan"/>
        </w:rPr>
        <w:tab/>
      </w:r>
      <w:r w:rsidRPr="008621E8">
        <w:rPr>
          <w:highlight w:val="cyan"/>
        </w:rPr>
        <w:tab/>
      </w:r>
      <w:r w:rsidRPr="008621E8">
        <w:rPr>
          <w:color w:val="808080"/>
          <w:highlight w:val="cyan"/>
        </w:rPr>
        <w:t>-- Maximum number of resource configurations</w:t>
      </w:r>
    </w:p>
    <w:p w14:paraId="22814435" w14:textId="77777777" w:rsidR="009C0E19" w:rsidRPr="008621E8" w:rsidRDefault="009C0E19" w:rsidP="003D18AD">
      <w:pPr>
        <w:pStyle w:val="PL"/>
        <w:rPr>
          <w:color w:val="808080"/>
          <w:highlight w:val="cyan"/>
        </w:rPr>
      </w:pPr>
      <w:r w:rsidRPr="008621E8">
        <w:rPr>
          <w:highlight w:val="cyan"/>
        </w:rPr>
        <w:t>maxNrofCSI-ResourceConfigurations-1</w:t>
      </w:r>
      <w:r w:rsidRPr="008621E8">
        <w:rPr>
          <w:highlight w:val="cyan"/>
        </w:rPr>
        <w:tab/>
      </w:r>
      <w:r w:rsidRPr="008621E8">
        <w:rPr>
          <w:highlight w:val="cyan"/>
        </w:rPr>
        <w:tab/>
      </w:r>
      <w:r w:rsidRPr="008621E8">
        <w:rPr>
          <w:color w:val="993366"/>
          <w:highlight w:val="cyan"/>
        </w:rPr>
        <w:t>INTEGER</w:t>
      </w:r>
      <w:r w:rsidRPr="008621E8">
        <w:rPr>
          <w:highlight w:val="cyan"/>
        </w:rPr>
        <w:t xml:space="preserve"> ::= 111</w:t>
      </w:r>
      <w:r w:rsidRPr="008621E8">
        <w:rPr>
          <w:highlight w:val="cyan"/>
        </w:rPr>
        <w:tab/>
      </w:r>
      <w:r w:rsidRPr="008621E8">
        <w:rPr>
          <w:highlight w:val="cyan"/>
        </w:rPr>
        <w:tab/>
      </w:r>
      <w:r w:rsidRPr="008621E8">
        <w:rPr>
          <w:color w:val="808080"/>
          <w:highlight w:val="cyan"/>
        </w:rPr>
        <w:t>-- Maximum number of resource configurations minus 1</w:t>
      </w:r>
    </w:p>
    <w:p w14:paraId="54225F2C" w14:textId="77777777" w:rsidR="00E171AE" w:rsidRPr="008621E8" w:rsidRDefault="00E171AE" w:rsidP="003D18AD">
      <w:pPr>
        <w:pStyle w:val="PL"/>
        <w:rPr>
          <w:highlight w:val="cyan"/>
        </w:rPr>
      </w:pPr>
    </w:p>
    <w:p w14:paraId="45AA047C" w14:textId="77777777" w:rsidR="002D4C1D" w:rsidRPr="008621E8" w:rsidRDefault="002D4C1D" w:rsidP="002D4C1D">
      <w:pPr>
        <w:pStyle w:val="PL"/>
        <w:rPr>
          <w:rFonts w:eastAsia="DengXian"/>
          <w:highlight w:val="cyan"/>
        </w:rPr>
      </w:pPr>
      <w:r w:rsidRPr="008621E8">
        <w:rPr>
          <w:highlight w:val="cyan"/>
        </w:rPr>
        <w:t>maxNrofAP-CSI-RS-ResourcesPerSet</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p>
    <w:p w14:paraId="267AD94C" w14:textId="77777777" w:rsidR="002D4C1D" w:rsidRPr="008621E8" w:rsidRDefault="002D4C1D" w:rsidP="002D4C1D">
      <w:pPr>
        <w:pStyle w:val="PL"/>
        <w:rPr>
          <w:color w:val="808080"/>
          <w:highlight w:val="cyan"/>
        </w:rPr>
      </w:pPr>
      <w:r w:rsidRPr="008621E8">
        <w:rPr>
          <w:rFonts w:eastAsia="DengXian"/>
          <w:highlight w:val="cyan"/>
        </w:rPr>
        <w:t>maxNrOfCSI-AperiodicTriggers</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imum number of triggers for aperiodic CSI reporting</w:t>
      </w:r>
    </w:p>
    <w:p w14:paraId="51EF00B1" w14:textId="77777777" w:rsidR="002D4C1D" w:rsidRPr="008621E8" w:rsidRDefault="002D4C1D" w:rsidP="002D4C1D">
      <w:pPr>
        <w:pStyle w:val="PL"/>
        <w:rPr>
          <w:color w:val="808080"/>
          <w:highlight w:val="cyan"/>
        </w:rPr>
      </w:pPr>
      <w:r w:rsidRPr="008621E8">
        <w:rPr>
          <w:highlight w:val="cyan"/>
        </w:rPr>
        <w:t>maxNrofReportConfigPerAperiodicTrigger</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port configurations per trigger state for aperiodic reporting</w:t>
      </w:r>
    </w:p>
    <w:p w14:paraId="58FA5619" w14:textId="77777777" w:rsidR="002D4C1D" w:rsidRPr="008621E8" w:rsidRDefault="002D4C1D" w:rsidP="003D18AD">
      <w:pPr>
        <w:pStyle w:val="PL"/>
        <w:rPr>
          <w:highlight w:val="cyan"/>
        </w:rPr>
      </w:pPr>
    </w:p>
    <w:p w14:paraId="16C5E815" w14:textId="77777777" w:rsidR="009C0E19" w:rsidRPr="008621E8" w:rsidRDefault="009C0E19" w:rsidP="003D18AD">
      <w:pPr>
        <w:pStyle w:val="PL"/>
        <w:rPr>
          <w:color w:val="808080"/>
          <w:highlight w:val="cyan"/>
        </w:rPr>
      </w:pPr>
      <w:bookmarkStart w:id="8229" w:name="_Hlk508967832"/>
      <w:r w:rsidRPr="008621E8">
        <w:rPr>
          <w:highlight w:val="cyan"/>
        </w:rPr>
        <w:t>maxNrof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2</w:t>
      </w:r>
      <w:r w:rsidRPr="008621E8">
        <w:rPr>
          <w:highlight w:val="cyan"/>
        </w:rPr>
        <w:tab/>
      </w:r>
      <w:r w:rsidRPr="008621E8">
        <w:rPr>
          <w:highlight w:val="cyan"/>
        </w:rPr>
        <w:tab/>
      </w:r>
      <w:r w:rsidRPr="008621E8">
        <w:rPr>
          <w:color w:val="808080"/>
          <w:highlight w:val="cyan"/>
        </w:rPr>
        <w:t>-- Maximum number of Non-Zero-Power (NZP) CSI-RS resources</w:t>
      </w:r>
    </w:p>
    <w:p w14:paraId="41652FCA" w14:textId="77777777" w:rsidR="009C0E19" w:rsidRPr="008621E8" w:rsidRDefault="009C0E19" w:rsidP="003D18AD">
      <w:pPr>
        <w:pStyle w:val="PL"/>
        <w:rPr>
          <w:color w:val="808080"/>
          <w:highlight w:val="cyan"/>
        </w:rPr>
      </w:pPr>
      <w:r w:rsidRPr="008621E8">
        <w:rPr>
          <w:highlight w:val="cyan"/>
        </w:rPr>
        <w:t>maxNrofNZP-CSI-RS-Resource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1</w:t>
      </w:r>
      <w:r w:rsidRPr="008621E8">
        <w:rPr>
          <w:highlight w:val="cyan"/>
        </w:rPr>
        <w:tab/>
      </w:r>
      <w:r w:rsidR="002D4C1D" w:rsidRPr="008621E8">
        <w:rPr>
          <w:highlight w:val="cyan"/>
        </w:rPr>
        <w:tab/>
      </w:r>
      <w:r w:rsidRPr="008621E8">
        <w:rPr>
          <w:color w:val="808080"/>
          <w:highlight w:val="cyan"/>
        </w:rPr>
        <w:t>-- Maximum number of Non-Zero-Power (NZP) CSI-RS resources minus 1</w:t>
      </w:r>
    </w:p>
    <w:bookmarkEnd w:id="8229"/>
    <w:p w14:paraId="61E74121" w14:textId="77777777" w:rsidR="00E171AE" w:rsidRPr="008621E8" w:rsidRDefault="00E171AE" w:rsidP="003D18AD">
      <w:pPr>
        <w:pStyle w:val="PL"/>
        <w:rPr>
          <w:color w:val="808080"/>
          <w:highlight w:val="cyan"/>
        </w:rPr>
      </w:pPr>
      <w:r w:rsidRPr="008621E8">
        <w:rPr>
          <w:highlight w:val="cyan"/>
        </w:rPr>
        <w:t>maxNrofNZP-CSI-RS-Resource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NZP CSI-RS resources per resource set</w:t>
      </w:r>
    </w:p>
    <w:p w14:paraId="7FBA8CA4" w14:textId="77777777" w:rsidR="00F869CC" w:rsidRPr="008621E8" w:rsidRDefault="00F869CC" w:rsidP="00F869CC">
      <w:pPr>
        <w:pStyle w:val="PL"/>
        <w:rPr>
          <w:highlight w:val="cyan"/>
        </w:rPr>
      </w:pPr>
      <w:r w:rsidRPr="008621E8">
        <w:rPr>
          <w:highlight w:val="cyan"/>
        </w:rPr>
        <w:t>maxNrofNZP-CSI-RS-ResourceSets</w:t>
      </w:r>
      <w:r w:rsidRPr="008621E8">
        <w:rPr>
          <w:highlight w:val="cyan"/>
        </w:rPr>
        <w:tab/>
      </w:r>
      <w:r w:rsidRPr="008621E8">
        <w:rPr>
          <w:highlight w:val="cyan"/>
        </w:rPr>
        <w:tab/>
      </w:r>
      <w:r w:rsidRPr="008621E8">
        <w:rPr>
          <w:highlight w:val="cyan"/>
        </w:rPr>
        <w:tab/>
        <w:t>INTEGER ::= 64</w:t>
      </w:r>
      <w:r w:rsidRPr="008621E8">
        <w:rPr>
          <w:highlight w:val="cyan"/>
        </w:rPr>
        <w:tab/>
      </w:r>
      <w:r w:rsidRPr="008621E8">
        <w:rPr>
          <w:highlight w:val="cyan"/>
        </w:rPr>
        <w:tab/>
        <w:t>-- Maximum number of NZP CSI-RS resources per cell</w:t>
      </w:r>
    </w:p>
    <w:p w14:paraId="32B260DF" w14:textId="77777777" w:rsidR="00F869CC" w:rsidRPr="008621E8" w:rsidRDefault="00F869CC" w:rsidP="00F869CC">
      <w:pPr>
        <w:pStyle w:val="PL"/>
        <w:rPr>
          <w:highlight w:val="cyan"/>
        </w:rPr>
      </w:pPr>
      <w:r w:rsidRPr="008621E8">
        <w:rPr>
          <w:highlight w:val="cyan"/>
        </w:rPr>
        <w:t>maxNrofNZP-CSI-RS-ResourceSets-1</w:t>
      </w:r>
      <w:r w:rsidRPr="008621E8">
        <w:rPr>
          <w:highlight w:val="cyan"/>
        </w:rPr>
        <w:tab/>
      </w:r>
      <w:r w:rsidRPr="008621E8">
        <w:rPr>
          <w:highlight w:val="cyan"/>
        </w:rPr>
        <w:tab/>
        <w:t>INTEGER ::= 63</w:t>
      </w:r>
      <w:r w:rsidRPr="008621E8">
        <w:rPr>
          <w:highlight w:val="cyan"/>
        </w:rPr>
        <w:tab/>
      </w:r>
      <w:r w:rsidRPr="008621E8">
        <w:rPr>
          <w:highlight w:val="cyan"/>
        </w:rPr>
        <w:tab/>
        <w:t>-- Maximum number of NZP CSI-RS resources per cell minus 1</w:t>
      </w:r>
    </w:p>
    <w:p w14:paraId="003B1711" w14:textId="77777777" w:rsidR="00E171AE" w:rsidRPr="008621E8" w:rsidRDefault="00E171AE" w:rsidP="00F869CC">
      <w:pPr>
        <w:pStyle w:val="PL"/>
        <w:rPr>
          <w:color w:val="808080"/>
          <w:highlight w:val="cyan"/>
        </w:rPr>
      </w:pPr>
      <w:r w:rsidRPr="008621E8">
        <w:rPr>
          <w:highlight w:val="cyan"/>
        </w:rPr>
        <w:t>maxNrofNZP-CSI-RS-ResourceSetsPerConfig</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source sets per resource configuration</w:t>
      </w:r>
    </w:p>
    <w:p w14:paraId="75F0A8A9" w14:textId="77777777" w:rsidR="00E77F1E" w:rsidRPr="008621E8" w:rsidRDefault="00E77F1E" w:rsidP="00E77F1E">
      <w:pPr>
        <w:pStyle w:val="PL"/>
        <w:rPr>
          <w:highlight w:val="cyan"/>
        </w:rPr>
      </w:pPr>
      <w:r w:rsidRPr="008621E8">
        <w:rPr>
          <w:highlight w:val="cyan"/>
        </w:rPr>
        <w:t>maxNrofNZP-CSI-RS-ResourcesPerConfig</w:t>
      </w:r>
      <w:r w:rsidRPr="008621E8">
        <w:rPr>
          <w:highlight w:val="cyan"/>
        </w:rPr>
        <w:tab/>
      </w:r>
      <w:r w:rsidRPr="008621E8">
        <w:rPr>
          <w:highlight w:val="cyan"/>
        </w:rPr>
        <w:tab/>
        <w:t>INTEGER ::=</w:t>
      </w:r>
      <w:r w:rsidRPr="008621E8">
        <w:rPr>
          <w:highlight w:val="cyan"/>
        </w:rPr>
        <w:tab/>
        <w:t>128</w:t>
      </w:r>
      <w:r w:rsidRPr="008621E8">
        <w:rPr>
          <w:highlight w:val="cyan"/>
        </w:rPr>
        <w:tab/>
      </w:r>
      <w:r w:rsidRPr="008621E8">
        <w:rPr>
          <w:highlight w:val="cyan"/>
        </w:rPr>
        <w:tab/>
        <w:t>--</w:t>
      </w:r>
      <w:r w:rsidR="002952D4" w:rsidRPr="008621E8">
        <w:rPr>
          <w:highlight w:val="cyan"/>
        </w:rPr>
        <w:t xml:space="preserve"> </w:t>
      </w:r>
      <w:r w:rsidR="002952D4" w:rsidRPr="008621E8">
        <w:rPr>
          <w:color w:val="808080"/>
          <w:highlight w:val="cyan"/>
        </w:rPr>
        <w:t>Maximum number of resources per resource configuration</w:t>
      </w:r>
    </w:p>
    <w:p w14:paraId="2C835229" w14:textId="77777777" w:rsidR="00E171AE" w:rsidRPr="008621E8" w:rsidRDefault="00E171AE" w:rsidP="003D18AD">
      <w:pPr>
        <w:pStyle w:val="PL"/>
        <w:rPr>
          <w:highlight w:val="cyan"/>
        </w:rPr>
      </w:pPr>
    </w:p>
    <w:p w14:paraId="44F3AD03" w14:textId="77777777" w:rsidR="009C0E19" w:rsidRPr="008621E8" w:rsidRDefault="009C0E19" w:rsidP="003D18AD">
      <w:pPr>
        <w:pStyle w:val="PL"/>
        <w:rPr>
          <w:color w:val="808080"/>
          <w:highlight w:val="cyan"/>
        </w:rPr>
      </w:pPr>
      <w:bookmarkStart w:id="8230" w:name="_Hlk508967852"/>
      <w:r w:rsidRPr="008621E8">
        <w:rPr>
          <w:highlight w:val="cyan"/>
        </w:rPr>
        <w:t>maxNrof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00282C94" w:rsidRPr="008621E8">
        <w:rPr>
          <w:highlight w:val="cyan"/>
        </w:rPr>
        <w:t>2</w:t>
      </w:r>
      <w:r w:rsidRPr="008621E8">
        <w:rPr>
          <w:highlight w:val="cyan"/>
        </w:rPr>
        <w:tab/>
      </w:r>
      <w:r w:rsidRPr="008621E8">
        <w:rPr>
          <w:highlight w:val="cyan"/>
        </w:rPr>
        <w:tab/>
      </w:r>
      <w:r w:rsidRPr="008621E8">
        <w:rPr>
          <w:color w:val="808080"/>
          <w:highlight w:val="cyan"/>
        </w:rPr>
        <w:t>-- Maximum number of Zero-Power (NZP) CSI-RS resources</w:t>
      </w:r>
    </w:p>
    <w:p w14:paraId="534115D2" w14:textId="77777777" w:rsidR="009C0E19" w:rsidRPr="008621E8" w:rsidRDefault="009C0E19" w:rsidP="003D18AD">
      <w:pPr>
        <w:pStyle w:val="PL"/>
        <w:rPr>
          <w:color w:val="808080"/>
          <w:highlight w:val="cyan"/>
        </w:rPr>
      </w:pPr>
      <w:r w:rsidRPr="008621E8">
        <w:rPr>
          <w:highlight w:val="cyan"/>
        </w:rPr>
        <w:t>maxNrofZP-CSI-RS-Resources-1</w:t>
      </w:r>
      <w:r w:rsidRPr="008621E8">
        <w:rPr>
          <w:highlight w:val="cyan"/>
        </w:rPr>
        <w:tab/>
      </w:r>
      <w:r w:rsidRPr="008621E8">
        <w:rPr>
          <w:highlight w:val="cyan"/>
        </w:rPr>
        <w:tab/>
      </w:r>
      <w:r w:rsidR="00282C94" w:rsidRPr="008621E8">
        <w:rPr>
          <w:highlight w:val="cyan"/>
        </w:rPr>
        <w:tab/>
      </w:r>
      <w:r w:rsidRPr="008621E8">
        <w:rPr>
          <w:color w:val="993366"/>
          <w:highlight w:val="cyan"/>
        </w:rPr>
        <w:t>INTEGER</w:t>
      </w:r>
      <w:r w:rsidRPr="008621E8">
        <w:rPr>
          <w:highlight w:val="cyan"/>
        </w:rPr>
        <w:t xml:space="preserve"> ::= </w:t>
      </w:r>
      <w:r w:rsidR="00282C94" w:rsidRPr="008621E8">
        <w:rPr>
          <w:highlight w:val="cyan"/>
        </w:rPr>
        <w:t>31</w:t>
      </w:r>
      <w:r w:rsidRPr="008621E8">
        <w:rPr>
          <w:highlight w:val="cyan"/>
        </w:rPr>
        <w:tab/>
      </w:r>
      <w:r w:rsidRPr="008621E8">
        <w:rPr>
          <w:highlight w:val="cyan"/>
        </w:rPr>
        <w:tab/>
      </w:r>
      <w:r w:rsidRPr="008621E8">
        <w:rPr>
          <w:color w:val="808080"/>
          <w:highlight w:val="cyan"/>
        </w:rPr>
        <w:t>-- Maximum number of Zero-Power (NZP) CSI-RS resources minus 1</w:t>
      </w:r>
    </w:p>
    <w:bookmarkEnd w:id="8230"/>
    <w:p w14:paraId="02EEE8F1" w14:textId="77777777" w:rsidR="00E171AE" w:rsidRPr="008621E8" w:rsidRDefault="00E171AE" w:rsidP="003D18AD">
      <w:pPr>
        <w:pStyle w:val="PL"/>
        <w:rPr>
          <w:highlight w:val="cyan"/>
        </w:rPr>
      </w:pPr>
      <w:r w:rsidRPr="008621E8">
        <w:rPr>
          <w:highlight w:val="cyan"/>
        </w:rPr>
        <w:t>maxNrofZP-CSI-RS-ResourceSet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w:t>
      </w:r>
      <w:r w:rsidR="009047CF" w:rsidRPr="008621E8">
        <w:rPr>
          <w:highlight w:val="cyan"/>
        </w:rPr>
        <w:t>5</w:t>
      </w:r>
    </w:p>
    <w:p w14:paraId="226B1C40" w14:textId="77777777" w:rsidR="00E171AE" w:rsidRPr="008621E8" w:rsidRDefault="00E171AE" w:rsidP="003D18AD">
      <w:pPr>
        <w:pStyle w:val="PL"/>
        <w:rPr>
          <w:rFonts w:cs="Courier New"/>
          <w:szCs w:val="16"/>
          <w:highlight w:val="cyan"/>
        </w:rPr>
      </w:pPr>
      <w:r w:rsidRPr="008621E8">
        <w:rPr>
          <w:rFonts w:cs="Courier New"/>
          <w:szCs w:val="16"/>
          <w:highlight w:val="cyan"/>
        </w:rPr>
        <w:t>maxNrofZP-CSI-RS-ResourcesPerSet</w:t>
      </w:r>
      <w:r w:rsidRPr="008621E8">
        <w:rPr>
          <w:rFonts w:cs="Courier New"/>
          <w:szCs w:val="16"/>
          <w:highlight w:val="cyan"/>
        </w:rPr>
        <w:tab/>
      </w:r>
      <w:r w:rsidR="00E63816" w:rsidRPr="008621E8">
        <w:rPr>
          <w:rFonts w:cs="Courier New"/>
          <w:szCs w:val="16"/>
          <w:highlight w:val="cyan"/>
        </w:rPr>
        <w:tab/>
      </w:r>
      <w:r w:rsidRPr="008621E8">
        <w:rPr>
          <w:rFonts w:cs="Courier New"/>
          <w:color w:val="993366"/>
          <w:szCs w:val="16"/>
          <w:highlight w:val="cyan"/>
        </w:rPr>
        <w:t>INTEGER</w:t>
      </w:r>
      <w:r w:rsidRPr="008621E8">
        <w:rPr>
          <w:rFonts w:cs="Courier New"/>
          <w:szCs w:val="16"/>
          <w:highlight w:val="cyan"/>
        </w:rPr>
        <w:t xml:space="preserve"> ::= 16</w:t>
      </w:r>
    </w:p>
    <w:p w14:paraId="02278DA9" w14:textId="77777777" w:rsidR="00B23ABF" w:rsidRPr="008621E8" w:rsidRDefault="00B23ABF" w:rsidP="003D18AD">
      <w:pPr>
        <w:pStyle w:val="PL"/>
        <w:rPr>
          <w:highlight w:val="cyan"/>
        </w:rPr>
      </w:pPr>
      <w:bookmarkStart w:id="8231" w:name="_Hlk508970130"/>
      <w:r w:rsidRPr="008621E8">
        <w:rPr>
          <w:highlight w:val="cyan"/>
        </w:rPr>
        <w:t>maxNrofZP-CSI-RS-</w:t>
      </w:r>
      <w:r w:rsidR="009047CF" w:rsidRPr="008621E8">
        <w:rPr>
          <w:highlight w:val="cyan"/>
        </w:rPr>
        <w:t>Resource</w:t>
      </w:r>
      <w:r w:rsidRPr="008621E8">
        <w:rPr>
          <w:highlight w:val="cyan"/>
        </w:rPr>
        <w:t>Sets</w:t>
      </w:r>
      <w:r w:rsidRPr="008621E8">
        <w:rPr>
          <w:highlight w:val="cyan"/>
        </w:rPr>
        <w:tab/>
      </w:r>
      <w:r w:rsidRPr="008621E8">
        <w:rPr>
          <w:highlight w:val="cyan"/>
        </w:rPr>
        <w:tab/>
      </w:r>
      <w:r w:rsidRPr="008621E8">
        <w:rPr>
          <w:highlight w:val="cyan"/>
        </w:rPr>
        <w:tab/>
      </w:r>
      <w:r w:rsidRPr="008621E8">
        <w:rPr>
          <w:rFonts w:cs="Courier New"/>
          <w:color w:val="993366"/>
          <w:szCs w:val="16"/>
          <w:highlight w:val="cyan"/>
        </w:rPr>
        <w:t>INTEGER</w:t>
      </w:r>
      <w:r w:rsidRPr="008621E8">
        <w:rPr>
          <w:rFonts w:cs="Courier New"/>
          <w:szCs w:val="16"/>
          <w:highlight w:val="cyan"/>
        </w:rPr>
        <w:t xml:space="preserve"> ::= 16</w:t>
      </w:r>
    </w:p>
    <w:bookmarkEnd w:id="8231"/>
    <w:p w14:paraId="42723EAC" w14:textId="77777777" w:rsidR="00E171AE" w:rsidRPr="008621E8" w:rsidRDefault="00E171AE" w:rsidP="003D18AD">
      <w:pPr>
        <w:pStyle w:val="PL"/>
        <w:rPr>
          <w:highlight w:val="cyan"/>
        </w:rPr>
      </w:pPr>
    </w:p>
    <w:p w14:paraId="33DB21C2" w14:textId="77777777" w:rsidR="009C0E19" w:rsidRPr="008621E8" w:rsidRDefault="009C0E19" w:rsidP="003D18AD">
      <w:pPr>
        <w:pStyle w:val="PL"/>
        <w:rPr>
          <w:color w:val="808080"/>
          <w:highlight w:val="cyan"/>
        </w:rPr>
      </w:pPr>
      <w:r w:rsidRPr="008621E8">
        <w:rPr>
          <w:highlight w:val="cyan"/>
        </w:rPr>
        <w:t>maxNrof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CSI-IM resources. See CSI-IM-ResourceMax in 38.214.</w:t>
      </w:r>
    </w:p>
    <w:p w14:paraId="78AACEB7" w14:textId="77777777" w:rsidR="009C0E19" w:rsidRPr="008621E8" w:rsidRDefault="009C0E19" w:rsidP="003D18AD">
      <w:pPr>
        <w:pStyle w:val="PL"/>
        <w:rPr>
          <w:color w:val="808080"/>
          <w:highlight w:val="cyan"/>
        </w:rPr>
      </w:pPr>
      <w:r w:rsidRPr="008621E8">
        <w:rPr>
          <w:highlight w:val="cyan"/>
        </w:rPr>
        <w:t>maxNrofCSI-IM-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CSI-IM resources minus 1. See CSI-IM-ResourceMax in 38.214.</w:t>
      </w:r>
    </w:p>
    <w:p w14:paraId="4BC92802" w14:textId="77777777" w:rsidR="009C0E19" w:rsidRPr="008621E8" w:rsidRDefault="009C0E19" w:rsidP="003D18AD">
      <w:pPr>
        <w:pStyle w:val="PL"/>
        <w:rPr>
          <w:color w:val="808080"/>
          <w:highlight w:val="cyan"/>
        </w:rPr>
      </w:pPr>
      <w:r w:rsidRPr="008621E8">
        <w:rPr>
          <w:highlight w:val="cyan"/>
        </w:rPr>
        <w:t>maxNrofCSI-IM-ResourcesPer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8</w:t>
      </w:r>
      <w:r w:rsidRPr="008621E8">
        <w:rPr>
          <w:highlight w:val="cyan"/>
        </w:rPr>
        <w:tab/>
      </w:r>
      <w:r w:rsidRPr="008621E8">
        <w:rPr>
          <w:highlight w:val="cyan"/>
        </w:rPr>
        <w:tab/>
      </w:r>
      <w:r w:rsidRPr="008621E8">
        <w:rPr>
          <w:color w:val="808080"/>
          <w:highlight w:val="cyan"/>
        </w:rPr>
        <w:t>-- Maximum number of CSI-IM resources per set. See CSI-IM-ResourcePerSetMax in 38.214</w:t>
      </w:r>
    </w:p>
    <w:p w14:paraId="7F10B35C" w14:textId="77777777" w:rsidR="00F869CC" w:rsidRPr="008621E8" w:rsidRDefault="00F869CC" w:rsidP="00F869CC">
      <w:pPr>
        <w:pStyle w:val="PL"/>
        <w:rPr>
          <w:highlight w:val="cyan"/>
        </w:rPr>
      </w:pPr>
      <w:r w:rsidRPr="008621E8">
        <w:rPr>
          <w:highlight w:val="cyan"/>
        </w:rPr>
        <w:t xml:space="preserve">maxNrofCSI-IM-ResourceSets </w:t>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NZP CSI-IM resources per cell</w:t>
      </w:r>
    </w:p>
    <w:p w14:paraId="3EBDBA12" w14:textId="77777777" w:rsidR="00F869CC" w:rsidRPr="008621E8" w:rsidRDefault="00F869CC" w:rsidP="00F869CC">
      <w:pPr>
        <w:pStyle w:val="PL"/>
        <w:rPr>
          <w:highlight w:val="cyan"/>
        </w:rPr>
      </w:pPr>
      <w:r w:rsidRPr="008621E8">
        <w:rPr>
          <w:highlight w:val="cyan"/>
        </w:rPr>
        <w:t>maxNrofCSI-IM-ResourceSets-1</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NZP CSI-IM resources per cell minus 1</w:t>
      </w:r>
    </w:p>
    <w:p w14:paraId="0F9822E1" w14:textId="77777777" w:rsidR="00E171AE" w:rsidRPr="008621E8" w:rsidRDefault="00E171AE" w:rsidP="00F869CC">
      <w:pPr>
        <w:pStyle w:val="PL"/>
        <w:rPr>
          <w:color w:val="808080"/>
          <w:highlight w:val="cyan"/>
        </w:rPr>
      </w:pPr>
      <w:r w:rsidRPr="008621E8">
        <w:rPr>
          <w:highlight w:val="cyan"/>
        </w:rPr>
        <w:t xml:space="preserve">maxNrofCSI-IM-ResourceSetsPerConfig </w:t>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CSI IM resource sets per resource configuration</w:t>
      </w:r>
    </w:p>
    <w:p w14:paraId="5A7EB926" w14:textId="77777777" w:rsidR="00E171AE" w:rsidRPr="008621E8" w:rsidRDefault="00E171AE" w:rsidP="003D18AD">
      <w:pPr>
        <w:pStyle w:val="PL"/>
        <w:rPr>
          <w:highlight w:val="cyan"/>
        </w:rPr>
      </w:pPr>
    </w:p>
    <w:p w14:paraId="4A91D579" w14:textId="77777777" w:rsidR="00F54DA7" w:rsidRPr="008621E8" w:rsidRDefault="00F54DA7" w:rsidP="00F54DA7">
      <w:pPr>
        <w:pStyle w:val="PL"/>
        <w:rPr>
          <w:highlight w:val="cyan"/>
        </w:rPr>
      </w:pPr>
      <w:r w:rsidRPr="008621E8">
        <w:rPr>
          <w:highlight w:val="cyan"/>
        </w:rPr>
        <w:t xml:space="preserve">maxNrofCSI-SSB-ResourcePerSet </w:t>
      </w:r>
      <w:r w:rsidRPr="008621E8">
        <w:rPr>
          <w:highlight w:val="cyan"/>
        </w:rPr>
        <w:tab/>
      </w:r>
      <w:r w:rsidRPr="008621E8">
        <w:rPr>
          <w:highlight w:val="cyan"/>
        </w:rPr>
        <w:tab/>
      </w:r>
      <w:r w:rsidRPr="008621E8">
        <w:rPr>
          <w:highlight w:val="cyan"/>
        </w:rPr>
        <w:tab/>
        <w:t>INTEGER ::= 64</w:t>
      </w:r>
      <w:r w:rsidR="00F869CC" w:rsidRPr="008621E8">
        <w:rPr>
          <w:highlight w:val="cyan"/>
        </w:rPr>
        <w:tab/>
      </w:r>
      <w:r w:rsidR="00F869CC" w:rsidRPr="008621E8">
        <w:rPr>
          <w:highlight w:val="cyan"/>
        </w:rPr>
        <w:tab/>
      </w:r>
      <w:r w:rsidR="00F869CC" w:rsidRPr="008621E8">
        <w:rPr>
          <w:color w:val="808080"/>
          <w:highlight w:val="cyan"/>
        </w:rPr>
        <w:t>-- Maximum number of SSB resources in a resource set</w:t>
      </w:r>
    </w:p>
    <w:p w14:paraId="57B767A9" w14:textId="77777777" w:rsidR="00F869CC" w:rsidRPr="008621E8" w:rsidRDefault="00F869CC" w:rsidP="00F869CC">
      <w:pPr>
        <w:pStyle w:val="PL"/>
        <w:rPr>
          <w:highlight w:val="cyan"/>
        </w:rPr>
      </w:pPr>
      <w:r w:rsidRPr="008621E8">
        <w:rPr>
          <w:highlight w:val="cyan"/>
        </w:rPr>
        <w:t xml:space="preserve">maxNrofCSI-SSB-ResourceSets </w:t>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CSI SSB resource sets per cell</w:t>
      </w:r>
    </w:p>
    <w:p w14:paraId="32109D08" w14:textId="77777777" w:rsidR="00F869CC" w:rsidRPr="008621E8" w:rsidRDefault="00F869CC" w:rsidP="00F869CC">
      <w:pPr>
        <w:pStyle w:val="PL"/>
        <w:rPr>
          <w:highlight w:val="cyan"/>
        </w:rPr>
      </w:pPr>
      <w:r w:rsidRPr="008621E8">
        <w:rPr>
          <w:highlight w:val="cyan"/>
        </w:rPr>
        <w:t xml:space="preserve">maxNrofCSI-SSB-ResourceSets-1 </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CSI SSB resource sets per cell minus 1</w:t>
      </w:r>
    </w:p>
    <w:p w14:paraId="4264FF31" w14:textId="77777777" w:rsidR="00E171AE" w:rsidRPr="008621E8" w:rsidRDefault="00E171AE" w:rsidP="00F869CC">
      <w:pPr>
        <w:pStyle w:val="PL"/>
        <w:rPr>
          <w:color w:val="808080"/>
          <w:highlight w:val="cyan"/>
        </w:rPr>
      </w:pPr>
      <w:r w:rsidRPr="008621E8">
        <w:rPr>
          <w:highlight w:val="cyan"/>
        </w:rPr>
        <w:t xml:space="preserve">maxNrofCSI-SSB-ResourceSetsPerConfig </w:t>
      </w:r>
      <w:r w:rsidRPr="008621E8">
        <w:rPr>
          <w:highlight w:val="cyan"/>
        </w:rPr>
        <w:tab/>
      </w:r>
      <w:r w:rsidRPr="008621E8">
        <w:rPr>
          <w:color w:val="993366"/>
          <w:highlight w:val="cyan"/>
        </w:rPr>
        <w:t>INTEGER</w:t>
      </w:r>
      <w:r w:rsidRPr="008621E8">
        <w:rPr>
          <w:highlight w:val="cyan"/>
        </w:rPr>
        <w:t xml:space="preserve"> ::= 1</w:t>
      </w:r>
      <w:r w:rsidRPr="008621E8">
        <w:rPr>
          <w:highlight w:val="cyan"/>
        </w:rPr>
        <w:tab/>
      </w:r>
      <w:r w:rsidRPr="008621E8">
        <w:rPr>
          <w:highlight w:val="cyan"/>
        </w:rPr>
        <w:tab/>
      </w:r>
      <w:r w:rsidRPr="008621E8">
        <w:rPr>
          <w:color w:val="808080"/>
          <w:highlight w:val="cyan"/>
        </w:rPr>
        <w:t>-- Maximum number of CSI SSB resource sets per resource configuration</w:t>
      </w:r>
    </w:p>
    <w:p w14:paraId="379ED8FD" w14:textId="77777777" w:rsidR="009C0E19" w:rsidRPr="008621E8" w:rsidRDefault="009C0E19" w:rsidP="003D18AD">
      <w:pPr>
        <w:pStyle w:val="PL"/>
        <w:rPr>
          <w:highlight w:val="cyan"/>
        </w:rPr>
      </w:pPr>
    </w:p>
    <w:p w14:paraId="63F721BF" w14:textId="77777777" w:rsidR="00E171AE" w:rsidRPr="008621E8" w:rsidRDefault="00E171AE" w:rsidP="003D18AD">
      <w:pPr>
        <w:pStyle w:val="PL"/>
        <w:rPr>
          <w:color w:val="808080"/>
          <w:highlight w:val="cyan"/>
        </w:rPr>
      </w:pPr>
      <w:r w:rsidRPr="008621E8">
        <w:rPr>
          <w:highlight w:val="cyan"/>
        </w:rPr>
        <w:t>maxNrofFailureDetectionResources</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0</w:t>
      </w:r>
      <w:r w:rsidRPr="008621E8">
        <w:rPr>
          <w:highlight w:val="cyan"/>
        </w:rPr>
        <w:tab/>
      </w:r>
      <w:r w:rsidRPr="008621E8">
        <w:rPr>
          <w:highlight w:val="cyan"/>
        </w:rPr>
        <w:tab/>
      </w:r>
      <w:r w:rsidRPr="008621E8">
        <w:rPr>
          <w:color w:val="808080"/>
          <w:highlight w:val="cyan"/>
        </w:rPr>
        <w:t>-- Maximum number of failure detection resources</w:t>
      </w:r>
      <w:r w:rsidRPr="008621E8">
        <w:rPr>
          <w:color w:val="808080"/>
          <w:highlight w:val="cyan"/>
        </w:rPr>
        <w:tab/>
      </w:r>
    </w:p>
    <w:p w14:paraId="1AD6934D" w14:textId="77777777" w:rsidR="00F25442" w:rsidRPr="008621E8" w:rsidRDefault="00F25442" w:rsidP="003D18AD">
      <w:pPr>
        <w:pStyle w:val="PL"/>
        <w:rPr>
          <w:color w:val="808080"/>
          <w:highlight w:val="cyan"/>
        </w:rPr>
      </w:pPr>
      <w:r w:rsidRPr="008621E8">
        <w:rPr>
          <w:highlight w:val="cyan"/>
        </w:rPr>
        <w:t>maxNrofFailureDetectionResources-1</w:t>
      </w:r>
      <w:r w:rsidRPr="008621E8">
        <w:rPr>
          <w:highlight w:val="cyan"/>
        </w:rPr>
        <w:tab/>
      </w:r>
      <w:r w:rsidRPr="008621E8">
        <w:rPr>
          <w:highlight w:val="cyan"/>
        </w:rPr>
        <w:tab/>
      </w:r>
      <w:r w:rsidRPr="008621E8">
        <w:rPr>
          <w:color w:val="993366"/>
          <w:highlight w:val="cyan"/>
        </w:rPr>
        <w:t>INTEGER</w:t>
      </w:r>
      <w:r w:rsidRPr="008621E8">
        <w:rPr>
          <w:highlight w:val="cyan"/>
        </w:rPr>
        <w:t xml:space="preserve"> ::= 9</w:t>
      </w:r>
      <w:r w:rsidRPr="008621E8">
        <w:rPr>
          <w:highlight w:val="cyan"/>
        </w:rPr>
        <w:tab/>
      </w:r>
      <w:r w:rsidRPr="008621E8">
        <w:rPr>
          <w:highlight w:val="cyan"/>
        </w:rPr>
        <w:tab/>
      </w:r>
      <w:r w:rsidRPr="008621E8">
        <w:rPr>
          <w:color w:val="808080"/>
          <w:highlight w:val="cyan"/>
        </w:rPr>
        <w:t>-- Maximum number of failure detection resources minus 1</w:t>
      </w:r>
    </w:p>
    <w:p w14:paraId="34DDAE91" w14:textId="77777777" w:rsidR="00E171AE" w:rsidRPr="008621E8" w:rsidRDefault="00E171AE" w:rsidP="003D18AD">
      <w:pPr>
        <w:pStyle w:val="PL"/>
        <w:rPr>
          <w:highlight w:val="cyan"/>
        </w:rPr>
      </w:pPr>
    </w:p>
    <w:p w14:paraId="377EAFFE" w14:textId="77777777" w:rsidR="009C0E19" w:rsidRPr="008621E8" w:rsidRDefault="009C0E19" w:rsidP="003D18AD">
      <w:pPr>
        <w:pStyle w:val="PL"/>
        <w:rPr>
          <w:color w:val="808080"/>
          <w:highlight w:val="cyan"/>
          <w:lang w:eastAsia="zh-CN"/>
        </w:rPr>
      </w:pPr>
      <w:r w:rsidRPr="008621E8">
        <w:rPr>
          <w:highlight w:val="cyan"/>
        </w:rPr>
        <w:t>maxNrof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64</w:t>
      </w:r>
      <w:r w:rsidRPr="008621E8">
        <w:rPr>
          <w:highlight w:val="cyan"/>
          <w:lang w:eastAsia="zh-CN"/>
        </w:rPr>
        <w:tab/>
      </w:r>
      <w:r w:rsidRPr="008621E8">
        <w:rPr>
          <w:highlight w:val="cyan"/>
          <w:lang w:eastAsia="zh-CN"/>
        </w:rPr>
        <w:tab/>
      </w:r>
      <w:r w:rsidRPr="008621E8">
        <w:rPr>
          <w:color w:val="808080"/>
          <w:highlight w:val="cyan"/>
        </w:rPr>
        <w:t>-- Maximum number of measurement objects</w:t>
      </w:r>
    </w:p>
    <w:p w14:paraId="12326969" w14:textId="77777777" w:rsidR="00D335E2" w:rsidRPr="008621E8" w:rsidRDefault="00D335E2" w:rsidP="00D335E2">
      <w:pPr>
        <w:pStyle w:val="PL"/>
        <w:rPr>
          <w:ins w:id="8232" w:author="SA R2 -1807910" w:date="2018-05-15T10:24:00Z"/>
          <w:color w:val="808080"/>
          <w:highlight w:val="cyan"/>
        </w:rPr>
      </w:pPr>
      <w:ins w:id="8233" w:author="SA R2 -1807910" w:date="2018-05-15T10:24:00Z">
        <w:r w:rsidRPr="008621E8">
          <w:rPr>
            <w:highlight w:val="cyan"/>
          </w:rPr>
          <w:t>maxNrofPageRe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ffsValue</w:t>
        </w:r>
        <w:r w:rsidRPr="008621E8">
          <w:rPr>
            <w:color w:val="808080"/>
            <w:highlight w:val="cyan"/>
          </w:rPr>
          <w:t>-- Maximum number of page records</w:t>
        </w:r>
      </w:ins>
    </w:p>
    <w:p w14:paraId="33029539" w14:textId="77777777" w:rsidR="009C0E19" w:rsidRPr="008621E8" w:rsidRDefault="009C0E19" w:rsidP="003D18AD">
      <w:pPr>
        <w:pStyle w:val="PL"/>
        <w:rPr>
          <w:color w:val="808080"/>
          <w:highlight w:val="cyan"/>
        </w:rPr>
      </w:pPr>
      <w:r w:rsidRPr="008621E8">
        <w:rPr>
          <w:highlight w:val="cyan"/>
        </w:rPr>
        <w:t>maxNrofPCI-Rang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lang w:eastAsia="zh-CN"/>
        </w:rPr>
        <w:tab/>
      </w:r>
      <w:r w:rsidRPr="008621E8">
        <w:rPr>
          <w:color w:val="808080"/>
          <w:highlight w:val="cyan"/>
        </w:rPr>
        <w:t>-- Maximum number of PCI ranges</w:t>
      </w:r>
    </w:p>
    <w:p w14:paraId="05236867" w14:textId="77777777" w:rsidR="00D335E2" w:rsidRPr="008621E8" w:rsidRDefault="00D335E2" w:rsidP="00D335E2">
      <w:pPr>
        <w:pStyle w:val="PL"/>
        <w:rPr>
          <w:highlight w:val="cyan"/>
        </w:rPr>
      </w:pPr>
      <w:ins w:id="8234" w:author="SA R2 -1807910" w:date="2018-05-15T10:24:00Z">
        <w:r w:rsidRPr="008621E8">
          <w:rPr>
            <w:highlight w:val="cyan"/>
          </w:rPr>
          <w:t>maxNrof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12</w:t>
        </w:r>
        <w:r w:rsidRPr="008621E8">
          <w:rPr>
            <w:highlight w:val="cyan"/>
          </w:rPr>
          <w:tab/>
        </w:r>
        <w:r w:rsidRPr="008621E8">
          <w:rPr>
            <w:highlight w:val="cyan"/>
          </w:rPr>
          <w:tab/>
          <w:t>-- Maximum number of PLMNs</w:t>
        </w:r>
      </w:ins>
      <w:ins w:id="8235" w:author="Rapporteur SA Rev1" w:date="2018-05-24T12:44:00Z">
        <w:r w:rsidR="00E4754E" w:rsidRPr="008621E8">
          <w:rPr>
            <w:highlight w:val="cyan"/>
          </w:rPr>
          <w:t xml:space="preserve"> </w:t>
        </w:r>
      </w:ins>
      <w:ins w:id="8236" w:author="Rapporteur SA Rev1" w:date="2018-05-24T12:45:00Z">
        <w:r w:rsidR="00E4754E" w:rsidRPr="008621E8">
          <w:rPr>
            <w:highlight w:val="cyan"/>
          </w:rPr>
          <w:t>reported by UE at establisghment</w:t>
        </w:r>
      </w:ins>
    </w:p>
    <w:p w14:paraId="3A68EFD7" w14:textId="77777777" w:rsidR="00902A91" w:rsidRPr="008621E8" w:rsidRDefault="00902A91" w:rsidP="00D335E2">
      <w:pPr>
        <w:pStyle w:val="PL"/>
        <w:rPr>
          <w:ins w:id="8237" w:author="Rapporteur SA Rev 1" w:date="2018-05-24T05:27:00Z"/>
          <w:highlight w:val="cyan"/>
        </w:rPr>
      </w:pPr>
      <w:ins w:id="8238" w:author="Rapporteur SA Rev 1" w:date="2018-05-24T05:27:00Z">
        <w:r w:rsidRPr="008621E8">
          <w:rPr>
            <w:highlight w:val="cyan"/>
          </w:rPr>
          <w:t>maxPLM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ins>
      <w:ins w:id="8239" w:author="Rapporteur SA Rev 1" w:date="2018-05-24T05:29:00Z">
        <w:r w:rsidRPr="008621E8">
          <w:rPr>
            <w:highlight w:val="cyan"/>
          </w:rPr>
          <w:t xml:space="preserve">-- </w:t>
        </w:r>
      </w:ins>
      <w:ins w:id="8240" w:author="Rapporteur SA Rev 1" w:date="2018-05-24T05:27:00Z">
        <w:r w:rsidRPr="008621E8">
          <w:rPr>
            <w:highlight w:val="cyan"/>
          </w:rPr>
          <w:t>Ma</w:t>
        </w:r>
      </w:ins>
      <w:ins w:id="8241" w:author="Rapporteur SA Rev 1" w:date="2018-05-24T05:28:00Z">
        <w:r w:rsidRPr="008621E8">
          <w:rPr>
            <w:highlight w:val="cyan"/>
          </w:rPr>
          <w:t xml:space="preserve">ximum number of PLMN </w:t>
        </w:r>
      </w:ins>
      <w:ins w:id="8242" w:author="Rapporteur SA Rev 1" w:date="2018-05-24T05:29:00Z">
        <w:r w:rsidRPr="008621E8">
          <w:rPr>
            <w:highlight w:val="cyan"/>
          </w:rPr>
          <w:t xml:space="preserve">identity </w:t>
        </w:r>
      </w:ins>
      <w:ins w:id="8243" w:author="Rapporteur SA Rev 1" w:date="2018-05-24T05:28:00Z">
        <w:r w:rsidRPr="008621E8">
          <w:rPr>
            <w:highlight w:val="cyan"/>
          </w:rPr>
          <w:t>info</w:t>
        </w:r>
      </w:ins>
    </w:p>
    <w:p w14:paraId="66C5DC53" w14:textId="77777777" w:rsidR="00292254" w:rsidRPr="008621E8" w:rsidRDefault="00292254" w:rsidP="00292254">
      <w:pPr>
        <w:pStyle w:val="PL"/>
        <w:rPr>
          <w:ins w:id="8244" w:author="SA R2-1809108" w:date="2018-05-30T01:15:00Z"/>
          <w:color w:val="808080"/>
          <w:highlight w:val="cyan"/>
        </w:rPr>
      </w:pPr>
      <w:ins w:id="8245" w:author="SA R2-1809108" w:date="2018-05-30T01:15:00Z">
        <w:r w:rsidRPr="008621E8">
          <w:rPr>
            <w:highlight w:val="cyan"/>
          </w:rPr>
          <w:t>max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12</w:t>
        </w:r>
        <w:r w:rsidRPr="008621E8">
          <w:rPr>
            <w:highlight w:val="cyan"/>
          </w:rPr>
          <w:tab/>
        </w:r>
        <w:r w:rsidRPr="008621E8">
          <w:rPr>
            <w:highlight w:val="cyan"/>
          </w:rPr>
          <w:tab/>
          <w:t xml:space="preserve">-- </w:t>
        </w:r>
        <w:r w:rsidRPr="008621E8">
          <w:rPr>
            <w:color w:val="808080"/>
            <w:highlight w:val="cyan"/>
          </w:rPr>
          <w:t>Maximum number of PLMNs</w:t>
        </w:r>
      </w:ins>
    </w:p>
    <w:p w14:paraId="4FA25875" w14:textId="77777777" w:rsidR="00E171AE" w:rsidRPr="008621E8" w:rsidRDefault="00E171AE" w:rsidP="003D18AD">
      <w:pPr>
        <w:pStyle w:val="PL"/>
        <w:rPr>
          <w:color w:val="808080"/>
          <w:highlight w:val="cyan"/>
        </w:rPr>
      </w:pPr>
      <w:r w:rsidRPr="008621E8">
        <w:rPr>
          <w:highlight w:val="cyan"/>
        </w:rPr>
        <w:t>maxNrofCSI-RS-ResourcesRR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r w:rsidRPr="008621E8">
        <w:rPr>
          <w:highlight w:val="cyan"/>
        </w:rPr>
        <w:tab/>
      </w:r>
      <w:r w:rsidRPr="008621E8">
        <w:rPr>
          <w:highlight w:val="cyan"/>
        </w:rPr>
        <w:tab/>
      </w:r>
      <w:r w:rsidRPr="008621E8">
        <w:rPr>
          <w:color w:val="808080"/>
          <w:highlight w:val="cyan"/>
        </w:rPr>
        <w:t>-- Maximum number of CSI-RS resources for an RRM measurement object</w:t>
      </w:r>
    </w:p>
    <w:p w14:paraId="22286775" w14:textId="77777777" w:rsidR="00E171AE" w:rsidRPr="008621E8" w:rsidRDefault="00E171AE" w:rsidP="003D18AD">
      <w:pPr>
        <w:pStyle w:val="PL"/>
        <w:rPr>
          <w:color w:val="808080"/>
          <w:highlight w:val="cyan"/>
        </w:rPr>
      </w:pPr>
      <w:r w:rsidRPr="008621E8">
        <w:rPr>
          <w:highlight w:val="cyan"/>
        </w:rPr>
        <w:t>maxNrofCSI-RS-ResourcesRRM-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95</w:t>
      </w:r>
      <w:r w:rsidRPr="008621E8">
        <w:rPr>
          <w:highlight w:val="cyan"/>
        </w:rPr>
        <w:tab/>
      </w:r>
      <w:r w:rsidRPr="008621E8">
        <w:rPr>
          <w:highlight w:val="cyan"/>
        </w:rPr>
        <w:tab/>
      </w:r>
      <w:r w:rsidRPr="008621E8">
        <w:rPr>
          <w:color w:val="808080"/>
          <w:highlight w:val="cyan"/>
        </w:rPr>
        <w:t>-- Maximum number of CSI-RS resources for an RRM measurement object minus 1</w:t>
      </w:r>
    </w:p>
    <w:p w14:paraId="0315BD03" w14:textId="77777777" w:rsidR="009C0E19" w:rsidRPr="008621E8" w:rsidRDefault="009C0E19" w:rsidP="003D18AD">
      <w:pPr>
        <w:pStyle w:val="PL"/>
        <w:rPr>
          <w:color w:val="808080"/>
          <w:highlight w:val="cyan"/>
        </w:rPr>
      </w:pPr>
      <w:r w:rsidRPr="008621E8">
        <w:rPr>
          <w:highlight w:val="cyan"/>
        </w:rPr>
        <w:t>maxNrof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configured measurements</w:t>
      </w:r>
    </w:p>
    <w:p w14:paraId="7400D6D5" w14:textId="77777777" w:rsidR="009C0E19" w:rsidRPr="008621E8" w:rsidRDefault="009C0E19" w:rsidP="003D18AD">
      <w:pPr>
        <w:pStyle w:val="PL"/>
        <w:rPr>
          <w:color w:val="808080"/>
          <w:highlight w:val="cyan"/>
        </w:rPr>
      </w:pPr>
      <w:r w:rsidRPr="008621E8">
        <w:rPr>
          <w:highlight w:val="cyan"/>
        </w:rPr>
        <w:t>maxNro</w:t>
      </w:r>
      <w:r w:rsidRPr="008621E8">
        <w:rPr>
          <w:highlight w:val="cyan"/>
          <w:lang w:eastAsia="ja-JP"/>
        </w:rPr>
        <w:t>f</w:t>
      </w:r>
      <w:r w:rsidRPr="008621E8">
        <w:rPr>
          <w:highlight w:val="cyan"/>
        </w:rPr>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ab/>
        <w:t>::= 2</w:t>
      </w:r>
      <w:r w:rsidRPr="008621E8">
        <w:rPr>
          <w:highlight w:val="cyan"/>
        </w:rPr>
        <w:tab/>
      </w:r>
      <w:r w:rsidRPr="008621E8">
        <w:rPr>
          <w:highlight w:val="cyan"/>
        </w:rPr>
        <w:tab/>
      </w:r>
      <w:r w:rsidRPr="008621E8">
        <w:rPr>
          <w:color w:val="808080"/>
          <w:highlight w:val="cyan"/>
        </w:rPr>
        <w:t>-- Maximum number of quantity configurations</w:t>
      </w:r>
    </w:p>
    <w:p w14:paraId="5F3E92CE" w14:textId="77777777" w:rsidR="00E171AE" w:rsidRPr="008621E8" w:rsidRDefault="00E171AE" w:rsidP="003D18AD">
      <w:pPr>
        <w:pStyle w:val="PL"/>
        <w:rPr>
          <w:color w:val="808080"/>
          <w:highlight w:val="cyan"/>
        </w:rPr>
      </w:pPr>
      <w:r w:rsidRPr="008621E8">
        <w:rPr>
          <w:highlight w:val="cyan"/>
        </w:rPr>
        <w:t>maxNrofCSI-RS-</w:t>
      </w:r>
      <w:r w:rsidRPr="008621E8">
        <w:rPr>
          <w:highlight w:val="cyan"/>
          <w:lang w:eastAsia="ko-KR"/>
        </w:rPr>
        <w:t>Cell</w:t>
      </w:r>
      <w:r w:rsidRPr="008621E8">
        <w:rPr>
          <w:highlight w:val="cyan"/>
        </w:rPr>
        <w:t xml:space="preserve">sRR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 </w:t>
      </w:r>
      <w:r w:rsidRPr="008621E8">
        <w:rPr>
          <w:highlight w:val="cyan"/>
        </w:rPr>
        <w:tab/>
      </w:r>
      <w:r w:rsidRPr="008621E8">
        <w:rPr>
          <w:highlight w:val="cyan"/>
        </w:rPr>
        <w:tab/>
      </w:r>
      <w:r w:rsidRPr="008621E8">
        <w:rPr>
          <w:color w:val="808080"/>
          <w:highlight w:val="cyan"/>
        </w:rPr>
        <w:t>-- Maximum number of FFS</w:t>
      </w:r>
    </w:p>
    <w:p w14:paraId="7E92C91E" w14:textId="77777777" w:rsidR="009C0E19" w:rsidRPr="008621E8" w:rsidRDefault="009C0E19" w:rsidP="003D18AD">
      <w:pPr>
        <w:pStyle w:val="PL"/>
        <w:rPr>
          <w:highlight w:val="cyan"/>
        </w:rPr>
      </w:pPr>
    </w:p>
    <w:p w14:paraId="603A6D65" w14:textId="77777777" w:rsidR="009C0E19" w:rsidRPr="008621E8" w:rsidRDefault="009C0E19" w:rsidP="003D18AD">
      <w:pPr>
        <w:pStyle w:val="PL"/>
        <w:rPr>
          <w:color w:val="808080"/>
          <w:highlight w:val="cyan"/>
        </w:rPr>
      </w:pPr>
      <w:bookmarkStart w:id="8246" w:name="_Hlk508084801"/>
      <w:r w:rsidRPr="008621E8">
        <w:rPr>
          <w:highlight w:val="cyan"/>
        </w:rPr>
        <w:t>maxNrofSRS-Resource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r w:rsidRPr="008621E8">
        <w:rPr>
          <w:highlight w:val="cyan"/>
        </w:rPr>
        <w:tab/>
      </w:r>
      <w:r w:rsidRPr="008621E8">
        <w:rPr>
          <w:highlight w:val="cyan"/>
        </w:rPr>
        <w:tab/>
      </w:r>
      <w:r w:rsidRPr="008621E8">
        <w:rPr>
          <w:color w:val="808080"/>
          <w:highlight w:val="cyan"/>
        </w:rPr>
        <w:t>-- Maximum number of SRS resource sets in a BWP.</w:t>
      </w:r>
    </w:p>
    <w:p w14:paraId="3C83B24E" w14:textId="77777777" w:rsidR="009C0E19" w:rsidRPr="008621E8" w:rsidRDefault="009C0E19" w:rsidP="003D18AD">
      <w:pPr>
        <w:pStyle w:val="PL"/>
        <w:rPr>
          <w:color w:val="808080"/>
          <w:highlight w:val="cyan"/>
        </w:rPr>
      </w:pPr>
      <w:r w:rsidRPr="008621E8">
        <w:rPr>
          <w:highlight w:val="cyan"/>
        </w:rPr>
        <w:t>maxNrofSRS-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5</w:t>
      </w:r>
      <w:r w:rsidRPr="008621E8">
        <w:rPr>
          <w:highlight w:val="cyan"/>
        </w:rPr>
        <w:tab/>
      </w:r>
      <w:r w:rsidRPr="008621E8">
        <w:rPr>
          <w:highlight w:val="cyan"/>
        </w:rPr>
        <w:tab/>
      </w:r>
      <w:r w:rsidRPr="008621E8">
        <w:rPr>
          <w:color w:val="808080"/>
          <w:highlight w:val="cyan"/>
        </w:rPr>
        <w:t>-- Maximum number of SRS resource sets in a BWP minus 1.</w:t>
      </w:r>
    </w:p>
    <w:bookmarkEnd w:id="8246"/>
    <w:p w14:paraId="235C226B" w14:textId="77777777" w:rsidR="009C0E19" w:rsidRPr="008621E8" w:rsidRDefault="009C0E19" w:rsidP="003D18AD">
      <w:pPr>
        <w:pStyle w:val="PL"/>
        <w:rPr>
          <w:color w:val="808080"/>
          <w:highlight w:val="cyan"/>
        </w:rPr>
      </w:pPr>
      <w:r w:rsidRPr="008621E8">
        <w:rPr>
          <w:highlight w:val="cyan"/>
        </w:rPr>
        <w:t>maxNrofSRS-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r w:rsidRPr="008621E8">
        <w:rPr>
          <w:highlight w:val="cyan"/>
        </w:rPr>
        <w:tab/>
      </w:r>
      <w:r w:rsidRPr="008621E8">
        <w:rPr>
          <w:highlight w:val="cyan"/>
        </w:rPr>
        <w:tab/>
      </w:r>
      <w:r w:rsidRPr="008621E8">
        <w:rPr>
          <w:color w:val="808080"/>
          <w:highlight w:val="cyan"/>
        </w:rPr>
        <w:t>-- Maximum number of SRS resources in an SRS resource set.</w:t>
      </w:r>
    </w:p>
    <w:p w14:paraId="20A132AC" w14:textId="77777777" w:rsidR="009C0E19" w:rsidRPr="008621E8" w:rsidRDefault="009C0E19" w:rsidP="003D18AD">
      <w:pPr>
        <w:pStyle w:val="PL"/>
        <w:rPr>
          <w:color w:val="808080"/>
          <w:highlight w:val="cyan"/>
        </w:rPr>
      </w:pPr>
      <w:r w:rsidRPr="008621E8">
        <w:rPr>
          <w:highlight w:val="cyan"/>
        </w:rPr>
        <w:t>maxNrofSRS-Resour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3</w:t>
      </w:r>
      <w:r w:rsidRPr="008621E8">
        <w:rPr>
          <w:highlight w:val="cyan"/>
        </w:rPr>
        <w:tab/>
      </w:r>
      <w:r w:rsidRPr="008621E8">
        <w:rPr>
          <w:highlight w:val="cyan"/>
        </w:rPr>
        <w:tab/>
      </w:r>
      <w:r w:rsidRPr="008621E8">
        <w:rPr>
          <w:color w:val="808080"/>
          <w:highlight w:val="cyan"/>
        </w:rPr>
        <w:t>-- Maximum number of SRS resources in an SRS resource set minus 1.</w:t>
      </w:r>
    </w:p>
    <w:p w14:paraId="6321B51E" w14:textId="77777777" w:rsidR="009C0E19" w:rsidRPr="008621E8" w:rsidRDefault="009C0E19" w:rsidP="003D18AD">
      <w:pPr>
        <w:pStyle w:val="PL"/>
        <w:rPr>
          <w:color w:val="808080"/>
          <w:highlight w:val="cyan"/>
        </w:rPr>
      </w:pPr>
      <w:r w:rsidRPr="008621E8">
        <w:rPr>
          <w:highlight w:val="cyan"/>
        </w:rPr>
        <w:t xml:space="preserve">maxNrofSRS-TriggerStates-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SRS trigger states minus 1, i.e., the largest code point.</w:t>
      </w:r>
    </w:p>
    <w:p w14:paraId="1F2E286D" w14:textId="77777777" w:rsidR="009C0E19" w:rsidRPr="008621E8" w:rsidRDefault="009C0E19" w:rsidP="003D18AD">
      <w:pPr>
        <w:pStyle w:val="PL"/>
        <w:rPr>
          <w:color w:val="808080"/>
          <w:highlight w:val="cyan"/>
        </w:rPr>
      </w:pPr>
      <w:r w:rsidRPr="008621E8">
        <w:rPr>
          <w:highlight w:val="cyan"/>
        </w:rPr>
        <w:t>maxRAT-CapabilityContain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interworking RAT containers (incl NR and MRDC)</w:t>
      </w:r>
    </w:p>
    <w:p w14:paraId="48D19FFC" w14:textId="77777777" w:rsidR="009C0E19" w:rsidRPr="008621E8" w:rsidRDefault="009C0E19" w:rsidP="003D18AD">
      <w:pPr>
        <w:pStyle w:val="PL"/>
        <w:rPr>
          <w:color w:val="808080"/>
          <w:highlight w:val="cyan"/>
        </w:rPr>
      </w:pPr>
      <w:bookmarkStart w:id="8247" w:name="_Hlk500855383"/>
      <w:r w:rsidRPr="008621E8">
        <w:rPr>
          <w:highlight w:val="cyan"/>
        </w:rPr>
        <w:t>maxSimultaneousBands</w:t>
      </w:r>
      <w:bookmarkEnd w:id="824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simultaneously aggregated bands</w:t>
      </w:r>
    </w:p>
    <w:p w14:paraId="2CF35DD7" w14:textId="77777777" w:rsidR="009C0E19" w:rsidRPr="008621E8" w:rsidRDefault="009C0E19" w:rsidP="003D18AD">
      <w:pPr>
        <w:pStyle w:val="PL"/>
        <w:rPr>
          <w:rFonts w:eastAsia="Malgun Gothic"/>
          <w:highlight w:val="cyan"/>
          <w:lang w:eastAsia="ko-KR"/>
        </w:rPr>
      </w:pPr>
    </w:p>
    <w:p w14:paraId="0F63CC09" w14:textId="77777777" w:rsidR="009C0E19" w:rsidRPr="008621E8" w:rsidRDefault="009C0E19" w:rsidP="003D18AD">
      <w:pPr>
        <w:pStyle w:val="PL"/>
        <w:rPr>
          <w:highlight w:val="cyan"/>
        </w:rPr>
      </w:pPr>
    </w:p>
    <w:p w14:paraId="02974153" w14:textId="77777777" w:rsidR="009C0E19" w:rsidRPr="008621E8" w:rsidRDefault="009C0E19" w:rsidP="003D18AD">
      <w:pPr>
        <w:pStyle w:val="PL"/>
        <w:rPr>
          <w:color w:val="808080"/>
          <w:highlight w:val="cyan"/>
        </w:rPr>
      </w:pPr>
      <w:r w:rsidRPr="008621E8">
        <w:rPr>
          <w:highlight w:val="cyan"/>
        </w:rPr>
        <w:t>maxNrofSlotFormatCombinationsPerCell</w:t>
      </w:r>
      <w:r w:rsidR="00E63816" w:rsidRPr="008621E8">
        <w:rPr>
          <w:highlight w:val="cyan"/>
        </w:rPr>
        <w:tab/>
      </w:r>
      <w:r w:rsidRPr="008621E8">
        <w:rPr>
          <w:rFonts w:eastAsia="Malgun Gothic"/>
          <w:color w:val="993366"/>
          <w:highlight w:val="cyan"/>
          <w:lang w:eastAsia="ko-KR"/>
        </w:rPr>
        <w:t>INTEGER</w:t>
      </w:r>
      <w:r w:rsidRPr="008621E8">
        <w:rPr>
          <w:rFonts w:eastAsia="Malgun Gothic"/>
          <w:highlight w:val="cyan"/>
          <w:lang w:eastAsia="ko-KR"/>
        </w:rPr>
        <w:t xml:space="preserve"> ::= 16</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808080"/>
          <w:highlight w:val="cyan"/>
          <w:lang w:eastAsia="ko-KR"/>
        </w:rPr>
        <w:t>-- Maximum number of</w:t>
      </w:r>
    </w:p>
    <w:p w14:paraId="7FB1CEA3" w14:textId="77777777" w:rsidR="009C0E19" w:rsidRPr="008621E8" w:rsidRDefault="009C0E19" w:rsidP="003D18AD">
      <w:pPr>
        <w:pStyle w:val="PL"/>
        <w:rPr>
          <w:color w:val="808080"/>
          <w:highlight w:val="cyan"/>
        </w:rPr>
      </w:pPr>
      <w:r w:rsidRPr="008621E8">
        <w:rPr>
          <w:highlight w:val="cyan"/>
        </w:rPr>
        <w:t>maxNrofSlotFormatCombination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2</w:t>
      </w:r>
      <w:r w:rsidRPr="008621E8">
        <w:rPr>
          <w:highlight w:val="cyan"/>
        </w:rPr>
        <w:tab/>
      </w:r>
      <w:r w:rsidRPr="008621E8">
        <w:rPr>
          <w:color w:val="808080"/>
          <w:highlight w:val="cyan"/>
        </w:rPr>
        <w:t>-- Maximum number of Slot Format Combinations in a SF-Set.</w:t>
      </w:r>
    </w:p>
    <w:p w14:paraId="635139FA" w14:textId="77777777" w:rsidR="009C0E19" w:rsidRPr="008621E8" w:rsidRDefault="009C0E19" w:rsidP="003D18AD">
      <w:pPr>
        <w:pStyle w:val="PL"/>
        <w:rPr>
          <w:color w:val="808080"/>
          <w:highlight w:val="cyan"/>
        </w:rPr>
      </w:pPr>
      <w:r w:rsidRPr="008621E8">
        <w:rPr>
          <w:highlight w:val="cyan"/>
        </w:rPr>
        <w:t>maxNrofSlotFormatCombinationsPerSet-1</w:t>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1</w:t>
      </w:r>
      <w:r w:rsidRPr="008621E8">
        <w:rPr>
          <w:highlight w:val="cyan"/>
        </w:rPr>
        <w:tab/>
      </w:r>
      <w:r w:rsidRPr="008621E8">
        <w:rPr>
          <w:color w:val="808080"/>
          <w:highlight w:val="cyan"/>
        </w:rPr>
        <w:t>-- Maximum number of Slot Format Combinations in a SF-Set minus 1.</w:t>
      </w:r>
    </w:p>
    <w:p w14:paraId="3E2A18D7" w14:textId="77777777" w:rsidR="00B23ABF" w:rsidRPr="008621E8" w:rsidRDefault="00B23ABF" w:rsidP="00B23ABF">
      <w:pPr>
        <w:pStyle w:val="PL"/>
        <w:rPr>
          <w:highlight w:val="cyan"/>
        </w:rPr>
      </w:pPr>
      <w:bookmarkStart w:id="8248" w:name="_Hlk508970152"/>
      <w:r w:rsidRPr="008621E8">
        <w:rPr>
          <w:highlight w:val="cyan"/>
        </w:rPr>
        <w:t>maxNrofPUCCH-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p>
    <w:p w14:paraId="7007D4F5" w14:textId="77777777" w:rsidR="00B23ABF" w:rsidRPr="008621E8" w:rsidRDefault="00B23ABF" w:rsidP="003D18AD">
      <w:pPr>
        <w:pStyle w:val="PL"/>
        <w:rPr>
          <w:highlight w:val="cyan"/>
        </w:rPr>
      </w:pPr>
      <w:r w:rsidRPr="008621E8">
        <w:rPr>
          <w:highlight w:val="cyan"/>
        </w:rPr>
        <w:t>maxNrofPUCCH-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7</w:t>
      </w:r>
    </w:p>
    <w:bookmarkEnd w:id="8248"/>
    <w:p w14:paraId="7781A792" w14:textId="77777777" w:rsidR="009C0E19" w:rsidRPr="008621E8" w:rsidRDefault="009C0E19" w:rsidP="003D18AD">
      <w:pPr>
        <w:pStyle w:val="PL"/>
        <w:rPr>
          <w:color w:val="808080"/>
          <w:highlight w:val="cyan"/>
        </w:rPr>
      </w:pPr>
      <w:r w:rsidRPr="008621E8">
        <w:rPr>
          <w:highlight w:val="cyan"/>
        </w:rPr>
        <w:t>maxNrofPUCCH-Resourc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imum number of PUCCH Resource Sets</w:t>
      </w:r>
    </w:p>
    <w:p w14:paraId="440693E2" w14:textId="77777777" w:rsidR="009C0E19" w:rsidRPr="008621E8" w:rsidRDefault="009C0E19" w:rsidP="003D18AD">
      <w:pPr>
        <w:pStyle w:val="PL"/>
        <w:rPr>
          <w:color w:val="808080"/>
          <w:highlight w:val="cyan"/>
        </w:rPr>
      </w:pPr>
      <w:r w:rsidRPr="008621E8">
        <w:rPr>
          <w:highlight w:val="cyan"/>
        </w:rPr>
        <w:t>maxNrofPUCCH-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PUCCH Resource Sets minus 1.</w:t>
      </w:r>
    </w:p>
    <w:p w14:paraId="4B642B14" w14:textId="77777777" w:rsidR="009C0E19" w:rsidRPr="008621E8" w:rsidRDefault="009C0E19" w:rsidP="003D18AD">
      <w:pPr>
        <w:pStyle w:val="PL"/>
        <w:rPr>
          <w:color w:val="808080"/>
          <w:highlight w:val="cyan"/>
        </w:rPr>
      </w:pPr>
      <w:r w:rsidRPr="008621E8">
        <w:rPr>
          <w:highlight w:val="cyan"/>
        </w:rPr>
        <w:t>maxNrofPUCCH-ResourcesPerSet</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PUCCH Resources per PUCCH-ResourceSet</w:t>
      </w:r>
    </w:p>
    <w:p w14:paraId="5CD58045" w14:textId="77777777" w:rsidR="009C0E19" w:rsidRPr="008621E8" w:rsidRDefault="009C0E19" w:rsidP="003D18AD">
      <w:pPr>
        <w:pStyle w:val="PL"/>
        <w:rPr>
          <w:color w:val="808080"/>
          <w:highlight w:val="cyan"/>
        </w:rPr>
      </w:pPr>
      <w:r w:rsidRPr="008621E8">
        <w:rPr>
          <w:highlight w:val="cyan"/>
        </w:rPr>
        <w:t>maxNrofPUCCH-ResourcesPerSet-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PUCCH Resources per PUCCH-ResourceSet minus 1.</w:t>
      </w:r>
    </w:p>
    <w:p w14:paraId="05A6C763" w14:textId="77777777" w:rsidR="009C0E19" w:rsidRPr="008621E8" w:rsidRDefault="009C0E19" w:rsidP="003D18AD">
      <w:pPr>
        <w:pStyle w:val="PL"/>
        <w:rPr>
          <w:color w:val="808080"/>
          <w:highlight w:val="cyan"/>
        </w:rPr>
      </w:pPr>
      <w:r w:rsidRPr="008621E8">
        <w:rPr>
          <w:highlight w:val="cyan"/>
        </w:rPr>
        <w:t>maxNrofPUCCH-P0-Per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P0-pucch present in a p0-pucch set</w:t>
      </w:r>
    </w:p>
    <w:p w14:paraId="6A3BDF27" w14:textId="77777777" w:rsidR="009C0E19" w:rsidRPr="008621E8" w:rsidRDefault="009C0E19" w:rsidP="003D18AD">
      <w:pPr>
        <w:pStyle w:val="PL"/>
        <w:rPr>
          <w:color w:val="808080"/>
          <w:highlight w:val="cyan"/>
        </w:rPr>
      </w:pPr>
      <w:r w:rsidRPr="008621E8">
        <w:rPr>
          <w:highlight w:val="cyan"/>
        </w:rPr>
        <w:t>maxNrofPUC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CCH power control. </w:t>
      </w:r>
    </w:p>
    <w:p w14:paraId="15ECD23B" w14:textId="77777777" w:rsidR="009C0E19" w:rsidRPr="008621E8" w:rsidRDefault="009C0E19" w:rsidP="003D18AD">
      <w:pPr>
        <w:pStyle w:val="PL"/>
        <w:rPr>
          <w:color w:val="808080"/>
          <w:highlight w:val="cyan"/>
        </w:rPr>
      </w:pPr>
      <w:r w:rsidRPr="008621E8">
        <w:rPr>
          <w:highlight w:val="cyan"/>
        </w:rPr>
        <w:t>maxNrofPUC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CCH power control minus 1.</w:t>
      </w:r>
    </w:p>
    <w:p w14:paraId="3949ECF6" w14:textId="77777777" w:rsidR="009C0E19" w:rsidRPr="008621E8" w:rsidRDefault="009C0E19" w:rsidP="003D18AD">
      <w:pPr>
        <w:pStyle w:val="PL"/>
        <w:rPr>
          <w:highlight w:val="cyan"/>
        </w:rPr>
      </w:pPr>
    </w:p>
    <w:p w14:paraId="641476CD" w14:textId="77777777" w:rsidR="009C0E19" w:rsidRPr="008621E8" w:rsidRDefault="009C0E19" w:rsidP="003D18AD">
      <w:pPr>
        <w:pStyle w:val="PL"/>
        <w:rPr>
          <w:color w:val="808080"/>
          <w:highlight w:val="cyan"/>
        </w:rPr>
      </w:pPr>
      <w:r w:rsidRPr="008621E8">
        <w:rPr>
          <w:highlight w:val="cyan"/>
        </w:rPr>
        <w:t>maxNrofP0-PUSCH-Alpha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0</w:t>
      </w:r>
      <w:r w:rsidRPr="008621E8">
        <w:rPr>
          <w:highlight w:val="cyan"/>
        </w:rPr>
        <w:tab/>
      </w:r>
      <w:r w:rsidRPr="008621E8">
        <w:rPr>
          <w:highlight w:val="cyan"/>
        </w:rPr>
        <w:tab/>
      </w:r>
      <w:r w:rsidRPr="008621E8">
        <w:rPr>
          <w:color w:val="808080"/>
          <w:highlight w:val="cyan"/>
        </w:rPr>
        <w:t>-- Maximum number of P0-pusch-alpha-sets (see 38,213, section 7.1)</w:t>
      </w:r>
    </w:p>
    <w:p w14:paraId="001E83B9" w14:textId="77777777" w:rsidR="009C0E19" w:rsidRPr="008621E8" w:rsidRDefault="009C0E19" w:rsidP="003D18AD">
      <w:pPr>
        <w:pStyle w:val="PL"/>
        <w:rPr>
          <w:color w:val="808080"/>
          <w:highlight w:val="cyan"/>
        </w:rPr>
      </w:pPr>
      <w:r w:rsidRPr="008621E8">
        <w:rPr>
          <w:highlight w:val="cyan"/>
        </w:rPr>
        <w:t>maxNrofP0-PUSCH-Alpha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color w:val="808080"/>
          <w:highlight w:val="cyan"/>
        </w:rPr>
        <w:t>-- Maximum number of P0-pusch-alpha-sets minus 1 (see 38,213, section 7.1)</w:t>
      </w:r>
    </w:p>
    <w:p w14:paraId="2DAFFD3E" w14:textId="77777777" w:rsidR="009C0E19" w:rsidRPr="008621E8" w:rsidRDefault="009C0E19" w:rsidP="003D18AD">
      <w:pPr>
        <w:pStyle w:val="PL"/>
        <w:rPr>
          <w:color w:val="808080"/>
          <w:highlight w:val="cyan"/>
        </w:rPr>
      </w:pPr>
      <w:r w:rsidRPr="008621E8">
        <w:rPr>
          <w:highlight w:val="cyan"/>
        </w:rPr>
        <w:t>maxNrofPUS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SCH power control. </w:t>
      </w:r>
    </w:p>
    <w:p w14:paraId="5392ED5E" w14:textId="77777777" w:rsidR="009C0E19" w:rsidRPr="008621E8" w:rsidRDefault="009C0E19" w:rsidP="003D18AD">
      <w:pPr>
        <w:pStyle w:val="PL"/>
        <w:rPr>
          <w:color w:val="808080"/>
          <w:highlight w:val="cyan"/>
        </w:rPr>
      </w:pPr>
      <w:r w:rsidRPr="008621E8">
        <w:rPr>
          <w:highlight w:val="cyan"/>
        </w:rPr>
        <w:t>maxNrofPUS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SCH power control minus 1.</w:t>
      </w:r>
    </w:p>
    <w:p w14:paraId="46A92011" w14:textId="77777777" w:rsidR="009C0E19" w:rsidRPr="008621E8" w:rsidRDefault="009C0E19" w:rsidP="003D18AD">
      <w:pPr>
        <w:pStyle w:val="PL"/>
        <w:rPr>
          <w:highlight w:val="cyan"/>
        </w:rPr>
      </w:pPr>
    </w:p>
    <w:p w14:paraId="613FFBBF" w14:textId="77777777" w:rsidR="009C0E19" w:rsidRPr="008621E8" w:rsidRDefault="009C0E19" w:rsidP="003D18AD">
      <w:pPr>
        <w:pStyle w:val="PL"/>
        <w:rPr>
          <w:color w:val="808080"/>
          <w:highlight w:val="cyan"/>
        </w:rPr>
      </w:pPr>
      <w:r w:rsidRPr="008621E8">
        <w:rPr>
          <w:highlight w:val="cyan"/>
        </w:rPr>
        <w:t xml:space="preserve">maxBand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Maximum number of supported bands in UE capability.</w:t>
      </w:r>
    </w:p>
    <w:p w14:paraId="6EA9CAD7" w14:textId="77777777" w:rsidR="009C0E19" w:rsidRPr="008621E8" w:rsidRDefault="009C0E19" w:rsidP="003D18AD">
      <w:pPr>
        <w:pStyle w:val="PL"/>
        <w:rPr>
          <w:highlight w:val="cyan"/>
          <w:lang w:eastAsia="ja-JP"/>
        </w:rPr>
      </w:pPr>
      <w:r w:rsidRPr="008621E8">
        <w:rPr>
          <w:highlight w:val="cyan"/>
          <w:lang w:eastAsia="ja-JP"/>
        </w:rPr>
        <w:t>maxBandsMRD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ab/>
        <w:t>::= 1280</w:t>
      </w:r>
    </w:p>
    <w:p w14:paraId="02D78EFF" w14:textId="77777777" w:rsidR="009C0E19" w:rsidRPr="008621E8" w:rsidRDefault="009C0E19" w:rsidP="003D18AD">
      <w:pPr>
        <w:pStyle w:val="PL"/>
        <w:rPr>
          <w:highlight w:val="cyan"/>
        </w:rPr>
      </w:pPr>
      <w:r w:rsidRPr="008621E8">
        <w:rPr>
          <w:highlight w:val="cyan"/>
        </w:rPr>
        <w:t>maxBand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256</w:t>
      </w:r>
    </w:p>
    <w:p w14:paraId="22958DE7" w14:textId="77777777" w:rsidR="009C0E19" w:rsidRPr="008621E8" w:rsidRDefault="009C0E19" w:rsidP="003D18AD">
      <w:pPr>
        <w:pStyle w:val="PL"/>
        <w:rPr>
          <w:highlight w:val="cyan"/>
        </w:rPr>
      </w:pPr>
      <w:r w:rsidRPr="008621E8">
        <w:rPr>
          <w:highlight w:val="cyan"/>
        </w:rPr>
        <w:t>maxCellReport</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p>
    <w:p w14:paraId="5E719269" w14:textId="77777777" w:rsidR="009C0E19" w:rsidRPr="008621E8" w:rsidRDefault="009C0E19" w:rsidP="003D18AD">
      <w:pPr>
        <w:pStyle w:val="PL"/>
        <w:rPr>
          <w:color w:val="808080"/>
          <w:highlight w:val="cyan"/>
        </w:rPr>
      </w:pPr>
      <w:r w:rsidRPr="008621E8">
        <w:rPr>
          <w:highlight w:val="cyan"/>
        </w:rPr>
        <w:t>maxDRB</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highlight w:val="cyan"/>
        </w:rPr>
        <w:tab/>
      </w:r>
      <w:r w:rsidRPr="008621E8">
        <w:rPr>
          <w:color w:val="808080"/>
          <w:highlight w:val="cyan"/>
        </w:rPr>
        <w:t>-- Maximum number of DRBs (that can be added in DRB-ToAddModLIst).</w:t>
      </w:r>
    </w:p>
    <w:p w14:paraId="460ABF87" w14:textId="77777777" w:rsidR="009C0E19" w:rsidRPr="008621E8" w:rsidRDefault="009C0E19" w:rsidP="003D18AD">
      <w:pPr>
        <w:pStyle w:val="PL"/>
        <w:rPr>
          <w:color w:val="808080"/>
          <w:highlight w:val="cyan"/>
        </w:rPr>
      </w:pPr>
      <w:r w:rsidRPr="008621E8">
        <w:rPr>
          <w:highlight w:val="cyan"/>
        </w:rPr>
        <w:t>maxFreq</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xml:space="preserve">-- </w:t>
      </w:r>
      <w:r w:rsidRPr="008621E8">
        <w:rPr>
          <w:rFonts w:cs="Courier New"/>
          <w:color w:val="808080"/>
          <w:szCs w:val="16"/>
          <w:highlight w:val="cyan"/>
        </w:rPr>
        <w:t xml:space="preserve">Max number of non-serving frequencies in </w:t>
      </w:r>
      <w:r w:rsidRPr="008621E8">
        <w:rPr>
          <w:color w:val="808080"/>
          <w:highlight w:val="cyan"/>
        </w:rPr>
        <w:t>MeasResultSCG-Failure.</w:t>
      </w:r>
    </w:p>
    <w:p w14:paraId="256281C6" w14:textId="77777777" w:rsidR="009C0E19" w:rsidRPr="008621E8" w:rsidRDefault="009C0E19" w:rsidP="003D18AD">
      <w:pPr>
        <w:pStyle w:val="PL"/>
        <w:rPr>
          <w:highlight w:val="cyan"/>
        </w:rPr>
      </w:pPr>
      <w:bookmarkStart w:id="8249" w:name="_Hlk508974106"/>
      <w:bookmarkStart w:id="8250" w:name="_Hlk508729692"/>
      <w:r w:rsidRPr="008621E8">
        <w:rPr>
          <w:highlight w:val="cyan"/>
        </w:rPr>
        <w:t>maxNrofCSI-RS</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F54DA7" w:rsidRPr="008621E8">
        <w:rPr>
          <w:highlight w:val="cyan"/>
        </w:rPr>
        <w:t>64</w:t>
      </w:r>
    </w:p>
    <w:bookmarkEnd w:id="8249"/>
    <w:p w14:paraId="4F1959B4" w14:textId="77777777" w:rsidR="009C0E19" w:rsidRPr="008621E8" w:rsidRDefault="009C0E19" w:rsidP="003D18AD">
      <w:pPr>
        <w:pStyle w:val="PL"/>
        <w:rPr>
          <w:color w:val="808080"/>
          <w:highlight w:val="cyan"/>
        </w:rPr>
      </w:pPr>
      <w:r w:rsidRPr="008621E8">
        <w:rPr>
          <w:highlight w:val="cyan"/>
        </w:rPr>
        <w:t xml:space="preserve">maxNrofCandidateBeam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 number of PRACH-ResourceDedicatedBFR that in BFR config.</w:t>
      </w:r>
    </w:p>
    <w:bookmarkEnd w:id="8250"/>
    <w:p w14:paraId="1A9320E4" w14:textId="77777777" w:rsidR="009C0E19" w:rsidRPr="008621E8" w:rsidRDefault="009C0E19" w:rsidP="003D18AD">
      <w:pPr>
        <w:pStyle w:val="PL"/>
        <w:rPr>
          <w:color w:val="808080"/>
          <w:highlight w:val="cyan"/>
        </w:rPr>
      </w:pPr>
      <w:r w:rsidRPr="008621E8">
        <w:rPr>
          <w:highlight w:val="cyan"/>
        </w:rPr>
        <w:t xml:space="preserve">maxNrofPCIsPerSMT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n number of PCIs per SMTC.</w:t>
      </w:r>
    </w:p>
    <w:p w14:paraId="19617DC8" w14:textId="77777777" w:rsidR="009C0E19" w:rsidRPr="008621E8" w:rsidRDefault="009C0E19" w:rsidP="003D18AD">
      <w:pPr>
        <w:pStyle w:val="PL"/>
        <w:rPr>
          <w:highlight w:val="cyan"/>
        </w:rPr>
      </w:pPr>
      <w:r w:rsidRPr="008621E8">
        <w:rPr>
          <w:highlight w:val="cyan"/>
        </w:rPr>
        <w:t xml:space="preserve">maxNrofQF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4C2328EA" w14:textId="77777777" w:rsidR="00A37D7A" w:rsidRPr="008621E8" w:rsidRDefault="00A37D7A" w:rsidP="00A37D7A">
      <w:pPr>
        <w:pStyle w:val="PL"/>
        <w:rPr>
          <w:color w:val="808080"/>
          <w:highlight w:val="cyan"/>
        </w:rPr>
      </w:pPr>
      <w:bookmarkStart w:id="8251" w:name="_Hlk514841633"/>
      <w:r w:rsidRPr="008621E8">
        <w:rPr>
          <w:highlight w:val="cyan"/>
        </w:rPr>
        <w:t>maxNrOfSemiPersistentPUSCH-Triggers</w:t>
      </w:r>
      <w:bookmarkEnd w:id="8251"/>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riggers for semi persistent reporting on PUSCH</w:t>
      </w:r>
    </w:p>
    <w:p w14:paraId="7BE568E1" w14:textId="77777777" w:rsidR="009C0E19" w:rsidRPr="008621E8" w:rsidRDefault="009C0E19" w:rsidP="003D18AD">
      <w:pPr>
        <w:pStyle w:val="PL"/>
        <w:rPr>
          <w:color w:val="808080"/>
          <w:highlight w:val="cyan"/>
        </w:rPr>
      </w:pPr>
      <w:r w:rsidRPr="008621E8">
        <w:rPr>
          <w:highlight w:val="cyan"/>
        </w:rPr>
        <w:t>maxNrofSR-Resources</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Maximum number of SR resources per BWP in a cell.</w:t>
      </w:r>
    </w:p>
    <w:p w14:paraId="2AF571B5" w14:textId="77777777" w:rsidR="009C0E19" w:rsidRPr="008621E8" w:rsidRDefault="009C0E19" w:rsidP="003D18AD">
      <w:pPr>
        <w:pStyle w:val="PL"/>
        <w:rPr>
          <w:highlight w:val="cyan"/>
        </w:rPr>
      </w:pPr>
      <w:r w:rsidRPr="008621E8">
        <w:rPr>
          <w:highlight w:val="cyan"/>
        </w:rPr>
        <w:t xml:space="preserve">maxNrofSlotFormatsPerCombination </w:t>
      </w:r>
      <w:r w:rsidRPr="008621E8">
        <w:rPr>
          <w:highlight w:val="cyan"/>
        </w:rPr>
        <w:tab/>
      </w:r>
      <w:r w:rsidRPr="008621E8">
        <w:rPr>
          <w:highlight w:val="cyan"/>
        </w:rPr>
        <w:tab/>
      </w:r>
      <w:r w:rsidRPr="008621E8">
        <w:rPr>
          <w:color w:val="993366"/>
          <w:highlight w:val="cyan"/>
        </w:rPr>
        <w:t>INTEGER</w:t>
      </w:r>
      <w:r w:rsidRPr="008621E8">
        <w:rPr>
          <w:highlight w:val="cyan"/>
        </w:rPr>
        <w:t xml:space="preserve"> ::= 256</w:t>
      </w:r>
    </w:p>
    <w:p w14:paraId="2517EADF" w14:textId="77777777" w:rsidR="009C0E19" w:rsidRPr="008621E8" w:rsidRDefault="009C0E19" w:rsidP="003D18AD">
      <w:pPr>
        <w:pStyle w:val="PL"/>
        <w:rPr>
          <w:highlight w:val="cyan"/>
          <w:lang w:eastAsia="ja-JP"/>
        </w:rPr>
      </w:pPr>
      <w:r w:rsidRPr="008621E8">
        <w:rPr>
          <w:highlight w:val="cyan"/>
        </w:rPr>
        <w:t xml:space="preserve">maxNrofSpatialRelationInfos </w:t>
      </w:r>
      <w:r w:rsidRPr="008621E8">
        <w:rPr>
          <w:highlight w:val="cyan"/>
        </w:rPr>
        <w:tab/>
      </w:r>
      <w:r w:rsidRPr="008621E8">
        <w:rPr>
          <w:highlight w:val="cyan"/>
        </w:rPr>
        <w:tab/>
      </w:r>
      <w:r w:rsidR="00B23ABF"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8</w:t>
      </w:r>
    </w:p>
    <w:p w14:paraId="219A36BE" w14:textId="77777777" w:rsidR="009C0E19" w:rsidRPr="008621E8" w:rsidRDefault="009C0E19" w:rsidP="003D18AD">
      <w:pPr>
        <w:pStyle w:val="PL"/>
        <w:rPr>
          <w:highlight w:val="cyan"/>
          <w:lang w:eastAsia="ja-JP"/>
        </w:rPr>
      </w:pPr>
      <w:r w:rsidRPr="008621E8">
        <w:rPr>
          <w:highlight w:val="cyan"/>
        </w:rPr>
        <w:t xml:space="preserve">maxNrofSRS-ResourcesPer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p>
    <w:p w14:paraId="3432E6AC" w14:textId="77777777" w:rsidR="009C0E19" w:rsidRPr="008621E8" w:rsidRDefault="009C0E19" w:rsidP="003D18AD">
      <w:pPr>
        <w:pStyle w:val="PL"/>
        <w:rPr>
          <w:highlight w:val="cyan"/>
        </w:rPr>
      </w:pPr>
      <w:r w:rsidRPr="008621E8">
        <w:rPr>
          <w:highlight w:val="cyan"/>
        </w:rPr>
        <w:t xml:space="preserve">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p>
    <w:p w14:paraId="1FC8318C" w14:textId="77777777" w:rsidR="009C0E19" w:rsidRPr="008621E8" w:rsidRDefault="009C0E19" w:rsidP="003D18AD">
      <w:pPr>
        <w:pStyle w:val="PL"/>
        <w:rPr>
          <w:color w:val="808080"/>
          <w:highlight w:val="cyan"/>
        </w:rPr>
      </w:pPr>
      <w:r w:rsidRPr="008621E8">
        <w:rPr>
          <w:highlight w:val="cyan"/>
        </w:rPr>
        <w:t xml:space="preserve">maxNrofSSB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 </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w:t>
      </w:r>
    </w:p>
    <w:p w14:paraId="5E219243" w14:textId="77777777" w:rsidR="009C0E19" w:rsidRPr="008621E8" w:rsidRDefault="009C0E19" w:rsidP="003D18AD">
      <w:pPr>
        <w:pStyle w:val="PL"/>
        <w:rPr>
          <w:color w:val="808080"/>
          <w:highlight w:val="cyan"/>
        </w:rPr>
      </w:pPr>
      <w:r w:rsidRPr="008621E8">
        <w:rPr>
          <w:highlight w:val="cyan"/>
        </w:rPr>
        <w:t>maxNrofSSB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 minus 1.</w:t>
      </w:r>
    </w:p>
    <w:p w14:paraId="48F4FC57" w14:textId="77777777" w:rsidR="009C0E19" w:rsidRPr="008621E8" w:rsidRDefault="002851F3" w:rsidP="003D18AD">
      <w:pPr>
        <w:pStyle w:val="PL"/>
        <w:rPr>
          <w:highlight w:val="cyan"/>
        </w:rPr>
      </w:pPr>
      <w:ins w:id="8252" w:author="SA R2 -1807910" w:date="2018-05-15T10:30:00Z">
        <w:r w:rsidRPr="008621E8">
          <w:rPr>
            <w:highlight w:val="cyan"/>
          </w:rPr>
          <w:t>maxNrofS-NSSA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S-NSSAI.</w:t>
        </w:r>
      </w:ins>
    </w:p>
    <w:p w14:paraId="798173F0" w14:textId="77777777" w:rsidR="009C0E19" w:rsidRPr="008621E8" w:rsidRDefault="009C0E19" w:rsidP="003D18AD">
      <w:pPr>
        <w:pStyle w:val="PL"/>
        <w:rPr>
          <w:highlight w:val="cyan"/>
          <w:lang w:eastAsia="ja-JP"/>
        </w:rPr>
      </w:pPr>
      <w:r w:rsidRPr="008621E8">
        <w:rPr>
          <w:highlight w:val="cyan"/>
        </w:rPr>
        <w:t xml:space="preserve">maxNrofTCI-StatesPD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p>
    <w:p w14:paraId="7649B253" w14:textId="77777777" w:rsidR="009C0E19" w:rsidRPr="008621E8" w:rsidRDefault="009C0E19" w:rsidP="003D18AD">
      <w:pPr>
        <w:pStyle w:val="PL"/>
        <w:rPr>
          <w:color w:val="808080"/>
          <w:highlight w:val="cyan"/>
        </w:rPr>
      </w:pPr>
      <w:r w:rsidRPr="008621E8">
        <w:rPr>
          <w:highlight w:val="cyan"/>
        </w:rPr>
        <w:t>maxNrofTCI-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CI states.</w:t>
      </w:r>
    </w:p>
    <w:p w14:paraId="044B08FA" w14:textId="77777777" w:rsidR="009C0E19" w:rsidRPr="008621E8" w:rsidRDefault="009C0E19" w:rsidP="003D18AD">
      <w:pPr>
        <w:pStyle w:val="PL"/>
        <w:rPr>
          <w:color w:val="808080"/>
          <w:highlight w:val="cyan"/>
        </w:rPr>
      </w:pPr>
      <w:r w:rsidRPr="008621E8">
        <w:rPr>
          <w:highlight w:val="cyan"/>
        </w:rPr>
        <w:t>maxNrofTCI-Stat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TCI states minus 1.</w:t>
      </w:r>
    </w:p>
    <w:p w14:paraId="4DA404CF" w14:textId="77777777" w:rsidR="009C0E19" w:rsidRPr="008621E8" w:rsidRDefault="009C0E19" w:rsidP="003D18AD">
      <w:pPr>
        <w:pStyle w:val="PL"/>
        <w:rPr>
          <w:color w:val="808080"/>
          <w:highlight w:val="cyan"/>
        </w:rPr>
      </w:pPr>
      <w:r w:rsidRPr="008621E8">
        <w:rPr>
          <w:highlight w:val="cyan"/>
        </w:rPr>
        <w:t xml:space="preserve">maxNrofU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PUSCH time domain resource allocations.</w:t>
      </w:r>
    </w:p>
    <w:p w14:paraId="28595690" w14:textId="77777777" w:rsidR="009C0E19" w:rsidRPr="008621E8" w:rsidRDefault="009C0E19" w:rsidP="003D18AD">
      <w:pPr>
        <w:pStyle w:val="PL"/>
        <w:rPr>
          <w:highlight w:val="cyan"/>
        </w:rPr>
      </w:pPr>
      <w:r w:rsidRPr="008621E8">
        <w:rPr>
          <w:highlight w:val="cyan"/>
        </w:rPr>
        <w:t xml:space="preserve">max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p>
    <w:p w14:paraId="065A923B" w14:textId="77777777" w:rsidR="009C0E19" w:rsidRPr="008621E8" w:rsidRDefault="009C0E19" w:rsidP="003D18AD">
      <w:pPr>
        <w:pStyle w:val="PL"/>
        <w:rPr>
          <w:highlight w:val="cyan"/>
        </w:rPr>
      </w:pPr>
      <w:r w:rsidRPr="008621E8">
        <w:rPr>
          <w:highlight w:val="cyan"/>
        </w:rPr>
        <w:t xml:space="preserve">maxRA-CSIRS-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p>
    <w:p w14:paraId="5BA89296" w14:textId="77777777" w:rsidR="00467DF0" w:rsidRPr="008621E8" w:rsidRDefault="00467DF0" w:rsidP="00467DF0">
      <w:pPr>
        <w:pStyle w:val="PL"/>
        <w:rPr>
          <w:color w:val="808080"/>
          <w:highlight w:val="cyan"/>
        </w:rPr>
      </w:pPr>
      <w:r w:rsidRPr="008621E8">
        <w:rPr>
          <w:highlight w:val="cyan"/>
        </w:rPr>
        <w:t>maxRA-OccasionsPer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for one CSI-RS</w:t>
      </w:r>
    </w:p>
    <w:p w14:paraId="6D0C6453" w14:textId="77777777" w:rsidR="00467DF0" w:rsidRPr="008621E8" w:rsidRDefault="00467DF0" w:rsidP="00467DF0">
      <w:pPr>
        <w:pStyle w:val="PL"/>
        <w:rPr>
          <w:color w:val="808080"/>
          <w:highlight w:val="cyan"/>
        </w:rPr>
      </w:pPr>
      <w:r w:rsidRPr="008621E8">
        <w:rPr>
          <w:highlight w:val="cyan"/>
        </w:rPr>
        <w:t>maxRA-Occasion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511</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in the system</w:t>
      </w:r>
    </w:p>
    <w:p w14:paraId="0F71AA35" w14:textId="77777777" w:rsidR="009C0E19" w:rsidRPr="008621E8" w:rsidRDefault="009C0E19" w:rsidP="003D18AD">
      <w:pPr>
        <w:pStyle w:val="PL"/>
        <w:rPr>
          <w:highlight w:val="cyan"/>
        </w:rPr>
      </w:pPr>
      <w:r w:rsidRPr="008621E8">
        <w:rPr>
          <w:highlight w:val="cyan"/>
        </w:rPr>
        <w:t xml:space="preserve">maxRA-SSB-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169B7605" w14:textId="77777777" w:rsidR="009C0E19" w:rsidRPr="008621E8" w:rsidRDefault="009C0E19" w:rsidP="003D18AD">
      <w:pPr>
        <w:pStyle w:val="PL"/>
        <w:rPr>
          <w:highlight w:val="cyan"/>
        </w:rPr>
      </w:pPr>
      <w:r w:rsidRPr="008621E8">
        <w:rPr>
          <w:highlight w:val="cyan"/>
        </w:rPr>
        <w:t>maxSCS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5</w:t>
      </w:r>
    </w:p>
    <w:p w14:paraId="650B4B39" w14:textId="77777777" w:rsidR="009C0E19" w:rsidRPr="008621E8" w:rsidRDefault="009C0E19" w:rsidP="003D18AD">
      <w:pPr>
        <w:pStyle w:val="PL"/>
        <w:rPr>
          <w:highlight w:val="cyan"/>
        </w:rPr>
      </w:pPr>
      <w:r w:rsidRPr="008621E8">
        <w:rPr>
          <w:highlight w:val="cyan"/>
        </w:rPr>
        <w:t xml:space="preserve">maxSecondaryCellGroup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p>
    <w:p w14:paraId="7D51A664" w14:textId="77777777" w:rsidR="00546243" w:rsidRPr="008621E8" w:rsidRDefault="00546243" w:rsidP="00546243">
      <w:pPr>
        <w:pStyle w:val="PL"/>
        <w:rPr>
          <w:highlight w:val="cyan"/>
        </w:rPr>
      </w:pPr>
      <w:bookmarkStart w:id="8253" w:name="_Hlk508970174"/>
      <w:r w:rsidRPr="008621E8">
        <w:rPr>
          <w:highlight w:val="cyan"/>
          <w:lang w:eastAsia="ja-JP"/>
        </w:rPr>
        <w:t>maxNrofServingCellsEUTRA</w:t>
      </w:r>
      <w:r w:rsidRPr="008621E8">
        <w:rPr>
          <w:highlight w:val="cyan"/>
          <w:lang w:eastAsia="ja-JP"/>
        </w:rPr>
        <w:tab/>
      </w:r>
      <w:r w:rsidRPr="008621E8">
        <w:rPr>
          <w:highlight w:val="cyan"/>
          <w:lang w:eastAsia="ja-JP"/>
        </w:rPr>
        <w:tab/>
      </w:r>
      <w:r w:rsidRPr="008621E8">
        <w:rPr>
          <w:highlight w:val="cyan"/>
          <w:lang w:eastAsia="ja-JP"/>
        </w:rPr>
        <w:tab/>
      </w:r>
      <w:r w:rsidR="00B23ABF" w:rsidRPr="008621E8">
        <w:rPr>
          <w:highlight w:val="cyan"/>
          <w:lang w:eastAsia="ja-JP"/>
        </w:rPr>
        <w:tab/>
      </w:r>
      <w:r w:rsidRPr="008621E8">
        <w:rPr>
          <w:highlight w:val="cyan"/>
        </w:rPr>
        <w:t>INTEGER ::= 32</w:t>
      </w:r>
    </w:p>
    <w:p w14:paraId="40693E9E" w14:textId="77777777" w:rsidR="000F2A63" w:rsidRPr="008621E8" w:rsidRDefault="000F2A63" w:rsidP="00546243">
      <w:pPr>
        <w:pStyle w:val="PL"/>
        <w:rPr>
          <w:highlight w:val="cyan"/>
        </w:rPr>
      </w:pPr>
      <w:r w:rsidRPr="008621E8">
        <w:rPr>
          <w:highlight w:val="cyan"/>
        </w:rPr>
        <w:t>maxMBSFN-Allocat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209409A5" w14:textId="77777777" w:rsidR="002A63C1" w:rsidRPr="008621E8" w:rsidRDefault="002A63C1" w:rsidP="00546243">
      <w:pPr>
        <w:pStyle w:val="PL"/>
        <w:rPr>
          <w:highlight w:val="cyan"/>
        </w:rPr>
      </w:pPr>
      <w:r w:rsidRPr="008621E8">
        <w:rPr>
          <w:highlight w:val="cyan"/>
        </w:rPr>
        <w:t>maxNrofMultiBa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6A42B50A" w14:textId="77777777" w:rsidR="003533EA" w:rsidRPr="008621E8" w:rsidRDefault="003533EA" w:rsidP="003533EA">
      <w:pPr>
        <w:pStyle w:val="PL"/>
        <w:rPr>
          <w:ins w:id="8254" w:author="Rapporteur SA Rev1" w:date="2018-05-24T12:39:00Z"/>
          <w:highlight w:val="cyan"/>
        </w:rPr>
      </w:pPr>
      <w:ins w:id="8255" w:author="Rapporteur SA Rev1" w:date="2018-05-24T12:39:00Z">
        <w:r w:rsidRPr="008621E8">
          <w:rPr>
            <w:highlight w:val="cyan"/>
          </w:rPr>
          <w:t>maxNrofMultiBand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ffsValue</w:t>
        </w:r>
        <w:r w:rsidRPr="008621E8">
          <w:rPr>
            <w:highlight w:val="cyan"/>
          </w:rPr>
          <w:tab/>
        </w:r>
        <w:r w:rsidRPr="008621E8">
          <w:rPr>
            <w:highlight w:val="cyan"/>
          </w:rPr>
          <w:tab/>
        </w:r>
        <w:r w:rsidRPr="008621E8">
          <w:rPr>
            <w:color w:val="808080"/>
            <w:highlight w:val="cyan"/>
          </w:rPr>
          <w:t>-- Maximum number of EUTRA multi frequency bands</w:t>
        </w:r>
      </w:ins>
    </w:p>
    <w:p w14:paraId="1C282005" w14:textId="77777777" w:rsidR="00B23ABF" w:rsidRPr="008621E8" w:rsidRDefault="00B23ABF" w:rsidP="00546243">
      <w:pPr>
        <w:pStyle w:val="PL"/>
        <w:rPr>
          <w:highlight w:val="cyan"/>
        </w:rPr>
      </w:pPr>
      <w:r w:rsidRPr="008621E8">
        <w:rPr>
          <w:highlight w:val="cyan"/>
        </w:rPr>
        <w:t xml:space="preserve">maxCellSFTD    </w:t>
      </w:r>
      <w:r w:rsidRPr="008621E8">
        <w:rPr>
          <w:highlight w:val="cyan"/>
        </w:rPr>
        <w:tab/>
        <w:t xml:space="preserve">                    </w:t>
      </w:r>
      <w:r w:rsidRPr="008621E8">
        <w:rPr>
          <w:highlight w:val="cyan"/>
        </w:rPr>
        <w:tab/>
        <w:t xml:space="preserve">INTEGER ::= 3  </w:t>
      </w:r>
      <w:r w:rsidRPr="008621E8">
        <w:rPr>
          <w:highlight w:val="cyan"/>
        </w:rPr>
        <w:tab/>
      </w:r>
      <w:r w:rsidRPr="008621E8">
        <w:rPr>
          <w:highlight w:val="cyan"/>
        </w:rPr>
        <w:tab/>
      </w:r>
      <w:r w:rsidRPr="008621E8">
        <w:rPr>
          <w:highlight w:val="cyan"/>
        </w:rPr>
        <w:tab/>
        <w:t>-- Maximum number of cells for SFTD reporting</w:t>
      </w:r>
    </w:p>
    <w:p w14:paraId="4A611C0F" w14:textId="77777777" w:rsidR="00B23ABF" w:rsidRPr="008621E8" w:rsidRDefault="00B23ABF" w:rsidP="00546243">
      <w:pPr>
        <w:pStyle w:val="PL"/>
        <w:rPr>
          <w:highlight w:val="cyan"/>
        </w:rPr>
      </w:pPr>
      <w:r w:rsidRPr="008621E8">
        <w:rPr>
          <w:highlight w:val="cyan"/>
        </w:rPr>
        <w:t xml:space="preserve">maxReportConfigId                 </w:t>
      </w:r>
      <w:r w:rsidRPr="008621E8">
        <w:rPr>
          <w:highlight w:val="cyan"/>
        </w:rPr>
        <w:tab/>
        <w:t xml:space="preserve"> </w:t>
      </w:r>
      <w:r w:rsidRPr="008621E8">
        <w:rPr>
          <w:highlight w:val="cyan"/>
        </w:rPr>
        <w:tab/>
        <w:t>INTEGER ::= 64</w:t>
      </w:r>
    </w:p>
    <w:bookmarkEnd w:id="8253"/>
    <w:p w14:paraId="0A7E46CA" w14:textId="77777777" w:rsidR="00EF294D" w:rsidRPr="008621E8" w:rsidRDefault="00EF294D" w:rsidP="00EF294D">
      <w:pPr>
        <w:pStyle w:val="PL"/>
        <w:rPr>
          <w:rFonts w:eastAsia="Yu Mincho"/>
          <w:highlight w:val="cyan"/>
          <w:lang w:eastAsia="ja-JP"/>
        </w:rPr>
      </w:pPr>
      <w:r w:rsidRPr="008621E8">
        <w:rPr>
          <w:rFonts w:eastAsia="Yu Mincho"/>
          <w:highlight w:val="cyan"/>
          <w:lang w:eastAsia="ja-JP"/>
        </w:rPr>
        <w:t>maxNrofCodebook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codebooks suppoted by the UE</w:t>
      </w:r>
    </w:p>
    <w:p w14:paraId="296E76F8" w14:textId="77777777" w:rsidR="009C0E19" w:rsidRPr="008621E8" w:rsidRDefault="009C0E19" w:rsidP="003D18AD">
      <w:pPr>
        <w:pStyle w:val="PL"/>
        <w:rPr>
          <w:highlight w:val="cyan"/>
        </w:rPr>
      </w:pPr>
    </w:p>
    <w:p w14:paraId="0DD6DBCB" w14:textId="77777777" w:rsidR="007D7039" w:rsidRPr="008621E8" w:rsidRDefault="007D7039" w:rsidP="007D7039">
      <w:pPr>
        <w:pStyle w:val="PL"/>
        <w:rPr>
          <w:highlight w:val="cyan"/>
        </w:rPr>
      </w:pPr>
      <w:r w:rsidRPr="008621E8">
        <w:rPr>
          <w:highlight w:val="cyan"/>
        </w:rPr>
        <w:t>maxNrofSRI-PUSCH-Mappings</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6</w:t>
      </w:r>
    </w:p>
    <w:p w14:paraId="06BAAA1B" w14:textId="77777777" w:rsidR="007D7039" w:rsidRPr="008621E8" w:rsidRDefault="007D7039" w:rsidP="007D7039">
      <w:pPr>
        <w:pStyle w:val="PL"/>
        <w:rPr>
          <w:highlight w:val="cyan"/>
        </w:rPr>
      </w:pPr>
      <w:r w:rsidRPr="008621E8">
        <w:rPr>
          <w:highlight w:val="cyan"/>
        </w:rPr>
        <w:t>maxNrofSRI-PUSCH-Mappings-1</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5</w:t>
      </w:r>
    </w:p>
    <w:p w14:paraId="421C797E" w14:textId="77777777" w:rsidR="00292254" w:rsidRPr="008621E8" w:rsidRDefault="00292254" w:rsidP="00292254">
      <w:pPr>
        <w:pStyle w:val="PL"/>
        <w:rPr>
          <w:ins w:id="8256" w:author="SA R2-1809108" w:date="2018-05-30T01:16:00Z"/>
          <w:highlight w:val="cyan"/>
        </w:rPr>
      </w:pPr>
      <w:ins w:id="8257" w:author="SA R2-1809108" w:date="2018-05-30T01:16:00Z">
        <w:r w:rsidRPr="008621E8">
          <w:rPr>
            <w:highlight w:val="cyan"/>
          </w:rPr>
          <w:t>max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Bs</w:t>
        </w:r>
      </w:ins>
    </w:p>
    <w:p w14:paraId="596DACA4" w14:textId="77777777" w:rsidR="00292254" w:rsidRPr="008621E8" w:rsidRDefault="00292254" w:rsidP="00292254">
      <w:pPr>
        <w:pStyle w:val="PL"/>
        <w:rPr>
          <w:ins w:id="8258" w:author="SA R2-1809108" w:date="2018-05-30T01:16:00Z"/>
          <w:highlight w:val="cyan"/>
        </w:rPr>
      </w:pPr>
      <w:ins w:id="8259" w:author="SA R2-1809108" w:date="2018-05-30T01:16:00Z">
        <w:r w:rsidRPr="008621E8">
          <w:rPr>
            <w:highlight w:val="cyan"/>
          </w:rPr>
          <w:t>max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1</w:t>
        </w:r>
      </w:ins>
    </w:p>
    <w:p w14:paraId="5F84EF8F" w14:textId="77777777" w:rsidR="00292254" w:rsidRPr="008621E8" w:rsidRDefault="00292254" w:rsidP="00292254">
      <w:pPr>
        <w:pStyle w:val="PL"/>
        <w:rPr>
          <w:ins w:id="8260" w:author="SA R2-1809108" w:date="2018-05-30T01:16:00Z"/>
          <w:color w:val="808080"/>
          <w:highlight w:val="cyan"/>
        </w:rPr>
      </w:pPr>
      <w:ins w:id="8261" w:author="SA R2-1809108" w:date="2018-05-30T01:16:00Z">
        <w:r w:rsidRPr="008621E8">
          <w:rPr>
            <w:highlight w:val="cyan"/>
          </w:rPr>
          <w:t>maxSI-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 messages</w:t>
        </w:r>
      </w:ins>
    </w:p>
    <w:p w14:paraId="09E734F1" w14:textId="77777777" w:rsidR="00A905FA" w:rsidRPr="008621E8" w:rsidRDefault="00A905FA" w:rsidP="003D18AD">
      <w:pPr>
        <w:pStyle w:val="PL"/>
        <w:rPr>
          <w:ins w:id="8262" w:author="Rapporteur SA Rev1" w:date="2018-05-24T12:09:00Z"/>
          <w:highlight w:val="cyan"/>
        </w:rPr>
      </w:pPr>
    </w:p>
    <w:p w14:paraId="05E6BBEC" w14:textId="77777777" w:rsidR="002D0935" w:rsidRPr="008621E8" w:rsidRDefault="002D0935" w:rsidP="002D0935">
      <w:pPr>
        <w:pStyle w:val="PL"/>
        <w:rPr>
          <w:ins w:id="8263" w:author="SA R2-1809088" w:date="2018-06-01T05:57:00Z"/>
          <w:highlight w:val="cyan"/>
        </w:rPr>
      </w:pPr>
      <w:ins w:id="8264" w:author="SA R2-1809088" w:date="2018-06-01T05:57:00Z">
        <w:r w:rsidRPr="008621E8">
          <w:rPr>
            <w:highlight w:val="cyan"/>
          </w:rPr>
          <w:t>maxAccessC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w:t>
        </w:r>
      </w:ins>
      <w:ins w:id="8265" w:author="SA R2-1809088" w:date="2018-06-01T05:58:00Z">
        <w:r w:rsidRPr="008621E8">
          <w:rPr>
            <w:color w:val="808080"/>
            <w:highlight w:val="cyan"/>
          </w:rPr>
          <w:t xml:space="preserve"> Acccess Categories minus 1</w:t>
        </w:r>
      </w:ins>
    </w:p>
    <w:p w14:paraId="7FC41350" w14:textId="77777777" w:rsidR="002D0935" w:rsidRPr="008621E8" w:rsidRDefault="002D0935" w:rsidP="002D0935">
      <w:pPr>
        <w:pStyle w:val="PL"/>
        <w:rPr>
          <w:ins w:id="8266" w:author="SA R2-1809088" w:date="2018-06-01T05:58:00Z"/>
          <w:highlight w:val="cyan"/>
        </w:rPr>
      </w:pPr>
      <w:ins w:id="8267" w:author="SA R2-1809088" w:date="2018-06-01T05:58:00Z">
        <w:r w:rsidRPr="008621E8">
          <w:rPr>
            <w:highlight w:val="cyan"/>
          </w:rPr>
          <w:t>maxBarringInfo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 Acccess Categories</w:t>
        </w:r>
      </w:ins>
    </w:p>
    <w:p w14:paraId="2025E850" w14:textId="77777777" w:rsidR="00A4423C" w:rsidRPr="008621E8" w:rsidRDefault="00A4423C" w:rsidP="00A4423C">
      <w:pPr>
        <w:pStyle w:val="PL"/>
        <w:rPr>
          <w:ins w:id="8268" w:author="Rapporteur SA Rev1" w:date="2018-05-24T12:09:00Z"/>
          <w:highlight w:val="cyan"/>
        </w:rPr>
      </w:pPr>
      <w:ins w:id="8269" w:author="Rapporteur SA Rev1" w:date="2018-05-24T12:09:00Z">
        <w:r w:rsidRPr="008621E8">
          <w:rPr>
            <w:highlight w:val="cyan"/>
          </w:rPr>
          <w:t>maxCellEUTRA</w:t>
        </w:r>
      </w:ins>
      <w:ins w:id="8270"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271" w:author="Rapporteur SA Rev1" w:date="2018-05-24T12:53:00Z">
        <w:r w:rsidR="00E4754E" w:rsidRPr="008621E8">
          <w:rPr>
            <w:color w:val="808080"/>
            <w:highlight w:val="cyan"/>
          </w:rPr>
          <w:t xml:space="preserve"> Maximum nuber of</w:t>
        </w:r>
      </w:ins>
      <w:ins w:id="8272" w:author="Rapporteur SA Rev1" w:date="2018-05-24T12:56:00Z">
        <w:r w:rsidR="00DB0584" w:rsidRPr="008621E8">
          <w:rPr>
            <w:color w:val="808080"/>
            <w:highlight w:val="cyan"/>
          </w:rPr>
          <w:t xml:space="preserve"> EUTRA cells in SIB list</w:t>
        </w:r>
      </w:ins>
    </w:p>
    <w:p w14:paraId="694E0F77" w14:textId="77777777" w:rsidR="00A4423C" w:rsidRPr="008621E8" w:rsidRDefault="00A4423C" w:rsidP="00A4423C">
      <w:pPr>
        <w:pStyle w:val="PL"/>
        <w:rPr>
          <w:ins w:id="8273" w:author="Rapporteur SA Rev1" w:date="2018-05-24T12:09:00Z"/>
          <w:highlight w:val="cyan"/>
        </w:rPr>
      </w:pPr>
      <w:ins w:id="8274" w:author="Rapporteur SA Rev1" w:date="2018-05-24T12:09:00Z">
        <w:r w:rsidRPr="008621E8">
          <w:rPr>
            <w:highlight w:val="cyan"/>
          </w:rPr>
          <w:t>maxEUTRA-Carrier</w:t>
        </w:r>
      </w:ins>
      <w:ins w:id="8275"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276" w:author="Rapporteur SA Rev1" w:date="2018-05-24T12:53:00Z">
        <w:r w:rsidR="00E4754E" w:rsidRPr="008621E8">
          <w:rPr>
            <w:color w:val="808080"/>
            <w:highlight w:val="cyan"/>
          </w:rPr>
          <w:t xml:space="preserve"> Maximum nuber of</w:t>
        </w:r>
        <w:r w:rsidR="00DB0584" w:rsidRPr="008621E8">
          <w:rPr>
            <w:color w:val="808080"/>
            <w:highlight w:val="cyan"/>
          </w:rPr>
          <w:t xml:space="preserve"> EUTRA carriers in SIB</w:t>
        </w:r>
      </w:ins>
      <w:ins w:id="8277" w:author="Rapporteur SA Rev1" w:date="2018-05-24T12:54:00Z">
        <w:r w:rsidR="00DB0584" w:rsidRPr="008621E8">
          <w:rPr>
            <w:color w:val="808080"/>
            <w:highlight w:val="cyan"/>
          </w:rPr>
          <w:t xml:space="preserve"> list</w:t>
        </w:r>
      </w:ins>
    </w:p>
    <w:p w14:paraId="72B4303A" w14:textId="77777777" w:rsidR="00A4423C" w:rsidRPr="008621E8" w:rsidRDefault="00A4423C" w:rsidP="00A4423C">
      <w:pPr>
        <w:pStyle w:val="PL"/>
        <w:rPr>
          <w:ins w:id="8278" w:author="Rapporteur SA Rev1" w:date="2018-05-24T12:09:00Z"/>
          <w:highlight w:val="cyan"/>
        </w:rPr>
      </w:pPr>
      <w:ins w:id="8279" w:author="Rapporteur SA Rev1" w:date="2018-05-24T12:09:00Z">
        <w:r w:rsidRPr="008621E8">
          <w:rPr>
            <w:highlight w:val="cyan"/>
          </w:rPr>
          <w:t>maxPLMNIdentities</w:t>
        </w:r>
      </w:ins>
      <w:ins w:id="8280"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281" w:author="Rapporteur SA Rev1" w:date="2018-05-24T12:50:00Z">
        <w:r w:rsidR="00E4754E" w:rsidRPr="008621E8">
          <w:rPr>
            <w:color w:val="808080"/>
            <w:highlight w:val="cyan"/>
          </w:rPr>
          <w:t xml:space="preserve"> Maximum nub</w:t>
        </w:r>
      </w:ins>
      <w:ins w:id="8282" w:author="Rapporteur SA Rev1" w:date="2018-05-24T12:51:00Z">
        <w:r w:rsidR="00E4754E" w:rsidRPr="008621E8">
          <w:rPr>
            <w:color w:val="808080"/>
            <w:highlight w:val="cyan"/>
          </w:rPr>
          <w:t>er of PLMN identites in RAN area configurations</w:t>
        </w:r>
      </w:ins>
    </w:p>
    <w:p w14:paraId="05AB25C6" w14:textId="77777777" w:rsidR="00A4423C" w:rsidRPr="008621E8" w:rsidRDefault="00A4423C" w:rsidP="003D18AD">
      <w:pPr>
        <w:pStyle w:val="PL"/>
        <w:rPr>
          <w:highlight w:val="cyan"/>
        </w:rPr>
      </w:pPr>
    </w:p>
    <w:p w14:paraId="11D4C46C" w14:textId="77777777" w:rsidR="00EF294D" w:rsidRPr="008621E8" w:rsidRDefault="00EF294D" w:rsidP="00EF294D">
      <w:pPr>
        <w:pStyle w:val="PL"/>
        <w:rPr>
          <w:color w:val="808080"/>
          <w:highlight w:val="cyan"/>
        </w:rPr>
      </w:pPr>
      <w:r w:rsidRPr="008621E8">
        <w:rPr>
          <w:rFonts w:eastAsia="Yu Mincho"/>
          <w:highlight w:val="cyan"/>
          <w:lang w:val="en-US"/>
        </w:rPr>
        <w:t>maxDown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DL) Total number of FeatureSets (size of the pool)</w:t>
      </w:r>
    </w:p>
    <w:p w14:paraId="2A800C26" w14:textId="77777777" w:rsidR="00EF294D" w:rsidRPr="008621E8" w:rsidRDefault="00EF294D" w:rsidP="00EF294D">
      <w:pPr>
        <w:pStyle w:val="PL"/>
        <w:rPr>
          <w:color w:val="808080"/>
          <w:highlight w:val="cyan"/>
        </w:rPr>
      </w:pPr>
      <w:r w:rsidRPr="008621E8">
        <w:rPr>
          <w:rFonts w:eastAsia="Yu Mincho"/>
          <w:highlight w:val="cyan"/>
          <w:lang w:val="en-US"/>
        </w:rPr>
        <w:t>maxUp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UL) Total number of FeatureSets (size of the pool)</w:t>
      </w:r>
    </w:p>
    <w:p w14:paraId="0D5EC807" w14:textId="77777777" w:rsidR="00EF294D" w:rsidRPr="008621E8" w:rsidRDefault="00EF294D" w:rsidP="00EF294D">
      <w:pPr>
        <w:pStyle w:val="PL"/>
        <w:rPr>
          <w:color w:val="808080"/>
          <w:highlight w:val="cyan"/>
        </w:rPr>
      </w:pPr>
      <w:r w:rsidRPr="008621E8">
        <w:rPr>
          <w:rFonts w:eastAsia="Yu Mincho"/>
          <w:highlight w:val="cyan"/>
          <w:lang w:val="en-US"/>
        </w:rPr>
        <w:t>maxEUTRA-D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082C6D31" w14:textId="77777777" w:rsidR="00EF294D" w:rsidRPr="008621E8" w:rsidRDefault="00EF294D" w:rsidP="00EF294D">
      <w:pPr>
        <w:pStyle w:val="PL"/>
        <w:rPr>
          <w:color w:val="808080"/>
          <w:highlight w:val="cyan"/>
        </w:rPr>
      </w:pPr>
      <w:r w:rsidRPr="008621E8">
        <w:rPr>
          <w:rFonts w:eastAsia="Yu Mincho"/>
          <w:highlight w:val="cyan"/>
          <w:lang w:val="en-US"/>
        </w:rPr>
        <w:t>maxEUTRA-U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2B65B091" w14:textId="77777777" w:rsidR="00EF294D" w:rsidRPr="008621E8" w:rsidRDefault="00EF294D" w:rsidP="00EF294D">
      <w:pPr>
        <w:pStyle w:val="PL"/>
        <w:rPr>
          <w:color w:val="808080"/>
          <w:highlight w:val="cyan"/>
        </w:rPr>
      </w:pPr>
      <w:r w:rsidRPr="008621E8">
        <w:rPr>
          <w:highlight w:val="cyan"/>
        </w:rPr>
        <w:t>maxFeatureSetsPerB</w:t>
      </w:r>
      <w:r w:rsidR="002E4262" w:rsidRPr="008621E8">
        <w:rPr>
          <w:highlight w:val="cyan"/>
        </w:rPr>
        <w:t>an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D41C0F" w:rsidRPr="008621E8">
        <w:rPr>
          <w:highlight w:val="cyan"/>
        </w:rPr>
        <w:t xml:space="preserve"> 128</w:t>
      </w:r>
      <w:r w:rsidR="00D41C0F" w:rsidRPr="008621E8">
        <w:rPr>
          <w:highlight w:val="cyan"/>
        </w:rPr>
        <w:tab/>
      </w:r>
      <w:r w:rsidR="00D41C0F" w:rsidRPr="008621E8">
        <w:rPr>
          <w:highlight w:val="cyan"/>
        </w:rPr>
        <w:tab/>
      </w:r>
      <w:r w:rsidR="00D41C0F" w:rsidRPr="008621E8">
        <w:rPr>
          <w:highlight w:val="cyan"/>
        </w:rPr>
        <w:tab/>
      </w:r>
      <w:r w:rsidRPr="008621E8">
        <w:rPr>
          <w:color w:val="808080"/>
          <w:highlight w:val="cyan"/>
        </w:rPr>
        <w:t>-- (for NR) The number of feature sets associat</w:t>
      </w:r>
      <w:r w:rsidR="00352F79" w:rsidRPr="008621E8">
        <w:rPr>
          <w:color w:val="808080"/>
          <w:highlight w:val="cyan"/>
        </w:rPr>
        <w:t>e</w:t>
      </w:r>
      <w:r w:rsidRPr="008621E8">
        <w:rPr>
          <w:color w:val="808080"/>
          <w:highlight w:val="cyan"/>
        </w:rPr>
        <w:t xml:space="preserve">d with one band. </w:t>
      </w:r>
    </w:p>
    <w:p w14:paraId="77337441" w14:textId="77777777" w:rsidR="00EF294D" w:rsidRPr="008621E8" w:rsidRDefault="00EF294D" w:rsidP="00EF294D">
      <w:pPr>
        <w:pStyle w:val="PL"/>
        <w:rPr>
          <w:color w:val="808080"/>
          <w:highlight w:val="cyan"/>
        </w:rPr>
      </w:pPr>
      <w:r w:rsidRPr="008621E8">
        <w:rPr>
          <w:highlight w:val="cyan"/>
        </w:rPr>
        <w:t>maxPerCC-Featur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NR) Total number of CC-specific FeatureSets (size of the pool)</w:t>
      </w:r>
    </w:p>
    <w:p w14:paraId="0BFFC9B1" w14:textId="77777777" w:rsidR="00787C3D" w:rsidRPr="008621E8" w:rsidRDefault="00EF294D" w:rsidP="00787C3D">
      <w:pPr>
        <w:pStyle w:val="PL"/>
        <w:rPr>
          <w:ins w:id="8283" w:author="SA R2-1808964" w:date="2018-06-02T01:20:00Z"/>
          <w:highlight w:val="cyan"/>
        </w:rPr>
      </w:pPr>
      <w:r w:rsidRPr="008621E8">
        <w:rPr>
          <w:highlight w:val="cyan"/>
        </w:rPr>
        <w:t>maxFeatureSetCombination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MR-DC/NR)Total number of Feature set combinations (size of the pool)</w:t>
      </w:r>
      <w:ins w:id="8284" w:author="SA R2-1808964" w:date="2018-06-02T01:20:00Z">
        <w:r w:rsidR="00787C3D" w:rsidRPr="008621E8">
          <w:rPr>
            <w:highlight w:val="cyan"/>
          </w:rPr>
          <w:t xml:space="preserve"> </w:t>
        </w:r>
      </w:ins>
    </w:p>
    <w:p w14:paraId="6EE94A50" w14:textId="77777777" w:rsidR="00787C3D" w:rsidRPr="008621E8" w:rsidRDefault="00787C3D" w:rsidP="00787C3D">
      <w:pPr>
        <w:pStyle w:val="PL"/>
        <w:rPr>
          <w:ins w:id="8285" w:author="SA R2-1808964" w:date="2018-06-02T01:20:00Z"/>
          <w:highlight w:val="cyan"/>
        </w:rPr>
      </w:pPr>
    </w:p>
    <w:p w14:paraId="06D4D60D" w14:textId="77777777" w:rsidR="00EF294D" w:rsidRPr="008621E8" w:rsidRDefault="00787C3D" w:rsidP="00787C3D">
      <w:pPr>
        <w:pStyle w:val="PL"/>
        <w:rPr>
          <w:highlight w:val="cyan"/>
        </w:rPr>
      </w:pPr>
      <w:ins w:id="8286" w:author="SA R2-1808964" w:date="2018-06-02T01:20:00Z">
        <w:r w:rsidRPr="008621E8">
          <w:rPr>
            <w:color w:val="993366"/>
            <w:highlight w:val="cyan"/>
          </w:rPr>
          <w:t>maxInterRAT-RSTD-Freq</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INTEGER ::= 3</w:t>
        </w:r>
      </w:ins>
    </w:p>
    <w:p w14:paraId="2E247549" w14:textId="77777777" w:rsidR="00EF294D" w:rsidRPr="008621E8" w:rsidRDefault="00EF294D" w:rsidP="003D18AD">
      <w:pPr>
        <w:pStyle w:val="PL"/>
        <w:rPr>
          <w:highlight w:val="cyan"/>
        </w:rPr>
      </w:pPr>
    </w:p>
    <w:p w14:paraId="47B42CB6" w14:textId="77777777" w:rsidR="00734F85" w:rsidRPr="008621E8" w:rsidRDefault="00734F85" w:rsidP="003D18AD">
      <w:pPr>
        <w:pStyle w:val="PL"/>
        <w:rPr>
          <w:highlight w:val="cyan"/>
        </w:rPr>
      </w:pPr>
    </w:p>
    <w:p w14:paraId="66242EFC" w14:textId="77777777" w:rsidR="008C449E" w:rsidRPr="008621E8" w:rsidRDefault="008C449E" w:rsidP="008C449E">
      <w:pPr>
        <w:pStyle w:val="PL"/>
        <w:rPr>
          <w:color w:val="808080"/>
          <w:highlight w:val="cyan"/>
        </w:rPr>
      </w:pPr>
      <w:r w:rsidRPr="008621E8">
        <w:rPr>
          <w:color w:val="808080"/>
          <w:highlight w:val="cyan"/>
        </w:rPr>
        <w:t>--</w:t>
      </w:r>
      <w:r w:rsidR="0018131E" w:rsidRPr="008621E8">
        <w:rPr>
          <w:color w:val="808080"/>
          <w:highlight w:val="cyan"/>
        </w:rPr>
        <w:t xml:space="preserve"> </w:t>
      </w:r>
      <w:r w:rsidR="00E63816" w:rsidRPr="008621E8">
        <w:rPr>
          <w:color w:val="808080"/>
          <w:highlight w:val="cyan"/>
        </w:rPr>
        <w:t xml:space="preserve">Editor’s Note: </w:t>
      </w:r>
      <w:r w:rsidRPr="008621E8">
        <w:rPr>
          <w:color w:val="808080"/>
          <w:highlight w:val="cyan"/>
        </w:rPr>
        <w:t xml:space="preserve">Targeted for completion in </w:t>
      </w:r>
      <w:r w:rsidR="00FF0E3A" w:rsidRPr="008621E8">
        <w:rPr>
          <w:color w:val="808080"/>
          <w:highlight w:val="cyan"/>
        </w:rPr>
        <w:t>Sept</w:t>
      </w:r>
      <w:r w:rsidRPr="008621E8">
        <w:rPr>
          <w:color w:val="808080"/>
          <w:highlight w:val="cyan"/>
        </w:rPr>
        <w:t xml:space="preserve"> 2018.</w:t>
      </w:r>
      <w:r w:rsidR="00013FCA" w:rsidRPr="008621E8">
        <w:rPr>
          <w:color w:val="808080"/>
          <w:highlight w:val="cyan"/>
        </w:rPr>
        <w:t xml:space="preserve"> </w:t>
      </w:r>
      <w:r w:rsidRPr="008621E8">
        <w:rPr>
          <w:color w:val="808080"/>
          <w:highlight w:val="cyan"/>
        </w:rPr>
        <w:t>Not used in EN-DC</w:t>
      </w:r>
      <w:r w:rsidR="00E63816" w:rsidRPr="008621E8">
        <w:rPr>
          <w:color w:val="808080"/>
          <w:highlight w:val="cyan"/>
        </w:rPr>
        <w:t xml:space="preserve"> drop</w:t>
      </w:r>
      <w:r w:rsidRPr="008621E8">
        <w:rPr>
          <w:color w:val="808080"/>
          <w:highlight w:val="cyan"/>
        </w:rPr>
        <w:t>.</w:t>
      </w:r>
    </w:p>
    <w:p w14:paraId="152B76D4" w14:textId="77777777" w:rsidR="008C449E" w:rsidRPr="008621E8" w:rsidDel="00AC4425" w:rsidRDefault="008C449E" w:rsidP="008C449E">
      <w:pPr>
        <w:pStyle w:val="PL"/>
        <w:rPr>
          <w:del w:id="8287" w:author="SA Rapporteur Rev 1" w:date="2018-06-01T05:27:00Z"/>
          <w:highlight w:val="cyan"/>
        </w:rPr>
      </w:pPr>
      <w:bookmarkStart w:id="8288" w:name="_Hlk508970197"/>
      <w:del w:id="8289" w:author="SA Rapporteur Rev 1" w:date="2018-06-01T05:27:00Z">
        <w:r w:rsidRPr="008621E8" w:rsidDel="00AC4425">
          <w:rPr>
            <w:highlight w:val="cyan"/>
          </w:rPr>
          <w:delText>CellIdentity ::=</w:delText>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color w:val="993366"/>
            <w:highlight w:val="cyan"/>
          </w:rPr>
          <w:delText>ENUMERATED</w:delText>
        </w:r>
        <w:r w:rsidRPr="008621E8" w:rsidDel="00AC4425">
          <w:rPr>
            <w:highlight w:val="cyan"/>
          </w:rPr>
          <w:delText xml:space="preserve"> {ffsTypeAndValue}</w:delText>
        </w:r>
      </w:del>
    </w:p>
    <w:p w14:paraId="3F7A7177" w14:textId="77777777" w:rsidR="009C0E19" w:rsidRPr="008621E8" w:rsidRDefault="008C449E" w:rsidP="008C449E">
      <w:pPr>
        <w:pStyle w:val="PL"/>
        <w:rPr>
          <w:ins w:id="8290" w:author="SA R2 -1807910" w:date="2018-05-15T10:31:00Z"/>
          <w:highlight w:val="cyan"/>
        </w:rPr>
      </w:pPr>
      <w:r w:rsidRPr="008621E8">
        <w:rPr>
          <w:highlight w:val="cyan"/>
        </w:rPr>
        <w:t>ShortMAC-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575FC2E3" w14:textId="77777777" w:rsidR="002851F3" w:rsidRPr="008621E8" w:rsidRDefault="002851F3" w:rsidP="008C449E">
      <w:pPr>
        <w:pStyle w:val="PL"/>
        <w:rPr>
          <w:highlight w:val="cyan"/>
        </w:rPr>
      </w:pPr>
      <w:ins w:id="8291" w:author="SA R2 -1807910" w:date="2018-05-15T10:31:00Z">
        <w:r w:rsidRPr="008621E8">
          <w:rPr>
            <w:highlight w:val="cyan"/>
          </w:rPr>
          <w:t>ffs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64</w:t>
        </w:r>
      </w:ins>
    </w:p>
    <w:bookmarkEnd w:id="8288"/>
    <w:p w14:paraId="0FC46472" w14:textId="77777777" w:rsidR="009C0E19" w:rsidRPr="008621E8" w:rsidRDefault="009C0E19" w:rsidP="003D18AD">
      <w:pPr>
        <w:pStyle w:val="PL"/>
        <w:rPr>
          <w:highlight w:val="cyan"/>
        </w:rPr>
      </w:pPr>
    </w:p>
    <w:p w14:paraId="7C4E250E" w14:textId="77777777" w:rsidR="009C0E19" w:rsidRPr="008621E8" w:rsidRDefault="009C0E19" w:rsidP="003D18AD">
      <w:pPr>
        <w:pStyle w:val="PL"/>
        <w:rPr>
          <w:color w:val="808080"/>
          <w:highlight w:val="cyan"/>
        </w:rPr>
      </w:pPr>
      <w:r w:rsidRPr="008621E8">
        <w:rPr>
          <w:color w:val="808080"/>
          <w:highlight w:val="cyan"/>
        </w:rPr>
        <w:t>-- TAG-MULTIPLICITY-AND-TYPE-CONSTRAINT-DEFINITIONS-STOP</w:t>
      </w:r>
    </w:p>
    <w:p w14:paraId="5CF07A67" w14:textId="77777777" w:rsidR="009C0E19" w:rsidRPr="008621E8" w:rsidRDefault="009C0E19" w:rsidP="003D18AD">
      <w:pPr>
        <w:pStyle w:val="PL"/>
        <w:rPr>
          <w:color w:val="808080"/>
          <w:highlight w:val="cyan"/>
        </w:rPr>
      </w:pPr>
      <w:r w:rsidRPr="008621E8">
        <w:rPr>
          <w:color w:val="808080"/>
          <w:highlight w:val="cyan"/>
        </w:rPr>
        <w:t>-- ASN1STOP</w:t>
      </w:r>
    </w:p>
    <w:p w14:paraId="1094A60D" w14:textId="77777777" w:rsidR="00C60ED6" w:rsidRPr="008621E8" w:rsidRDefault="00C60ED6" w:rsidP="00C60ED6">
      <w:pPr>
        <w:rPr>
          <w:highlight w:val="cyan"/>
        </w:rPr>
      </w:pPr>
    </w:p>
    <w:p w14:paraId="31B2F207" w14:textId="77777777" w:rsidR="009C0E19" w:rsidRPr="008621E8" w:rsidRDefault="009C0E19" w:rsidP="009C0E19">
      <w:pPr>
        <w:pStyle w:val="Heading3"/>
        <w:rPr>
          <w:highlight w:val="cyan"/>
        </w:rPr>
      </w:pPr>
      <w:bookmarkStart w:id="8292" w:name="_Toc510018730"/>
      <w:r w:rsidRPr="008621E8">
        <w:rPr>
          <w:highlight w:val="cyan"/>
        </w:rPr>
        <w:t>–</w:t>
      </w:r>
      <w:r w:rsidRPr="008621E8">
        <w:rPr>
          <w:highlight w:val="cyan"/>
        </w:rPr>
        <w:tab/>
        <w:t>End of NR-RRC-Definitions</w:t>
      </w:r>
      <w:bookmarkEnd w:id="8292"/>
    </w:p>
    <w:p w14:paraId="38FBBDF3" w14:textId="77777777" w:rsidR="009C0E19" w:rsidRPr="008621E8" w:rsidRDefault="009C0E19" w:rsidP="009C0E19">
      <w:pPr>
        <w:pStyle w:val="PL"/>
        <w:rPr>
          <w:color w:val="808080"/>
          <w:highlight w:val="cyan"/>
        </w:rPr>
      </w:pPr>
      <w:r w:rsidRPr="008621E8">
        <w:rPr>
          <w:color w:val="808080"/>
          <w:highlight w:val="cyan"/>
        </w:rPr>
        <w:t>-- ASN1START</w:t>
      </w:r>
    </w:p>
    <w:p w14:paraId="2CB2F117" w14:textId="77777777" w:rsidR="009C0E19" w:rsidRPr="008621E8" w:rsidRDefault="009C0E19" w:rsidP="009C0E19">
      <w:pPr>
        <w:pStyle w:val="PL"/>
        <w:rPr>
          <w:highlight w:val="cyan"/>
        </w:rPr>
      </w:pPr>
    </w:p>
    <w:p w14:paraId="67D7C2B7" w14:textId="77777777" w:rsidR="009C0E19" w:rsidRPr="008621E8" w:rsidRDefault="009C0E19" w:rsidP="009C0E19">
      <w:pPr>
        <w:pStyle w:val="PL"/>
        <w:rPr>
          <w:highlight w:val="cyan"/>
        </w:rPr>
      </w:pPr>
      <w:r w:rsidRPr="008621E8">
        <w:rPr>
          <w:highlight w:val="cyan"/>
        </w:rPr>
        <w:t>END</w:t>
      </w:r>
    </w:p>
    <w:p w14:paraId="5B55CBA2" w14:textId="77777777" w:rsidR="009C0E19" w:rsidRPr="008621E8" w:rsidRDefault="009C0E19" w:rsidP="009C0E19">
      <w:pPr>
        <w:pStyle w:val="PL"/>
        <w:rPr>
          <w:highlight w:val="cyan"/>
        </w:rPr>
      </w:pPr>
    </w:p>
    <w:p w14:paraId="0571E7F0" w14:textId="77777777" w:rsidR="009C0E19" w:rsidRPr="008621E8" w:rsidRDefault="009C0E19" w:rsidP="009C0E19">
      <w:pPr>
        <w:pStyle w:val="PL"/>
        <w:rPr>
          <w:color w:val="808080"/>
          <w:highlight w:val="cyan"/>
        </w:rPr>
      </w:pPr>
      <w:r w:rsidRPr="008621E8">
        <w:rPr>
          <w:color w:val="808080"/>
          <w:highlight w:val="cyan"/>
        </w:rPr>
        <w:t>-- ASN1STOP</w:t>
      </w:r>
    </w:p>
    <w:p w14:paraId="7DDB8CBE" w14:textId="77777777" w:rsidR="009C0E19" w:rsidRPr="008621E8" w:rsidRDefault="009C0E19" w:rsidP="009C0E19">
      <w:pPr>
        <w:rPr>
          <w:highlight w:val="cyan"/>
        </w:rPr>
      </w:pPr>
    </w:p>
    <w:p w14:paraId="6AB35BD1" w14:textId="77777777" w:rsidR="009A2DD1" w:rsidRPr="008621E8" w:rsidRDefault="009A2DD1" w:rsidP="00273C57">
      <w:pPr>
        <w:rPr>
          <w:highlight w:val="cyan"/>
        </w:rPr>
        <w:sectPr w:rsidR="009A2DD1" w:rsidRPr="008621E8" w:rsidSect="00D14A57">
          <w:footerReference w:type="default" r:id="rId102"/>
          <w:footnotePr>
            <w:numRestart w:val="eachSect"/>
          </w:footnotePr>
          <w:pgSz w:w="16840" w:h="11907" w:orient="landscape" w:code="9"/>
          <w:pgMar w:top="1133" w:right="1416" w:bottom="1133" w:left="1133" w:header="850" w:footer="340" w:gutter="0"/>
          <w:cols w:space="720"/>
          <w:formProt w:val="0"/>
          <w:docGrid w:linePitch="272"/>
        </w:sectPr>
      </w:pPr>
    </w:p>
    <w:p w14:paraId="7DD6586F" w14:textId="77777777" w:rsidR="003E1DA6" w:rsidRPr="008621E8" w:rsidRDefault="003E1DA6" w:rsidP="003E1DA6">
      <w:pPr>
        <w:rPr>
          <w:highlight w:val="cyan"/>
        </w:rPr>
      </w:pPr>
    </w:p>
    <w:p w14:paraId="230B8FAA" w14:textId="77777777" w:rsidR="009C0E19" w:rsidRPr="008621E8" w:rsidRDefault="009C0E19" w:rsidP="009C0E19">
      <w:pPr>
        <w:pStyle w:val="Heading1"/>
        <w:rPr>
          <w:highlight w:val="cyan"/>
        </w:rPr>
      </w:pPr>
      <w:bookmarkStart w:id="8293" w:name="_Toc510018731"/>
      <w:r w:rsidRPr="008621E8">
        <w:rPr>
          <w:highlight w:val="cyan"/>
        </w:rPr>
        <w:t>7</w:t>
      </w:r>
      <w:r w:rsidRPr="008621E8">
        <w:rPr>
          <w:highlight w:val="cyan"/>
        </w:rPr>
        <w:tab/>
        <w:t>Variables and constants</w:t>
      </w:r>
      <w:bookmarkEnd w:id="8293"/>
    </w:p>
    <w:p w14:paraId="0D93319F" w14:textId="77777777" w:rsidR="009C0E19" w:rsidRPr="008621E8" w:rsidRDefault="009C0E19" w:rsidP="009C0E19">
      <w:pPr>
        <w:pStyle w:val="Heading2"/>
        <w:rPr>
          <w:highlight w:val="cyan"/>
        </w:rPr>
      </w:pPr>
      <w:bookmarkStart w:id="8294" w:name="_Toc510018732"/>
      <w:bookmarkStart w:id="8295" w:name="_Hlk507397225"/>
      <w:r w:rsidRPr="008621E8">
        <w:rPr>
          <w:highlight w:val="cyan"/>
        </w:rPr>
        <w:t>7.1</w:t>
      </w:r>
      <w:r w:rsidRPr="008621E8">
        <w:rPr>
          <w:highlight w:val="cyan"/>
        </w:rPr>
        <w:tab/>
        <w:t>Timers</w:t>
      </w:r>
      <w:bookmarkEnd w:id="8294"/>
    </w:p>
    <w:p w14:paraId="62E35177" w14:textId="77777777" w:rsidR="009C0E19" w:rsidRPr="008621E8" w:rsidRDefault="009C0E19" w:rsidP="009C0E19">
      <w:pPr>
        <w:pStyle w:val="Heading3"/>
        <w:rPr>
          <w:highlight w:val="cyan"/>
        </w:rPr>
      </w:pPr>
      <w:bookmarkStart w:id="8296" w:name="_Toc510018733"/>
      <w:r w:rsidRPr="008621E8">
        <w:rPr>
          <w:highlight w:val="cyan"/>
        </w:rPr>
        <w:t>7.1.1</w:t>
      </w:r>
      <w:r w:rsidRPr="008621E8">
        <w:rPr>
          <w:highlight w:val="cyan"/>
        </w:rPr>
        <w:tab/>
        <w:t>Timers (Informative)</w:t>
      </w:r>
      <w:bookmarkEnd w:id="8296"/>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235C11F1" w14:textId="77777777" w:rsidTr="002851F3">
        <w:trPr>
          <w:cantSplit/>
          <w:tblHeader/>
        </w:trPr>
        <w:tc>
          <w:tcPr>
            <w:tcW w:w="1134" w:type="dxa"/>
          </w:tcPr>
          <w:p w14:paraId="45B91E9E" w14:textId="77777777" w:rsidR="009C0E19" w:rsidRPr="008621E8" w:rsidRDefault="009C0E19" w:rsidP="009C0E19">
            <w:pPr>
              <w:pStyle w:val="TAH"/>
              <w:rPr>
                <w:highlight w:val="cyan"/>
                <w:lang w:eastAsia="en-GB"/>
              </w:rPr>
            </w:pPr>
            <w:r w:rsidRPr="008621E8">
              <w:rPr>
                <w:highlight w:val="cyan"/>
                <w:lang w:eastAsia="en-GB"/>
              </w:rPr>
              <w:t>Timer</w:t>
            </w:r>
          </w:p>
        </w:tc>
        <w:tc>
          <w:tcPr>
            <w:tcW w:w="2268" w:type="dxa"/>
          </w:tcPr>
          <w:p w14:paraId="69D86BD0" w14:textId="77777777" w:rsidR="009C0E19" w:rsidRPr="008621E8" w:rsidRDefault="009C0E19" w:rsidP="009C0E19">
            <w:pPr>
              <w:pStyle w:val="TAH"/>
              <w:rPr>
                <w:highlight w:val="cyan"/>
                <w:lang w:eastAsia="en-GB"/>
              </w:rPr>
            </w:pPr>
            <w:r w:rsidRPr="008621E8">
              <w:rPr>
                <w:highlight w:val="cyan"/>
                <w:lang w:eastAsia="en-GB"/>
              </w:rPr>
              <w:t>Start</w:t>
            </w:r>
          </w:p>
        </w:tc>
        <w:tc>
          <w:tcPr>
            <w:tcW w:w="2835" w:type="dxa"/>
          </w:tcPr>
          <w:p w14:paraId="2EACF14A" w14:textId="77777777" w:rsidR="009C0E19" w:rsidRPr="008621E8" w:rsidRDefault="009C0E19" w:rsidP="009C0E19">
            <w:pPr>
              <w:pStyle w:val="TAH"/>
              <w:rPr>
                <w:highlight w:val="cyan"/>
                <w:lang w:eastAsia="en-GB"/>
              </w:rPr>
            </w:pPr>
            <w:r w:rsidRPr="008621E8">
              <w:rPr>
                <w:highlight w:val="cyan"/>
                <w:lang w:eastAsia="en-GB"/>
              </w:rPr>
              <w:t>Stop</w:t>
            </w:r>
          </w:p>
        </w:tc>
        <w:tc>
          <w:tcPr>
            <w:tcW w:w="2835" w:type="dxa"/>
          </w:tcPr>
          <w:p w14:paraId="3BB17ED9" w14:textId="77777777" w:rsidR="009C0E19" w:rsidRPr="008621E8" w:rsidRDefault="009C0E19" w:rsidP="009C0E19">
            <w:pPr>
              <w:pStyle w:val="TAH"/>
              <w:rPr>
                <w:highlight w:val="cyan"/>
                <w:lang w:eastAsia="en-GB"/>
              </w:rPr>
            </w:pPr>
            <w:r w:rsidRPr="008621E8">
              <w:rPr>
                <w:highlight w:val="cyan"/>
                <w:lang w:eastAsia="en-GB"/>
              </w:rPr>
              <w:t>At expiry</w:t>
            </w:r>
          </w:p>
        </w:tc>
      </w:tr>
      <w:tr w:rsidR="002851F3" w:rsidRPr="008621E8" w14:paraId="29A2E1A1" w14:textId="77777777" w:rsidTr="002851F3">
        <w:trPr>
          <w:cantSplit/>
          <w:ins w:id="8297" w:author="SA R2 -1807910" w:date="2018-05-15T10:31:00Z"/>
        </w:trPr>
        <w:tc>
          <w:tcPr>
            <w:tcW w:w="1134" w:type="dxa"/>
          </w:tcPr>
          <w:p w14:paraId="1E290C7D" w14:textId="77777777" w:rsidR="002851F3" w:rsidRPr="008621E8" w:rsidRDefault="002851F3" w:rsidP="002851F3">
            <w:pPr>
              <w:pStyle w:val="TAL"/>
              <w:rPr>
                <w:ins w:id="8298" w:author="SA R2 -1807910" w:date="2018-05-15T10:31:00Z"/>
                <w:highlight w:val="cyan"/>
                <w:lang w:eastAsia="en-GB"/>
              </w:rPr>
            </w:pPr>
            <w:ins w:id="8299" w:author="SA R2 -1807910" w:date="2018-05-15T10:32:00Z">
              <w:r w:rsidRPr="008621E8">
                <w:rPr>
                  <w:highlight w:val="cyan"/>
                  <w:lang w:eastAsia="en-GB"/>
                </w:rPr>
                <w:t>T300</w:t>
              </w:r>
            </w:ins>
          </w:p>
        </w:tc>
        <w:tc>
          <w:tcPr>
            <w:tcW w:w="2268" w:type="dxa"/>
          </w:tcPr>
          <w:p w14:paraId="27D0EB42" w14:textId="77777777" w:rsidR="002851F3" w:rsidRPr="008621E8" w:rsidRDefault="002851F3" w:rsidP="002851F3">
            <w:pPr>
              <w:pStyle w:val="TAL"/>
              <w:rPr>
                <w:ins w:id="8300" w:author="SA R2 -1807910" w:date="2018-05-15T10:31:00Z"/>
                <w:highlight w:val="cyan"/>
                <w:lang w:eastAsia="en-GB"/>
              </w:rPr>
            </w:pPr>
            <w:ins w:id="8301" w:author="SA R2 -1807910" w:date="2018-05-15T10:32:00Z">
              <w:r w:rsidRPr="008621E8">
                <w:rPr>
                  <w:i/>
                  <w:highlight w:val="cyan"/>
                </w:rPr>
                <w:t>Transmission of RRCSetupRequest.</w:t>
              </w:r>
            </w:ins>
          </w:p>
        </w:tc>
        <w:tc>
          <w:tcPr>
            <w:tcW w:w="2835" w:type="dxa"/>
          </w:tcPr>
          <w:p w14:paraId="14DE0045" w14:textId="77777777" w:rsidR="002851F3" w:rsidRPr="008621E8" w:rsidRDefault="002851F3" w:rsidP="002851F3">
            <w:pPr>
              <w:pStyle w:val="TAL"/>
              <w:rPr>
                <w:ins w:id="8302" w:author="SA R2 -1807910" w:date="2018-05-15T10:31:00Z"/>
                <w:highlight w:val="cyan"/>
                <w:lang w:eastAsia="en-GB"/>
              </w:rPr>
            </w:pPr>
            <w:ins w:id="8303" w:author="SA R2 -1807910" w:date="2018-05-15T10:32:00Z">
              <w:r w:rsidRPr="008621E8">
                <w:rPr>
                  <w:rFonts w:cs="Arial"/>
                  <w:highlight w:val="cyan"/>
                </w:rPr>
                <w:t xml:space="preserve">Reception of </w:t>
              </w:r>
              <w:r w:rsidRPr="008621E8">
                <w:rPr>
                  <w:rFonts w:cs="Arial"/>
                  <w:i/>
                  <w:highlight w:val="cyan"/>
                </w:rPr>
                <w:t>RRCSetup</w:t>
              </w:r>
              <w:r w:rsidRPr="008621E8">
                <w:rPr>
                  <w:rFonts w:cs="Arial"/>
                  <w:highlight w:val="cyan"/>
                </w:rPr>
                <w:t xml:space="preserve"> or </w:t>
              </w:r>
              <w:r w:rsidRPr="008621E8">
                <w:rPr>
                  <w:rFonts w:cs="Arial"/>
                  <w:i/>
                  <w:highlight w:val="cyan"/>
                </w:rPr>
                <w:t>RRCReject</w:t>
              </w:r>
              <w:r w:rsidRPr="008621E8">
                <w:rPr>
                  <w:rFonts w:cs="Arial"/>
                  <w:highlight w:val="cyan"/>
                </w:rPr>
                <w:t xml:space="preserve"> message, cell re-selection and upon abortion of connection establishment by upper layers.</w:t>
              </w:r>
            </w:ins>
          </w:p>
        </w:tc>
        <w:tc>
          <w:tcPr>
            <w:tcW w:w="2835" w:type="dxa"/>
          </w:tcPr>
          <w:p w14:paraId="23BD20DF" w14:textId="77777777" w:rsidR="002851F3" w:rsidRPr="008621E8" w:rsidRDefault="002851F3" w:rsidP="002851F3">
            <w:pPr>
              <w:pStyle w:val="TAL"/>
              <w:rPr>
                <w:ins w:id="8304" w:author="SA R2 -1807910" w:date="2018-05-15T10:31:00Z"/>
                <w:highlight w:val="cyan"/>
                <w:lang w:eastAsia="en-GB"/>
              </w:rPr>
            </w:pPr>
            <w:ins w:id="8305" w:author="SA R2 -1807910" w:date="2018-05-15T10:32:00Z">
              <w:r w:rsidRPr="008621E8">
                <w:rPr>
                  <w:rFonts w:cs="Arial"/>
                  <w:szCs w:val="18"/>
                  <w:highlight w:val="cyan"/>
                </w:rPr>
                <w:t xml:space="preserve">Perform the actions as specified in 5.3.3.6. </w:t>
              </w:r>
            </w:ins>
          </w:p>
        </w:tc>
      </w:tr>
      <w:tr w:rsidR="002851F3" w:rsidRPr="008621E8" w14:paraId="4638ADD9" w14:textId="77777777" w:rsidTr="002851F3">
        <w:trPr>
          <w:cantSplit/>
          <w:ins w:id="8306" w:author="SA R2 -1807910" w:date="2018-05-15T10:32:00Z"/>
        </w:trPr>
        <w:tc>
          <w:tcPr>
            <w:tcW w:w="1134" w:type="dxa"/>
          </w:tcPr>
          <w:p w14:paraId="68B6B66D" w14:textId="77777777" w:rsidR="002851F3" w:rsidRPr="008621E8" w:rsidRDefault="002851F3" w:rsidP="002851F3">
            <w:pPr>
              <w:pStyle w:val="TAL"/>
              <w:rPr>
                <w:ins w:id="8307" w:author="SA R2 -1807910" w:date="2018-05-15T10:32:00Z"/>
                <w:highlight w:val="cyan"/>
                <w:lang w:eastAsia="en-GB"/>
              </w:rPr>
            </w:pPr>
            <w:ins w:id="8308" w:author="SA R2 -1807910" w:date="2018-05-15T10:32:00Z">
              <w:r w:rsidRPr="008621E8">
                <w:rPr>
                  <w:highlight w:val="cyan"/>
                  <w:lang w:eastAsia="en-GB"/>
                </w:rPr>
                <w:t>T319</w:t>
              </w:r>
            </w:ins>
          </w:p>
        </w:tc>
        <w:tc>
          <w:tcPr>
            <w:tcW w:w="2268" w:type="dxa"/>
          </w:tcPr>
          <w:p w14:paraId="448164BD" w14:textId="77777777" w:rsidR="002851F3" w:rsidRPr="008621E8" w:rsidRDefault="002851F3" w:rsidP="002851F3">
            <w:pPr>
              <w:pStyle w:val="TAL"/>
              <w:rPr>
                <w:ins w:id="8309" w:author="SA R2 -1807910" w:date="2018-05-15T10:32:00Z"/>
                <w:highlight w:val="cyan"/>
                <w:lang w:eastAsia="en-GB"/>
              </w:rPr>
            </w:pPr>
            <w:ins w:id="8310" w:author="SA R2 -1807910" w:date="2018-05-15T10:32:00Z">
              <w:r w:rsidRPr="008621E8">
                <w:rPr>
                  <w:i/>
                  <w:highlight w:val="cyan"/>
                </w:rPr>
                <w:t>Transmission of RRCResumeRequest.</w:t>
              </w:r>
            </w:ins>
          </w:p>
        </w:tc>
        <w:tc>
          <w:tcPr>
            <w:tcW w:w="2835" w:type="dxa"/>
          </w:tcPr>
          <w:p w14:paraId="33028B24" w14:textId="77777777" w:rsidR="002851F3" w:rsidRPr="008621E8" w:rsidRDefault="002851F3" w:rsidP="002851F3">
            <w:pPr>
              <w:pStyle w:val="TAL"/>
              <w:rPr>
                <w:ins w:id="8311" w:author="SA R2 -1807910" w:date="2018-05-15T10:32:00Z"/>
                <w:highlight w:val="cyan"/>
                <w:lang w:eastAsia="en-GB"/>
              </w:rPr>
            </w:pPr>
            <w:ins w:id="8312" w:author="SA R2 -1807910" w:date="2018-05-15T10:32:00Z">
              <w:r w:rsidRPr="008621E8">
                <w:rPr>
                  <w:rFonts w:cs="Arial"/>
                  <w:highlight w:val="cyan"/>
                </w:rPr>
                <w:t xml:space="preserve">Reception of </w:t>
              </w:r>
              <w:r w:rsidRPr="008621E8">
                <w:rPr>
                  <w:rFonts w:cs="Arial"/>
                  <w:i/>
                  <w:highlight w:val="cyan"/>
                </w:rPr>
                <w:t>RRCSetup, RRCRelease, RRCRelease with suspendConfig</w:t>
              </w:r>
              <w:r w:rsidRPr="008621E8">
                <w:rPr>
                  <w:rFonts w:cs="Arial"/>
                  <w:highlight w:val="cyan"/>
                </w:rPr>
                <w:t xml:space="preserve"> or </w:t>
              </w:r>
              <w:r w:rsidRPr="008621E8">
                <w:rPr>
                  <w:rFonts w:cs="Arial"/>
                  <w:i/>
                  <w:highlight w:val="cyan"/>
                </w:rPr>
                <w:t>RRCReject</w:t>
              </w:r>
              <w:r w:rsidRPr="008621E8">
                <w:rPr>
                  <w:rFonts w:cs="Arial"/>
                  <w:highlight w:val="cyan"/>
                </w:rPr>
                <w:t xml:space="preserve"> message, cell re-selection and upon abortion of connection establishment by upper layers.</w:t>
              </w:r>
            </w:ins>
          </w:p>
        </w:tc>
        <w:tc>
          <w:tcPr>
            <w:tcW w:w="2835" w:type="dxa"/>
          </w:tcPr>
          <w:p w14:paraId="03A0ADD0" w14:textId="77777777" w:rsidR="002851F3" w:rsidRPr="008621E8" w:rsidRDefault="002851F3" w:rsidP="002851F3">
            <w:pPr>
              <w:pStyle w:val="TAL"/>
              <w:rPr>
                <w:ins w:id="8313" w:author="SA R2 -1807910" w:date="2018-05-15T10:32:00Z"/>
                <w:highlight w:val="cyan"/>
                <w:lang w:eastAsia="en-GB"/>
              </w:rPr>
            </w:pPr>
            <w:ins w:id="8314" w:author="SA R2 -1807910" w:date="2018-05-15T10:32:00Z">
              <w:r w:rsidRPr="008621E8">
                <w:rPr>
                  <w:rFonts w:cs="Arial"/>
                  <w:szCs w:val="18"/>
                  <w:highlight w:val="cyan"/>
                </w:rPr>
                <w:t>Perform the actions as specified in 5.3.13.5.</w:t>
              </w:r>
            </w:ins>
          </w:p>
        </w:tc>
      </w:tr>
      <w:tr w:rsidR="002851F3" w:rsidRPr="008621E8" w14:paraId="317E2310" w14:textId="77777777" w:rsidTr="002851F3">
        <w:trPr>
          <w:cantSplit/>
          <w:ins w:id="8315" w:author="SA R2 -1807910" w:date="2018-05-15T10:32:00Z"/>
        </w:trPr>
        <w:tc>
          <w:tcPr>
            <w:tcW w:w="1134" w:type="dxa"/>
          </w:tcPr>
          <w:p w14:paraId="07723AE6" w14:textId="77777777" w:rsidR="002851F3" w:rsidRPr="008621E8" w:rsidRDefault="002851F3" w:rsidP="002851F3">
            <w:pPr>
              <w:pStyle w:val="TAL"/>
              <w:rPr>
                <w:ins w:id="8316" w:author="SA R2 -1807910" w:date="2018-05-15T10:32:00Z"/>
                <w:highlight w:val="cyan"/>
                <w:lang w:eastAsia="en-GB"/>
              </w:rPr>
            </w:pPr>
            <w:ins w:id="8317" w:author="SA R2 -1807910" w:date="2018-05-15T10:32:00Z">
              <w:r w:rsidRPr="008621E8">
                <w:rPr>
                  <w:highlight w:val="cyan"/>
                  <w:lang w:eastAsia="en-GB"/>
                </w:rPr>
                <w:t>T302</w:t>
              </w:r>
            </w:ins>
          </w:p>
        </w:tc>
        <w:tc>
          <w:tcPr>
            <w:tcW w:w="2268" w:type="dxa"/>
          </w:tcPr>
          <w:p w14:paraId="444A2D98" w14:textId="77777777" w:rsidR="002851F3" w:rsidRPr="008621E8" w:rsidRDefault="002851F3" w:rsidP="002851F3">
            <w:pPr>
              <w:pStyle w:val="TAL"/>
              <w:rPr>
                <w:ins w:id="8318" w:author="SA R2 -1807910" w:date="2018-05-15T10:32:00Z"/>
                <w:highlight w:val="cyan"/>
                <w:lang w:eastAsia="en-GB"/>
              </w:rPr>
            </w:pPr>
            <w:ins w:id="8319" w:author="SA R2 -1807910" w:date="2018-05-15T10:32:00Z">
              <w:r w:rsidRPr="008621E8">
                <w:rPr>
                  <w:rFonts w:cs="Arial"/>
                  <w:highlight w:val="cyan"/>
                </w:rPr>
                <w:t xml:space="preserve">Reception of </w:t>
              </w:r>
              <w:r w:rsidRPr="008621E8">
                <w:rPr>
                  <w:rFonts w:cs="Arial"/>
                  <w:i/>
                  <w:highlight w:val="cyan"/>
                </w:rPr>
                <w:t>RRCReject</w:t>
              </w:r>
              <w:r w:rsidRPr="008621E8">
                <w:rPr>
                  <w:rFonts w:cs="Arial"/>
                  <w:highlight w:val="cyan"/>
                </w:rPr>
                <w:t xml:space="preserve"> while performing RRC connection establishment or resume.</w:t>
              </w:r>
            </w:ins>
          </w:p>
        </w:tc>
        <w:tc>
          <w:tcPr>
            <w:tcW w:w="2835" w:type="dxa"/>
          </w:tcPr>
          <w:p w14:paraId="6CC40838" w14:textId="77777777" w:rsidR="002851F3" w:rsidRPr="008621E8" w:rsidRDefault="002851F3" w:rsidP="002851F3">
            <w:pPr>
              <w:pStyle w:val="TAL"/>
              <w:rPr>
                <w:ins w:id="8320" w:author="SA R2 -1807910" w:date="2018-05-15T10:32:00Z"/>
                <w:highlight w:val="cyan"/>
                <w:lang w:eastAsia="en-GB"/>
              </w:rPr>
            </w:pPr>
            <w:ins w:id="8321" w:author="SA R2 -1807910" w:date="2018-05-15T10:32:00Z">
              <w:r w:rsidRPr="008621E8">
                <w:rPr>
                  <w:rFonts w:cs="Arial"/>
                  <w:highlight w:val="cyan"/>
                </w:rPr>
                <w:t>Upon entering RRC_CONNECTED and upon cell re-selection.</w:t>
              </w:r>
            </w:ins>
          </w:p>
        </w:tc>
        <w:tc>
          <w:tcPr>
            <w:tcW w:w="2835" w:type="dxa"/>
          </w:tcPr>
          <w:p w14:paraId="377C2AAE" w14:textId="77777777" w:rsidR="002851F3" w:rsidRPr="008621E8" w:rsidRDefault="002851F3" w:rsidP="002851F3">
            <w:pPr>
              <w:pStyle w:val="TAL"/>
              <w:rPr>
                <w:ins w:id="8322" w:author="SA R2 -1807910" w:date="2018-05-15T10:32:00Z"/>
                <w:highlight w:val="cyan"/>
                <w:lang w:eastAsia="en-GB"/>
              </w:rPr>
            </w:pPr>
            <w:ins w:id="8323" w:author="SA R2 -1807910" w:date="2018-05-15T10:32:00Z">
              <w:r w:rsidRPr="008621E8">
                <w:rPr>
                  <w:rFonts w:cs="Arial"/>
                  <w:szCs w:val="18"/>
                  <w:highlight w:val="cyan"/>
                </w:rPr>
                <w:t>Inform upper layers about barring alleviation as specified in 5.3.x.</w:t>
              </w:r>
              <w:r w:rsidRPr="008621E8">
                <w:rPr>
                  <w:rFonts w:cs="Arial"/>
                  <w:szCs w:val="18"/>
                  <w:highlight w:val="cyan"/>
                  <w:lang w:val="sv-SE"/>
                </w:rPr>
                <w:t xml:space="preserve"> (FFS)</w:t>
              </w:r>
            </w:ins>
          </w:p>
        </w:tc>
      </w:tr>
      <w:tr w:rsidR="002851F3" w:rsidRPr="008621E8" w14:paraId="61A73F02" w14:textId="77777777" w:rsidTr="002851F3">
        <w:trPr>
          <w:cantSplit/>
          <w:ins w:id="8324" w:author="SA R2 -1807910" w:date="2018-05-15T10:32:00Z"/>
        </w:trPr>
        <w:tc>
          <w:tcPr>
            <w:tcW w:w="1134" w:type="dxa"/>
          </w:tcPr>
          <w:p w14:paraId="4F13EC16" w14:textId="77777777" w:rsidR="002851F3" w:rsidRPr="008621E8" w:rsidRDefault="002851F3" w:rsidP="002851F3">
            <w:pPr>
              <w:pStyle w:val="TAL"/>
              <w:rPr>
                <w:ins w:id="8325" w:author="SA R2 -1807910" w:date="2018-05-15T10:32:00Z"/>
                <w:highlight w:val="cyan"/>
                <w:lang w:eastAsia="en-GB"/>
              </w:rPr>
            </w:pPr>
            <w:ins w:id="8326" w:author="SA R2 -1807910" w:date="2018-05-15T10:32:00Z">
              <w:r w:rsidRPr="008621E8">
                <w:rPr>
                  <w:highlight w:val="cyan"/>
                  <w:lang w:eastAsia="en-GB"/>
                </w:rPr>
                <w:t>T301</w:t>
              </w:r>
            </w:ins>
          </w:p>
        </w:tc>
        <w:tc>
          <w:tcPr>
            <w:tcW w:w="2268" w:type="dxa"/>
          </w:tcPr>
          <w:p w14:paraId="4A54E893" w14:textId="77777777" w:rsidR="002851F3" w:rsidRPr="008621E8" w:rsidRDefault="002851F3" w:rsidP="002851F3">
            <w:pPr>
              <w:pStyle w:val="TAL"/>
              <w:rPr>
                <w:ins w:id="8327" w:author="SA R2 -1807910" w:date="2018-05-15T10:32:00Z"/>
                <w:highlight w:val="cyan"/>
                <w:lang w:eastAsia="en-GB"/>
              </w:rPr>
            </w:pPr>
            <w:ins w:id="8328" w:author="SA R2 -1807910" w:date="2018-05-15T10:32:00Z">
              <w:r w:rsidRPr="008621E8">
                <w:rPr>
                  <w:highlight w:val="cyan"/>
                  <w:lang w:eastAsia="en-GB"/>
                </w:rPr>
                <w:t xml:space="preserve">Transmission of </w:t>
              </w:r>
              <w:r w:rsidRPr="008621E8">
                <w:rPr>
                  <w:i/>
                  <w:highlight w:val="cyan"/>
                  <w:lang w:eastAsia="en-GB"/>
                </w:rPr>
                <w:t>RRCReestabilshmentRequest</w:t>
              </w:r>
            </w:ins>
          </w:p>
        </w:tc>
        <w:tc>
          <w:tcPr>
            <w:tcW w:w="2835" w:type="dxa"/>
          </w:tcPr>
          <w:p w14:paraId="366B2E6A" w14:textId="77777777" w:rsidR="002851F3" w:rsidRPr="008621E8" w:rsidRDefault="002851F3" w:rsidP="002851F3">
            <w:pPr>
              <w:pStyle w:val="TAL"/>
              <w:rPr>
                <w:ins w:id="8329" w:author="SA R2 -1807910" w:date="2018-05-15T10:32:00Z"/>
                <w:highlight w:val="cyan"/>
                <w:lang w:eastAsia="en-GB"/>
              </w:rPr>
            </w:pPr>
            <w:ins w:id="8330" w:author="SA R2 -1807910" w:date="2018-05-15T10:32:00Z">
              <w:r w:rsidRPr="008621E8">
                <w:rPr>
                  <w:highlight w:val="cyan"/>
                  <w:lang w:eastAsia="en-GB"/>
                </w:rPr>
                <w:t xml:space="preserve">Reception of </w:t>
              </w:r>
              <w:r w:rsidRPr="008621E8">
                <w:rPr>
                  <w:i/>
                  <w:iCs/>
                  <w:highlight w:val="cyan"/>
                  <w:lang w:eastAsia="en-GB"/>
                </w:rPr>
                <w:t>RRCReestablishment</w:t>
              </w:r>
              <w:r w:rsidRPr="008621E8">
                <w:rPr>
                  <w:highlight w:val="cyan"/>
                  <w:lang w:eastAsia="en-GB"/>
                </w:rPr>
                <w:t xml:space="preserve"> or </w:t>
              </w:r>
              <w:r w:rsidRPr="008621E8">
                <w:rPr>
                  <w:i/>
                  <w:highlight w:val="cyan"/>
                  <w:lang w:eastAsia="en-GB"/>
                </w:rPr>
                <w:t>RRCSetup</w:t>
              </w:r>
              <w:r w:rsidRPr="008621E8">
                <w:rPr>
                  <w:i/>
                  <w:iCs/>
                  <w:highlight w:val="cyan"/>
                  <w:lang w:eastAsia="en-GB"/>
                </w:rPr>
                <w:t xml:space="preserve"> </w:t>
              </w:r>
              <w:r w:rsidRPr="008621E8">
                <w:rPr>
                  <w:highlight w:val="cyan"/>
                  <w:lang w:eastAsia="en-GB"/>
                </w:rPr>
                <w:t>message as well as when the selected cell becomes unsuitable</w:t>
              </w:r>
            </w:ins>
          </w:p>
        </w:tc>
        <w:tc>
          <w:tcPr>
            <w:tcW w:w="2835" w:type="dxa"/>
          </w:tcPr>
          <w:p w14:paraId="48E05846" w14:textId="77777777" w:rsidR="002851F3" w:rsidRPr="008621E8" w:rsidRDefault="002851F3" w:rsidP="002851F3">
            <w:pPr>
              <w:pStyle w:val="TAL"/>
              <w:rPr>
                <w:ins w:id="8331" w:author="SA R2 -1807910" w:date="2018-05-15T10:32:00Z"/>
                <w:highlight w:val="cyan"/>
                <w:lang w:eastAsia="en-GB"/>
              </w:rPr>
            </w:pPr>
            <w:ins w:id="8332" w:author="SA R2 -1807910" w:date="2018-05-15T10:32:00Z">
              <w:r w:rsidRPr="008621E8">
                <w:rPr>
                  <w:highlight w:val="cyan"/>
                  <w:lang w:eastAsia="en-GB"/>
                </w:rPr>
                <w:t>Go to RRC_IDLE</w:t>
              </w:r>
            </w:ins>
          </w:p>
        </w:tc>
      </w:tr>
      <w:tr w:rsidR="009C0E19" w:rsidRPr="008621E8" w14:paraId="0D5664C2" w14:textId="77777777" w:rsidTr="002851F3">
        <w:trPr>
          <w:cantSplit/>
        </w:trPr>
        <w:tc>
          <w:tcPr>
            <w:tcW w:w="1134" w:type="dxa"/>
          </w:tcPr>
          <w:p w14:paraId="682917CD" w14:textId="77777777" w:rsidR="009C0E19" w:rsidRPr="008621E8" w:rsidRDefault="009C0E19" w:rsidP="009C0E19">
            <w:pPr>
              <w:pStyle w:val="TAL"/>
              <w:rPr>
                <w:highlight w:val="cyan"/>
                <w:lang w:eastAsia="en-GB"/>
              </w:rPr>
            </w:pPr>
            <w:r w:rsidRPr="008621E8">
              <w:rPr>
                <w:highlight w:val="cyan"/>
                <w:lang w:eastAsia="en-GB"/>
              </w:rPr>
              <w:t>T304</w:t>
            </w:r>
          </w:p>
        </w:tc>
        <w:tc>
          <w:tcPr>
            <w:tcW w:w="2268" w:type="dxa"/>
          </w:tcPr>
          <w:p w14:paraId="0B82F8C7" w14:textId="77777777" w:rsidR="009C0E19" w:rsidRPr="008621E8" w:rsidRDefault="009C0E19" w:rsidP="009C0E19">
            <w:pPr>
              <w:pStyle w:val="TAL"/>
              <w:rPr>
                <w:highlight w:val="cyan"/>
              </w:rPr>
            </w:pPr>
            <w:r w:rsidRPr="008621E8">
              <w:rPr>
                <w:highlight w:val="cyan"/>
                <w:lang w:eastAsia="en-GB"/>
              </w:rPr>
              <w:t xml:space="preserve">Reception of </w:t>
            </w:r>
            <w:r w:rsidRPr="008621E8">
              <w:rPr>
                <w:i/>
                <w:highlight w:val="cyan"/>
                <w:lang w:eastAsia="en-GB"/>
              </w:rPr>
              <w:t>RRCReconfiguration</w:t>
            </w:r>
            <w:r w:rsidRPr="008621E8">
              <w:rPr>
                <w:highlight w:val="cyan"/>
                <w:lang w:eastAsia="en-GB"/>
              </w:rPr>
              <w:t xml:space="preserve"> message including </w:t>
            </w:r>
            <w:r w:rsidRPr="008621E8">
              <w:rPr>
                <w:i/>
                <w:highlight w:val="cyan"/>
              </w:rPr>
              <w:t>reconfigurationWithSync</w:t>
            </w:r>
          </w:p>
        </w:tc>
        <w:tc>
          <w:tcPr>
            <w:tcW w:w="2835" w:type="dxa"/>
          </w:tcPr>
          <w:p w14:paraId="3A8EB3F3" w14:textId="77777777" w:rsidR="009C0E19" w:rsidRPr="008621E8" w:rsidRDefault="009C0E19" w:rsidP="009C0E19">
            <w:pPr>
              <w:pStyle w:val="TAL"/>
              <w:rPr>
                <w:highlight w:val="cyan"/>
                <w:lang w:eastAsia="en-GB"/>
              </w:rPr>
            </w:pPr>
            <w:r w:rsidRPr="008621E8">
              <w:rPr>
                <w:highlight w:val="cyan"/>
                <w:lang w:eastAsia="en-GB"/>
              </w:rPr>
              <w:t>Successful completion of random access on the corresponding  SpCell</w:t>
            </w:r>
          </w:p>
          <w:p w14:paraId="0F9A39F6" w14:textId="77777777" w:rsidR="009C0E19" w:rsidRPr="008621E8" w:rsidRDefault="009C0E19" w:rsidP="009C0E19">
            <w:pPr>
              <w:pStyle w:val="TAL"/>
              <w:rPr>
                <w:highlight w:val="cyan"/>
                <w:lang w:eastAsia="en-GB"/>
              </w:rPr>
            </w:pPr>
            <w:r w:rsidRPr="008621E8">
              <w:rPr>
                <w:highlight w:val="cyan"/>
                <w:lang w:eastAsia="en-GB"/>
              </w:rPr>
              <w:t xml:space="preserve">For T304 of SCG, </w:t>
            </w:r>
            <w:r w:rsidRPr="008621E8">
              <w:rPr>
                <w:rFonts w:eastAsia="SimSun"/>
                <w:highlight w:val="cyan"/>
                <w:lang w:eastAsia="zh-CN"/>
              </w:rPr>
              <w:t>upon SCG release</w:t>
            </w:r>
          </w:p>
        </w:tc>
        <w:tc>
          <w:tcPr>
            <w:tcW w:w="2835" w:type="dxa"/>
          </w:tcPr>
          <w:p w14:paraId="2AAE4D30" w14:textId="77777777" w:rsidR="009C0E19" w:rsidRPr="008621E8" w:rsidRDefault="009C0E19" w:rsidP="009C0E19">
            <w:pPr>
              <w:pStyle w:val="TAL"/>
              <w:rPr>
                <w:highlight w:val="cyan"/>
                <w:lang w:eastAsia="zh-CN"/>
              </w:rPr>
            </w:pPr>
            <w:r w:rsidRPr="008621E8">
              <w:rPr>
                <w:highlight w:val="cyan"/>
                <w:lang w:eastAsia="en-GB"/>
              </w:rPr>
              <w:t>For T304 of SCG, inform network about the reconfiguration with sync failure by initiating the SCG failure information procedure as specified in 5.7.3</w:t>
            </w:r>
            <w:r w:rsidRPr="008621E8">
              <w:rPr>
                <w:highlight w:val="cyan"/>
                <w:lang w:eastAsia="zh-CN"/>
              </w:rPr>
              <w:t>.</w:t>
            </w:r>
          </w:p>
          <w:p w14:paraId="7BD3F477" w14:textId="77777777" w:rsidR="009C0E19" w:rsidRPr="008621E8" w:rsidRDefault="009C0E19" w:rsidP="009C0E19">
            <w:pPr>
              <w:pStyle w:val="TAL"/>
              <w:rPr>
                <w:highlight w:val="cyan"/>
                <w:lang w:eastAsia="en-GB"/>
              </w:rPr>
            </w:pPr>
          </w:p>
        </w:tc>
      </w:tr>
      <w:tr w:rsidR="009C0E19" w:rsidRPr="008621E8" w14:paraId="7E274AA9" w14:textId="77777777" w:rsidTr="002851F3">
        <w:trPr>
          <w:cantSplit/>
        </w:trPr>
        <w:tc>
          <w:tcPr>
            <w:tcW w:w="1134" w:type="dxa"/>
          </w:tcPr>
          <w:p w14:paraId="46640CC4" w14:textId="77777777" w:rsidR="009C0E19" w:rsidRPr="008621E8" w:rsidRDefault="009C0E19" w:rsidP="009C0E19">
            <w:pPr>
              <w:pStyle w:val="TAL"/>
              <w:rPr>
                <w:highlight w:val="cyan"/>
                <w:lang w:eastAsia="en-GB"/>
              </w:rPr>
            </w:pPr>
            <w:r w:rsidRPr="008621E8">
              <w:rPr>
                <w:highlight w:val="cyan"/>
                <w:lang w:eastAsia="en-GB"/>
              </w:rPr>
              <w:t>T310</w:t>
            </w:r>
          </w:p>
          <w:p w14:paraId="074A8E14" w14:textId="77777777" w:rsidR="009C0E19" w:rsidRPr="008621E8" w:rsidRDefault="009C0E19" w:rsidP="009C0E19">
            <w:pPr>
              <w:pStyle w:val="TAL"/>
              <w:rPr>
                <w:highlight w:val="cyan"/>
                <w:lang w:eastAsia="en-GB"/>
              </w:rPr>
            </w:pPr>
          </w:p>
        </w:tc>
        <w:tc>
          <w:tcPr>
            <w:tcW w:w="2268" w:type="dxa"/>
          </w:tcPr>
          <w:p w14:paraId="523944B2" w14:textId="77777777" w:rsidR="009C0E19" w:rsidRPr="008621E8" w:rsidRDefault="009C0E19" w:rsidP="009C0E19">
            <w:pPr>
              <w:pStyle w:val="TAL"/>
              <w:rPr>
                <w:highlight w:val="cyan"/>
                <w:lang w:eastAsia="en-GB"/>
              </w:rPr>
            </w:pPr>
            <w:r w:rsidRPr="008621E8">
              <w:rPr>
                <w:highlight w:val="cyan"/>
                <w:lang w:eastAsia="en-GB"/>
              </w:rPr>
              <w:t>Upon detecting physical layer problems for the SpCell i.e. upon receiving N310 consecutive out-of-sync indications from lower layers.</w:t>
            </w:r>
          </w:p>
        </w:tc>
        <w:tc>
          <w:tcPr>
            <w:tcW w:w="2835" w:type="dxa"/>
          </w:tcPr>
          <w:p w14:paraId="7A0D39AD" w14:textId="77777777" w:rsidR="009C0E19" w:rsidRPr="008621E8" w:rsidRDefault="009C0E19" w:rsidP="009C0E19">
            <w:pPr>
              <w:pStyle w:val="TAL"/>
              <w:rPr>
                <w:highlight w:val="cyan"/>
                <w:lang w:eastAsia="en-GB"/>
              </w:rPr>
            </w:pPr>
            <w:r w:rsidRPr="008621E8">
              <w:rPr>
                <w:highlight w:val="cyan"/>
                <w:lang w:eastAsia="en-GB"/>
              </w:rPr>
              <w:t xml:space="preserve">Upon receiving N311 consecutive in-sync indications from lower layers for the SpCell, upon receiving RRCReconfiguration with </w:t>
            </w:r>
            <w:r w:rsidRPr="008621E8">
              <w:rPr>
                <w:i/>
                <w:highlight w:val="cyan"/>
                <w:lang w:eastAsia="en-GB"/>
              </w:rPr>
              <w:t>reconfigurationWithSync</w:t>
            </w:r>
            <w:r w:rsidRPr="008621E8">
              <w:rPr>
                <w:highlight w:val="cyan"/>
                <w:lang w:eastAsia="en-GB"/>
              </w:rPr>
              <w:t xml:space="preserve"> for that cell group, and upon initiating the connection re-establishment procedure.</w:t>
            </w:r>
          </w:p>
          <w:p w14:paraId="686A99F5" w14:textId="77777777" w:rsidR="009C0E19" w:rsidRPr="008621E8" w:rsidRDefault="009C0E19" w:rsidP="009C0E19">
            <w:pPr>
              <w:pStyle w:val="TAL"/>
              <w:rPr>
                <w:highlight w:val="cyan"/>
                <w:lang w:eastAsia="en-GB"/>
              </w:rPr>
            </w:pPr>
            <w:r w:rsidRPr="008621E8">
              <w:rPr>
                <w:highlight w:val="cyan"/>
                <w:lang w:eastAsia="en-GB"/>
              </w:rPr>
              <w:t>Upon SCG release, if the T310 is kept in SCG.</w:t>
            </w:r>
          </w:p>
          <w:p w14:paraId="5CA12C6F" w14:textId="77777777" w:rsidR="009C0E19" w:rsidRPr="008621E8" w:rsidRDefault="009C0E19" w:rsidP="009C0E19">
            <w:pPr>
              <w:pStyle w:val="TAL"/>
              <w:rPr>
                <w:highlight w:val="cyan"/>
                <w:lang w:eastAsia="en-GB"/>
              </w:rPr>
            </w:pPr>
          </w:p>
        </w:tc>
        <w:tc>
          <w:tcPr>
            <w:tcW w:w="2835" w:type="dxa"/>
          </w:tcPr>
          <w:p w14:paraId="2E3295C3" w14:textId="77777777" w:rsidR="009C0E19" w:rsidRPr="008621E8" w:rsidRDefault="009C0E19" w:rsidP="009C0E19">
            <w:pPr>
              <w:pStyle w:val="TAL"/>
              <w:rPr>
                <w:highlight w:val="cyan"/>
                <w:lang w:eastAsia="en-GB"/>
              </w:rPr>
            </w:pPr>
            <w:r w:rsidRPr="008621E8">
              <w:rPr>
                <w:highlight w:val="cyan"/>
                <w:lang w:eastAsia="en-GB"/>
              </w:rPr>
              <w:t xml:space="preserve">If the T310 is kept in MCG: If security is not activated: go to RRC_IDLE else: initiate the connection re-establishment procedure. </w:t>
            </w:r>
          </w:p>
          <w:p w14:paraId="65A821D8" w14:textId="77777777" w:rsidR="009C0E19" w:rsidRPr="008621E8" w:rsidRDefault="009C0E19" w:rsidP="009C0E19">
            <w:pPr>
              <w:pStyle w:val="TAL"/>
              <w:rPr>
                <w:highlight w:val="cyan"/>
                <w:lang w:eastAsia="en-GB"/>
              </w:rPr>
            </w:pPr>
            <w:r w:rsidRPr="008621E8">
              <w:rPr>
                <w:highlight w:val="cyan"/>
                <w:lang w:eastAsia="en-GB"/>
              </w:rPr>
              <w:t>If the T310 is kept in SCG, Inform E-UTRAN/NR about the SCG radio link failure by initiating the SCG failure information procedure as specified in 5.7.3.</w:t>
            </w:r>
          </w:p>
        </w:tc>
      </w:tr>
      <w:tr w:rsidR="009C0E19" w:rsidRPr="008621E8" w14:paraId="0BBD305A" w14:textId="77777777" w:rsidTr="002851F3">
        <w:trPr>
          <w:cantSplit/>
        </w:trPr>
        <w:tc>
          <w:tcPr>
            <w:tcW w:w="1134" w:type="dxa"/>
          </w:tcPr>
          <w:p w14:paraId="44682483" w14:textId="77777777" w:rsidR="009C0E19" w:rsidRPr="008621E8" w:rsidRDefault="009C0E19" w:rsidP="009C0E19">
            <w:pPr>
              <w:pStyle w:val="TAL"/>
              <w:rPr>
                <w:highlight w:val="cyan"/>
                <w:lang w:eastAsia="en-GB"/>
              </w:rPr>
            </w:pPr>
            <w:r w:rsidRPr="008621E8">
              <w:rPr>
                <w:highlight w:val="cyan"/>
                <w:lang w:eastAsia="en-GB"/>
              </w:rPr>
              <w:t>T311</w:t>
            </w:r>
          </w:p>
          <w:p w14:paraId="6A4D9DD0" w14:textId="77777777" w:rsidR="009C0E19" w:rsidRPr="008621E8" w:rsidRDefault="009C0E19" w:rsidP="009C0E19">
            <w:pPr>
              <w:pStyle w:val="TAL"/>
              <w:rPr>
                <w:highlight w:val="cyan"/>
                <w:lang w:eastAsia="en-GB"/>
              </w:rPr>
            </w:pPr>
          </w:p>
        </w:tc>
        <w:tc>
          <w:tcPr>
            <w:tcW w:w="2268" w:type="dxa"/>
          </w:tcPr>
          <w:p w14:paraId="3EAC27CD" w14:textId="77777777" w:rsidR="009C0E19" w:rsidRPr="008621E8" w:rsidRDefault="009C0E19" w:rsidP="009C0E19">
            <w:pPr>
              <w:pStyle w:val="TAL"/>
              <w:rPr>
                <w:highlight w:val="cyan"/>
                <w:lang w:eastAsia="en-GB"/>
              </w:rPr>
            </w:pPr>
            <w:r w:rsidRPr="008621E8">
              <w:rPr>
                <w:highlight w:val="cyan"/>
                <w:lang w:eastAsia="en-GB"/>
              </w:rPr>
              <w:t xml:space="preserve">Upon </w:t>
            </w:r>
            <w:bookmarkStart w:id="8333" w:name="OLE_LINK35"/>
            <w:bookmarkStart w:id="8334" w:name="OLE_LINK37"/>
            <w:r w:rsidRPr="008621E8">
              <w:rPr>
                <w:highlight w:val="cyan"/>
                <w:lang w:eastAsia="en-GB"/>
              </w:rPr>
              <w:t>initiating the RRC connection re-establishment procedure</w:t>
            </w:r>
            <w:bookmarkEnd w:id="8333"/>
            <w:bookmarkEnd w:id="8334"/>
          </w:p>
        </w:tc>
        <w:tc>
          <w:tcPr>
            <w:tcW w:w="2835" w:type="dxa"/>
          </w:tcPr>
          <w:p w14:paraId="6D7FCB3F" w14:textId="77777777" w:rsidR="009C0E19" w:rsidRPr="008621E8" w:rsidRDefault="009C0E19" w:rsidP="009C0E19">
            <w:pPr>
              <w:pStyle w:val="TAL"/>
              <w:rPr>
                <w:highlight w:val="cyan"/>
                <w:lang w:eastAsia="en-GB"/>
              </w:rPr>
            </w:pPr>
            <w:r w:rsidRPr="008621E8">
              <w:rPr>
                <w:highlight w:val="cyan"/>
                <w:lang w:eastAsia="en-GB"/>
              </w:rPr>
              <w:t>Selection of a suitable NR cell or a cell using another RAT.</w:t>
            </w:r>
          </w:p>
        </w:tc>
        <w:tc>
          <w:tcPr>
            <w:tcW w:w="2835" w:type="dxa"/>
          </w:tcPr>
          <w:p w14:paraId="5AA51FAE" w14:textId="77777777" w:rsidR="009C0E19" w:rsidRPr="008621E8" w:rsidRDefault="009C0E19" w:rsidP="009C0E19">
            <w:pPr>
              <w:pStyle w:val="TAL"/>
              <w:rPr>
                <w:highlight w:val="cyan"/>
                <w:lang w:eastAsia="en-GB"/>
              </w:rPr>
            </w:pPr>
            <w:r w:rsidRPr="008621E8">
              <w:rPr>
                <w:highlight w:val="cyan"/>
                <w:lang w:eastAsia="en-GB"/>
              </w:rPr>
              <w:t>Enter RRC_IDLE</w:t>
            </w:r>
          </w:p>
        </w:tc>
      </w:tr>
      <w:tr w:rsidR="002851F3" w:rsidRPr="008621E8" w14:paraId="3080728F" w14:textId="77777777" w:rsidTr="002851F3">
        <w:trPr>
          <w:cantSplit/>
          <w:ins w:id="8335" w:author="SA R2 -1807910" w:date="2018-05-15T10:32:00Z"/>
        </w:trPr>
        <w:tc>
          <w:tcPr>
            <w:tcW w:w="1134" w:type="dxa"/>
          </w:tcPr>
          <w:p w14:paraId="73F4B3E0" w14:textId="77777777" w:rsidR="002851F3" w:rsidRPr="008621E8" w:rsidRDefault="002851F3" w:rsidP="002851F3">
            <w:pPr>
              <w:pStyle w:val="TAL"/>
              <w:rPr>
                <w:ins w:id="8336" w:author="SA R2 -1807910" w:date="2018-05-15T10:32:00Z"/>
                <w:highlight w:val="cyan"/>
                <w:lang w:eastAsia="en-GB"/>
              </w:rPr>
            </w:pPr>
            <w:ins w:id="8337" w:author="SA R2 -1807910" w:date="2018-05-15T10:32:00Z">
              <w:r w:rsidRPr="008621E8">
                <w:rPr>
                  <w:highlight w:val="cyan"/>
                  <w:lang w:eastAsia="en-GB"/>
                </w:rPr>
                <w:t>T320</w:t>
              </w:r>
            </w:ins>
          </w:p>
        </w:tc>
        <w:tc>
          <w:tcPr>
            <w:tcW w:w="2268" w:type="dxa"/>
          </w:tcPr>
          <w:p w14:paraId="0DA587A6" w14:textId="77777777" w:rsidR="002851F3" w:rsidRPr="008621E8" w:rsidRDefault="002851F3" w:rsidP="002851F3">
            <w:pPr>
              <w:pStyle w:val="TAL"/>
              <w:rPr>
                <w:ins w:id="8338" w:author="SA R2 -1807910" w:date="2018-05-15T10:32:00Z"/>
                <w:highlight w:val="cyan"/>
                <w:lang w:eastAsia="en-GB"/>
              </w:rPr>
            </w:pPr>
            <w:ins w:id="8339" w:author="SA R2 -1807910" w:date="2018-05-15T10:32:00Z">
              <w:r w:rsidRPr="008621E8">
                <w:rPr>
                  <w:i/>
                  <w:highlight w:val="cyan"/>
                </w:rPr>
                <w:t>Upon receiving t320 or upon cell (re)selection to NR from another RAT with validity time configured for dedicated priorities (in which case the remaining validity time is applied).</w:t>
              </w:r>
            </w:ins>
          </w:p>
        </w:tc>
        <w:tc>
          <w:tcPr>
            <w:tcW w:w="2835" w:type="dxa"/>
          </w:tcPr>
          <w:p w14:paraId="225194BE" w14:textId="77777777" w:rsidR="002851F3" w:rsidRPr="008621E8" w:rsidRDefault="002851F3" w:rsidP="008C4961">
            <w:pPr>
              <w:pStyle w:val="TAL"/>
              <w:rPr>
                <w:ins w:id="8340" w:author="SA R2 -1807910" w:date="2018-05-15T10:32:00Z"/>
                <w:highlight w:val="cyan"/>
                <w:lang w:eastAsia="en-GB"/>
              </w:rPr>
            </w:pPr>
            <w:ins w:id="8341" w:author="SA R2 -1807910" w:date="2018-05-15T10:32:00Z">
              <w:r w:rsidRPr="008621E8">
                <w:rPr>
                  <w:highlight w:val="cyan"/>
                </w:rPr>
                <w:t>Upon entering RRC_CONNECTED, when PLMN selection is performed on request by NAS, or upon cell (re)selection to another RAT (in which case the timer is carried on to the other RAT).</w:t>
              </w:r>
            </w:ins>
          </w:p>
        </w:tc>
        <w:tc>
          <w:tcPr>
            <w:tcW w:w="2835" w:type="dxa"/>
          </w:tcPr>
          <w:p w14:paraId="2EC401A9" w14:textId="77777777" w:rsidR="002851F3" w:rsidRPr="008621E8" w:rsidRDefault="002851F3" w:rsidP="002851F3">
            <w:pPr>
              <w:pStyle w:val="TAL"/>
              <w:rPr>
                <w:ins w:id="8342" w:author="SA R2 -1807910" w:date="2018-05-15T10:32:00Z"/>
                <w:highlight w:val="cyan"/>
                <w:lang w:eastAsia="en-GB"/>
              </w:rPr>
            </w:pPr>
            <w:ins w:id="8343" w:author="SA R2 -1807910" w:date="2018-05-15T10:32:00Z">
              <w:r w:rsidRPr="008621E8">
                <w:rPr>
                  <w:highlight w:val="cyan"/>
                </w:rPr>
                <w:t xml:space="preserve">Discard the cell reselection priority </w:t>
              </w:r>
              <w:smartTag w:uri="urn:schemas-microsoft-com:office:smarttags" w:element="PersonName">
                <w:r w:rsidRPr="008621E8">
                  <w:rPr>
                    <w:highlight w:val="cyan"/>
                  </w:rPr>
                  <w:t>info</w:t>
                </w:r>
              </w:smartTag>
              <w:r w:rsidRPr="008621E8">
                <w:rPr>
                  <w:highlight w:val="cyan"/>
                </w:rPr>
                <w:t>rmation provided by dedicated signalling.</w:t>
              </w:r>
            </w:ins>
          </w:p>
        </w:tc>
      </w:tr>
      <w:tr w:rsidR="002851F3" w:rsidRPr="008621E8" w14:paraId="7C6D7394" w14:textId="77777777" w:rsidTr="002851F3">
        <w:trPr>
          <w:cantSplit/>
          <w:ins w:id="8344" w:author="SA R2 -1807910" w:date="2018-05-15T10:32:00Z"/>
        </w:trPr>
        <w:tc>
          <w:tcPr>
            <w:tcW w:w="1134" w:type="dxa"/>
          </w:tcPr>
          <w:p w14:paraId="4AB79A56" w14:textId="77777777" w:rsidR="002851F3" w:rsidRPr="008621E8" w:rsidRDefault="002851F3" w:rsidP="002851F3">
            <w:pPr>
              <w:pStyle w:val="TAL"/>
              <w:rPr>
                <w:ins w:id="8345" w:author="SA R2 -1807910" w:date="2018-05-15T10:32:00Z"/>
                <w:highlight w:val="cyan"/>
                <w:lang w:eastAsia="en-GB"/>
              </w:rPr>
            </w:pPr>
            <w:ins w:id="8346" w:author="SA R2 -1807910" w:date="2018-05-15T10:32:00Z">
              <w:r w:rsidRPr="008621E8">
                <w:rPr>
                  <w:highlight w:val="cyan"/>
                  <w:lang w:eastAsia="en-GB"/>
                </w:rPr>
                <w:t>T325</w:t>
              </w:r>
            </w:ins>
          </w:p>
        </w:tc>
        <w:tc>
          <w:tcPr>
            <w:tcW w:w="2268" w:type="dxa"/>
          </w:tcPr>
          <w:p w14:paraId="00A8AC8A" w14:textId="77777777" w:rsidR="002851F3" w:rsidRPr="008621E8" w:rsidRDefault="002851F3" w:rsidP="002851F3">
            <w:pPr>
              <w:pStyle w:val="TAL"/>
              <w:rPr>
                <w:ins w:id="8347" w:author="SA R2 -1807910" w:date="2018-05-15T10:32:00Z"/>
                <w:highlight w:val="cyan"/>
                <w:lang w:eastAsia="en-GB"/>
              </w:rPr>
            </w:pPr>
            <w:ins w:id="8348" w:author="SA R2 -1807910" w:date="2018-05-15T10:32:00Z">
              <w:r w:rsidRPr="008621E8">
                <w:rPr>
                  <w:highlight w:val="cyan"/>
                  <w:lang w:eastAsia="en-GB"/>
                </w:rPr>
                <w:t xml:space="preserve">Timer (re)started upon receiving </w:t>
              </w:r>
              <w:r w:rsidRPr="008621E8">
                <w:rPr>
                  <w:i/>
                  <w:highlight w:val="cyan"/>
                  <w:lang w:eastAsia="en-GB"/>
                </w:rPr>
                <w:t>RRC</w:t>
              </w:r>
              <w:r w:rsidRPr="008621E8">
                <w:rPr>
                  <w:i/>
                  <w:highlight w:val="cyan"/>
                  <w:lang w:val="sv-SE" w:eastAsia="en-GB"/>
                </w:rPr>
                <w:t xml:space="preserve">Release </w:t>
              </w:r>
              <w:r w:rsidRPr="008621E8">
                <w:rPr>
                  <w:highlight w:val="cyan"/>
                  <w:lang w:eastAsia="en-GB"/>
                </w:rPr>
                <w:t xml:space="preserve">message with </w:t>
              </w:r>
              <w:r w:rsidRPr="008621E8">
                <w:rPr>
                  <w:i/>
                  <w:iCs/>
                  <w:highlight w:val="cyan"/>
                  <w:lang w:eastAsia="en-GB"/>
                </w:rPr>
                <w:t>deprioritisationTimer</w:t>
              </w:r>
              <w:r w:rsidRPr="008621E8">
                <w:rPr>
                  <w:highlight w:val="cyan"/>
                  <w:lang w:eastAsia="en-GB"/>
                </w:rPr>
                <w:t>.</w:t>
              </w:r>
            </w:ins>
          </w:p>
        </w:tc>
        <w:tc>
          <w:tcPr>
            <w:tcW w:w="2835" w:type="dxa"/>
          </w:tcPr>
          <w:p w14:paraId="61EFCEB2" w14:textId="77777777" w:rsidR="002851F3" w:rsidRPr="008621E8" w:rsidRDefault="002851F3" w:rsidP="008C4961">
            <w:pPr>
              <w:pStyle w:val="TAL"/>
              <w:rPr>
                <w:ins w:id="8349" w:author="SA R2 -1807910" w:date="2018-05-15T10:32:00Z"/>
                <w:highlight w:val="cyan"/>
                <w:lang w:eastAsia="en-GB"/>
              </w:rPr>
            </w:pPr>
          </w:p>
        </w:tc>
        <w:tc>
          <w:tcPr>
            <w:tcW w:w="2835" w:type="dxa"/>
          </w:tcPr>
          <w:p w14:paraId="47D97515" w14:textId="77777777" w:rsidR="002851F3" w:rsidRPr="008621E8" w:rsidRDefault="002851F3" w:rsidP="002851F3">
            <w:pPr>
              <w:pStyle w:val="TAL"/>
              <w:rPr>
                <w:ins w:id="8350" w:author="SA R2 -1807910" w:date="2018-05-15T10:32:00Z"/>
                <w:highlight w:val="cyan"/>
                <w:lang w:eastAsia="en-GB"/>
              </w:rPr>
            </w:pPr>
            <w:ins w:id="8351" w:author="SA R2 -1807910" w:date="2018-05-15T10:32:00Z">
              <w:r w:rsidRPr="008621E8">
                <w:rPr>
                  <w:highlight w:val="cyan"/>
                  <w:lang w:eastAsia="en-GB"/>
                </w:rPr>
                <w:t xml:space="preserve">Stop deprioritisation of all frequencies or </w:t>
              </w:r>
              <w:r w:rsidRPr="008621E8">
                <w:rPr>
                  <w:highlight w:val="cyan"/>
                  <w:lang w:val="sv-SE" w:eastAsia="en-GB"/>
                </w:rPr>
                <w:t>NR</w:t>
              </w:r>
              <w:r w:rsidRPr="008621E8">
                <w:rPr>
                  <w:highlight w:val="cyan"/>
                  <w:lang w:eastAsia="en-GB"/>
                </w:rPr>
                <w:t xml:space="preserve"> signalled by </w:t>
              </w:r>
              <w:r w:rsidRPr="008621E8">
                <w:rPr>
                  <w:i/>
                  <w:highlight w:val="cyan"/>
                  <w:lang w:eastAsia="en-GB"/>
                </w:rPr>
                <w:t>RRC</w:t>
              </w:r>
              <w:r w:rsidRPr="008621E8">
                <w:rPr>
                  <w:i/>
                  <w:highlight w:val="cyan"/>
                  <w:lang w:val="sv-SE" w:eastAsia="en-GB"/>
                </w:rPr>
                <w:t>Release</w:t>
              </w:r>
              <w:r w:rsidRPr="008621E8">
                <w:rPr>
                  <w:i/>
                  <w:highlight w:val="cyan"/>
                  <w:lang w:eastAsia="en-GB"/>
                </w:rPr>
                <w:t>.</w:t>
              </w:r>
            </w:ins>
          </w:p>
        </w:tc>
      </w:tr>
      <w:tr w:rsidR="002851F3" w:rsidRPr="008621E8" w14:paraId="611B7BEA" w14:textId="77777777" w:rsidTr="002851F3">
        <w:trPr>
          <w:cantSplit/>
          <w:ins w:id="8352" w:author="SA R2 -1807910" w:date="2018-05-15T10:32:00Z"/>
        </w:trPr>
        <w:tc>
          <w:tcPr>
            <w:tcW w:w="1134" w:type="dxa"/>
          </w:tcPr>
          <w:p w14:paraId="0DF7E383" w14:textId="77777777" w:rsidR="002851F3" w:rsidRPr="008621E8" w:rsidRDefault="002851F3" w:rsidP="002851F3">
            <w:pPr>
              <w:pStyle w:val="TAL"/>
              <w:rPr>
                <w:ins w:id="8353" w:author="SA R2 -1807910" w:date="2018-05-15T10:32:00Z"/>
                <w:highlight w:val="cyan"/>
                <w:lang w:eastAsia="en-GB"/>
              </w:rPr>
            </w:pPr>
            <w:ins w:id="8354" w:author="SA R2 -1807910" w:date="2018-05-15T10:32:00Z">
              <w:r w:rsidRPr="008621E8">
                <w:rPr>
                  <w:highlight w:val="cyan"/>
                  <w:lang w:eastAsia="en-GB"/>
                </w:rPr>
                <w:t>T380</w:t>
              </w:r>
            </w:ins>
          </w:p>
        </w:tc>
        <w:tc>
          <w:tcPr>
            <w:tcW w:w="2268" w:type="dxa"/>
          </w:tcPr>
          <w:p w14:paraId="79DFDE0C" w14:textId="77777777" w:rsidR="002851F3" w:rsidRPr="008621E8" w:rsidRDefault="002851F3" w:rsidP="002851F3">
            <w:pPr>
              <w:pStyle w:val="TAL"/>
              <w:rPr>
                <w:ins w:id="8355" w:author="SA R2 -1807910" w:date="2018-05-15T10:32:00Z"/>
                <w:highlight w:val="cyan"/>
                <w:lang w:eastAsia="en-GB"/>
              </w:rPr>
            </w:pPr>
            <w:ins w:id="8356" w:author="SA R2 -1807910" w:date="2018-05-15T10:32:00Z">
              <w:r w:rsidRPr="008621E8">
                <w:rPr>
                  <w:rFonts w:eastAsia="Batang"/>
                  <w:noProof/>
                  <w:highlight w:val="cyan"/>
                  <w:lang w:eastAsia="en-GB"/>
                </w:rPr>
                <w:t xml:space="preserve">Reception of </w:t>
              </w:r>
              <w:r w:rsidRPr="008621E8">
                <w:rPr>
                  <w:rFonts w:eastAsia="Batang"/>
                  <w:i/>
                  <w:noProof/>
                  <w:highlight w:val="cyan"/>
                  <w:lang w:eastAsia="en-GB"/>
                </w:rPr>
                <w:t>RRCSuspend.</w:t>
              </w:r>
            </w:ins>
          </w:p>
        </w:tc>
        <w:tc>
          <w:tcPr>
            <w:tcW w:w="2835" w:type="dxa"/>
          </w:tcPr>
          <w:p w14:paraId="1C565AD0" w14:textId="77777777" w:rsidR="002851F3" w:rsidRPr="008621E8" w:rsidRDefault="002851F3" w:rsidP="008C4961">
            <w:pPr>
              <w:pStyle w:val="TAL"/>
              <w:rPr>
                <w:ins w:id="8357" w:author="SA R2 -1807910" w:date="2018-05-15T10:32:00Z"/>
                <w:rFonts w:eastAsia="MS Mincho"/>
                <w:highlight w:val="cyan"/>
              </w:rPr>
            </w:pPr>
            <w:ins w:id="8358" w:author="SA R2 -1807910" w:date="2018-05-15T10:32:00Z">
              <w:r w:rsidRPr="008621E8">
                <w:rPr>
                  <w:rFonts w:eastAsia="Batang"/>
                  <w:noProof/>
                  <w:highlight w:val="cyan"/>
                  <w:lang w:eastAsia="en-GB"/>
                </w:rPr>
                <w:t>Upon initiation of RRC resume procedure.</w:t>
              </w:r>
            </w:ins>
          </w:p>
          <w:p w14:paraId="37E69922" w14:textId="77777777" w:rsidR="002851F3" w:rsidRPr="008621E8" w:rsidRDefault="002851F3" w:rsidP="008C4961">
            <w:pPr>
              <w:pStyle w:val="TAL"/>
              <w:rPr>
                <w:ins w:id="8359" w:author="SA R2 -1807910" w:date="2018-05-15T10:32:00Z"/>
                <w:highlight w:val="cyan"/>
                <w:lang w:eastAsia="en-GB"/>
              </w:rPr>
            </w:pPr>
          </w:p>
        </w:tc>
        <w:tc>
          <w:tcPr>
            <w:tcW w:w="2835" w:type="dxa"/>
          </w:tcPr>
          <w:p w14:paraId="248D7057" w14:textId="77777777" w:rsidR="002851F3" w:rsidRPr="008621E8" w:rsidRDefault="002851F3" w:rsidP="002851F3">
            <w:pPr>
              <w:pStyle w:val="TAL"/>
              <w:rPr>
                <w:ins w:id="8360" w:author="SA R2 -1807910" w:date="2018-05-15T10:32:00Z"/>
                <w:highlight w:val="cyan"/>
                <w:lang w:eastAsia="en-GB"/>
              </w:rPr>
            </w:pPr>
            <w:ins w:id="8361" w:author="SA R2 -1807910" w:date="2018-05-15T10:32:00Z">
              <w:r w:rsidRPr="008621E8">
                <w:rPr>
                  <w:rFonts w:eastAsia="Batang"/>
                  <w:noProof/>
                  <w:highlight w:val="cyan"/>
                  <w:lang w:eastAsia="en-GB"/>
                </w:rPr>
                <w:t>Perform the actions as specified in 5.3.13.</w:t>
              </w:r>
            </w:ins>
          </w:p>
        </w:tc>
      </w:tr>
    </w:tbl>
    <w:p w14:paraId="766DB6B1" w14:textId="77777777" w:rsidR="009C0E19" w:rsidRPr="008621E8" w:rsidRDefault="009C0E19" w:rsidP="009C0E19">
      <w:pPr>
        <w:rPr>
          <w:highlight w:val="cyan"/>
        </w:rPr>
      </w:pPr>
    </w:p>
    <w:p w14:paraId="6A0699B6" w14:textId="77777777" w:rsidR="009C0E19" w:rsidRPr="008621E8" w:rsidRDefault="009C0E19" w:rsidP="009C0E19">
      <w:pPr>
        <w:pStyle w:val="Heading3"/>
        <w:rPr>
          <w:highlight w:val="cyan"/>
        </w:rPr>
      </w:pPr>
      <w:bookmarkStart w:id="8362" w:name="_Toc510018734"/>
      <w:r w:rsidRPr="008621E8">
        <w:rPr>
          <w:highlight w:val="cyan"/>
        </w:rPr>
        <w:t>7.1.2</w:t>
      </w:r>
      <w:r w:rsidRPr="008621E8">
        <w:rPr>
          <w:highlight w:val="cyan"/>
        </w:rPr>
        <w:tab/>
        <w:t>Timer handling</w:t>
      </w:r>
      <w:bookmarkEnd w:id="8362"/>
    </w:p>
    <w:p w14:paraId="1A43CD3C" w14:textId="77777777" w:rsidR="009C0E19" w:rsidRPr="008621E8" w:rsidRDefault="009C0E19" w:rsidP="009C0E19">
      <w:pPr>
        <w:rPr>
          <w:highlight w:val="cyan"/>
        </w:rPr>
      </w:pPr>
      <w:r w:rsidRPr="008621E8">
        <w:rPr>
          <w:highlight w:val="cyan"/>
        </w:rPr>
        <w:t>When the UE applies zero value for a timer, the timer shall be started and immediately expire unless explicitly stated otherwise.</w:t>
      </w:r>
    </w:p>
    <w:p w14:paraId="362542C6" w14:textId="77777777" w:rsidR="009C0E19" w:rsidRPr="008621E8" w:rsidRDefault="009C0E19" w:rsidP="009C0E19">
      <w:pPr>
        <w:pStyle w:val="Heading2"/>
        <w:rPr>
          <w:highlight w:val="cyan"/>
        </w:rPr>
      </w:pPr>
      <w:bookmarkStart w:id="8363" w:name="_Toc510018735"/>
      <w:r w:rsidRPr="008621E8">
        <w:rPr>
          <w:highlight w:val="cyan"/>
        </w:rPr>
        <w:t>7.2</w:t>
      </w:r>
      <w:r w:rsidRPr="008621E8">
        <w:rPr>
          <w:highlight w:val="cyan"/>
        </w:rPr>
        <w:tab/>
        <w:t>Counters</w:t>
      </w:r>
      <w:bookmarkEnd w:id="836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4502F637" w14:textId="77777777" w:rsidTr="00C60ED6">
        <w:trPr>
          <w:cantSplit/>
          <w:tblHeader/>
        </w:trPr>
        <w:tc>
          <w:tcPr>
            <w:tcW w:w="1134" w:type="dxa"/>
          </w:tcPr>
          <w:p w14:paraId="4E7F86D0" w14:textId="77777777" w:rsidR="009C0E19" w:rsidRPr="008621E8" w:rsidRDefault="009C0E19" w:rsidP="009C0E19">
            <w:pPr>
              <w:pStyle w:val="TAH"/>
              <w:rPr>
                <w:highlight w:val="cyan"/>
                <w:lang w:eastAsia="en-GB"/>
              </w:rPr>
            </w:pPr>
            <w:r w:rsidRPr="008621E8">
              <w:rPr>
                <w:highlight w:val="cyan"/>
                <w:lang w:eastAsia="en-GB"/>
              </w:rPr>
              <w:t>Counter</w:t>
            </w:r>
          </w:p>
        </w:tc>
        <w:tc>
          <w:tcPr>
            <w:tcW w:w="2268" w:type="dxa"/>
          </w:tcPr>
          <w:p w14:paraId="0D63AE16" w14:textId="77777777" w:rsidR="009C0E19" w:rsidRPr="008621E8" w:rsidRDefault="009C0E19" w:rsidP="009C0E19">
            <w:pPr>
              <w:pStyle w:val="TAH"/>
              <w:rPr>
                <w:highlight w:val="cyan"/>
                <w:lang w:eastAsia="en-GB"/>
              </w:rPr>
            </w:pPr>
            <w:r w:rsidRPr="008621E8">
              <w:rPr>
                <w:highlight w:val="cyan"/>
                <w:lang w:eastAsia="en-GB"/>
              </w:rPr>
              <w:t>Reset</w:t>
            </w:r>
          </w:p>
        </w:tc>
        <w:tc>
          <w:tcPr>
            <w:tcW w:w="2835" w:type="dxa"/>
          </w:tcPr>
          <w:p w14:paraId="441A3146" w14:textId="77777777" w:rsidR="009C0E19" w:rsidRPr="008621E8" w:rsidRDefault="009C0E19" w:rsidP="009C0E19">
            <w:pPr>
              <w:pStyle w:val="TAH"/>
              <w:rPr>
                <w:highlight w:val="cyan"/>
                <w:lang w:eastAsia="en-GB"/>
              </w:rPr>
            </w:pPr>
            <w:r w:rsidRPr="008621E8">
              <w:rPr>
                <w:highlight w:val="cyan"/>
                <w:lang w:eastAsia="en-GB"/>
              </w:rPr>
              <w:t>Incremented</w:t>
            </w:r>
          </w:p>
        </w:tc>
        <w:tc>
          <w:tcPr>
            <w:tcW w:w="2835" w:type="dxa"/>
          </w:tcPr>
          <w:p w14:paraId="3BE11582" w14:textId="77777777" w:rsidR="009C0E19" w:rsidRPr="008621E8" w:rsidRDefault="009C0E19" w:rsidP="009C0E19">
            <w:pPr>
              <w:pStyle w:val="TAH"/>
              <w:rPr>
                <w:highlight w:val="cyan"/>
                <w:lang w:eastAsia="en-GB"/>
              </w:rPr>
            </w:pPr>
            <w:r w:rsidRPr="008621E8">
              <w:rPr>
                <w:highlight w:val="cyan"/>
                <w:lang w:eastAsia="en-GB"/>
              </w:rPr>
              <w:t>When reaching max value</w:t>
            </w:r>
          </w:p>
        </w:tc>
      </w:tr>
      <w:tr w:rsidR="009C0E19" w:rsidRPr="008621E8" w14:paraId="0F2E844D" w14:textId="77777777" w:rsidTr="00C60ED6">
        <w:trPr>
          <w:cantSplit/>
        </w:trPr>
        <w:tc>
          <w:tcPr>
            <w:tcW w:w="1134" w:type="dxa"/>
          </w:tcPr>
          <w:p w14:paraId="1DAC7B97" w14:textId="77777777" w:rsidR="009C0E19" w:rsidRPr="008621E8" w:rsidRDefault="009C0E19" w:rsidP="009C0E19">
            <w:pPr>
              <w:rPr>
                <w:highlight w:val="cyan"/>
                <w:lang w:eastAsia="en-GB"/>
              </w:rPr>
            </w:pPr>
          </w:p>
        </w:tc>
        <w:tc>
          <w:tcPr>
            <w:tcW w:w="2268" w:type="dxa"/>
          </w:tcPr>
          <w:p w14:paraId="7D0E2100" w14:textId="77777777" w:rsidR="009C0E19" w:rsidRPr="008621E8" w:rsidRDefault="009C0E19" w:rsidP="009C0E19">
            <w:pPr>
              <w:rPr>
                <w:highlight w:val="cyan"/>
                <w:lang w:eastAsia="en-GB"/>
              </w:rPr>
            </w:pPr>
          </w:p>
        </w:tc>
        <w:tc>
          <w:tcPr>
            <w:tcW w:w="2835" w:type="dxa"/>
          </w:tcPr>
          <w:p w14:paraId="2214F257" w14:textId="77777777" w:rsidR="009C0E19" w:rsidRPr="008621E8" w:rsidRDefault="009C0E19" w:rsidP="009C0E19">
            <w:pPr>
              <w:rPr>
                <w:highlight w:val="cyan"/>
                <w:lang w:eastAsia="en-GB"/>
              </w:rPr>
            </w:pPr>
          </w:p>
        </w:tc>
        <w:tc>
          <w:tcPr>
            <w:tcW w:w="2835" w:type="dxa"/>
          </w:tcPr>
          <w:p w14:paraId="18A1B878" w14:textId="77777777" w:rsidR="009C0E19" w:rsidRPr="008621E8" w:rsidRDefault="009C0E19" w:rsidP="009C0E19">
            <w:pPr>
              <w:rPr>
                <w:highlight w:val="cyan"/>
                <w:lang w:eastAsia="en-GB"/>
              </w:rPr>
            </w:pPr>
          </w:p>
        </w:tc>
      </w:tr>
    </w:tbl>
    <w:p w14:paraId="06963400" w14:textId="77777777" w:rsidR="009C0E19" w:rsidRPr="008621E8" w:rsidRDefault="009C0E19" w:rsidP="009C0E19">
      <w:pPr>
        <w:rPr>
          <w:highlight w:val="cyan"/>
        </w:rPr>
      </w:pPr>
    </w:p>
    <w:p w14:paraId="4B55960D" w14:textId="77777777" w:rsidR="009C0E19" w:rsidRPr="008621E8" w:rsidRDefault="009C0E19" w:rsidP="009C0E19">
      <w:pPr>
        <w:pStyle w:val="Heading2"/>
        <w:rPr>
          <w:highlight w:val="cyan"/>
        </w:rPr>
      </w:pPr>
      <w:bookmarkStart w:id="8364" w:name="_Toc510018736"/>
      <w:r w:rsidRPr="008621E8">
        <w:rPr>
          <w:highlight w:val="cyan"/>
        </w:rPr>
        <w:t>7.3</w:t>
      </w:r>
      <w:r w:rsidRPr="008621E8">
        <w:rPr>
          <w:highlight w:val="cyan"/>
        </w:rPr>
        <w:tab/>
        <w:t>Constants</w:t>
      </w:r>
      <w:bookmarkEnd w:id="836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621E8" w14:paraId="00148D22" w14:textId="77777777" w:rsidTr="00C60ED6">
        <w:trPr>
          <w:cantSplit/>
          <w:tblHeader/>
        </w:trPr>
        <w:tc>
          <w:tcPr>
            <w:tcW w:w="1701" w:type="dxa"/>
          </w:tcPr>
          <w:p w14:paraId="2D6A5773" w14:textId="77777777" w:rsidR="009C0E19" w:rsidRPr="008621E8" w:rsidRDefault="009C0E19" w:rsidP="009C0E19">
            <w:pPr>
              <w:pStyle w:val="TAH"/>
              <w:rPr>
                <w:highlight w:val="cyan"/>
                <w:lang w:eastAsia="en-GB"/>
              </w:rPr>
            </w:pPr>
            <w:r w:rsidRPr="008621E8">
              <w:rPr>
                <w:highlight w:val="cyan"/>
                <w:lang w:eastAsia="en-GB"/>
              </w:rPr>
              <w:t>Constant</w:t>
            </w:r>
          </w:p>
        </w:tc>
        <w:tc>
          <w:tcPr>
            <w:tcW w:w="7371" w:type="dxa"/>
          </w:tcPr>
          <w:p w14:paraId="63A9B1BD" w14:textId="77777777" w:rsidR="009C0E19" w:rsidRPr="008621E8" w:rsidRDefault="009C0E19" w:rsidP="009C0E19">
            <w:pPr>
              <w:pStyle w:val="TAH"/>
              <w:rPr>
                <w:highlight w:val="cyan"/>
                <w:lang w:eastAsia="en-GB"/>
              </w:rPr>
            </w:pPr>
            <w:r w:rsidRPr="008621E8">
              <w:rPr>
                <w:highlight w:val="cyan"/>
                <w:lang w:eastAsia="en-GB"/>
              </w:rPr>
              <w:t>Usage</w:t>
            </w:r>
          </w:p>
        </w:tc>
      </w:tr>
      <w:tr w:rsidR="009C0E19" w:rsidRPr="008621E8" w14:paraId="5A19BDDC" w14:textId="77777777" w:rsidTr="00C60ED6">
        <w:trPr>
          <w:cantSplit/>
        </w:trPr>
        <w:tc>
          <w:tcPr>
            <w:tcW w:w="1701" w:type="dxa"/>
          </w:tcPr>
          <w:p w14:paraId="2F77134A" w14:textId="77777777" w:rsidR="009C0E19" w:rsidRPr="008621E8" w:rsidRDefault="009C0E19" w:rsidP="009C0E19">
            <w:pPr>
              <w:pStyle w:val="TAL"/>
              <w:rPr>
                <w:highlight w:val="cyan"/>
                <w:lang w:eastAsia="en-GB"/>
              </w:rPr>
            </w:pPr>
            <w:r w:rsidRPr="008621E8">
              <w:rPr>
                <w:highlight w:val="cyan"/>
                <w:lang w:eastAsia="en-GB"/>
              </w:rPr>
              <w:t>N310</w:t>
            </w:r>
          </w:p>
        </w:tc>
        <w:tc>
          <w:tcPr>
            <w:tcW w:w="7371" w:type="dxa"/>
          </w:tcPr>
          <w:p w14:paraId="062BD1BC" w14:textId="77777777" w:rsidR="009C0E19" w:rsidRPr="008621E8" w:rsidRDefault="009C0E19" w:rsidP="009C0E19">
            <w:pPr>
              <w:pStyle w:val="TAL"/>
              <w:rPr>
                <w:highlight w:val="cyan"/>
                <w:lang w:eastAsia="en-GB"/>
              </w:rPr>
            </w:pPr>
            <w:r w:rsidRPr="008621E8">
              <w:rPr>
                <w:highlight w:val="cyan"/>
                <w:lang w:eastAsia="en-GB"/>
              </w:rPr>
              <w:t>Maximum number of consecutive "out-of-sync" indications for the PCell received from lower layers</w:t>
            </w:r>
          </w:p>
        </w:tc>
      </w:tr>
      <w:tr w:rsidR="009C0E19" w:rsidRPr="008621E8" w14:paraId="3F88931E" w14:textId="77777777" w:rsidTr="00C60ED6">
        <w:trPr>
          <w:cantSplit/>
        </w:trPr>
        <w:tc>
          <w:tcPr>
            <w:tcW w:w="1701" w:type="dxa"/>
          </w:tcPr>
          <w:p w14:paraId="28959357" w14:textId="77777777" w:rsidR="009C0E19" w:rsidRPr="008621E8" w:rsidRDefault="009C0E19" w:rsidP="009C0E19">
            <w:pPr>
              <w:pStyle w:val="TAL"/>
              <w:rPr>
                <w:highlight w:val="cyan"/>
                <w:lang w:eastAsia="en-GB"/>
              </w:rPr>
            </w:pPr>
            <w:r w:rsidRPr="008621E8">
              <w:rPr>
                <w:highlight w:val="cyan"/>
                <w:lang w:eastAsia="en-GB"/>
              </w:rPr>
              <w:t>N311</w:t>
            </w:r>
          </w:p>
        </w:tc>
        <w:tc>
          <w:tcPr>
            <w:tcW w:w="7371" w:type="dxa"/>
          </w:tcPr>
          <w:p w14:paraId="0D423219" w14:textId="77777777" w:rsidR="009C0E19" w:rsidRPr="008621E8" w:rsidRDefault="009C0E19" w:rsidP="009C0E19">
            <w:pPr>
              <w:pStyle w:val="TAL"/>
              <w:rPr>
                <w:highlight w:val="cyan"/>
                <w:lang w:eastAsia="en-GB"/>
              </w:rPr>
            </w:pPr>
            <w:r w:rsidRPr="008621E8">
              <w:rPr>
                <w:highlight w:val="cyan"/>
                <w:lang w:eastAsia="en-GB"/>
              </w:rPr>
              <w:t>Maximum number of consecutive "in-sync" indications for the PCell received from lower layers</w:t>
            </w:r>
          </w:p>
        </w:tc>
      </w:tr>
      <w:bookmarkEnd w:id="8295"/>
    </w:tbl>
    <w:p w14:paraId="7580BBEA" w14:textId="77777777" w:rsidR="00C30DEF" w:rsidRPr="008621E8" w:rsidRDefault="00C30DEF" w:rsidP="00C30DEF">
      <w:pPr>
        <w:rPr>
          <w:rFonts w:eastAsia="MS Mincho"/>
          <w:highlight w:val="cyan"/>
        </w:rPr>
      </w:pPr>
    </w:p>
    <w:p w14:paraId="66B5EDED" w14:textId="77777777" w:rsidR="00CF2D6D" w:rsidRPr="008621E8" w:rsidRDefault="00CF2D6D" w:rsidP="00CF2D6D">
      <w:pPr>
        <w:pStyle w:val="Heading2"/>
        <w:rPr>
          <w:rFonts w:eastAsia="MS Mincho"/>
          <w:highlight w:val="cyan"/>
        </w:rPr>
      </w:pPr>
      <w:bookmarkStart w:id="8365" w:name="_Toc510018737"/>
      <w:r w:rsidRPr="008621E8">
        <w:rPr>
          <w:rFonts w:eastAsia="MS Mincho"/>
          <w:highlight w:val="cyan"/>
        </w:rPr>
        <w:t>7.4</w:t>
      </w:r>
      <w:r w:rsidRPr="008621E8">
        <w:rPr>
          <w:rFonts w:eastAsia="MS Mincho"/>
          <w:highlight w:val="cyan"/>
        </w:rPr>
        <w:tab/>
        <w:t>UE variables</w:t>
      </w:r>
      <w:bookmarkEnd w:id="8365"/>
    </w:p>
    <w:p w14:paraId="6C7588EB" w14:textId="77777777" w:rsidR="00CF2D6D" w:rsidRPr="008621E8" w:rsidRDefault="00CF2D6D" w:rsidP="00CF2D6D">
      <w:pPr>
        <w:pStyle w:val="NO"/>
        <w:rPr>
          <w:rFonts w:eastAsia="MS Mincho"/>
          <w:highlight w:val="cyan"/>
        </w:rPr>
      </w:pPr>
      <w:r w:rsidRPr="008621E8">
        <w:rPr>
          <w:highlight w:val="cyan"/>
        </w:rPr>
        <w:t xml:space="preserve">NOTE: </w:t>
      </w:r>
      <w:r w:rsidRPr="008621E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41287D1" w14:textId="77777777" w:rsidR="00CF2D6D" w:rsidRPr="008621E8" w:rsidRDefault="00CF2D6D" w:rsidP="00CF2D6D">
      <w:pPr>
        <w:pStyle w:val="Heading4"/>
        <w:rPr>
          <w:rFonts w:eastAsia="MS Mincho"/>
          <w:highlight w:val="cyan"/>
        </w:rPr>
      </w:pPr>
      <w:bookmarkStart w:id="8366" w:name="_Toc510018738"/>
      <w:r w:rsidRPr="008621E8">
        <w:rPr>
          <w:rFonts w:eastAsia="MS Mincho"/>
          <w:highlight w:val="cyan"/>
        </w:rPr>
        <w:t>–</w:t>
      </w:r>
      <w:r w:rsidRPr="008621E8">
        <w:rPr>
          <w:rFonts w:eastAsia="MS Mincho"/>
          <w:highlight w:val="cyan"/>
        </w:rPr>
        <w:tab/>
      </w:r>
      <w:r w:rsidRPr="008621E8">
        <w:rPr>
          <w:rFonts w:eastAsia="MS Mincho"/>
          <w:i/>
          <w:highlight w:val="cyan"/>
        </w:rPr>
        <w:t>NR-UE-Variables</w:t>
      </w:r>
      <w:bookmarkEnd w:id="8366"/>
    </w:p>
    <w:p w14:paraId="05F16539" w14:textId="77777777" w:rsidR="00CF2D6D" w:rsidRPr="008621E8" w:rsidRDefault="00CF2D6D" w:rsidP="00CF2D6D">
      <w:pPr>
        <w:rPr>
          <w:rFonts w:eastAsia="MS Mincho"/>
          <w:highlight w:val="cyan"/>
        </w:rPr>
      </w:pPr>
      <w:r w:rsidRPr="008621E8">
        <w:rPr>
          <w:highlight w:val="cyan"/>
        </w:rPr>
        <w:t>This ASN.1 segment is the start of the NR UE variable definitions.</w:t>
      </w:r>
    </w:p>
    <w:p w14:paraId="18C4FEC5" w14:textId="77777777" w:rsidR="00CF2D6D" w:rsidRPr="008621E8" w:rsidRDefault="00CF2D6D" w:rsidP="00CF2D6D">
      <w:pPr>
        <w:pStyle w:val="PL"/>
        <w:rPr>
          <w:color w:val="808080"/>
          <w:highlight w:val="cyan"/>
        </w:rPr>
      </w:pPr>
      <w:r w:rsidRPr="008621E8">
        <w:rPr>
          <w:color w:val="808080"/>
          <w:highlight w:val="cyan"/>
        </w:rPr>
        <w:t>-- ASN1START</w:t>
      </w:r>
    </w:p>
    <w:p w14:paraId="586E94D8" w14:textId="77777777" w:rsidR="00CF2D6D" w:rsidRPr="008621E8" w:rsidRDefault="00CF2D6D" w:rsidP="00CF2D6D">
      <w:pPr>
        <w:pStyle w:val="PL"/>
        <w:rPr>
          <w:highlight w:val="cyan"/>
        </w:rPr>
      </w:pPr>
    </w:p>
    <w:p w14:paraId="25511509" w14:textId="77777777" w:rsidR="00CF2D6D" w:rsidRPr="008621E8" w:rsidRDefault="00CF2D6D" w:rsidP="00CF2D6D">
      <w:pPr>
        <w:pStyle w:val="PL"/>
        <w:rPr>
          <w:highlight w:val="cyan"/>
        </w:rPr>
      </w:pPr>
      <w:r w:rsidRPr="008621E8">
        <w:rPr>
          <w:highlight w:val="cyan"/>
        </w:rPr>
        <w:t>NR-UE-Variables DEFINITIONS AUTOMATIC TAGS ::=</w:t>
      </w:r>
    </w:p>
    <w:p w14:paraId="32A0C9B2" w14:textId="77777777" w:rsidR="00CF2D6D" w:rsidRPr="008621E8" w:rsidRDefault="00CF2D6D" w:rsidP="00CF2D6D">
      <w:pPr>
        <w:pStyle w:val="PL"/>
        <w:rPr>
          <w:highlight w:val="cyan"/>
        </w:rPr>
      </w:pPr>
    </w:p>
    <w:p w14:paraId="5D6679D2" w14:textId="77777777" w:rsidR="00CF2D6D" w:rsidRPr="008621E8" w:rsidRDefault="00CF2D6D" w:rsidP="00CF2D6D">
      <w:pPr>
        <w:pStyle w:val="PL"/>
        <w:rPr>
          <w:highlight w:val="cyan"/>
        </w:rPr>
      </w:pPr>
      <w:r w:rsidRPr="008621E8">
        <w:rPr>
          <w:highlight w:val="cyan"/>
        </w:rPr>
        <w:t>BEGIN</w:t>
      </w:r>
    </w:p>
    <w:p w14:paraId="3F5C440E" w14:textId="77777777" w:rsidR="00CF2D6D" w:rsidRPr="008621E8" w:rsidRDefault="00CF2D6D" w:rsidP="00CF2D6D">
      <w:pPr>
        <w:pStyle w:val="PL"/>
        <w:rPr>
          <w:highlight w:val="cyan"/>
        </w:rPr>
      </w:pPr>
    </w:p>
    <w:p w14:paraId="51ABB3F6" w14:textId="77777777" w:rsidR="00CF2D6D" w:rsidRPr="008621E8" w:rsidRDefault="00CF2D6D" w:rsidP="00CF2D6D">
      <w:pPr>
        <w:pStyle w:val="PL"/>
        <w:rPr>
          <w:highlight w:val="cyan"/>
        </w:rPr>
      </w:pPr>
      <w:r w:rsidRPr="008621E8">
        <w:rPr>
          <w:highlight w:val="cyan"/>
        </w:rPr>
        <w:t>IMPORTS</w:t>
      </w:r>
    </w:p>
    <w:p w14:paraId="4323CD44" w14:textId="77777777" w:rsidR="002851F3" w:rsidRPr="008621E8" w:rsidRDefault="002851F3" w:rsidP="00CF2D6D">
      <w:pPr>
        <w:pStyle w:val="PL"/>
        <w:rPr>
          <w:ins w:id="8367" w:author="SA R2 -1807910" w:date="2018-05-15T10:33:00Z"/>
          <w:highlight w:val="cyan"/>
        </w:rPr>
      </w:pPr>
      <w:ins w:id="8368" w:author="SA R2 -1807910" w:date="2018-05-15T10:33:00Z">
        <w:r w:rsidRPr="008621E8">
          <w:rPr>
            <w:highlight w:val="cyan"/>
          </w:rPr>
          <w:tab/>
          <w:t>CellIdentity,</w:t>
        </w:r>
      </w:ins>
    </w:p>
    <w:p w14:paraId="4F868EEE" w14:textId="77777777" w:rsidR="00CF2D6D" w:rsidRPr="008621E8" w:rsidRDefault="00CF2D6D" w:rsidP="00CF2D6D">
      <w:pPr>
        <w:pStyle w:val="PL"/>
        <w:rPr>
          <w:highlight w:val="cyan"/>
        </w:rPr>
      </w:pPr>
      <w:r w:rsidRPr="008621E8">
        <w:rPr>
          <w:highlight w:val="cyan"/>
        </w:rPr>
        <w:tab/>
        <w:t>MeasId,</w:t>
      </w:r>
    </w:p>
    <w:p w14:paraId="78262982" w14:textId="77777777" w:rsidR="00CF2D6D" w:rsidRPr="008621E8" w:rsidRDefault="00CF2D6D" w:rsidP="00CF2D6D">
      <w:pPr>
        <w:pStyle w:val="PL"/>
        <w:rPr>
          <w:highlight w:val="cyan"/>
        </w:rPr>
      </w:pPr>
      <w:r w:rsidRPr="008621E8">
        <w:rPr>
          <w:highlight w:val="cyan"/>
        </w:rPr>
        <w:tab/>
        <w:t>MeasIdToAddModList,</w:t>
      </w:r>
    </w:p>
    <w:p w14:paraId="6B135364" w14:textId="77777777" w:rsidR="00CF2D6D" w:rsidRPr="008621E8" w:rsidRDefault="00CF2D6D" w:rsidP="00CF2D6D">
      <w:pPr>
        <w:pStyle w:val="PL"/>
        <w:rPr>
          <w:highlight w:val="cyan"/>
        </w:rPr>
      </w:pPr>
      <w:r w:rsidRPr="008621E8">
        <w:rPr>
          <w:highlight w:val="cyan"/>
        </w:rPr>
        <w:tab/>
        <w:t>MeasObjectToAddModList,</w:t>
      </w:r>
    </w:p>
    <w:p w14:paraId="5F730435" w14:textId="77777777" w:rsidR="00CF2D6D" w:rsidRPr="008621E8" w:rsidRDefault="00CF2D6D" w:rsidP="00CF2D6D">
      <w:pPr>
        <w:pStyle w:val="PL"/>
        <w:rPr>
          <w:ins w:id="8369" w:author="SA R2 -1807910" w:date="2018-05-15T10:34:00Z"/>
          <w:highlight w:val="cyan"/>
        </w:rPr>
      </w:pPr>
      <w:r w:rsidRPr="008621E8">
        <w:rPr>
          <w:highlight w:val="cyan"/>
        </w:rPr>
        <w:tab/>
        <w:t>Phy</w:t>
      </w:r>
      <w:r w:rsidR="00971658" w:rsidRPr="008621E8">
        <w:rPr>
          <w:highlight w:val="cyan"/>
        </w:rPr>
        <w:t>s</w:t>
      </w:r>
      <w:r w:rsidRPr="008621E8">
        <w:rPr>
          <w:highlight w:val="cyan"/>
        </w:rPr>
        <w:t>Cell</w:t>
      </w:r>
      <w:r w:rsidR="00971658" w:rsidRPr="008621E8">
        <w:rPr>
          <w:highlight w:val="cyan"/>
        </w:rPr>
        <w:t>Id</w:t>
      </w:r>
      <w:r w:rsidRPr="008621E8">
        <w:rPr>
          <w:highlight w:val="cyan"/>
        </w:rPr>
        <w:t>,</w:t>
      </w:r>
    </w:p>
    <w:p w14:paraId="5A756036" w14:textId="77777777" w:rsidR="002851F3" w:rsidRPr="008621E8" w:rsidRDefault="002851F3" w:rsidP="00CF2D6D">
      <w:pPr>
        <w:pStyle w:val="PL"/>
        <w:rPr>
          <w:highlight w:val="cyan"/>
          <w:lang w:val="en-US"/>
          <w:rPrChange w:id="8370" w:author="SA R2 -1807910" w:date="2018-05-15T10:34:00Z">
            <w:rPr/>
          </w:rPrChange>
        </w:rPr>
      </w:pPr>
      <w:ins w:id="8371" w:author="SA R2 -1807910" w:date="2018-05-15T10:34:00Z">
        <w:r w:rsidRPr="008621E8">
          <w:rPr>
            <w:highlight w:val="cyan"/>
          </w:rPr>
          <w:tab/>
          <w:t>RNTI-Value,</w:t>
        </w:r>
      </w:ins>
    </w:p>
    <w:p w14:paraId="63F8D43A" w14:textId="77777777" w:rsidR="00CF2D6D" w:rsidRPr="008621E8" w:rsidRDefault="00CF2D6D" w:rsidP="00CF2D6D">
      <w:pPr>
        <w:pStyle w:val="PL"/>
        <w:rPr>
          <w:highlight w:val="cyan"/>
        </w:rPr>
      </w:pPr>
      <w:r w:rsidRPr="008621E8">
        <w:rPr>
          <w:highlight w:val="cyan"/>
        </w:rPr>
        <w:tab/>
        <w:t>ReportConfigToAddModList,</w:t>
      </w:r>
    </w:p>
    <w:p w14:paraId="5BF2A264" w14:textId="77777777" w:rsidR="00CF2D6D" w:rsidRPr="008621E8" w:rsidRDefault="00CF2D6D" w:rsidP="00CF2D6D">
      <w:pPr>
        <w:pStyle w:val="PL"/>
        <w:rPr>
          <w:highlight w:val="cyan"/>
        </w:rPr>
      </w:pPr>
      <w:r w:rsidRPr="008621E8">
        <w:rPr>
          <w:highlight w:val="cyan"/>
        </w:rPr>
        <w:tab/>
        <w:t>RSRP-Range,</w:t>
      </w:r>
    </w:p>
    <w:p w14:paraId="064CB0B2" w14:textId="77777777" w:rsidR="00CF2D6D" w:rsidRPr="008621E8" w:rsidRDefault="00CF2D6D" w:rsidP="00CF2D6D">
      <w:pPr>
        <w:pStyle w:val="PL"/>
        <w:rPr>
          <w:highlight w:val="cyan"/>
        </w:rPr>
      </w:pPr>
      <w:r w:rsidRPr="008621E8">
        <w:rPr>
          <w:highlight w:val="cyan"/>
        </w:rPr>
        <w:tab/>
        <w:t>QuantityConfig,</w:t>
      </w:r>
    </w:p>
    <w:p w14:paraId="47235263" w14:textId="77777777" w:rsidR="00CF2D6D" w:rsidRPr="008621E8" w:rsidRDefault="00CF2D6D" w:rsidP="00CF2D6D">
      <w:pPr>
        <w:pStyle w:val="PL"/>
        <w:rPr>
          <w:highlight w:val="cyan"/>
        </w:rPr>
      </w:pPr>
      <w:r w:rsidRPr="008621E8">
        <w:rPr>
          <w:highlight w:val="cyan"/>
        </w:rPr>
        <w:tab/>
        <w:t>maxNrofCellMeas,</w:t>
      </w:r>
    </w:p>
    <w:p w14:paraId="311C82DF" w14:textId="77777777" w:rsidR="00CF2D6D" w:rsidRPr="008621E8" w:rsidRDefault="00CF2D6D" w:rsidP="00CF2D6D">
      <w:pPr>
        <w:pStyle w:val="PL"/>
        <w:rPr>
          <w:highlight w:val="cyan"/>
        </w:rPr>
      </w:pPr>
      <w:r w:rsidRPr="008621E8">
        <w:rPr>
          <w:highlight w:val="cyan"/>
        </w:rPr>
        <w:tab/>
        <w:t>maxNrofMeasId</w:t>
      </w:r>
    </w:p>
    <w:p w14:paraId="2DD575DC" w14:textId="77777777" w:rsidR="00CF2D6D" w:rsidRPr="008621E8" w:rsidRDefault="00CF2D6D" w:rsidP="00CF2D6D">
      <w:pPr>
        <w:pStyle w:val="PL"/>
        <w:rPr>
          <w:highlight w:val="cyan"/>
        </w:rPr>
      </w:pPr>
      <w:r w:rsidRPr="008621E8">
        <w:rPr>
          <w:highlight w:val="cyan"/>
        </w:rPr>
        <w:t>FROM NR-RRC-Definitions;</w:t>
      </w:r>
    </w:p>
    <w:p w14:paraId="71175262" w14:textId="77777777" w:rsidR="00CF2D6D" w:rsidRPr="008621E8" w:rsidRDefault="00CF2D6D" w:rsidP="00CF2D6D">
      <w:pPr>
        <w:pStyle w:val="PL"/>
        <w:rPr>
          <w:highlight w:val="cyan"/>
        </w:rPr>
      </w:pPr>
    </w:p>
    <w:p w14:paraId="26C07529" w14:textId="77777777" w:rsidR="00CF2D6D" w:rsidRPr="008621E8" w:rsidRDefault="00CF2D6D" w:rsidP="00CF2D6D">
      <w:pPr>
        <w:pStyle w:val="PL"/>
        <w:rPr>
          <w:color w:val="808080"/>
          <w:highlight w:val="cyan"/>
        </w:rPr>
      </w:pPr>
      <w:r w:rsidRPr="008621E8">
        <w:rPr>
          <w:color w:val="808080"/>
          <w:highlight w:val="cyan"/>
        </w:rPr>
        <w:t>-- ASN1STOP</w:t>
      </w:r>
    </w:p>
    <w:p w14:paraId="405B6D9A" w14:textId="77777777" w:rsidR="00CF2D6D" w:rsidRPr="008621E8" w:rsidRDefault="00CF2D6D" w:rsidP="00C60ED6">
      <w:pPr>
        <w:rPr>
          <w:highlight w:val="cyan"/>
        </w:rPr>
      </w:pPr>
    </w:p>
    <w:p w14:paraId="0E888045" w14:textId="77777777" w:rsidR="00CF2D6D" w:rsidRPr="008621E8" w:rsidRDefault="00CF2D6D" w:rsidP="00CF2D6D">
      <w:pPr>
        <w:pStyle w:val="Heading4"/>
        <w:rPr>
          <w:rFonts w:eastAsia="MS Mincho"/>
          <w:highlight w:val="cyan"/>
        </w:rPr>
      </w:pPr>
      <w:bookmarkStart w:id="8372" w:name="_Toc510018739"/>
      <w:r w:rsidRPr="008621E8">
        <w:rPr>
          <w:rFonts w:eastAsia="MS Mincho"/>
          <w:highlight w:val="cyan"/>
        </w:rPr>
        <w:t>–</w:t>
      </w:r>
      <w:r w:rsidRPr="008621E8">
        <w:rPr>
          <w:rFonts w:eastAsia="MS Mincho"/>
          <w:highlight w:val="cyan"/>
        </w:rPr>
        <w:tab/>
      </w:r>
      <w:r w:rsidRPr="008621E8">
        <w:rPr>
          <w:rFonts w:eastAsia="MS Mincho"/>
          <w:i/>
          <w:highlight w:val="cyan"/>
        </w:rPr>
        <w:t>VarMeasConfig</w:t>
      </w:r>
      <w:bookmarkEnd w:id="8372"/>
    </w:p>
    <w:p w14:paraId="25AD89F2"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Config</w:t>
      </w:r>
      <w:r w:rsidRPr="008621E8">
        <w:rPr>
          <w:iCs/>
          <w:highlight w:val="cyan"/>
        </w:rPr>
        <w:t xml:space="preserve"> includes the accumulated configuration of the measurements to be performed by the UE, covering i</w:t>
      </w:r>
      <w:r w:rsidRPr="008621E8">
        <w:rPr>
          <w:highlight w:val="cyan"/>
        </w:rPr>
        <w:t>ntra-frequency, inter-frequency and inter-RAT mobility related measurements.</w:t>
      </w:r>
    </w:p>
    <w:p w14:paraId="0D91C935" w14:textId="77777777" w:rsidR="00CF2D6D" w:rsidRPr="008621E8" w:rsidRDefault="00CF2D6D" w:rsidP="00CF2D6D">
      <w:pPr>
        <w:pStyle w:val="TH"/>
        <w:rPr>
          <w:bCs/>
          <w:i/>
          <w:iCs/>
          <w:highlight w:val="cyan"/>
        </w:rPr>
      </w:pPr>
      <w:r w:rsidRPr="008621E8">
        <w:rPr>
          <w:bCs/>
          <w:i/>
          <w:iCs/>
          <w:highlight w:val="cyan"/>
        </w:rPr>
        <w:t>VarMeasConfig UE variable</w:t>
      </w:r>
    </w:p>
    <w:p w14:paraId="2CE0A3E3" w14:textId="77777777" w:rsidR="00CF2D6D" w:rsidRPr="008621E8" w:rsidRDefault="00CF2D6D" w:rsidP="00C06796">
      <w:pPr>
        <w:pStyle w:val="PL"/>
        <w:rPr>
          <w:color w:val="808080"/>
          <w:highlight w:val="cyan"/>
        </w:rPr>
      </w:pPr>
      <w:r w:rsidRPr="008621E8">
        <w:rPr>
          <w:color w:val="808080"/>
          <w:highlight w:val="cyan"/>
        </w:rPr>
        <w:t>-- ASN1START</w:t>
      </w:r>
    </w:p>
    <w:p w14:paraId="40FC06B1" w14:textId="77777777" w:rsidR="00CF2D6D" w:rsidRPr="008621E8" w:rsidRDefault="00CF2D6D" w:rsidP="00C06796">
      <w:pPr>
        <w:pStyle w:val="PL"/>
        <w:rPr>
          <w:color w:val="808080"/>
          <w:highlight w:val="cyan"/>
        </w:rPr>
      </w:pPr>
      <w:r w:rsidRPr="008621E8">
        <w:rPr>
          <w:color w:val="808080"/>
          <w:highlight w:val="cyan"/>
        </w:rPr>
        <w:t>-- TAG-VAR-MEAS-CONFIG-START</w:t>
      </w:r>
    </w:p>
    <w:p w14:paraId="1F999C3B" w14:textId="77777777" w:rsidR="00CF2D6D" w:rsidRPr="008621E8" w:rsidRDefault="00CF2D6D" w:rsidP="00CF2D6D">
      <w:pPr>
        <w:pStyle w:val="PL"/>
        <w:rPr>
          <w:highlight w:val="cyan"/>
        </w:rPr>
      </w:pPr>
    </w:p>
    <w:p w14:paraId="630B346F" w14:textId="77777777" w:rsidR="00CF2D6D" w:rsidRPr="008621E8" w:rsidRDefault="00CF2D6D" w:rsidP="00CF2D6D">
      <w:pPr>
        <w:pStyle w:val="PL"/>
        <w:rPr>
          <w:highlight w:val="cyan"/>
        </w:rPr>
      </w:pPr>
      <w:r w:rsidRPr="008621E8">
        <w:rPr>
          <w:highlight w:val="cyan"/>
        </w:rPr>
        <w:t>Var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E77E96"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identities</w:t>
      </w:r>
    </w:p>
    <w:p w14:paraId="2EF0086D" w14:textId="77777777" w:rsidR="00CF2D6D" w:rsidRPr="008621E8" w:rsidRDefault="00CF2D6D" w:rsidP="00CF2D6D">
      <w:pPr>
        <w:pStyle w:val="PL"/>
        <w:rPr>
          <w:highlight w:val="cyan"/>
        </w:rPr>
      </w:pPr>
      <w:r w:rsidRPr="008621E8">
        <w:rPr>
          <w:highlight w:val="cyan"/>
        </w:rPr>
        <w:tab/>
        <w:t>meas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97FFF76"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objects</w:t>
      </w:r>
    </w:p>
    <w:p w14:paraId="4E781EBE" w14:textId="77777777" w:rsidR="00CF2D6D" w:rsidRPr="008621E8" w:rsidRDefault="00CF2D6D" w:rsidP="00CF2D6D">
      <w:pPr>
        <w:pStyle w:val="PL"/>
        <w:rPr>
          <w:highlight w:val="cyan"/>
          <w:lang w:eastAsia="zh-CN"/>
        </w:rPr>
      </w:pPr>
      <w:r w:rsidRPr="008621E8">
        <w:rPr>
          <w:highlight w:val="cyan"/>
        </w:rPr>
        <w:tab/>
        <w:t>measObjec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14046CC"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Reporting configurations</w:t>
      </w:r>
    </w:p>
    <w:p w14:paraId="49E8EFE7" w14:textId="77777777" w:rsidR="00CF2D6D" w:rsidRPr="008621E8" w:rsidRDefault="00CF2D6D" w:rsidP="00CF2D6D">
      <w:pPr>
        <w:pStyle w:val="PL"/>
        <w:rPr>
          <w:highlight w:val="cyan"/>
        </w:rPr>
      </w:pPr>
      <w:r w:rsidRPr="008621E8">
        <w:rPr>
          <w:highlight w:val="cyan"/>
        </w:rPr>
        <w:tab/>
      </w:r>
      <w:bookmarkStart w:id="8373" w:name="OLE_LINK86"/>
      <w:r w:rsidRPr="008621E8">
        <w:rPr>
          <w:highlight w:val="cyan"/>
        </w:rPr>
        <w:t>reportConfigList</w:t>
      </w:r>
      <w:bookmarkEnd w:id="837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8484B0F"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Other parameters</w:t>
      </w:r>
    </w:p>
    <w:p w14:paraId="587445A1" w14:textId="77777777" w:rsidR="00CF2D6D" w:rsidRPr="008621E8" w:rsidRDefault="00CF2D6D" w:rsidP="00CF2D6D">
      <w:pPr>
        <w:pStyle w:val="PL"/>
        <w:rPr>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FA020C1" w14:textId="77777777" w:rsidR="00CF2D6D" w:rsidRPr="008621E8" w:rsidRDefault="00CF2D6D" w:rsidP="00CF2D6D">
      <w:pPr>
        <w:pStyle w:val="PL"/>
        <w:rPr>
          <w:highlight w:val="cyan"/>
        </w:rPr>
      </w:pPr>
      <w:r w:rsidRPr="008621E8">
        <w:rPr>
          <w:highlight w:val="cyan"/>
        </w:rPr>
        <w:tab/>
      </w:r>
    </w:p>
    <w:p w14:paraId="3D158233" w14:textId="77777777" w:rsidR="00CF2D6D" w:rsidRPr="008621E8" w:rsidRDefault="00CF2D6D" w:rsidP="00CF2D6D">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D30C28E" w14:textId="77777777" w:rsidR="00CF2D6D" w:rsidRPr="008621E8" w:rsidRDefault="00CF2D6D" w:rsidP="00CF2D6D">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2A4AE3B" w14:textId="77777777" w:rsidR="00CF2D6D" w:rsidRPr="008621E8" w:rsidRDefault="00CF2D6D" w:rsidP="00CF2D6D">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12BCF5F6" w14:textId="77777777" w:rsidR="00CF2D6D" w:rsidRPr="008621E8" w:rsidRDefault="00CF2D6D" w:rsidP="00CF2D6D">
      <w:pPr>
        <w:pStyle w:val="PL"/>
        <w:rPr>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634A0C0" w14:textId="77777777" w:rsidR="00CF2D6D" w:rsidRPr="008621E8" w:rsidRDefault="00CF2D6D" w:rsidP="00CF2D6D">
      <w:pPr>
        <w:pStyle w:val="PL"/>
        <w:rPr>
          <w:highlight w:val="cyan"/>
        </w:rPr>
      </w:pPr>
    </w:p>
    <w:p w14:paraId="5C07E367" w14:textId="77777777" w:rsidR="00CF2D6D" w:rsidRPr="008621E8" w:rsidRDefault="00CF2D6D" w:rsidP="00CF2D6D">
      <w:pPr>
        <w:pStyle w:val="PL"/>
        <w:rPr>
          <w:highlight w:val="cyan"/>
        </w:rPr>
      </w:pPr>
      <w:r w:rsidRPr="008621E8">
        <w:rPr>
          <w:highlight w:val="cyan"/>
        </w:rPr>
        <w:t>}</w:t>
      </w:r>
    </w:p>
    <w:p w14:paraId="35ABD7C9" w14:textId="77777777" w:rsidR="00CF2D6D" w:rsidRPr="008621E8" w:rsidRDefault="00CF2D6D" w:rsidP="00CF2D6D">
      <w:pPr>
        <w:pStyle w:val="PL"/>
        <w:rPr>
          <w:highlight w:val="cyan"/>
        </w:rPr>
      </w:pPr>
    </w:p>
    <w:p w14:paraId="1C820D0B" w14:textId="77777777" w:rsidR="00CF2D6D" w:rsidRPr="008621E8" w:rsidRDefault="00CF2D6D" w:rsidP="00C06796">
      <w:pPr>
        <w:pStyle w:val="PL"/>
        <w:rPr>
          <w:color w:val="808080"/>
          <w:highlight w:val="cyan"/>
        </w:rPr>
      </w:pPr>
      <w:r w:rsidRPr="008621E8">
        <w:rPr>
          <w:color w:val="808080"/>
          <w:highlight w:val="cyan"/>
        </w:rPr>
        <w:t>-- TAG-VAR-MEAS-CONFIG-STOP</w:t>
      </w:r>
    </w:p>
    <w:p w14:paraId="443B1C5D" w14:textId="77777777" w:rsidR="00CF2D6D" w:rsidRPr="008621E8" w:rsidRDefault="00CF2D6D" w:rsidP="00C06796">
      <w:pPr>
        <w:pStyle w:val="PL"/>
        <w:rPr>
          <w:color w:val="808080"/>
          <w:highlight w:val="cyan"/>
        </w:rPr>
      </w:pPr>
      <w:r w:rsidRPr="008621E8">
        <w:rPr>
          <w:color w:val="808080"/>
          <w:highlight w:val="cyan"/>
        </w:rPr>
        <w:t>-- ASN1STOP</w:t>
      </w:r>
    </w:p>
    <w:p w14:paraId="2ABBEC8F" w14:textId="77777777" w:rsidR="00CF2D6D" w:rsidRPr="008621E8" w:rsidRDefault="00CF2D6D" w:rsidP="00CF2D6D">
      <w:pPr>
        <w:pStyle w:val="EditorsNote"/>
        <w:rPr>
          <w:highlight w:val="cyan"/>
        </w:rPr>
      </w:pPr>
      <w:r w:rsidRPr="008621E8">
        <w:rPr>
          <w:highlight w:val="cyan"/>
        </w:rPr>
        <w:t xml:space="preserve">Editor’s Note: FFS Revisit whether we really need </w:t>
      </w:r>
      <w:r w:rsidRPr="008621E8">
        <w:rPr>
          <w:i/>
          <w:highlight w:val="cyan"/>
        </w:rPr>
        <w:t>VarMeasConfig</w:t>
      </w:r>
      <w:r w:rsidRPr="008621E8">
        <w:rPr>
          <w:highlight w:val="cyan"/>
        </w:rPr>
        <w:t>.</w:t>
      </w:r>
    </w:p>
    <w:p w14:paraId="066EFC73" w14:textId="77777777" w:rsidR="00C60ED6" w:rsidRPr="008621E8" w:rsidRDefault="00C60ED6" w:rsidP="00C60ED6">
      <w:pPr>
        <w:rPr>
          <w:highlight w:val="cyan"/>
        </w:rPr>
      </w:pPr>
    </w:p>
    <w:p w14:paraId="6AD77ABA" w14:textId="77777777" w:rsidR="00CF2D6D" w:rsidRPr="008621E8" w:rsidRDefault="00CF2D6D" w:rsidP="00CF2D6D">
      <w:pPr>
        <w:pStyle w:val="Heading4"/>
        <w:rPr>
          <w:rFonts w:eastAsia="MS Mincho"/>
          <w:highlight w:val="cyan"/>
        </w:rPr>
      </w:pPr>
      <w:bookmarkStart w:id="8374" w:name="_Toc510018740"/>
      <w:r w:rsidRPr="008621E8">
        <w:rPr>
          <w:rFonts w:eastAsia="MS Mincho"/>
          <w:highlight w:val="cyan"/>
        </w:rPr>
        <w:t>–</w:t>
      </w:r>
      <w:r w:rsidRPr="008621E8">
        <w:rPr>
          <w:rFonts w:eastAsia="MS Mincho"/>
          <w:highlight w:val="cyan"/>
        </w:rPr>
        <w:tab/>
      </w:r>
      <w:r w:rsidRPr="008621E8">
        <w:rPr>
          <w:rFonts w:eastAsia="MS Mincho"/>
          <w:i/>
          <w:highlight w:val="cyan"/>
        </w:rPr>
        <w:t>VarMeasReportList</w:t>
      </w:r>
      <w:bookmarkEnd w:id="8374"/>
    </w:p>
    <w:p w14:paraId="678C1F30"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ReportList</w:t>
      </w:r>
      <w:r w:rsidRPr="008621E8">
        <w:rPr>
          <w:highlight w:val="cyan"/>
        </w:rPr>
        <w:t xml:space="preserve"> includes information about the measurements for which the triggering conditions have been met.</w:t>
      </w:r>
    </w:p>
    <w:p w14:paraId="05956AC1" w14:textId="77777777" w:rsidR="00CF2D6D" w:rsidRPr="008621E8" w:rsidRDefault="00CF2D6D" w:rsidP="00CF2D6D">
      <w:pPr>
        <w:pStyle w:val="TH"/>
        <w:rPr>
          <w:bCs/>
          <w:i/>
          <w:iCs/>
          <w:highlight w:val="cyan"/>
        </w:rPr>
      </w:pPr>
      <w:r w:rsidRPr="008621E8">
        <w:rPr>
          <w:bCs/>
          <w:i/>
          <w:iCs/>
          <w:highlight w:val="cyan"/>
        </w:rPr>
        <w:t>VarMeasReportList UE variable</w:t>
      </w:r>
    </w:p>
    <w:p w14:paraId="502D1A52" w14:textId="77777777" w:rsidR="00CF2D6D" w:rsidRPr="008621E8" w:rsidRDefault="00CF2D6D" w:rsidP="00C06796">
      <w:pPr>
        <w:pStyle w:val="PL"/>
        <w:rPr>
          <w:color w:val="808080"/>
          <w:highlight w:val="cyan"/>
        </w:rPr>
      </w:pPr>
      <w:r w:rsidRPr="008621E8">
        <w:rPr>
          <w:color w:val="808080"/>
          <w:highlight w:val="cyan"/>
        </w:rPr>
        <w:t>-- ASN1START</w:t>
      </w:r>
    </w:p>
    <w:p w14:paraId="6D579C12" w14:textId="77777777" w:rsidR="00CF2D6D" w:rsidRPr="008621E8" w:rsidRDefault="00CF2D6D" w:rsidP="00C06796">
      <w:pPr>
        <w:pStyle w:val="PL"/>
        <w:rPr>
          <w:color w:val="808080"/>
          <w:highlight w:val="cyan"/>
        </w:rPr>
      </w:pPr>
      <w:r w:rsidRPr="008621E8">
        <w:rPr>
          <w:color w:val="808080"/>
          <w:highlight w:val="cyan"/>
        </w:rPr>
        <w:t>-- TAG-VAR-MEAS-REPORT-START</w:t>
      </w:r>
    </w:p>
    <w:p w14:paraId="550B480A" w14:textId="77777777" w:rsidR="00CF2D6D" w:rsidRPr="008621E8" w:rsidRDefault="00CF2D6D" w:rsidP="00CF2D6D">
      <w:pPr>
        <w:pStyle w:val="PL"/>
        <w:rPr>
          <w:highlight w:val="cyan"/>
        </w:rPr>
      </w:pPr>
    </w:p>
    <w:p w14:paraId="2CD777E2" w14:textId="77777777" w:rsidR="00CF2D6D" w:rsidRPr="008621E8" w:rsidRDefault="00CF2D6D" w:rsidP="00CF2D6D">
      <w:pPr>
        <w:pStyle w:val="PL"/>
        <w:rPr>
          <w:highlight w:val="cyan"/>
        </w:rPr>
      </w:pPr>
      <w:r w:rsidRPr="008621E8">
        <w:rPr>
          <w:highlight w:val="cyan"/>
        </w:rPr>
        <w:t>VarMeasRepor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VarMeasReport</w:t>
      </w:r>
    </w:p>
    <w:p w14:paraId="611EE12E" w14:textId="77777777" w:rsidR="00CF2D6D" w:rsidRPr="008621E8" w:rsidRDefault="00CF2D6D" w:rsidP="00CF2D6D">
      <w:pPr>
        <w:pStyle w:val="PL"/>
        <w:rPr>
          <w:highlight w:val="cyan"/>
        </w:rPr>
      </w:pPr>
    </w:p>
    <w:p w14:paraId="78B197DF" w14:textId="77777777" w:rsidR="00CF2D6D" w:rsidRPr="008621E8" w:rsidRDefault="00CF2D6D" w:rsidP="00CF2D6D">
      <w:pPr>
        <w:pStyle w:val="PL"/>
        <w:rPr>
          <w:highlight w:val="cyan"/>
        </w:rPr>
      </w:pPr>
      <w:r w:rsidRPr="008621E8">
        <w:rPr>
          <w:highlight w:val="cyan"/>
        </w:rPr>
        <w:t>VarMeas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01C3102"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List of measurement that have been triggered</w:t>
      </w:r>
    </w:p>
    <w:p w14:paraId="64910240" w14:textId="77777777" w:rsidR="00CF2D6D" w:rsidRPr="008621E8" w:rsidRDefault="00CF2D6D" w:rsidP="00CF2D6D">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2A103A00" w14:textId="77777777" w:rsidR="00CF2D6D" w:rsidRPr="008621E8" w:rsidRDefault="00CF2D6D" w:rsidP="00CF2D6D">
      <w:pPr>
        <w:pStyle w:val="PL"/>
        <w:rPr>
          <w:highlight w:val="cyan"/>
          <w:lang w:eastAsia="zh-CN"/>
        </w:rPr>
      </w:pP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B8DE94B" w14:textId="77777777" w:rsidR="00CF2D6D" w:rsidRPr="008621E8" w:rsidRDefault="00CF2D6D" w:rsidP="00CF2D6D">
      <w:pPr>
        <w:pStyle w:val="PL"/>
        <w:rPr>
          <w:highlight w:val="cyan"/>
        </w:rPr>
      </w:pPr>
      <w:r w:rsidRPr="008621E8">
        <w:rPr>
          <w:highlight w:val="cyan"/>
        </w:rPr>
        <w:tab/>
        <w:t>numberOfReportsS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p>
    <w:p w14:paraId="1E3BAD2D" w14:textId="77777777" w:rsidR="00CF2D6D" w:rsidRPr="008621E8" w:rsidRDefault="00CF2D6D" w:rsidP="00CF2D6D">
      <w:pPr>
        <w:pStyle w:val="PL"/>
        <w:rPr>
          <w:highlight w:val="cyan"/>
        </w:rPr>
      </w:pPr>
      <w:r w:rsidRPr="008621E8">
        <w:rPr>
          <w:highlight w:val="cyan"/>
        </w:rPr>
        <w:t>}</w:t>
      </w:r>
    </w:p>
    <w:p w14:paraId="726F6366" w14:textId="77777777" w:rsidR="00CF2D6D" w:rsidRPr="008621E8" w:rsidRDefault="00CF2D6D" w:rsidP="00CF2D6D">
      <w:pPr>
        <w:pStyle w:val="PL"/>
        <w:rPr>
          <w:highlight w:val="cyan"/>
        </w:rPr>
      </w:pPr>
    </w:p>
    <w:p w14:paraId="364527E8" w14:textId="77777777" w:rsidR="00CF2D6D" w:rsidRPr="008621E8" w:rsidRDefault="00CF2D6D" w:rsidP="00CF2D6D">
      <w:pPr>
        <w:pStyle w:val="PL"/>
        <w:rPr>
          <w:highlight w:val="cyan"/>
        </w:rPr>
      </w:pPr>
      <w:r w:rsidRPr="008621E8">
        <w:rPr>
          <w:highlight w:val="cyan"/>
        </w:rPr>
        <w:t>CellsTriggere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w:t>
      </w:r>
      <w:r w:rsidRPr="008621E8">
        <w:rPr>
          <w:color w:val="993366"/>
          <w:highlight w:val="cyan"/>
        </w:rPr>
        <w:t>CHOICE</w:t>
      </w:r>
      <w:r w:rsidRPr="008621E8">
        <w:rPr>
          <w:highlight w:val="cyan"/>
        </w:rPr>
        <w:t xml:space="preserve"> {</w:t>
      </w:r>
    </w:p>
    <w:p w14:paraId="1618BFD5" w14:textId="77777777" w:rsidR="00CF2D6D" w:rsidRPr="008621E8" w:rsidRDefault="00CF2D6D" w:rsidP="00CF2D6D">
      <w:pPr>
        <w:pStyle w:val="PL"/>
        <w:rPr>
          <w:highlight w:val="cyan"/>
        </w:rPr>
      </w:pPr>
      <w:r w:rsidRPr="008621E8">
        <w:rPr>
          <w:highlight w:val="cyan"/>
        </w:rPr>
        <w:tab/>
        <w:t>phy</w:t>
      </w:r>
      <w:r w:rsidR="00785F3C" w:rsidRPr="008621E8">
        <w:rPr>
          <w:highlight w:val="cyan"/>
        </w:rPr>
        <w:t>s</w:t>
      </w:r>
      <w:r w:rsidRPr="008621E8">
        <w:rPr>
          <w:highlight w:val="cyan"/>
        </w:rPr>
        <w:t>Cell</w:t>
      </w:r>
      <w:r w:rsidR="00785F3C" w:rsidRPr="008621E8">
        <w:rPr>
          <w:highlight w:val="cyan"/>
        </w:rPr>
        <w:t>I</w:t>
      </w:r>
      <w:r w:rsidR="00916E6B" w:rsidRPr="008621E8">
        <w:rPr>
          <w:highlight w:val="cyan"/>
        </w:rPr>
        <w: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w:t>
      </w:r>
      <w:r w:rsidR="00785F3C" w:rsidRPr="008621E8">
        <w:rPr>
          <w:highlight w:val="cyan"/>
        </w:rPr>
        <w:t>s</w:t>
      </w:r>
      <w:r w:rsidRPr="008621E8">
        <w:rPr>
          <w:highlight w:val="cyan"/>
        </w:rPr>
        <w:t>Cell</w:t>
      </w:r>
      <w:r w:rsidR="00785F3C" w:rsidRPr="008621E8">
        <w:rPr>
          <w:highlight w:val="cyan"/>
        </w:rPr>
        <w:t>Id</w:t>
      </w:r>
      <w:r w:rsidR="005D2377" w:rsidRPr="008621E8">
        <w:rPr>
          <w:highlight w:val="cyan"/>
        </w:rPr>
        <w:t>,</w:t>
      </w:r>
    </w:p>
    <w:p w14:paraId="4E840BF8" w14:textId="77777777" w:rsidR="005D2377" w:rsidRPr="008621E8" w:rsidRDefault="005D2377" w:rsidP="00CF2D6D">
      <w:pPr>
        <w:pStyle w:val="PL"/>
        <w:rPr>
          <w:highlight w:val="cyan"/>
        </w:rPr>
      </w:pPr>
      <w:r w:rsidRPr="008621E8">
        <w:rPr>
          <w:highlight w:val="cyan"/>
        </w:rPr>
        <w:t>--</w:t>
      </w:r>
      <w:r w:rsidRPr="008621E8">
        <w:rPr>
          <w:highlight w:val="cyan"/>
        </w:rPr>
        <w:tab/>
        <w:t>Not needed for EN-DC.</w:t>
      </w:r>
    </w:p>
    <w:p w14:paraId="3ACC0EC6" w14:textId="77777777" w:rsidR="005D2377" w:rsidRPr="008621E8" w:rsidRDefault="005D2377" w:rsidP="005D2377">
      <w:pPr>
        <w:pStyle w:val="PL"/>
        <w:rPr>
          <w:highlight w:val="cyan"/>
        </w:rPr>
      </w:pPr>
      <w:r w:rsidRPr="008621E8">
        <w:rPr>
          <w:highlight w:val="cyan"/>
        </w:rPr>
        <w:tab/>
        <w:t>physCellId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415F8810" w14:textId="77777777" w:rsidR="00CF2D6D" w:rsidRPr="008621E8" w:rsidRDefault="00CF2D6D" w:rsidP="00CF2D6D">
      <w:pPr>
        <w:pStyle w:val="PL"/>
        <w:rPr>
          <w:highlight w:val="cyan"/>
        </w:rPr>
      </w:pPr>
      <w:r w:rsidRPr="008621E8">
        <w:rPr>
          <w:highlight w:val="cyan"/>
        </w:rPr>
        <w:tab/>
        <w:t>}</w:t>
      </w:r>
    </w:p>
    <w:p w14:paraId="08F3A841" w14:textId="77777777" w:rsidR="00CF2D6D" w:rsidRPr="008621E8" w:rsidRDefault="00CF2D6D" w:rsidP="00CF2D6D">
      <w:pPr>
        <w:pStyle w:val="PL"/>
        <w:rPr>
          <w:highlight w:val="cyan"/>
          <w:lang w:eastAsia="zh-CN"/>
        </w:rPr>
      </w:pPr>
    </w:p>
    <w:p w14:paraId="068A824F" w14:textId="77777777" w:rsidR="00CF2D6D" w:rsidRPr="008621E8" w:rsidRDefault="00CF2D6D" w:rsidP="00CF2D6D">
      <w:pPr>
        <w:pStyle w:val="PL"/>
        <w:rPr>
          <w:highlight w:val="cyan"/>
        </w:rPr>
      </w:pPr>
    </w:p>
    <w:p w14:paraId="0AB5C920" w14:textId="77777777" w:rsidR="00CF2D6D" w:rsidRPr="008621E8" w:rsidRDefault="00CF2D6D" w:rsidP="00C06796">
      <w:pPr>
        <w:pStyle w:val="PL"/>
        <w:rPr>
          <w:color w:val="808080"/>
          <w:highlight w:val="cyan"/>
        </w:rPr>
      </w:pPr>
      <w:r w:rsidRPr="008621E8">
        <w:rPr>
          <w:color w:val="808080"/>
          <w:highlight w:val="cyan"/>
        </w:rPr>
        <w:t>-- TAG-VAR-MEAS-REPORT-STOP</w:t>
      </w:r>
    </w:p>
    <w:p w14:paraId="7AF17B7B" w14:textId="77777777" w:rsidR="00CF2D6D" w:rsidRPr="008621E8" w:rsidRDefault="00CF2D6D" w:rsidP="00C06796">
      <w:pPr>
        <w:pStyle w:val="PL"/>
        <w:rPr>
          <w:color w:val="808080"/>
          <w:highlight w:val="cyan"/>
        </w:rPr>
      </w:pPr>
      <w:r w:rsidRPr="008621E8">
        <w:rPr>
          <w:color w:val="808080"/>
          <w:highlight w:val="cyan"/>
        </w:rPr>
        <w:t>-- ASN1STOP</w:t>
      </w:r>
    </w:p>
    <w:p w14:paraId="1D1B19FE" w14:textId="77777777" w:rsidR="00CF2D6D" w:rsidRPr="008621E8" w:rsidRDefault="00CF2D6D" w:rsidP="00CF2D6D">
      <w:pPr>
        <w:rPr>
          <w:highlight w:val="cyan"/>
        </w:rPr>
      </w:pPr>
    </w:p>
    <w:p w14:paraId="33C0E5F0" w14:textId="77777777" w:rsidR="002851F3" w:rsidRPr="008621E8" w:rsidRDefault="002851F3" w:rsidP="00ED17EA">
      <w:pPr>
        <w:pStyle w:val="Heading4"/>
        <w:rPr>
          <w:ins w:id="8375" w:author="SA R2 -1807910" w:date="2018-05-15T10:34:00Z"/>
          <w:highlight w:val="cyan"/>
        </w:rPr>
      </w:pPr>
      <w:bookmarkStart w:id="8376" w:name="_Toc503260720"/>
      <w:bookmarkStart w:id="8377" w:name="_Toc510018741"/>
      <w:ins w:id="8378" w:author="SA R2 -1807910" w:date="2018-05-15T10:34:00Z">
        <w:r w:rsidRPr="008621E8">
          <w:rPr>
            <w:highlight w:val="cyan"/>
          </w:rPr>
          <w:t>–</w:t>
        </w:r>
        <w:r w:rsidRPr="008621E8">
          <w:rPr>
            <w:highlight w:val="cyan"/>
          </w:rPr>
          <w:tab/>
        </w:r>
        <w:r w:rsidRPr="008621E8">
          <w:rPr>
            <w:i/>
            <w:highlight w:val="cyan"/>
          </w:rPr>
          <w:t>VarResumeMAC-Input</w:t>
        </w:r>
      </w:ins>
    </w:p>
    <w:p w14:paraId="0A41F8AA" w14:textId="77777777" w:rsidR="002851F3" w:rsidRPr="008621E8" w:rsidRDefault="002851F3" w:rsidP="002851F3">
      <w:pPr>
        <w:rPr>
          <w:ins w:id="8379" w:author="SA R2 -1807910" w:date="2018-05-15T10:34:00Z"/>
          <w:highlight w:val="cyan"/>
        </w:rPr>
      </w:pPr>
      <w:ins w:id="8380" w:author="SA R2 -1807910" w:date="2018-05-15T10:34:00Z">
        <w:r w:rsidRPr="008621E8">
          <w:rPr>
            <w:highlight w:val="cyan"/>
          </w:rPr>
          <w:t xml:space="preserve">The UE variable </w:t>
        </w:r>
        <w:r w:rsidRPr="008621E8">
          <w:rPr>
            <w:i/>
            <w:highlight w:val="cyan"/>
          </w:rPr>
          <w:t>V</w:t>
        </w:r>
        <w:r w:rsidRPr="008621E8">
          <w:rPr>
            <w:i/>
            <w:noProof/>
            <w:highlight w:val="cyan"/>
          </w:rPr>
          <w:t>arResumeMAC-Input</w:t>
        </w:r>
        <w:r w:rsidRPr="008621E8">
          <w:rPr>
            <w:noProof/>
            <w:highlight w:val="cyan"/>
          </w:rPr>
          <w:t xml:space="preserve"> specifies the input used to generate the </w:t>
        </w:r>
        <w:r w:rsidRPr="008621E8">
          <w:rPr>
            <w:i/>
            <w:highlight w:val="cyan"/>
          </w:rPr>
          <w:t xml:space="preserve">resumeMAC-I </w:t>
        </w:r>
        <w:r w:rsidRPr="008621E8">
          <w:rPr>
            <w:highlight w:val="cyan"/>
          </w:rPr>
          <w:t>during RRC Connection Resume procedure.</w:t>
        </w:r>
      </w:ins>
    </w:p>
    <w:p w14:paraId="1FED4862" w14:textId="77777777" w:rsidR="002851F3" w:rsidRPr="008621E8" w:rsidRDefault="006B17E1" w:rsidP="00440604">
      <w:pPr>
        <w:pStyle w:val="TH"/>
        <w:rPr>
          <w:ins w:id="8381" w:author="SA R2 -1807910" w:date="2018-05-15T10:34:00Z"/>
          <w:highlight w:val="cyan"/>
        </w:rPr>
      </w:pPr>
      <w:ins w:id="8382" w:author="SA R2 -1807910" w:date="2018-05-31T22:26:00Z">
        <w:r w:rsidRPr="006B17E1">
          <w:rPr>
            <w:i/>
            <w:highlight w:val="cyan"/>
            <w:rPrChange w:id="8383" w:author="SA R2 -1807910" w:date="2018-05-31T22:26:00Z">
              <w:rPr/>
            </w:rPrChange>
          </w:rPr>
          <w:t>VarResumeMAC-Input</w:t>
        </w:r>
        <w:r w:rsidR="00440604" w:rsidRPr="008621E8">
          <w:rPr>
            <w:highlight w:val="cyan"/>
          </w:rPr>
          <w:t xml:space="preserve"> </w:t>
        </w:r>
      </w:ins>
      <w:ins w:id="8384" w:author="SA R2 -1807910" w:date="2018-05-15T10:34:00Z">
        <w:r w:rsidR="002851F3" w:rsidRPr="008621E8">
          <w:rPr>
            <w:highlight w:val="cyan"/>
          </w:rPr>
          <w:t>variable</w:t>
        </w:r>
      </w:ins>
    </w:p>
    <w:p w14:paraId="6CFE9B09" w14:textId="77777777" w:rsidR="002851F3" w:rsidRPr="008621E8" w:rsidRDefault="002851F3" w:rsidP="002851F3">
      <w:pPr>
        <w:pStyle w:val="PL"/>
        <w:rPr>
          <w:ins w:id="8385" w:author="SA R2 -1807910" w:date="2018-05-15T10:37:00Z"/>
          <w:highlight w:val="cyan"/>
          <w:lang w:val="en-US"/>
        </w:rPr>
      </w:pPr>
      <w:ins w:id="8386" w:author="SA R2 -1807910" w:date="2018-05-15T10:34:00Z">
        <w:r w:rsidRPr="008621E8">
          <w:rPr>
            <w:highlight w:val="cyan"/>
            <w:lang w:val="en-US"/>
          </w:rPr>
          <w:t>-- ASN1START</w:t>
        </w:r>
      </w:ins>
    </w:p>
    <w:p w14:paraId="7E8E9463" w14:textId="77777777" w:rsidR="002851F3" w:rsidRPr="008621E8" w:rsidRDefault="002851F3" w:rsidP="002851F3">
      <w:pPr>
        <w:pStyle w:val="PL"/>
        <w:rPr>
          <w:ins w:id="8387" w:author="SA R2 -1807910" w:date="2018-05-15T10:37:00Z"/>
          <w:color w:val="808080"/>
          <w:highlight w:val="cyan"/>
        </w:rPr>
      </w:pPr>
      <w:ins w:id="8388" w:author="SA R2 -1807910" w:date="2018-05-15T10:37:00Z">
        <w:r w:rsidRPr="008621E8">
          <w:rPr>
            <w:color w:val="808080"/>
            <w:highlight w:val="cyan"/>
          </w:rPr>
          <w:t>-- TAG-VAR-RESUMEMACINPUT-START</w:t>
        </w:r>
      </w:ins>
    </w:p>
    <w:p w14:paraId="3EDF9E5D" w14:textId="77777777" w:rsidR="00637C87" w:rsidRDefault="00637C87" w:rsidP="00637C87">
      <w:pPr>
        <w:pStyle w:val="PL"/>
        <w:rPr>
          <w:ins w:id="8389" w:author="SA R2 -1807910" w:date="2018-05-15T10:34:00Z"/>
          <w:highlight w:val="cyan"/>
          <w:lang w:val="en-US"/>
        </w:rPr>
        <w:pPrChange w:id="839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3CB2E21" w14:textId="77777777" w:rsidR="00637C87" w:rsidRDefault="002851F3" w:rsidP="00637C87">
      <w:pPr>
        <w:pStyle w:val="PL"/>
        <w:rPr>
          <w:ins w:id="8391" w:author="SA R2 -1807910" w:date="2018-05-15T10:34:00Z"/>
          <w:highlight w:val="cyan"/>
          <w:lang w:val="en-US"/>
        </w:rPr>
        <w:pPrChange w:id="839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93" w:author="SA R2 -1807910" w:date="2018-05-15T10:34:00Z">
        <w:r w:rsidRPr="008621E8">
          <w:rPr>
            <w:highlight w:val="cyan"/>
            <w:lang w:val="en-US"/>
          </w:rPr>
          <w:t>VarResumeMAC-Input</w:t>
        </w:r>
        <w:r w:rsidRPr="008621E8">
          <w:rPr>
            <w:highlight w:val="cyan"/>
            <w:lang w:val="en-US"/>
          </w:rPr>
          <w:tab/>
          <w:t>::=</w:t>
        </w:r>
        <w:r w:rsidRPr="008621E8">
          <w:rPr>
            <w:highlight w:val="cyan"/>
            <w:lang w:val="en-US"/>
          </w:rPr>
          <w:tab/>
        </w:r>
        <w:r w:rsidRPr="008621E8">
          <w:rPr>
            <w:highlight w:val="cyan"/>
            <w:lang w:val="en-US"/>
          </w:rPr>
          <w:tab/>
          <w:t>SEQUENCE {</w:t>
        </w:r>
      </w:ins>
    </w:p>
    <w:p w14:paraId="44B56162" w14:textId="77777777" w:rsidR="00637C87" w:rsidRDefault="002851F3" w:rsidP="00637C87">
      <w:pPr>
        <w:pStyle w:val="PL"/>
        <w:rPr>
          <w:ins w:id="8394" w:author="SA R2 -1807910" w:date="2018-05-15T10:34:00Z"/>
          <w:highlight w:val="cyan"/>
          <w:lang w:val="en-US"/>
        </w:rPr>
        <w:pPrChange w:id="839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96" w:author="SA R2 -1807910" w:date="2018-05-15T10:34:00Z">
        <w:r w:rsidRPr="008621E8">
          <w:rPr>
            <w:highlight w:val="cyan"/>
            <w:lang w:val="en-US"/>
          </w:rPr>
          <w:tab/>
          <w:t>sourcePhysCell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hysCellId,</w:t>
        </w:r>
      </w:ins>
    </w:p>
    <w:p w14:paraId="7D65CBAF" w14:textId="77777777" w:rsidR="00637C87" w:rsidRDefault="002851F3" w:rsidP="00637C87">
      <w:pPr>
        <w:pStyle w:val="PL"/>
        <w:rPr>
          <w:ins w:id="8397" w:author="SA R2 -1807910" w:date="2018-05-15T10:34:00Z"/>
          <w:highlight w:val="cyan"/>
          <w:lang w:val="en-US"/>
        </w:rPr>
        <w:pPrChange w:id="839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99" w:author="SA R2 -1807910" w:date="2018-05-15T10:34:00Z">
        <w:r w:rsidRPr="008621E8">
          <w:rPr>
            <w:highlight w:val="cyan"/>
            <w:lang w:val="en-US"/>
          </w:rPr>
          <w:tab/>
          <w:t>targetCell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Identity,</w:t>
        </w:r>
      </w:ins>
    </w:p>
    <w:p w14:paraId="4543E5AB" w14:textId="77777777" w:rsidR="00637C87" w:rsidRDefault="002851F3" w:rsidP="00637C87">
      <w:pPr>
        <w:pStyle w:val="PL"/>
        <w:rPr>
          <w:ins w:id="8400" w:author="SA R2 -1807910" w:date="2018-05-15T10:34:00Z"/>
          <w:highlight w:val="cyan"/>
          <w:lang w:val="en-US"/>
        </w:rPr>
        <w:pPrChange w:id="840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02" w:author="SA R2 -1807910" w:date="2018-05-15T10:34:00Z">
        <w:r w:rsidRPr="008621E8">
          <w:rPr>
            <w:highlight w:val="cyan"/>
            <w:lang w:val="en-US"/>
          </w:rPr>
          <w:tab/>
          <w:t>source-c-RNT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NTI-Value,</w:t>
        </w:r>
      </w:ins>
    </w:p>
    <w:p w14:paraId="58CEBCF1" w14:textId="77777777" w:rsidR="00637C87" w:rsidRDefault="00637C87" w:rsidP="00637C87">
      <w:pPr>
        <w:pStyle w:val="PL"/>
        <w:rPr>
          <w:ins w:id="8403" w:author="SA R2 -1807910" w:date="2018-05-15T10:34:00Z"/>
          <w:highlight w:val="cyan"/>
          <w:lang w:val="en-US"/>
        </w:rPr>
        <w:pPrChange w:id="840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335201" w14:textId="77777777" w:rsidR="00637C87" w:rsidRDefault="002851F3" w:rsidP="00637C87">
      <w:pPr>
        <w:pStyle w:val="PL"/>
        <w:rPr>
          <w:ins w:id="8405" w:author="SA R2 -1807910" w:date="2018-05-15T10:34:00Z"/>
          <w:highlight w:val="cyan"/>
          <w:lang w:val="en-US"/>
        </w:rPr>
        <w:pPrChange w:id="840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07" w:author="SA R2 -1807910" w:date="2018-05-15T10:34:00Z">
        <w:r w:rsidRPr="008621E8">
          <w:rPr>
            <w:highlight w:val="cyan"/>
            <w:lang w:val="en-US"/>
          </w:rPr>
          <w:tab/>
          <w:t>resumeDiscriminato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w:t>
        </w:r>
        <w:r w:rsidRPr="008621E8">
          <w:rPr>
            <w:highlight w:val="cyan"/>
          </w:rPr>
          <w:t>SIZE(1)</w:t>
        </w:r>
        <w:r w:rsidRPr="008621E8">
          <w:rPr>
            <w:highlight w:val="cyan"/>
            <w:lang w:val="en-US"/>
          </w:rPr>
          <w:t>)</w:t>
        </w:r>
      </w:ins>
    </w:p>
    <w:p w14:paraId="61DDABC8" w14:textId="77777777" w:rsidR="00637C87" w:rsidRDefault="002851F3" w:rsidP="00637C87">
      <w:pPr>
        <w:pStyle w:val="PL"/>
        <w:rPr>
          <w:ins w:id="8408" w:author="SA R2 -1807910" w:date="2018-05-15T10:34:00Z"/>
          <w:highlight w:val="cyan"/>
          <w:lang w:val="en-US"/>
        </w:rPr>
        <w:pPrChange w:id="840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10" w:author="SA R2 -1807910" w:date="2018-05-15T10:34:00Z">
        <w:r w:rsidRPr="008621E8">
          <w:rPr>
            <w:highlight w:val="cyan"/>
            <w:lang w:val="en-US"/>
          </w:rPr>
          <w:t>}</w:t>
        </w:r>
      </w:ins>
    </w:p>
    <w:p w14:paraId="1013F312" w14:textId="77777777" w:rsidR="00637C87" w:rsidRDefault="00637C87" w:rsidP="00637C87">
      <w:pPr>
        <w:pStyle w:val="PL"/>
        <w:rPr>
          <w:ins w:id="8411" w:author="SA R2 -1807910" w:date="2018-05-15T10:34:00Z"/>
          <w:highlight w:val="cyan"/>
          <w:lang w:val="en-US"/>
        </w:rPr>
        <w:pPrChange w:id="841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860C417" w14:textId="77777777" w:rsidR="002851F3" w:rsidRPr="008621E8" w:rsidRDefault="002851F3" w:rsidP="002851F3">
      <w:pPr>
        <w:pStyle w:val="PL"/>
        <w:rPr>
          <w:ins w:id="8413" w:author="SA R2 -1807910" w:date="2018-05-15T10:36:00Z"/>
          <w:color w:val="808080"/>
          <w:highlight w:val="cyan"/>
        </w:rPr>
      </w:pPr>
      <w:ins w:id="8414" w:author="SA R2 -1807910" w:date="2018-05-15T10:36:00Z">
        <w:r w:rsidRPr="008621E8">
          <w:rPr>
            <w:color w:val="808080"/>
            <w:highlight w:val="cyan"/>
          </w:rPr>
          <w:t>-- TAG-VAR-RESUMEMACINPUT-STOP</w:t>
        </w:r>
      </w:ins>
    </w:p>
    <w:p w14:paraId="634F9C4A" w14:textId="77777777" w:rsidR="00637C87" w:rsidRDefault="002851F3" w:rsidP="00637C87">
      <w:pPr>
        <w:pStyle w:val="PL"/>
        <w:rPr>
          <w:ins w:id="8415" w:author="SA R2 -1807910" w:date="2018-05-15T10:34:00Z"/>
          <w:highlight w:val="cyan"/>
          <w:lang w:val="en-US"/>
        </w:rPr>
        <w:pPrChange w:id="841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17" w:author="SA R2 -1807910" w:date="2018-05-15T10:34:00Z">
        <w:r w:rsidRPr="008621E8">
          <w:rPr>
            <w:highlight w:val="cyan"/>
            <w:lang w:val="en-US"/>
          </w:rPr>
          <w:t>-- ASN1STOP</w:t>
        </w:r>
      </w:ins>
    </w:p>
    <w:p w14:paraId="002BBF58" w14:textId="77777777" w:rsidR="002851F3" w:rsidRPr="008621E8" w:rsidRDefault="002851F3" w:rsidP="002851F3">
      <w:pPr>
        <w:rPr>
          <w:ins w:id="8418" w:author="SA R2 -1807910" w:date="2018-05-15T10:34:00Z"/>
          <w:iCs/>
          <w:highlight w:val="cyan"/>
        </w:rPr>
      </w:pPr>
    </w:p>
    <w:p w14:paraId="29583B22" w14:textId="77777777" w:rsidR="002851F3" w:rsidRPr="008621E8" w:rsidRDefault="002851F3" w:rsidP="002851F3">
      <w:pPr>
        <w:pStyle w:val="EditorsNote"/>
        <w:rPr>
          <w:ins w:id="8419" w:author="SA R2 -1807910" w:date="2018-05-15T10:34:00Z"/>
          <w:highlight w:val="cyan"/>
          <w:lang w:val="en-US"/>
        </w:rPr>
      </w:pPr>
      <w:ins w:id="8420" w:author="SA R2 -1807910" w:date="2018-05-15T10:34: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38E1489E" w14:textId="77777777" w:rsidR="002851F3" w:rsidRPr="008621E8" w:rsidRDefault="002851F3" w:rsidP="002851F3">
      <w:pPr>
        <w:pStyle w:val="EditorsNote"/>
        <w:rPr>
          <w:ins w:id="8421" w:author="SA R2 -1807910" w:date="2018-05-15T10:34:00Z"/>
          <w:highlight w:val="cyan"/>
          <w:lang w:val="en-US"/>
        </w:rPr>
      </w:pPr>
      <w:ins w:id="8422" w:author="SA R2 -1807910" w:date="2018-05-15T10:34:00Z">
        <w:r w:rsidRPr="008621E8">
          <w:rPr>
            <w:highlight w:val="cyan"/>
          </w:rPr>
          <w:t xml:space="preserve">Editor’s Note: </w:t>
        </w:r>
        <w:r w:rsidRPr="008621E8">
          <w:rPr>
            <w:highlight w:val="cyan"/>
            <w:lang w:val="en-US"/>
          </w:rPr>
          <w:t xml:space="preserve">FFS Whether we need the </w:t>
        </w:r>
        <w:r w:rsidRPr="008621E8">
          <w:rPr>
            <w:i/>
            <w:highlight w:val="cyan"/>
            <w:lang w:val="en-US"/>
          </w:rPr>
          <w:t>resumeDiscriminator</w:t>
        </w:r>
        <w:r w:rsidRPr="008621E8">
          <w:rPr>
            <w:highlight w:val="cyan"/>
            <w:lang w:val="en-US"/>
          </w:rPr>
          <w:t xml:space="preserve"> in </w:t>
        </w:r>
        <w:r w:rsidRPr="008621E8">
          <w:rPr>
            <w:i/>
            <w:highlight w:val="cyan"/>
            <w:lang w:val="en-US"/>
          </w:rPr>
          <w:t>VarResumeMAC-Input</w:t>
        </w:r>
        <w:r w:rsidRPr="008621E8">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23"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24">
          <w:tblGrid>
            <w:gridCol w:w="9645"/>
          </w:tblGrid>
        </w:tblGridChange>
      </w:tblGrid>
      <w:tr w:rsidR="002851F3" w:rsidRPr="008621E8" w14:paraId="140A4462" w14:textId="77777777" w:rsidTr="00D62681">
        <w:trPr>
          <w:cantSplit/>
          <w:tblHeader/>
          <w:ins w:id="8425" w:author="SA R2 -1807910" w:date="2018-05-15T10:34:00Z"/>
          <w:trPrChange w:id="842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2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5AB9F47" w14:textId="77777777" w:rsidR="00637C87" w:rsidRPr="00637C87" w:rsidRDefault="006B17E1" w:rsidP="00637C87">
            <w:pPr>
              <w:pStyle w:val="TAH"/>
              <w:rPr>
                <w:ins w:id="8428" w:author="SA R2 -1807910" w:date="2018-05-15T10:34:00Z"/>
                <w:b w:val="0"/>
                <w:bCs/>
                <w:i/>
                <w:iCs/>
                <w:noProof/>
                <w:highlight w:val="cyan"/>
                <w:rPrChange w:id="8429" w:author="SA R2 -1807910" w:date="2018-05-15T10:38:00Z">
                  <w:rPr>
                    <w:ins w:id="8430" w:author="SA R2 -1807910" w:date="2018-05-15T10:34:00Z"/>
                    <w:b/>
                    <w:noProof/>
                  </w:rPr>
                </w:rPrChange>
              </w:rPr>
              <w:pPrChange w:id="8431" w:author="SA R2 -1807910" w:date="2018-05-15T10:38:00Z">
                <w:pPr>
                  <w:keepNext/>
                  <w:keepLines/>
                  <w:spacing w:after="0"/>
                  <w:jc w:val="center"/>
                </w:pPr>
              </w:pPrChange>
            </w:pPr>
            <w:ins w:id="8432" w:author="SA R2 -1807910" w:date="2018-05-15T10:34:00Z">
              <w:r w:rsidRPr="006B17E1">
                <w:rPr>
                  <w:bCs/>
                  <w:i/>
                  <w:iCs/>
                  <w:noProof/>
                  <w:highlight w:val="cyan"/>
                  <w:rPrChange w:id="8433" w:author="SA R2 -1807910" w:date="2018-05-15T10:38:00Z">
                    <w:rPr>
                      <w:noProof/>
                    </w:rPr>
                  </w:rPrChange>
                </w:rPr>
                <w:t>VarShortResumeMAC-Input field descriptions</w:t>
              </w:r>
            </w:ins>
          </w:p>
        </w:tc>
      </w:tr>
      <w:tr w:rsidR="002851F3" w:rsidRPr="008621E8" w14:paraId="3F4CB8E7" w14:textId="77777777" w:rsidTr="00D62681">
        <w:trPr>
          <w:cantSplit/>
          <w:ins w:id="8434" w:author="SA R2 -1807910" w:date="2018-05-15T10:34:00Z"/>
          <w:trPrChange w:id="843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3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8EE120E" w14:textId="77777777" w:rsidR="00637C87" w:rsidRDefault="002851F3" w:rsidP="00637C87">
            <w:pPr>
              <w:pStyle w:val="TAL"/>
              <w:rPr>
                <w:ins w:id="8437" w:author="SA R2 -1807910" w:date="2018-05-15T10:34:00Z"/>
                <w:b/>
                <w:bCs/>
                <w:i/>
                <w:iCs/>
                <w:noProof/>
                <w:highlight w:val="cyan"/>
              </w:rPr>
              <w:pPrChange w:id="8438" w:author="SA R2 -1807910" w:date="2018-05-15T10:56:00Z">
                <w:pPr>
                  <w:keepNext/>
                  <w:keepLines/>
                  <w:spacing w:after="0"/>
                </w:pPr>
              </w:pPrChange>
            </w:pPr>
            <w:ins w:id="8439" w:author="SA R2 -1807910" w:date="2018-05-15T10:34:00Z">
              <w:r w:rsidRPr="008621E8">
                <w:rPr>
                  <w:b/>
                  <w:bCs/>
                  <w:i/>
                  <w:iCs/>
                  <w:noProof/>
                  <w:highlight w:val="cyan"/>
                </w:rPr>
                <w:t>targetCellIdentity</w:t>
              </w:r>
            </w:ins>
          </w:p>
          <w:p w14:paraId="1037949B" w14:textId="77777777" w:rsidR="00637C87" w:rsidRDefault="002851F3" w:rsidP="00637C87">
            <w:pPr>
              <w:pStyle w:val="TAL"/>
              <w:rPr>
                <w:ins w:id="8440" w:author="SA R2 -1807910" w:date="2018-05-15T10:34:00Z"/>
                <w:highlight w:val="cyan"/>
              </w:rPr>
              <w:pPrChange w:id="8441" w:author="SA R2 -1807910" w:date="2018-05-15T10:56:00Z">
                <w:pPr>
                  <w:keepNext/>
                  <w:keepLines/>
                  <w:spacing w:after="0"/>
                </w:pPr>
              </w:pPrChange>
            </w:pPr>
            <w:ins w:id="8442" w:author="SA R2 -1807910" w:date="2018-05-15T10:34:00Z">
              <w:r w:rsidRPr="008621E8">
                <w:rPr>
                  <w:highlight w:val="cyan"/>
                </w:rPr>
                <w:t>Set to CellIdentity of the target cell i.e. the cell the UE is trying to resume.</w:t>
              </w:r>
            </w:ins>
          </w:p>
        </w:tc>
      </w:tr>
      <w:tr w:rsidR="002851F3" w:rsidRPr="008621E8" w14:paraId="2B8E7FCA" w14:textId="77777777" w:rsidTr="00D62681">
        <w:trPr>
          <w:cantSplit/>
          <w:ins w:id="8443" w:author="SA R2 -1807910" w:date="2018-05-15T10:34:00Z"/>
          <w:trPrChange w:id="844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4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D5E5167" w14:textId="77777777" w:rsidR="00637C87" w:rsidRDefault="002851F3" w:rsidP="00637C87">
            <w:pPr>
              <w:pStyle w:val="TAL"/>
              <w:rPr>
                <w:ins w:id="8446" w:author="SA R2 -1807910" w:date="2018-05-15T10:34:00Z"/>
                <w:b/>
                <w:bCs/>
                <w:i/>
                <w:iCs/>
                <w:noProof/>
                <w:highlight w:val="cyan"/>
              </w:rPr>
              <w:pPrChange w:id="8447" w:author="SA R2 -1807910" w:date="2018-05-15T10:56:00Z">
                <w:pPr>
                  <w:keepNext/>
                  <w:keepLines/>
                  <w:spacing w:after="0"/>
                </w:pPr>
              </w:pPrChange>
            </w:pPr>
            <w:ins w:id="8448" w:author="SA R2 -1807910" w:date="2018-05-15T10:34:00Z">
              <w:r w:rsidRPr="008621E8">
                <w:rPr>
                  <w:b/>
                  <w:bCs/>
                  <w:i/>
                  <w:iCs/>
                  <w:noProof/>
                  <w:highlight w:val="cyan"/>
                </w:rPr>
                <w:t>source-c-RNTI</w:t>
              </w:r>
            </w:ins>
          </w:p>
          <w:p w14:paraId="2665D44E" w14:textId="77777777" w:rsidR="00637C87" w:rsidRDefault="002851F3" w:rsidP="00637C87">
            <w:pPr>
              <w:pStyle w:val="TAL"/>
              <w:rPr>
                <w:ins w:id="8449" w:author="SA R2 -1807910" w:date="2018-05-15T10:34:00Z"/>
                <w:highlight w:val="cyan"/>
              </w:rPr>
              <w:pPrChange w:id="8450" w:author="SA R2 -1807910" w:date="2018-05-15T10:56:00Z">
                <w:pPr>
                  <w:keepNext/>
                  <w:keepLines/>
                  <w:spacing w:after="0"/>
                </w:pPr>
              </w:pPrChange>
            </w:pPr>
            <w:ins w:id="8451" w:author="SA R2 -1807910" w:date="2018-05-15T10:34:00Z">
              <w:r w:rsidRPr="008621E8">
                <w:rPr>
                  <w:highlight w:val="cyan"/>
                </w:rPr>
                <w:t>Set to C-RNTI that the UE had in the PCell it was connected to prior to suspension of the RRC connection.</w:t>
              </w:r>
            </w:ins>
          </w:p>
        </w:tc>
      </w:tr>
      <w:tr w:rsidR="002851F3" w:rsidRPr="008621E8" w14:paraId="60E4038C" w14:textId="77777777" w:rsidTr="00D62681">
        <w:trPr>
          <w:cantSplit/>
          <w:ins w:id="8452" w:author="SA R2 -1807910" w:date="2018-05-15T10:34:00Z"/>
          <w:trPrChange w:id="845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5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4C93EDA" w14:textId="77777777" w:rsidR="00637C87" w:rsidRDefault="002851F3" w:rsidP="00637C87">
            <w:pPr>
              <w:pStyle w:val="TAL"/>
              <w:rPr>
                <w:ins w:id="8455" w:author="SA R2 -1807910" w:date="2018-05-15T10:34:00Z"/>
                <w:b/>
                <w:bCs/>
                <w:i/>
                <w:noProof/>
                <w:highlight w:val="cyan"/>
                <w:lang w:eastAsia="en-GB"/>
              </w:rPr>
              <w:pPrChange w:id="8456" w:author="SA R2 -1807910" w:date="2018-05-15T10:56:00Z">
                <w:pPr>
                  <w:keepNext/>
                  <w:keepLines/>
                  <w:spacing w:after="0"/>
                </w:pPr>
              </w:pPrChange>
            </w:pPr>
            <w:ins w:id="8457" w:author="SA R2 -1807910" w:date="2018-05-15T10:34:00Z">
              <w:r w:rsidRPr="008621E8">
                <w:rPr>
                  <w:b/>
                  <w:bCs/>
                  <w:i/>
                  <w:noProof/>
                  <w:highlight w:val="cyan"/>
                  <w:lang w:eastAsia="en-GB"/>
                </w:rPr>
                <w:t>sourcePhysCellId</w:t>
              </w:r>
            </w:ins>
          </w:p>
          <w:p w14:paraId="077CFC34" w14:textId="77777777" w:rsidR="00637C87" w:rsidRDefault="002851F3" w:rsidP="00637C87">
            <w:pPr>
              <w:pStyle w:val="TAL"/>
              <w:rPr>
                <w:ins w:id="8458" w:author="SA R2 -1807910" w:date="2018-05-15T10:34:00Z"/>
                <w:highlight w:val="cyan"/>
              </w:rPr>
              <w:pPrChange w:id="8459" w:author="SA R2 -1807910" w:date="2018-05-15T10:56:00Z">
                <w:pPr>
                  <w:keepNext/>
                  <w:keepLines/>
                  <w:spacing w:after="0"/>
                </w:pPr>
              </w:pPrChange>
            </w:pPr>
            <w:ins w:id="8460" w:author="SA R2 -1807910" w:date="2018-05-15T10:34:00Z">
              <w:r w:rsidRPr="008621E8">
                <w:rPr>
                  <w:highlight w:val="cyan"/>
                </w:rPr>
                <w:t>Set to the physical cell identity of the PCell the UE was connected to prior to suspension of the RRC connection.</w:t>
              </w:r>
            </w:ins>
          </w:p>
        </w:tc>
      </w:tr>
      <w:tr w:rsidR="002851F3" w:rsidRPr="008621E8" w14:paraId="2A145CFC" w14:textId="77777777" w:rsidTr="00D62681">
        <w:trPr>
          <w:cantSplit/>
          <w:ins w:id="8461" w:author="SA R2 -1807910" w:date="2018-05-15T10:34:00Z"/>
          <w:trPrChange w:id="846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6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2668F597" w14:textId="77777777" w:rsidR="00637C87" w:rsidRDefault="002851F3" w:rsidP="00637C87">
            <w:pPr>
              <w:pStyle w:val="TAL"/>
              <w:rPr>
                <w:ins w:id="8464" w:author="SA R2 -1807910" w:date="2018-05-15T10:34:00Z"/>
                <w:b/>
                <w:bCs/>
                <w:i/>
                <w:iCs/>
                <w:noProof/>
                <w:highlight w:val="cyan"/>
              </w:rPr>
              <w:pPrChange w:id="8465" w:author="SA R2 -1807910" w:date="2018-05-15T10:56:00Z">
                <w:pPr>
                  <w:keepNext/>
                  <w:keepLines/>
                  <w:spacing w:after="0"/>
                </w:pPr>
              </w:pPrChange>
            </w:pPr>
            <w:ins w:id="8466" w:author="SA R2 -1807910" w:date="2018-05-15T10:34:00Z">
              <w:r w:rsidRPr="008621E8">
                <w:rPr>
                  <w:b/>
                  <w:bCs/>
                  <w:i/>
                  <w:iCs/>
                  <w:noProof/>
                  <w:highlight w:val="cyan"/>
                </w:rPr>
                <w:t>resumeDiscriminator</w:t>
              </w:r>
            </w:ins>
          </w:p>
          <w:p w14:paraId="23A272A1" w14:textId="77777777" w:rsidR="00637C87" w:rsidRPr="00637C87" w:rsidRDefault="002851F3" w:rsidP="00637C87">
            <w:pPr>
              <w:pStyle w:val="TAL"/>
              <w:rPr>
                <w:ins w:id="8467" w:author="SA R2 -1807910" w:date="2018-05-15T10:34:00Z"/>
                <w:b/>
                <w:i/>
                <w:noProof/>
                <w:highlight w:val="cyan"/>
                <w:lang w:val="sv-SE" w:eastAsia="en-GB"/>
                <w:rPrChange w:id="8468" w:author="SA R2 -1807910" w:date="2018-05-15T10:56:00Z">
                  <w:rPr>
                    <w:ins w:id="8469" w:author="SA R2 -1807910" w:date="2018-05-15T10:34:00Z"/>
                    <w:b/>
                    <w:i/>
                    <w:noProof/>
                    <w:lang w:eastAsia="en-GB"/>
                  </w:rPr>
                </w:rPrChange>
              </w:rPr>
              <w:pPrChange w:id="8470" w:author="SA R2 -1807910" w:date="2018-05-15T10:56:00Z">
                <w:pPr>
                  <w:keepNext/>
                  <w:keepLines/>
                  <w:spacing w:after="0"/>
                </w:pPr>
              </w:pPrChange>
            </w:pPr>
            <w:ins w:id="8471" w:author="SA R2 -1807910" w:date="2018-05-15T10:34:00Z">
              <w:r w:rsidRPr="008621E8">
                <w:rPr>
                  <w:highlight w:val="cyan"/>
                </w:rPr>
                <w:t xml:space="preserve">A constant that allows differentiation in the calculation of the MAC-I for </w:t>
              </w:r>
              <w:r w:rsidRPr="008621E8">
                <w:rPr>
                  <w:i/>
                  <w:highlight w:val="cyan"/>
                </w:rPr>
                <w:t>ResumeMAC-I</w:t>
              </w:r>
            </w:ins>
            <w:ins w:id="8472" w:author="SA R2 -1807910" w:date="2018-05-15T10:55:00Z">
              <w:r w:rsidR="00957E1A" w:rsidRPr="008621E8">
                <w:rPr>
                  <w:highlight w:val="cyan"/>
                </w:rPr>
                <w:t xml:space="preserve">. </w:t>
              </w:r>
            </w:ins>
            <w:ins w:id="8473" w:author="SA R2 -1807910" w:date="2018-05-15T10:34:00Z">
              <w:r w:rsidRPr="008621E8">
                <w:rPr>
                  <w:highlight w:val="cyan"/>
                </w:rPr>
                <w:t xml:space="preserve">The </w:t>
              </w:r>
              <w:r w:rsidR="006B17E1" w:rsidRPr="006B17E1">
                <w:rPr>
                  <w:i/>
                  <w:highlight w:val="cyan"/>
                  <w:rPrChange w:id="8474" w:author="SA R2 -1807910" w:date="2018-05-15T10:55:00Z">
                    <w:rPr/>
                  </w:rPrChange>
                </w:rPr>
                <w:t>resumeDiscriminator</w:t>
              </w:r>
              <w:r w:rsidRPr="008621E8">
                <w:rPr>
                  <w:highlight w:val="cyan"/>
                </w:rPr>
                <w:t xml:space="preserve"> is set to ‘1’</w:t>
              </w:r>
            </w:ins>
            <w:ins w:id="8475" w:author="SA R2 -1807910" w:date="2018-05-15T10:56:00Z">
              <w:r w:rsidR="00957E1A" w:rsidRPr="008621E8">
                <w:rPr>
                  <w:highlight w:val="cyan"/>
                  <w:lang w:val="sv-SE"/>
                </w:rPr>
                <w:t>.</w:t>
              </w:r>
            </w:ins>
          </w:p>
        </w:tc>
      </w:tr>
      <w:bookmarkEnd w:id="8376"/>
    </w:tbl>
    <w:p w14:paraId="6A4008DC" w14:textId="77777777" w:rsidR="002851F3" w:rsidRPr="008621E8" w:rsidRDefault="002851F3" w:rsidP="002851F3">
      <w:pPr>
        <w:pStyle w:val="EditorsNote"/>
        <w:rPr>
          <w:ins w:id="8476" w:author="SA R2 -1807910" w:date="2018-05-15T10:34:00Z"/>
          <w:highlight w:val="cyan"/>
          <w:lang w:val="en-US"/>
        </w:rPr>
      </w:pPr>
    </w:p>
    <w:p w14:paraId="35A0CD8B" w14:textId="77777777"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t xml:space="preserve">End of </w:t>
      </w:r>
      <w:r w:rsidRPr="008621E8">
        <w:rPr>
          <w:rFonts w:eastAsia="MS Mincho"/>
          <w:i/>
          <w:highlight w:val="cyan"/>
        </w:rPr>
        <w:t>NR-UE-Variables</w:t>
      </w:r>
      <w:bookmarkEnd w:id="8377"/>
    </w:p>
    <w:p w14:paraId="74FA1D5E" w14:textId="77777777" w:rsidR="00CF2D6D" w:rsidRPr="008621E8" w:rsidRDefault="00CF2D6D" w:rsidP="00CF2D6D">
      <w:pPr>
        <w:pStyle w:val="PL"/>
        <w:rPr>
          <w:rFonts w:eastAsia="MS Mincho"/>
          <w:color w:val="808080"/>
          <w:highlight w:val="cyan"/>
        </w:rPr>
      </w:pPr>
      <w:r w:rsidRPr="008621E8">
        <w:rPr>
          <w:color w:val="808080"/>
          <w:highlight w:val="cyan"/>
        </w:rPr>
        <w:t>-- ASN1START</w:t>
      </w:r>
    </w:p>
    <w:p w14:paraId="3A45911D" w14:textId="77777777" w:rsidR="00CF2D6D" w:rsidRPr="008621E8" w:rsidRDefault="00CF2D6D" w:rsidP="00CF2D6D">
      <w:pPr>
        <w:pStyle w:val="PL"/>
        <w:rPr>
          <w:highlight w:val="cyan"/>
        </w:rPr>
      </w:pPr>
    </w:p>
    <w:p w14:paraId="19DCEA04" w14:textId="77777777" w:rsidR="00CF2D6D" w:rsidRPr="008621E8" w:rsidRDefault="00CF2D6D" w:rsidP="00CF2D6D">
      <w:pPr>
        <w:pStyle w:val="PL"/>
        <w:rPr>
          <w:highlight w:val="cyan"/>
        </w:rPr>
      </w:pPr>
      <w:r w:rsidRPr="008621E8">
        <w:rPr>
          <w:highlight w:val="cyan"/>
        </w:rPr>
        <w:t>END</w:t>
      </w:r>
    </w:p>
    <w:p w14:paraId="4B0A652F" w14:textId="77777777" w:rsidR="00CF2D6D" w:rsidRPr="008621E8" w:rsidRDefault="00CF2D6D" w:rsidP="00CF2D6D">
      <w:pPr>
        <w:pStyle w:val="PL"/>
        <w:rPr>
          <w:highlight w:val="cyan"/>
        </w:rPr>
      </w:pPr>
    </w:p>
    <w:p w14:paraId="68D88BB9" w14:textId="77777777" w:rsidR="00CF2D6D" w:rsidRPr="008621E8" w:rsidRDefault="00CF2D6D" w:rsidP="00CF2D6D">
      <w:pPr>
        <w:pStyle w:val="PL"/>
        <w:rPr>
          <w:color w:val="808080"/>
          <w:highlight w:val="cyan"/>
        </w:rPr>
      </w:pPr>
      <w:r w:rsidRPr="008621E8">
        <w:rPr>
          <w:color w:val="808080"/>
          <w:highlight w:val="cyan"/>
        </w:rPr>
        <w:t>-- ASN1STOP</w:t>
      </w:r>
    </w:p>
    <w:p w14:paraId="56751544" w14:textId="77777777" w:rsidR="00CF2D6D" w:rsidRPr="008621E8" w:rsidRDefault="00CF2D6D" w:rsidP="00CF2D6D">
      <w:pPr>
        <w:rPr>
          <w:highlight w:val="cyan"/>
        </w:rPr>
      </w:pPr>
    </w:p>
    <w:p w14:paraId="64BDC278" w14:textId="77777777" w:rsidR="00216305" w:rsidRPr="008621E8" w:rsidRDefault="00216305" w:rsidP="002E7A83">
      <w:pPr>
        <w:pStyle w:val="Heading1"/>
        <w:rPr>
          <w:highlight w:val="cyan"/>
        </w:rPr>
        <w:sectPr w:rsidR="00216305" w:rsidRPr="008621E8" w:rsidSect="00216305">
          <w:footnotePr>
            <w:numRestart w:val="eachSect"/>
          </w:footnotePr>
          <w:pgSz w:w="16840" w:h="11907" w:orient="landscape" w:code="9"/>
          <w:pgMar w:top="1133" w:right="1416" w:bottom="1133" w:left="1133" w:header="850" w:footer="340" w:gutter="0"/>
          <w:cols w:space="720"/>
          <w:formProt w:val="0"/>
          <w:docGrid w:linePitch="272"/>
        </w:sectPr>
      </w:pPr>
    </w:p>
    <w:p w14:paraId="5EDA5D98" w14:textId="77777777" w:rsidR="00F31188" w:rsidRPr="008621E8" w:rsidRDefault="00F31188" w:rsidP="00F31188">
      <w:pPr>
        <w:pStyle w:val="Heading1"/>
        <w:rPr>
          <w:highlight w:val="cyan"/>
        </w:rPr>
      </w:pPr>
      <w:bookmarkStart w:id="8477" w:name="_Toc510018742"/>
      <w:r w:rsidRPr="008621E8">
        <w:rPr>
          <w:highlight w:val="cyan"/>
        </w:rPr>
        <w:t>8</w:t>
      </w:r>
      <w:r w:rsidRPr="008621E8">
        <w:rPr>
          <w:highlight w:val="cyan"/>
        </w:rPr>
        <w:tab/>
        <w:t>Protocol data unit abstract syntax</w:t>
      </w:r>
      <w:bookmarkEnd w:id="8477"/>
    </w:p>
    <w:p w14:paraId="7A456E8D" w14:textId="77777777" w:rsidR="00F31188" w:rsidRPr="008621E8" w:rsidRDefault="00F31188" w:rsidP="00F31188">
      <w:pPr>
        <w:pStyle w:val="Heading2"/>
        <w:rPr>
          <w:highlight w:val="cyan"/>
        </w:rPr>
      </w:pPr>
      <w:bookmarkStart w:id="8478" w:name="_Toc510018743"/>
      <w:r w:rsidRPr="008621E8">
        <w:rPr>
          <w:highlight w:val="cyan"/>
        </w:rPr>
        <w:t>8.1</w:t>
      </w:r>
      <w:r w:rsidRPr="008621E8">
        <w:rPr>
          <w:highlight w:val="cyan"/>
        </w:rPr>
        <w:tab/>
        <w:t>General</w:t>
      </w:r>
      <w:bookmarkEnd w:id="8478"/>
    </w:p>
    <w:p w14:paraId="54AF0B5C" w14:textId="77777777" w:rsidR="00F31188" w:rsidRPr="008621E8" w:rsidRDefault="00F31188" w:rsidP="00F31188">
      <w:pPr>
        <w:rPr>
          <w:highlight w:val="cyan"/>
        </w:rPr>
      </w:pPr>
      <w:r w:rsidRPr="008621E8">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A53B73D" w14:textId="77777777" w:rsidR="00F31188" w:rsidRPr="008621E8" w:rsidRDefault="00F31188" w:rsidP="00F31188">
      <w:pPr>
        <w:rPr>
          <w:highlight w:val="cyan"/>
        </w:rPr>
      </w:pPr>
      <w:r w:rsidRPr="008621E8">
        <w:rPr>
          <w:highlight w:val="cyan"/>
        </w:rPr>
        <w:t>The following encoding rules apply in addition to what has been specified in X.691:</w:t>
      </w:r>
    </w:p>
    <w:p w14:paraId="58A991CD" w14:textId="77777777" w:rsidR="00F31188" w:rsidRPr="008621E8" w:rsidRDefault="00F31188" w:rsidP="00F31188">
      <w:pPr>
        <w:pStyle w:val="B1"/>
        <w:rPr>
          <w:highlight w:val="cyan"/>
        </w:rPr>
      </w:pPr>
      <w:r w:rsidRPr="008621E8">
        <w:rPr>
          <w:highlight w:val="cyan"/>
        </w:rPr>
        <w:t>-</w:t>
      </w:r>
      <w:r w:rsidRPr="008621E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621E8">
        <w:rPr>
          <w:highlight w:val="cyan"/>
        </w:rPr>
        <w:t>;</w:t>
      </w:r>
    </w:p>
    <w:p w14:paraId="7C4B3BDD" w14:textId="77777777" w:rsidR="00F31188" w:rsidRPr="008621E8" w:rsidRDefault="00F31188" w:rsidP="00F31188">
      <w:pPr>
        <w:pStyle w:val="NO"/>
        <w:rPr>
          <w:highlight w:val="cyan"/>
        </w:rPr>
      </w:pPr>
      <w:r w:rsidRPr="008621E8">
        <w:rPr>
          <w:highlight w:val="cyan"/>
        </w:rPr>
        <w:t>NOTE:</w:t>
      </w:r>
      <w:r w:rsidRPr="008621E8">
        <w:rPr>
          <w:highlight w:val="cyan"/>
        </w:rPr>
        <w:tab/>
        <w:t>The terms 'leading bit' and 'trailing bit' are defined in ITU-T Rec. X.680. When using the 'bstring' notation, the leading bit of the bit string value is on the left, and the trailing bit of the bit string value is on the right.</w:t>
      </w:r>
    </w:p>
    <w:p w14:paraId="6D4477AE" w14:textId="77777777" w:rsidR="00F31188" w:rsidRPr="008621E8" w:rsidRDefault="00F31188" w:rsidP="00F31188">
      <w:pPr>
        <w:pStyle w:val="B1"/>
        <w:rPr>
          <w:highlight w:val="cyan"/>
        </w:rPr>
      </w:pPr>
      <w:r w:rsidRPr="008621E8">
        <w:rPr>
          <w:highlight w:val="cyan"/>
        </w:rPr>
        <w:t>-</w:t>
      </w:r>
      <w:r w:rsidRPr="008621E8">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621E8">
        <w:rPr>
          <w:highlight w:val="cyan"/>
        </w:rPr>
        <w:t>;</w:t>
      </w:r>
    </w:p>
    <w:p w14:paraId="76B04BB6" w14:textId="77777777" w:rsidR="00F31188" w:rsidRPr="008621E8" w:rsidRDefault="00F31188" w:rsidP="00F31188">
      <w:pPr>
        <w:pStyle w:val="B1"/>
        <w:rPr>
          <w:highlight w:val="cyan"/>
        </w:rPr>
      </w:pPr>
      <w:r w:rsidRPr="008621E8">
        <w:rPr>
          <w:highlight w:val="cyan"/>
        </w:rPr>
        <w:t>-</w:t>
      </w:r>
      <w:r w:rsidRPr="008621E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558EE9" w14:textId="77777777" w:rsidR="00F31188" w:rsidRPr="008621E8" w:rsidRDefault="00F31188" w:rsidP="00F31188">
      <w:pPr>
        <w:rPr>
          <w:highlight w:val="cyan"/>
        </w:rPr>
      </w:pPr>
    </w:p>
    <w:p w14:paraId="41585BFB" w14:textId="77777777" w:rsidR="00F31188" w:rsidRPr="008621E8" w:rsidRDefault="00F31188" w:rsidP="00F31188">
      <w:pPr>
        <w:pStyle w:val="Heading2"/>
        <w:rPr>
          <w:highlight w:val="cyan"/>
        </w:rPr>
      </w:pPr>
      <w:bookmarkStart w:id="8479" w:name="_Toc510018744"/>
      <w:r w:rsidRPr="008621E8">
        <w:rPr>
          <w:highlight w:val="cyan"/>
        </w:rPr>
        <w:t>8.2</w:t>
      </w:r>
      <w:r w:rsidRPr="008621E8">
        <w:rPr>
          <w:highlight w:val="cyan"/>
        </w:rPr>
        <w:tab/>
        <w:t>Structure of encoded RRC messages</w:t>
      </w:r>
      <w:bookmarkEnd w:id="8479"/>
    </w:p>
    <w:p w14:paraId="75CD9621" w14:textId="77777777" w:rsidR="00F31188" w:rsidRPr="008621E8" w:rsidRDefault="00F31188" w:rsidP="00F31188">
      <w:pPr>
        <w:rPr>
          <w:highlight w:val="cyan"/>
        </w:rPr>
      </w:pPr>
      <w:r w:rsidRPr="008621E8">
        <w:rPr>
          <w:highlight w:val="cyan"/>
        </w:rPr>
        <w:t>An RRC PDU, which is the bit string that is exchanged between peer entities/across the radio interface contains the basic production as defined in X.691.</w:t>
      </w:r>
    </w:p>
    <w:p w14:paraId="6B056A0B" w14:textId="77777777" w:rsidR="00F31188" w:rsidRPr="008621E8" w:rsidRDefault="00F31188" w:rsidP="00F31188">
      <w:pPr>
        <w:rPr>
          <w:highlight w:val="cyan"/>
        </w:rPr>
      </w:pPr>
      <w:r w:rsidRPr="008621E8">
        <w:rPr>
          <w:highlight w:val="cyan"/>
        </w:rPr>
        <w:t>RRC PDUs shall be mapped to and from PDCP SDUs (in case of DCCH) or RLC SDUs (in case of PCCH, BCCH or CCCH) upon transmission and reception as follows:</w:t>
      </w:r>
    </w:p>
    <w:p w14:paraId="49C22427" w14:textId="77777777" w:rsidR="00F31188" w:rsidRPr="008621E8" w:rsidRDefault="00F31188" w:rsidP="00F31188">
      <w:pPr>
        <w:pStyle w:val="B1"/>
        <w:rPr>
          <w:highlight w:val="cyan"/>
        </w:rPr>
      </w:pPr>
      <w:r w:rsidRPr="008621E8">
        <w:rPr>
          <w:highlight w:val="cyan"/>
        </w:rPr>
        <w:t>-</w:t>
      </w:r>
      <w:r w:rsidRPr="008621E8">
        <w:rPr>
          <w:highlight w:val="cyan"/>
        </w:rPr>
        <w:tab/>
        <w:t>when delivering an RRC PDU as an PDCP SDU to the PDCP layer for transmission, the first bit of the RRC PDU shall be represented as the first bit in the PDCP SDU and onwards; and</w:t>
      </w:r>
    </w:p>
    <w:p w14:paraId="37F1C542" w14:textId="77777777" w:rsidR="00F31188" w:rsidRPr="008621E8" w:rsidRDefault="00F31188" w:rsidP="00F31188">
      <w:pPr>
        <w:pStyle w:val="B1"/>
        <w:rPr>
          <w:highlight w:val="cyan"/>
        </w:rPr>
      </w:pPr>
      <w:r w:rsidRPr="008621E8">
        <w:rPr>
          <w:highlight w:val="cyan"/>
        </w:rPr>
        <w:t>-</w:t>
      </w:r>
      <w:r w:rsidRPr="008621E8">
        <w:rPr>
          <w:highlight w:val="cyan"/>
        </w:rPr>
        <w:tab/>
        <w:t>when delivering an RRC PDU as an RLC SDU to the RLC layer for transmission, the first bit of the RRC PDU shall be represented as the first bit in the RLC SDU and onwards; and</w:t>
      </w:r>
    </w:p>
    <w:p w14:paraId="51294DB1" w14:textId="77777777" w:rsidR="00F31188" w:rsidRPr="008621E8" w:rsidRDefault="00F31188" w:rsidP="00F31188">
      <w:pPr>
        <w:pStyle w:val="B1"/>
        <w:rPr>
          <w:highlight w:val="cyan"/>
        </w:rPr>
      </w:pPr>
      <w:r w:rsidRPr="008621E8">
        <w:rPr>
          <w:highlight w:val="cyan"/>
        </w:rPr>
        <w:t>-</w:t>
      </w:r>
      <w:r w:rsidRPr="008621E8">
        <w:rPr>
          <w:highlight w:val="cyan"/>
        </w:rPr>
        <w:tab/>
        <w:t>upon reception of an PDCP SDU from the PDCP layer, the first bit of the PDCP SDU shall represent the first bit of the RRC PDU and onwards; and</w:t>
      </w:r>
    </w:p>
    <w:p w14:paraId="38965B8A" w14:textId="77777777" w:rsidR="00F31188" w:rsidRPr="008621E8" w:rsidRDefault="00F31188" w:rsidP="00F31188">
      <w:pPr>
        <w:pStyle w:val="B1"/>
        <w:rPr>
          <w:highlight w:val="cyan"/>
        </w:rPr>
      </w:pPr>
      <w:r w:rsidRPr="008621E8">
        <w:rPr>
          <w:highlight w:val="cyan"/>
        </w:rPr>
        <w:t>-</w:t>
      </w:r>
      <w:r w:rsidRPr="008621E8">
        <w:rPr>
          <w:highlight w:val="cyan"/>
        </w:rPr>
        <w:tab/>
        <w:t>upon reception of an RLC SDU from the RLC layer, the first bit of the RLC SDU shall represent the first bit of the RRC PDU and onwards.</w:t>
      </w:r>
    </w:p>
    <w:p w14:paraId="7B42879C" w14:textId="77777777" w:rsidR="00F31188" w:rsidRPr="008621E8" w:rsidRDefault="00F31188" w:rsidP="00F31188">
      <w:pPr>
        <w:pStyle w:val="Heading2"/>
        <w:rPr>
          <w:highlight w:val="cyan"/>
        </w:rPr>
      </w:pPr>
      <w:bookmarkStart w:id="8480" w:name="_Toc510018745"/>
      <w:r w:rsidRPr="008621E8">
        <w:rPr>
          <w:highlight w:val="cyan"/>
        </w:rPr>
        <w:t>8.3</w:t>
      </w:r>
      <w:r w:rsidRPr="008621E8">
        <w:rPr>
          <w:highlight w:val="cyan"/>
        </w:rPr>
        <w:tab/>
        <w:t>Basic production</w:t>
      </w:r>
      <w:bookmarkEnd w:id="8480"/>
    </w:p>
    <w:p w14:paraId="42595AA4" w14:textId="77777777" w:rsidR="00F31188" w:rsidRPr="008621E8" w:rsidRDefault="00F31188" w:rsidP="00F31188">
      <w:pPr>
        <w:rPr>
          <w:highlight w:val="cyan"/>
        </w:rPr>
      </w:pPr>
      <w:r w:rsidRPr="008621E8">
        <w:rPr>
          <w:highlight w:val="cyan"/>
        </w:rPr>
        <w:t>The 'basic production' is obtained by applying UNALIGNED PER to the abstract syntax value (the ASN.1 description) as specified in X.691. It always contains a multiple of 8 bits.</w:t>
      </w:r>
    </w:p>
    <w:p w14:paraId="78F71FDD" w14:textId="77777777" w:rsidR="00F31188" w:rsidRPr="008621E8" w:rsidRDefault="00F31188" w:rsidP="00F31188">
      <w:pPr>
        <w:pStyle w:val="Heading2"/>
        <w:rPr>
          <w:highlight w:val="cyan"/>
        </w:rPr>
      </w:pPr>
      <w:bookmarkStart w:id="8481" w:name="_Toc510018746"/>
      <w:r w:rsidRPr="008621E8">
        <w:rPr>
          <w:highlight w:val="cyan"/>
        </w:rPr>
        <w:t>8.4</w:t>
      </w:r>
      <w:r w:rsidRPr="008621E8">
        <w:rPr>
          <w:highlight w:val="cyan"/>
        </w:rPr>
        <w:tab/>
        <w:t>Extension</w:t>
      </w:r>
      <w:bookmarkEnd w:id="8481"/>
    </w:p>
    <w:p w14:paraId="3B8E5CC4" w14:textId="77777777" w:rsidR="00F31188" w:rsidRPr="008621E8" w:rsidRDefault="00F31188" w:rsidP="00F31188">
      <w:pPr>
        <w:rPr>
          <w:highlight w:val="cyan"/>
        </w:rPr>
      </w:pPr>
      <w:r w:rsidRPr="008621E8">
        <w:rPr>
          <w:highlight w:val="cyan"/>
        </w:rPr>
        <w:t>The following rules apply with respect to the use of protocol extensions:</w:t>
      </w:r>
    </w:p>
    <w:p w14:paraId="5F89B23A" w14:textId="77777777" w:rsidR="00F31188" w:rsidRPr="008621E8" w:rsidRDefault="00F31188" w:rsidP="00F31188">
      <w:pPr>
        <w:pStyle w:val="B1"/>
        <w:rPr>
          <w:highlight w:val="cyan"/>
        </w:rPr>
      </w:pPr>
      <w:r w:rsidRPr="008621E8">
        <w:rPr>
          <w:highlight w:val="cyan"/>
        </w:rPr>
        <w:t>-</w:t>
      </w:r>
      <w:r w:rsidRPr="008621E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08751E8" w14:textId="77777777" w:rsidR="00F31188" w:rsidRPr="008621E8" w:rsidRDefault="00F31188" w:rsidP="00F31188">
      <w:pPr>
        <w:pStyle w:val="B1"/>
        <w:rPr>
          <w:highlight w:val="cyan"/>
        </w:rPr>
      </w:pPr>
      <w:r w:rsidRPr="008621E8">
        <w:rPr>
          <w:highlight w:val="cyan"/>
        </w:rPr>
        <w:t>-</w:t>
      </w:r>
      <w:r w:rsidRPr="008621E8">
        <w:rPr>
          <w:highlight w:val="cyan"/>
        </w:rPr>
        <w:tab/>
        <w:t>A transmitter compliant with this version of the specification shall set spare bits to zero</w:t>
      </w:r>
      <w:r w:rsidR="00C60ED6" w:rsidRPr="008621E8">
        <w:rPr>
          <w:highlight w:val="cyan"/>
        </w:rPr>
        <w:t>.</w:t>
      </w:r>
    </w:p>
    <w:p w14:paraId="225E0E45" w14:textId="77777777" w:rsidR="00F31188" w:rsidRPr="008621E8" w:rsidRDefault="00F31188" w:rsidP="00F31188">
      <w:pPr>
        <w:pStyle w:val="Heading2"/>
        <w:rPr>
          <w:highlight w:val="cyan"/>
        </w:rPr>
      </w:pPr>
      <w:bookmarkStart w:id="8482" w:name="_Toc510018747"/>
      <w:r w:rsidRPr="008621E8">
        <w:rPr>
          <w:highlight w:val="cyan"/>
        </w:rPr>
        <w:t>8.5</w:t>
      </w:r>
      <w:r w:rsidRPr="008621E8">
        <w:rPr>
          <w:highlight w:val="cyan"/>
        </w:rPr>
        <w:tab/>
        <w:t>Padding</w:t>
      </w:r>
      <w:bookmarkEnd w:id="8482"/>
    </w:p>
    <w:p w14:paraId="0D563081" w14:textId="77777777" w:rsidR="00F31188" w:rsidRPr="008621E8" w:rsidRDefault="00F31188" w:rsidP="00F31188">
      <w:pPr>
        <w:rPr>
          <w:highlight w:val="cyan"/>
        </w:rPr>
      </w:pPr>
      <w:r w:rsidRPr="008621E8">
        <w:rPr>
          <w:highlight w:val="cyan"/>
        </w:rPr>
        <w:t>If the encoded RRC message does not fill a transport block, the RRC layer shall add padding bits. This applies to PCCH and BCCH.</w:t>
      </w:r>
    </w:p>
    <w:p w14:paraId="3E8F8A9F" w14:textId="77777777" w:rsidR="00F31188" w:rsidRPr="008621E8" w:rsidRDefault="00F31188" w:rsidP="00F31188">
      <w:pPr>
        <w:rPr>
          <w:highlight w:val="cyan"/>
        </w:rPr>
      </w:pPr>
      <w:r w:rsidRPr="008621E8">
        <w:rPr>
          <w:highlight w:val="cyan"/>
        </w:rPr>
        <w:t>Padding bits shall be set to 0 and the number of padding bits is a multiple of 8.</w:t>
      </w:r>
    </w:p>
    <w:bookmarkStart w:id="8483" w:name="_1290512447"/>
    <w:bookmarkStart w:id="8484" w:name="_1290584514"/>
    <w:bookmarkStart w:id="8485" w:name="_1290511162"/>
    <w:bookmarkStart w:id="8486" w:name="_1290511242"/>
    <w:bookmarkStart w:id="8487" w:name="_1290584814"/>
    <w:bookmarkStart w:id="8488" w:name="_1290584033"/>
    <w:bookmarkStart w:id="8489" w:name="_1290585950"/>
    <w:bookmarkStart w:id="8490" w:name="_1290511257"/>
    <w:bookmarkEnd w:id="8483"/>
    <w:bookmarkEnd w:id="8484"/>
    <w:bookmarkEnd w:id="8485"/>
    <w:bookmarkEnd w:id="8486"/>
    <w:bookmarkEnd w:id="8487"/>
    <w:bookmarkEnd w:id="8488"/>
    <w:bookmarkEnd w:id="8489"/>
    <w:bookmarkEnd w:id="8490"/>
    <w:bookmarkStart w:id="8491" w:name="_MON_1290584807"/>
    <w:bookmarkEnd w:id="8491"/>
    <w:p w14:paraId="23C5D3B9" w14:textId="77777777" w:rsidR="00F31188" w:rsidRPr="008621E8" w:rsidRDefault="00F31188" w:rsidP="00F31188">
      <w:pPr>
        <w:pStyle w:val="TH"/>
        <w:rPr>
          <w:highlight w:val="cyan"/>
        </w:rPr>
      </w:pPr>
      <w:r w:rsidRPr="008621E8">
        <w:rPr>
          <w:highlight w:val="cyan"/>
        </w:rPr>
        <w:object w:dxaOrig="8400" w:dyaOrig="5070" w14:anchorId="6E90A36D">
          <v:shape id="_x0000_i1061" type="#_x0000_t75" style="width:417.6pt;height:251.7pt" o:ole="">
            <v:imagedata r:id="rId103" o:title=""/>
          </v:shape>
          <o:OLEObject Type="Embed" ProgID="Word.Picture.8" ShapeID="_x0000_i1061" DrawAspect="Content" ObjectID="_1591440968" r:id="rId104"/>
        </w:object>
      </w:r>
    </w:p>
    <w:p w14:paraId="77583180" w14:textId="77777777" w:rsidR="00F31188" w:rsidRPr="008621E8" w:rsidRDefault="00F31188" w:rsidP="00F31188">
      <w:pPr>
        <w:pStyle w:val="TF"/>
        <w:rPr>
          <w:highlight w:val="cyan"/>
        </w:rPr>
      </w:pPr>
      <w:r w:rsidRPr="008621E8">
        <w:rPr>
          <w:highlight w:val="cyan"/>
        </w:rPr>
        <w:t>Figure 8.5-1: RRC level padding</w:t>
      </w:r>
    </w:p>
    <w:p w14:paraId="0D6FFEC7" w14:textId="77777777" w:rsidR="003F4601" w:rsidRPr="008621E8" w:rsidRDefault="003F4601" w:rsidP="003F4601">
      <w:pPr>
        <w:pStyle w:val="Heading1"/>
        <w:rPr>
          <w:highlight w:val="cyan"/>
        </w:rPr>
      </w:pPr>
      <w:bookmarkStart w:id="8492" w:name="_Toc510018748"/>
      <w:r w:rsidRPr="008621E8">
        <w:rPr>
          <w:highlight w:val="cyan"/>
        </w:rPr>
        <w:t>9</w:t>
      </w:r>
      <w:r w:rsidRPr="008621E8">
        <w:rPr>
          <w:highlight w:val="cyan"/>
        </w:rPr>
        <w:tab/>
        <w:t>Specified and default radio configurations</w:t>
      </w:r>
      <w:bookmarkEnd w:id="8492"/>
    </w:p>
    <w:p w14:paraId="1C8DD4C3" w14:textId="77777777" w:rsidR="003F4601" w:rsidRPr="008621E8" w:rsidRDefault="003F4601" w:rsidP="003F4601">
      <w:pPr>
        <w:rPr>
          <w:highlight w:val="cyan"/>
        </w:rPr>
      </w:pPr>
      <w:r w:rsidRPr="008621E8">
        <w:rPr>
          <w:highlight w:val="cyan"/>
        </w:rPr>
        <w:t>Specified and default configurations are configurations of which the details are specified in the standard. Specified configurations are fixed while default configurations can be modified using dedicated signalling.</w:t>
      </w:r>
    </w:p>
    <w:p w14:paraId="082806B9" w14:textId="77777777" w:rsidR="003F4601" w:rsidRPr="008621E8" w:rsidRDefault="003F4601" w:rsidP="003F4601">
      <w:pPr>
        <w:pStyle w:val="EditorsNote"/>
        <w:rPr>
          <w:highlight w:val="cyan"/>
        </w:rPr>
      </w:pPr>
      <w:r w:rsidRPr="008621E8">
        <w:rPr>
          <w:highlight w:val="cyan"/>
        </w:rPr>
        <w:t xml:space="preserve">Editor’s Note: </w:t>
      </w:r>
      <w:bookmarkStart w:id="8493" w:name="_Hlk499062450"/>
      <w:r w:rsidRPr="008621E8">
        <w:rPr>
          <w:highlight w:val="cyan"/>
        </w:rPr>
        <w:t>FFS / FIXME</w:t>
      </w:r>
      <w:bookmarkEnd w:id="8493"/>
      <w:r w:rsidRPr="008621E8">
        <w:rPr>
          <w:highlight w:val="cyan"/>
        </w:rPr>
        <w:t>: Default configurations</w:t>
      </w:r>
    </w:p>
    <w:p w14:paraId="02969E6F" w14:textId="77777777" w:rsidR="003F4601" w:rsidRPr="008621E8" w:rsidRDefault="003F4601" w:rsidP="003F4601">
      <w:pPr>
        <w:pStyle w:val="Heading2"/>
        <w:rPr>
          <w:highlight w:val="cyan"/>
        </w:rPr>
      </w:pPr>
      <w:bookmarkStart w:id="8494" w:name="_Toc510018749"/>
      <w:r w:rsidRPr="008621E8">
        <w:rPr>
          <w:highlight w:val="cyan"/>
        </w:rPr>
        <w:t>9.1</w:t>
      </w:r>
      <w:r w:rsidRPr="008621E8">
        <w:rPr>
          <w:highlight w:val="cyan"/>
        </w:rPr>
        <w:tab/>
        <w:t>Specified configurations</w:t>
      </w:r>
      <w:bookmarkEnd w:id="8494"/>
    </w:p>
    <w:p w14:paraId="6748B6C7" w14:textId="77777777" w:rsidR="003F4601" w:rsidRPr="008621E8" w:rsidRDefault="003F4601" w:rsidP="003F4601">
      <w:pPr>
        <w:pStyle w:val="EditorsNote"/>
        <w:rPr>
          <w:highlight w:val="cyan"/>
        </w:rPr>
      </w:pPr>
      <w:r w:rsidRPr="008621E8">
        <w:rPr>
          <w:highlight w:val="cyan"/>
        </w:rPr>
        <w:t>Editor’s Note: FFS</w:t>
      </w:r>
    </w:p>
    <w:p w14:paraId="6B98E1CF" w14:textId="77777777" w:rsidR="003F4601" w:rsidRPr="008621E8" w:rsidRDefault="003F4601" w:rsidP="003F4601">
      <w:pPr>
        <w:pStyle w:val="Heading3"/>
        <w:rPr>
          <w:highlight w:val="cyan"/>
        </w:rPr>
      </w:pPr>
      <w:bookmarkStart w:id="8495" w:name="_Toc510018750"/>
      <w:r w:rsidRPr="008621E8">
        <w:rPr>
          <w:highlight w:val="cyan"/>
        </w:rPr>
        <w:t>9.1.1</w:t>
      </w:r>
      <w:r w:rsidRPr="008621E8">
        <w:rPr>
          <w:highlight w:val="cyan"/>
        </w:rPr>
        <w:tab/>
        <w:t>Logical channel configurations</w:t>
      </w:r>
      <w:bookmarkEnd w:id="8495"/>
    </w:p>
    <w:p w14:paraId="631BBA28" w14:textId="77777777" w:rsidR="003F4601" w:rsidRPr="008621E8" w:rsidRDefault="003F4601" w:rsidP="003F4601">
      <w:pPr>
        <w:pStyle w:val="Heading3"/>
        <w:rPr>
          <w:highlight w:val="cyan"/>
        </w:rPr>
      </w:pPr>
      <w:bookmarkStart w:id="8496" w:name="_Toc510018751"/>
      <w:r w:rsidRPr="008621E8">
        <w:rPr>
          <w:highlight w:val="cyan"/>
        </w:rPr>
        <w:t>9.1.2</w:t>
      </w:r>
      <w:r w:rsidRPr="008621E8">
        <w:rPr>
          <w:highlight w:val="cyan"/>
        </w:rPr>
        <w:tab/>
        <w:t>SRB configurations</w:t>
      </w:r>
      <w:bookmarkEnd w:id="8496"/>
    </w:p>
    <w:p w14:paraId="39C18964" w14:textId="77777777" w:rsidR="003F4601" w:rsidRPr="008621E8" w:rsidRDefault="003F4601" w:rsidP="003F4601">
      <w:pPr>
        <w:pStyle w:val="Heading4"/>
        <w:rPr>
          <w:highlight w:val="cyan"/>
        </w:rPr>
      </w:pPr>
      <w:bookmarkStart w:id="8497" w:name="_Toc510018752"/>
      <w:r w:rsidRPr="008621E8">
        <w:rPr>
          <w:highlight w:val="cyan"/>
        </w:rPr>
        <w:t>9.1.2.1</w:t>
      </w:r>
      <w:r w:rsidRPr="008621E8">
        <w:rPr>
          <w:highlight w:val="cyan"/>
        </w:rPr>
        <w:tab/>
        <w:t>SRB1/SRB1S</w:t>
      </w:r>
      <w:bookmarkEnd w:id="8497"/>
    </w:p>
    <w:p w14:paraId="50C09AA4" w14:textId="77777777" w:rsidR="003F4601" w:rsidRPr="008621E8" w:rsidRDefault="003F4601" w:rsidP="003F4601">
      <w:pPr>
        <w:rPr>
          <w:rStyle w:val="PageNumber"/>
          <w:highlight w:val="cyan"/>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790D5B77"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7F97334"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C53B68"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484AA06"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7B6638"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21A5F1D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07ADE5E" w14:textId="77777777"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4B1729F" w14:textId="77777777"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68719A0"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7EEDD1F" w14:textId="77777777" w:rsidR="003F4601" w:rsidRPr="008621E8" w:rsidRDefault="003F4601" w:rsidP="00C60ED6">
            <w:pPr>
              <w:pStyle w:val="TAL"/>
              <w:rPr>
                <w:highlight w:val="cyan"/>
              </w:rPr>
            </w:pPr>
          </w:p>
        </w:tc>
      </w:tr>
      <w:tr w:rsidR="003F4601" w:rsidRPr="008621E8" w14:paraId="4181B3B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63B7714" w14:textId="77777777"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2544063" w14:textId="77777777" w:rsidR="003F4601" w:rsidRPr="008621E8" w:rsidRDefault="003F4601" w:rsidP="00C60ED6">
            <w:pPr>
              <w:pStyle w:val="TAL"/>
              <w:rPr>
                <w:highlight w:val="cyan"/>
              </w:rPr>
            </w:pPr>
            <w:r w:rsidRPr="008621E8">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5536F533"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8697A32" w14:textId="77777777" w:rsidR="003F4601" w:rsidRPr="008621E8" w:rsidRDefault="003F4601" w:rsidP="00C60ED6">
            <w:pPr>
              <w:pStyle w:val="TAL"/>
              <w:rPr>
                <w:highlight w:val="cyan"/>
              </w:rPr>
            </w:pPr>
          </w:p>
        </w:tc>
      </w:tr>
    </w:tbl>
    <w:p w14:paraId="27D96939" w14:textId="77777777" w:rsidR="003F4601" w:rsidRPr="008621E8" w:rsidRDefault="003F4601" w:rsidP="007C2563">
      <w:pPr>
        <w:rPr>
          <w:highlight w:val="cyan"/>
          <w:lang w:eastAsia="ko-KR"/>
        </w:rPr>
      </w:pPr>
    </w:p>
    <w:p w14:paraId="5AA68A72" w14:textId="77777777" w:rsidR="003F4601" w:rsidRPr="008621E8" w:rsidRDefault="003F4601" w:rsidP="003F4601">
      <w:pPr>
        <w:pStyle w:val="Heading4"/>
        <w:rPr>
          <w:highlight w:val="cyan"/>
        </w:rPr>
      </w:pPr>
      <w:bookmarkStart w:id="8498" w:name="_Toc510018753"/>
      <w:r w:rsidRPr="008621E8">
        <w:rPr>
          <w:highlight w:val="cyan"/>
        </w:rPr>
        <w:t>9.1.2.2</w:t>
      </w:r>
      <w:r w:rsidRPr="008621E8">
        <w:rPr>
          <w:highlight w:val="cyan"/>
        </w:rPr>
        <w:tab/>
        <w:t>SRB2/SRB2S</w:t>
      </w:r>
      <w:bookmarkEnd w:id="8498"/>
    </w:p>
    <w:p w14:paraId="421A0FFB"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208D38C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CE3DE7B"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DB0DC4"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AAC066D"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7F3E7F"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52E42864"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4C7C4F7" w14:textId="77777777"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EDC2B0B" w14:textId="77777777"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F6C33BE"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509C555" w14:textId="77777777" w:rsidR="003F4601" w:rsidRPr="008621E8" w:rsidRDefault="003F4601" w:rsidP="00C60ED6">
            <w:pPr>
              <w:pStyle w:val="TAL"/>
              <w:rPr>
                <w:highlight w:val="cyan"/>
              </w:rPr>
            </w:pPr>
          </w:p>
        </w:tc>
      </w:tr>
      <w:tr w:rsidR="003F4601" w:rsidRPr="008621E8" w14:paraId="6A6B146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5EE6E5B" w14:textId="77777777"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70C4D5B" w14:textId="77777777" w:rsidR="003F4601" w:rsidRPr="008621E8" w:rsidRDefault="003F4601" w:rsidP="00C60ED6">
            <w:pPr>
              <w:pStyle w:val="TAL"/>
              <w:rPr>
                <w:highlight w:val="cyan"/>
              </w:rPr>
            </w:pPr>
            <w:r w:rsidRPr="008621E8">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2E009405"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73B564F" w14:textId="77777777" w:rsidR="003F4601" w:rsidRPr="008621E8" w:rsidRDefault="003F4601" w:rsidP="00C60ED6">
            <w:pPr>
              <w:pStyle w:val="TAL"/>
              <w:rPr>
                <w:highlight w:val="cyan"/>
              </w:rPr>
            </w:pPr>
          </w:p>
        </w:tc>
      </w:tr>
    </w:tbl>
    <w:p w14:paraId="28F9947F" w14:textId="77777777" w:rsidR="003F4601" w:rsidRPr="008621E8" w:rsidRDefault="003F4601" w:rsidP="003F4601">
      <w:pPr>
        <w:rPr>
          <w:highlight w:val="cyan"/>
        </w:rPr>
      </w:pPr>
    </w:p>
    <w:p w14:paraId="09C29C04" w14:textId="77777777" w:rsidR="003F4601" w:rsidRPr="008621E8" w:rsidRDefault="003F4601" w:rsidP="003F4601">
      <w:pPr>
        <w:pStyle w:val="Heading4"/>
        <w:rPr>
          <w:highlight w:val="cyan"/>
        </w:rPr>
      </w:pPr>
      <w:bookmarkStart w:id="8499" w:name="_Toc510018754"/>
      <w:r w:rsidRPr="008621E8">
        <w:rPr>
          <w:highlight w:val="cyan"/>
        </w:rPr>
        <w:t>9.1.2.3</w:t>
      </w:r>
      <w:r w:rsidRPr="008621E8">
        <w:rPr>
          <w:highlight w:val="cyan"/>
        </w:rPr>
        <w:tab/>
        <w:t>SRB3</w:t>
      </w:r>
      <w:bookmarkEnd w:id="8499"/>
    </w:p>
    <w:p w14:paraId="09E7EAB2"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47CA891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1236CB5"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70E1E83"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B581BA"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53E72E6"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75463F4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FFB1A24" w14:textId="77777777"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26B38B" w14:textId="77777777"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AC29485"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5C86E90" w14:textId="77777777" w:rsidR="003F4601" w:rsidRPr="008621E8" w:rsidRDefault="003F4601" w:rsidP="00C60ED6">
            <w:pPr>
              <w:pStyle w:val="TAL"/>
              <w:rPr>
                <w:highlight w:val="cyan"/>
              </w:rPr>
            </w:pPr>
          </w:p>
        </w:tc>
      </w:tr>
      <w:tr w:rsidR="003F4601" w:rsidRPr="008621E8" w14:paraId="7CAB1B4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2F6BD78" w14:textId="77777777"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ECF7870" w14:textId="77777777" w:rsidR="003F4601" w:rsidRPr="008621E8" w:rsidRDefault="003F4601" w:rsidP="00C60ED6">
            <w:pPr>
              <w:pStyle w:val="TAL"/>
              <w:rPr>
                <w:highlight w:val="cyan"/>
              </w:rPr>
            </w:pPr>
            <w:r w:rsidRPr="008621E8">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284C4458"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0E6ADED" w14:textId="77777777" w:rsidR="003F4601" w:rsidRPr="008621E8" w:rsidRDefault="003F4601" w:rsidP="00C60ED6">
            <w:pPr>
              <w:pStyle w:val="TAL"/>
              <w:rPr>
                <w:highlight w:val="cyan"/>
              </w:rPr>
            </w:pPr>
          </w:p>
        </w:tc>
      </w:tr>
    </w:tbl>
    <w:p w14:paraId="4B42B695" w14:textId="77777777" w:rsidR="003F4601" w:rsidRPr="008621E8" w:rsidRDefault="003F4601" w:rsidP="00C60ED6">
      <w:pPr>
        <w:rPr>
          <w:highlight w:val="cyan"/>
        </w:rPr>
      </w:pPr>
    </w:p>
    <w:p w14:paraId="59633DBB" w14:textId="77777777" w:rsidR="003F4601" w:rsidRPr="008621E8" w:rsidRDefault="003F4601" w:rsidP="003F4601">
      <w:pPr>
        <w:pStyle w:val="Heading2"/>
        <w:rPr>
          <w:highlight w:val="cyan"/>
        </w:rPr>
      </w:pPr>
      <w:bookmarkStart w:id="8500" w:name="_Toc510018755"/>
      <w:r w:rsidRPr="008621E8">
        <w:rPr>
          <w:highlight w:val="cyan"/>
        </w:rPr>
        <w:t>9.2</w:t>
      </w:r>
      <w:r w:rsidRPr="008621E8">
        <w:rPr>
          <w:highlight w:val="cyan"/>
        </w:rPr>
        <w:tab/>
        <w:t>Default radio configurations</w:t>
      </w:r>
      <w:bookmarkEnd w:id="8500"/>
    </w:p>
    <w:p w14:paraId="4F441356" w14:textId="77777777" w:rsidR="003F4601" w:rsidRPr="008621E8" w:rsidRDefault="003F4601" w:rsidP="003F4601">
      <w:pPr>
        <w:pStyle w:val="Heading3"/>
        <w:rPr>
          <w:highlight w:val="cyan"/>
        </w:rPr>
      </w:pPr>
      <w:bookmarkStart w:id="8501" w:name="_Toc510018756"/>
      <w:bookmarkStart w:id="8502" w:name="OLE_LINK70"/>
      <w:bookmarkStart w:id="8503" w:name="OLE_LINK71"/>
      <w:r w:rsidRPr="008621E8">
        <w:rPr>
          <w:highlight w:val="cyan"/>
        </w:rPr>
        <w:t>9.2.1</w:t>
      </w:r>
      <w:r w:rsidRPr="008621E8">
        <w:rPr>
          <w:highlight w:val="cyan"/>
        </w:rPr>
        <w:tab/>
        <w:t>SRB configurations</w:t>
      </w:r>
      <w:bookmarkEnd w:id="8501"/>
    </w:p>
    <w:p w14:paraId="01A6B35F" w14:textId="77777777" w:rsidR="003F4601" w:rsidRPr="008621E8" w:rsidRDefault="003F4601" w:rsidP="003F4601">
      <w:pPr>
        <w:pStyle w:val="Heading4"/>
        <w:rPr>
          <w:highlight w:val="cyan"/>
        </w:rPr>
      </w:pPr>
      <w:bookmarkStart w:id="8504" w:name="_Toc510018757"/>
      <w:r w:rsidRPr="008621E8">
        <w:rPr>
          <w:highlight w:val="cyan"/>
        </w:rPr>
        <w:t>9.2.1.1</w:t>
      </w:r>
      <w:bookmarkEnd w:id="8502"/>
      <w:bookmarkEnd w:id="8503"/>
      <w:r w:rsidRPr="008621E8">
        <w:rPr>
          <w:highlight w:val="cyan"/>
        </w:rPr>
        <w:tab/>
        <w:t>SRB1/SRB1S</w:t>
      </w:r>
      <w:bookmarkEnd w:id="8504"/>
    </w:p>
    <w:p w14:paraId="733BF0EA"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4910CD3C" w14:textId="77777777" w:rsidTr="00487E13">
        <w:trPr>
          <w:tblHeader/>
        </w:trPr>
        <w:tc>
          <w:tcPr>
            <w:tcW w:w="3260" w:type="dxa"/>
          </w:tcPr>
          <w:p w14:paraId="5D96440F"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418" w:type="dxa"/>
          </w:tcPr>
          <w:p w14:paraId="68BDCCFD"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503" w:type="dxa"/>
          </w:tcPr>
          <w:p w14:paraId="546DE212"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57" w:type="dxa"/>
          </w:tcPr>
          <w:p w14:paraId="1686B66A"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297C582A" w14:textId="77777777" w:rsidTr="00487E13">
        <w:trPr>
          <w:tblHeader/>
        </w:trPr>
        <w:tc>
          <w:tcPr>
            <w:tcW w:w="3260" w:type="dxa"/>
          </w:tcPr>
          <w:p w14:paraId="249E50A3" w14:textId="77777777" w:rsidR="003F4601" w:rsidRPr="008621E8" w:rsidRDefault="003F4601" w:rsidP="00C60ED6">
            <w:pPr>
              <w:pStyle w:val="TAL"/>
              <w:rPr>
                <w:i/>
                <w:highlight w:val="cyan"/>
              </w:rPr>
            </w:pPr>
            <w:r w:rsidRPr="008621E8">
              <w:rPr>
                <w:i/>
                <w:highlight w:val="cyan"/>
              </w:rPr>
              <w:t>PDCP-Config</w:t>
            </w:r>
          </w:p>
          <w:p w14:paraId="68884EE2" w14:textId="77777777" w:rsidR="003F4601" w:rsidRPr="008621E8" w:rsidRDefault="003F4601" w:rsidP="00C60ED6">
            <w:pPr>
              <w:pStyle w:val="TAL"/>
              <w:rPr>
                <w:i/>
                <w:highlight w:val="cyan"/>
              </w:rPr>
            </w:pPr>
            <w:r w:rsidRPr="008621E8">
              <w:rPr>
                <w:i/>
                <w:highlight w:val="cyan"/>
              </w:rPr>
              <w:t>&gt;t-Reordering</w:t>
            </w:r>
          </w:p>
        </w:tc>
        <w:tc>
          <w:tcPr>
            <w:tcW w:w="1418" w:type="dxa"/>
          </w:tcPr>
          <w:p w14:paraId="504733DB" w14:textId="77777777" w:rsidR="003F4601" w:rsidRPr="008621E8" w:rsidRDefault="003F4601" w:rsidP="00C60ED6">
            <w:pPr>
              <w:pStyle w:val="TAL"/>
              <w:rPr>
                <w:i/>
                <w:highlight w:val="cyan"/>
              </w:rPr>
            </w:pPr>
          </w:p>
          <w:p w14:paraId="569D26C8" w14:textId="77777777" w:rsidR="003F4601" w:rsidRPr="008621E8" w:rsidRDefault="003F4601" w:rsidP="00C60ED6">
            <w:pPr>
              <w:pStyle w:val="TAL"/>
              <w:rPr>
                <w:i/>
                <w:highlight w:val="cyan"/>
              </w:rPr>
            </w:pPr>
            <w:r w:rsidRPr="008621E8">
              <w:rPr>
                <w:i/>
                <w:highlight w:val="cyan"/>
              </w:rPr>
              <w:t>infinity</w:t>
            </w:r>
          </w:p>
        </w:tc>
        <w:tc>
          <w:tcPr>
            <w:tcW w:w="2503" w:type="dxa"/>
          </w:tcPr>
          <w:p w14:paraId="65E5B8C5" w14:textId="77777777" w:rsidR="003F4601" w:rsidRPr="008621E8" w:rsidRDefault="003F4601" w:rsidP="00C60ED6">
            <w:pPr>
              <w:pStyle w:val="TAL"/>
              <w:rPr>
                <w:i/>
                <w:highlight w:val="cyan"/>
              </w:rPr>
            </w:pPr>
          </w:p>
        </w:tc>
        <w:tc>
          <w:tcPr>
            <w:tcW w:w="757" w:type="dxa"/>
          </w:tcPr>
          <w:p w14:paraId="38EE4FE8" w14:textId="77777777" w:rsidR="003F4601" w:rsidRPr="008621E8" w:rsidRDefault="003F4601" w:rsidP="00C60ED6">
            <w:pPr>
              <w:pStyle w:val="TAL"/>
              <w:rPr>
                <w:i/>
                <w:highlight w:val="cyan"/>
              </w:rPr>
            </w:pPr>
          </w:p>
        </w:tc>
      </w:tr>
      <w:tr w:rsidR="003F4601" w:rsidRPr="008621E8" w14:paraId="28A463E9" w14:textId="77777777" w:rsidTr="00487E13">
        <w:tc>
          <w:tcPr>
            <w:tcW w:w="3260" w:type="dxa"/>
          </w:tcPr>
          <w:p w14:paraId="224F17C7" w14:textId="77777777"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418" w:type="dxa"/>
          </w:tcPr>
          <w:p w14:paraId="4F5002EF" w14:textId="77777777" w:rsidR="003F4601" w:rsidRPr="008621E8" w:rsidRDefault="003F4601" w:rsidP="00487E13">
            <w:pPr>
              <w:pStyle w:val="TAL"/>
              <w:rPr>
                <w:highlight w:val="cyan"/>
                <w:lang w:eastAsia="en-GB"/>
              </w:rPr>
            </w:pPr>
            <w:r w:rsidRPr="008621E8">
              <w:rPr>
                <w:highlight w:val="cyan"/>
                <w:lang w:eastAsia="en-GB"/>
              </w:rPr>
              <w:t>am</w:t>
            </w:r>
          </w:p>
        </w:tc>
        <w:tc>
          <w:tcPr>
            <w:tcW w:w="2503" w:type="dxa"/>
          </w:tcPr>
          <w:p w14:paraId="4B8D7C44" w14:textId="77777777" w:rsidR="003F4601" w:rsidRPr="008621E8" w:rsidRDefault="003F4601" w:rsidP="00487E13">
            <w:pPr>
              <w:pStyle w:val="TAL"/>
              <w:rPr>
                <w:highlight w:val="cyan"/>
                <w:lang w:eastAsia="en-GB"/>
              </w:rPr>
            </w:pPr>
          </w:p>
        </w:tc>
        <w:tc>
          <w:tcPr>
            <w:tcW w:w="757" w:type="dxa"/>
          </w:tcPr>
          <w:p w14:paraId="0DE516B2" w14:textId="77777777" w:rsidR="003F4601" w:rsidRPr="008621E8" w:rsidRDefault="003F4601" w:rsidP="00487E13">
            <w:pPr>
              <w:pStyle w:val="TAL"/>
              <w:rPr>
                <w:highlight w:val="cyan"/>
                <w:lang w:eastAsia="en-GB"/>
              </w:rPr>
            </w:pPr>
          </w:p>
        </w:tc>
      </w:tr>
      <w:tr w:rsidR="003F4601" w:rsidRPr="008621E8" w14:paraId="19FC6D9C" w14:textId="77777777" w:rsidTr="00487E13">
        <w:tc>
          <w:tcPr>
            <w:tcW w:w="3260" w:type="dxa"/>
          </w:tcPr>
          <w:p w14:paraId="4599B2CB" w14:textId="77777777" w:rsidR="003F4601" w:rsidRPr="008621E8" w:rsidRDefault="003F4601" w:rsidP="00487E13">
            <w:pPr>
              <w:pStyle w:val="TAL"/>
              <w:rPr>
                <w:i/>
                <w:highlight w:val="cyan"/>
                <w:lang w:eastAsia="en-GB"/>
              </w:rPr>
            </w:pPr>
            <w:r w:rsidRPr="008621E8">
              <w:rPr>
                <w:i/>
                <w:highlight w:val="cyan"/>
                <w:lang w:eastAsia="en-GB"/>
              </w:rPr>
              <w:t>ul-RLC-Config</w:t>
            </w:r>
          </w:p>
          <w:p w14:paraId="346CE4B9"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508F51EA" w14:textId="77777777" w:rsidR="003F4601" w:rsidRPr="008621E8" w:rsidRDefault="003F4601" w:rsidP="00487E13">
            <w:pPr>
              <w:pStyle w:val="TAL"/>
              <w:rPr>
                <w:i/>
                <w:highlight w:val="cyan"/>
                <w:lang w:eastAsia="en-GB"/>
              </w:rPr>
            </w:pPr>
            <w:r w:rsidRPr="008621E8">
              <w:rPr>
                <w:i/>
                <w:highlight w:val="cyan"/>
                <w:lang w:eastAsia="en-GB"/>
              </w:rPr>
              <w:t>&gt;t-PollRetransmit</w:t>
            </w:r>
          </w:p>
          <w:p w14:paraId="25466D81" w14:textId="77777777" w:rsidR="003F4601" w:rsidRPr="008621E8" w:rsidRDefault="003F4601" w:rsidP="00487E13">
            <w:pPr>
              <w:pStyle w:val="TAL"/>
              <w:rPr>
                <w:i/>
                <w:highlight w:val="cyan"/>
                <w:lang w:eastAsia="en-GB"/>
              </w:rPr>
            </w:pPr>
            <w:r w:rsidRPr="008621E8">
              <w:rPr>
                <w:i/>
                <w:highlight w:val="cyan"/>
                <w:lang w:eastAsia="en-GB"/>
              </w:rPr>
              <w:t>&gt;pollPDU</w:t>
            </w:r>
          </w:p>
          <w:p w14:paraId="19E3AC22" w14:textId="77777777" w:rsidR="003F4601" w:rsidRPr="008621E8" w:rsidRDefault="003F4601" w:rsidP="00487E13">
            <w:pPr>
              <w:pStyle w:val="TAL"/>
              <w:rPr>
                <w:i/>
                <w:highlight w:val="cyan"/>
                <w:lang w:eastAsia="en-GB"/>
              </w:rPr>
            </w:pPr>
            <w:r w:rsidRPr="008621E8">
              <w:rPr>
                <w:i/>
                <w:highlight w:val="cyan"/>
                <w:lang w:eastAsia="en-GB"/>
              </w:rPr>
              <w:t>&gt;pollByte</w:t>
            </w:r>
          </w:p>
          <w:p w14:paraId="4E4F45A7" w14:textId="77777777" w:rsidR="003F4601" w:rsidRPr="008621E8" w:rsidRDefault="003F4601" w:rsidP="00487E13">
            <w:pPr>
              <w:pStyle w:val="TAL"/>
              <w:rPr>
                <w:i/>
                <w:highlight w:val="cyan"/>
                <w:lang w:eastAsia="en-GB"/>
              </w:rPr>
            </w:pPr>
            <w:r w:rsidRPr="008621E8">
              <w:rPr>
                <w:i/>
                <w:highlight w:val="cyan"/>
                <w:lang w:eastAsia="en-GB"/>
              </w:rPr>
              <w:t>&gt;maxRetxThreshold</w:t>
            </w:r>
          </w:p>
        </w:tc>
        <w:tc>
          <w:tcPr>
            <w:tcW w:w="1418" w:type="dxa"/>
          </w:tcPr>
          <w:p w14:paraId="52300570" w14:textId="77777777" w:rsidR="003F4601" w:rsidRPr="008621E8" w:rsidRDefault="003F4601" w:rsidP="00487E13">
            <w:pPr>
              <w:pStyle w:val="TAL"/>
              <w:rPr>
                <w:highlight w:val="cyan"/>
                <w:lang w:eastAsia="en-GB"/>
              </w:rPr>
            </w:pPr>
          </w:p>
          <w:p w14:paraId="174D7780" w14:textId="77777777" w:rsidR="003F4601" w:rsidRPr="008621E8" w:rsidRDefault="003F4601" w:rsidP="00487E13">
            <w:pPr>
              <w:pStyle w:val="TAL"/>
              <w:rPr>
                <w:highlight w:val="cyan"/>
                <w:lang w:eastAsia="en-GB"/>
              </w:rPr>
            </w:pPr>
            <w:r w:rsidRPr="008621E8">
              <w:rPr>
                <w:highlight w:val="cyan"/>
                <w:lang w:eastAsia="en-GB"/>
              </w:rPr>
              <w:t>size12</w:t>
            </w:r>
          </w:p>
          <w:p w14:paraId="11EE2CDD" w14:textId="77777777" w:rsidR="003F4601" w:rsidRPr="008621E8" w:rsidRDefault="003F4601" w:rsidP="00487E13">
            <w:pPr>
              <w:pStyle w:val="TAL"/>
              <w:rPr>
                <w:highlight w:val="cyan"/>
                <w:lang w:eastAsia="en-GB"/>
              </w:rPr>
            </w:pPr>
            <w:r w:rsidRPr="008621E8">
              <w:rPr>
                <w:highlight w:val="cyan"/>
                <w:lang w:eastAsia="en-GB"/>
              </w:rPr>
              <w:t>ms45</w:t>
            </w:r>
          </w:p>
          <w:p w14:paraId="793BD912" w14:textId="77777777" w:rsidR="003F4601" w:rsidRPr="008621E8" w:rsidRDefault="003F4601" w:rsidP="00487E13">
            <w:pPr>
              <w:pStyle w:val="TAL"/>
              <w:rPr>
                <w:highlight w:val="cyan"/>
                <w:lang w:eastAsia="en-GB"/>
              </w:rPr>
            </w:pPr>
            <w:r w:rsidRPr="008621E8">
              <w:rPr>
                <w:highlight w:val="cyan"/>
                <w:lang w:eastAsia="en-GB"/>
              </w:rPr>
              <w:t>infinity</w:t>
            </w:r>
          </w:p>
          <w:p w14:paraId="08038FFD" w14:textId="77777777" w:rsidR="003F4601" w:rsidRPr="008621E8" w:rsidRDefault="003F4601" w:rsidP="00487E13">
            <w:pPr>
              <w:pStyle w:val="TAL"/>
              <w:rPr>
                <w:highlight w:val="cyan"/>
                <w:lang w:eastAsia="en-GB"/>
              </w:rPr>
            </w:pPr>
            <w:r w:rsidRPr="008621E8">
              <w:rPr>
                <w:highlight w:val="cyan"/>
                <w:lang w:eastAsia="en-GB"/>
              </w:rPr>
              <w:t>infinity</w:t>
            </w:r>
          </w:p>
          <w:p w14:paraId="0BB7878C" w14:textId="77777777" w:rsidR="003F4601" w:rsidRPr="008621E8" w:rsidRDefault="003F4601" w:rsidP="00487E13">
            <w:pPr>
              <w:pStyle w:val="TAL"/>
              <w:rPr>
                <w:highlight w:val="cyan"/>
                <w:lang w:eastAsia="en-GB"/>
              </w:rPr>
            </w:pPr>
            <w:r w:rsidRPr="008621E8">
              <w:rPr>
                <w:highlight w:val="cyan"/>
                <w:lang w:eastAsia="en-GB"/>
              </w:rPr>
              <w:t>t4</w:t>
            </w:r>
          </w:p>
        </w:tc>
        <w:tc>
          <w:tcPr>
            <w:tcW w:w="2503" w:type="dxa"/>
          </w:tcPr>
          <w:p w14:paraId="1AD7C6E6" w14:textId="77777777" w:rsidR="003F4601" w:rsidRPr="008621E8" w:rsidRDefault="003F4601" w:rsidP="00487E13">
            <w:pPr>
              <w:pStyle w:val="TAL"/>
              <w:rPr>
                <w:highlight w:val="cyan"/>
                <w:lang w:eastAsia="en-GB"/>
              </w:rPr>
            </w:pPr>
          </w:p>
        </w:tc>
        <w:tc>
          <w:tcPr>
            <w:tcW w:w="757" w:type="dxa"/>
          </w:tcPr>
          <w:p w14:paraId="62F63281" w14:textId="77777777" w:rsidR="003F4601" w:rsidRPr="008621E8" w:rsidRDefault="003F4601" w:rsidP="00487E13">
            <w:pPr>
              <w:pStyle w:val="TAL"/>
              <w:rPr>
                <w:highlight w:val="cyan"/>
                <w:lang w:eastAsia="en-GB"/>
              </w:rPr>
            </w:pPr>
          </w:p>
        </w:tc>
      </w:tr>
      <w:tr w:rsidR="003F4601" w:rsidRPr="008621E8" w14:paraId="1BAECDE2" w14:textId="77777777" w:rsidTr="00487E13">
        <w:tc>
          <w:tcPr>
            <w:tcW w:w="3260" w:type="dxa"/>
          </w:tcPr>
          <w:p w14:paraId="0405BEFC" w14:textId="77777777" w:rsidR="003F4601" w:rsidRPr="008621E8" w:rsidRDefault="003F4601" w:rsidP="00487E13">
            <w:pPr>
              <w:pStyle w:val="TAL"/>
              <w:rPr>
                <w:i/>
                <w:highlight w:val="cyan"/>
                <w:lang w:eastAsia="en-GB"/>
              </w:rPr>
            </w:pPr>
            <w:r w:rsidRPr="008621E8">
              <w:rPr>
                <w:i/>
                <w:highlight w:val="cyan"/>
                <w:lang w:eastAsia="en-GB"/>
              </w:rPr>
              <w:t>dl-RLC-Config</w:t>
            </w:r>
          </w:p>
          <w:p w14:paraId="6B7C7DB2"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21EEFFB1" w14:textId="77777777" w:rsidR="003F4601" w:rsidRPr="008621E8" w:rsidRDefault="003F4601" w:rsidP="00487E13">
            <w:pPr>
              <w:pStyle w:val="TAL"/>
              <w:rPr>
                <w:i/>
                <w:highlight w:val="cyan"/>
                <w:lang w:eastAsia="en-GB"/>
              </w:rPr>
            </w:pPr>
            <w:r w:rsidRPr="008621E8">
              <w:rPr>
                <w:i/>
                <w:highlight w:val="cyan"/>
                <w:lang w:eastAsia="en-GB"/>
              </w:rPr>
              <w:t>&gt;t-Reassembly</w:t>
            </w:r>
          </w:p>
          <w:p w14:paraId="68D3DDAC" w14:textId="77777777" w:rsidR="003F4601" w:rsidRPr="008621E8" w:rsidRDefault="003F4601" w:rsidP="00487E13">
            <w:pPr>
              <w:pStyle w:val="TAL"/>
              <w:rPr>
                <w:i/>
                <w:highlight w:val="cyan"/>
                <w:lang w:eastAsia="en-GB"/>
              </w:rPr>
            </w:pPr>
            <w:r w:rsidRPr="008621E8">
              <w:rPr>
                <w:i/>
                <w:highlight w:val="cyan"/>
                <w:lang w:eastAsia="en-GB"/>
              </w:rPr>
              <w:t>&gt;t-StatusProhibit</w:t>
            </w:r>
          </w:p>
        </w:tc>
        <w:tc>
          <w:tcPr>
            <w:tcW w:w="1418" w:type="dxa"/>
          </w:tcPr>
          <w:p w14:paraId="22EC0E6A" w14:textId="77777777" w:rsidR="003F4601" w:rsidRPr="008621E8" w:rsidRDefault="003F4601" w:rsidP="00487E13">
            <w:pPr>
              <w:pStyle w:val="TAL"/>
              <w:rPr>
                <w:highlight w:val="cyan"/>
                <w:lang w:eastAsia="en-GB"/>
              </w:rPr>
            </w:pPr>
          </w:p>
          <w:p w14:paraId="54F1C6CF" w14:textId="77777777" w:rsidR="003F4601" w:rsidRPr="008621E8" w:rsidRDefault="003F4601" w:rsidP="00487E13">
            <w:pPr>
              <w:pStyle w:val="TAL"/>
              <w:rPr>
                <w:highlight w:val="cyan"/>
                <w:lang w:eastAsia="en-GB"/>
              </w:rPr>
            </w:pPr>
            <w:r w:rsidRPr="008621E8">
              <w:rPr>
                <w:highlight w:val="cyan"/>
                <w:lang w:eastAsia="en-GB"/>
              </w:rPr>
              <w:t>size12</w:t>
            </w:r>
          </w:p>
          <w:p w14:paraId="5A64C5EB" w14:textId="77777777"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14:paraId="6709B697" w14:textId="77777777" w:rsidR="003F4601" w:rsidRPr="008621E8" w:rsidRDefault="003F4601" w:rsidP="00487E13">
            <w:pPr>
              <w:pStyle w:val="TAL"/>
              <w:rPr>
                <w:highlight w:val="cyan"/>
                <w:lang w:eastAsia="en-GB"/>
              </w:rPr>
            </w:pPr>
            <w:r w:rsidRPr="008621E8">
              <w:rPr>
                <w:highlight w:val="cyan"/>
                <w:lang w:eastAsia="en-GB"/>
              </w:rPr>
              <w:t>ms0</w:t>
            </w:r>
          </w:p>
        </w:tc>
        <w:tc>
          <w:tcPr>
            <w:tcW w:w="2503" w:type="dxa"/>
          </w:tcPr>
          <w:p w14:paraId="7AAEA01C" w14:textId="77777777" w:rsidR="003F4601" w:rsidRPr="008621E8" w:rsidRDefault="003F4601" w:rsidP="00487E13">
            <w:pPr>
              <w:pStyle w:val="TAL"/>
              <w:rPr>
                <w:highlight w:val="cyan"/>
                <w:lang w:eastAsia="en-GB"/>
              </w:rPr>
            </w:pPr>
          </w:p>
        </w:tc>
        <w:tc>
          <w:tcPr>
            <w:tcW w:w="757" w:type="dxa"/>
          </w:tcPr>
          <w:p w14:paraId="18414989" w14:textId="77777777" w:rsidR="003F4601" w:rsidRPr="008621E8" w:rsidRDefault="003F4601" w:rsidP="00487E13">
            <w:pPr>
              <w:pStyle w:val="TAL"/>
              <w:rPr>
                <w:highlight w:val="cyan"/>
                <w:lang w:eastAsia="en-GB"/>
              </w:rPr>
            </w:pPr>
          </w:p>
        </w:tc>
      </w:tr>
      <w:tr w:rsidR="003F4601" w:rsidRPr="008621E8" w14:paraId="75D7C44C" w14:textId="77777777" w:rsidTr="00487E13">
        <w:tc>
          <w:tcPr>
            <w:tcW w:w="3260" w:type="dxa"/>
          </w:tcPr>
          <w:p w14:paraId="1C1D2B06" w14:textId="77777777" w:rsidR="003F4601" w:rsidRPr="008621E8" w:rsidRDefault="003F4601" w:rsidP="00487E13">
            <w:pPr>
              <w:pStyle w:val="TAL"/>
              <w:rPr>
                <w:i/>
                <w:highlight w:val="cyan"/>
                <w:lang w:eastAsia="en-GB"/>
              </w:rPr>
            </w:pPr>
            <w:r w:rsidRPr="008621E8">
              <w:rPr>
                <w:i/>
                <w:highlight w:val="cyan"/>
                <w:lang w:eastAsia="en-GB"/>
              </w:rPr>
              <w:t>LogicalChannelConfig</w:t>
            </w:r>
          </w:p>
        </w:tc>
        <w:tc>
          <w:tcPr>
            <w:tcW w:w="1418" w:type="dxa"/>
          </w:tcPr>
          <w:p w14:paraId="26084971" w14:textId="77777777" w:rsidR="003F4601" w:rsidRPr="008621E8" w:rsidRDefault="003F4601" w:rsidP="00487E13">
            <w:pPr>
              <w:pStyle w:val="TAL"/>
              <w:rPr>
                <w:highlight w:val="cyan"/>
                <w:lang w:eastAsia="en-GB"/>
              </w:rPr>
            </w:pPr>
          </w:p>
        </w:tc>
        <w:tc>
          <w:tcPr>
            <w:tcW w:w="2503" w:type="dxa"/>
          </w:tcPr>
          <w:p w14:paraId="26F639BC" w14:textId="77777777" w:rsidR="003F4601" w:rsidRPr="008621E8" w:rsidRDefault="003F4601" w:rsidP="00487E13">
            <w:pPr>
              <w:pStyle w:val="TAL"/>
              <w:rPr>
                <w:highlight w:val="cyan"/>
                <w:lang w:eastAsia="en-GB"/>
              </w:rPr>
            </w:pPr>
          </w:p>
        </w:tc>
        <w:tc>
          <w:tcPr>
            <w:tcW w:w="757" w:type="dxa"/>
          </w:tcPr>
          <w:p w14:paraId="4F11B84A" w14:textId="77777777" w:rsidR="003F4601" w:rsidRPr="008621E8" w:rsidRDefault="003F4601" w:rsidP="00487E13">
            <w:pPr>
              <w:pStyle w:val="TAL"/>
              <w:rPr>
                <w:highlight w:val="cyan"/>
                <w:lang w:eastAsia="en-GB"/>
              </w:rPr>
            </w:pPr>
          </w:p>
        </w:tc>
      </w:tr>
      <w:tr w:rsidR="003F4601" w:rsidRPr="008621E8" w14:paraId="1647F2E4" w14:textId="77777777" w:rsidTr="00487E13">
        <w:tc>
          <w:tcPr>
            <w:tcW w:w="3260" w:type="dxa"/>
          </w:tcPr>
          <w:p w14:paraId="71929A82" w14:textId="77777777" w:rsidR="003F4601" w:rsidRPr="008621E8" w:rsidRDefault="003F4601" w:rsidP="00487E13">
            <w:pPr>
              <w:pStyle w:val="TAL"/>
              <w:rPr>
                <w:i/>
                <w:highlight w:val="cyan"/>
                <w:lang w:eastAsia="en-GB"/>
              </w:rPr>
            </w:pPr>
            <w:r w:rsidRPr="008621E8">
              <w:rPr>
                <w:i/>
                <w:highlight w:val="cyan"/>
                <w:lang w:eastAsia="en-GB"/>
              </w:rPr>
              <w:t>&gt;priority</w:t>
            </w:r>
          </w:p>
        </w:tc>
        <w:tc>
          <w:tcPr>
            <w:tcW w:w="1418" w:type="dxa"/>
          </w:tcPr>
          <w:p w14:paraId="203E53A8" w14:textId="77777777" w:rsidR="003F4601" w:rsidRPr="008621E8" w:rsidRDefault="003F4601" w:rsidP="00487E13">
            <w:pPr>
              <w:pStyle w:val="TAL"/>
              <w:rPr>
                <w:highlight w:val="cyan"/>
                <w:lang w:eastAsia="en-GB"/>
              </w:rPr>
            </w:pPr>
            <w:r w:rsidRPr="008621E8">
              <w:rPr>
                <w:highlight w:val="cyan"/>
                <w:lang w:eastAsia="en-GB"/>
              </w:rPr>
              <w:t>1</w:t>
            </w:r>
          </w:p>
        </w:tc>
        <w:tc>
          <w:tcPr>
            <w:tcW w:w="2503" w:type="dxa"/>
          </w:tcPr>
          <w:p w14:paraId="121C1333" w14:textId="77777777" w:rsidR="003F4601" w:rsidRPr="008621E8" w:rsidRDefault="003F4601" w:rsidP="00487E13">
            <w:pPr>
              <w:pStyle w:val="TAL"/>
              <w:rPr>
                <w:highlight w:val="cyan"/>
                <w:lang w:eastAsia="en-GB"/>
              </w:rPr>
            </w:pPr>
            <w:r w:rsidRPr="008621E8">
              <w:rPr>
                <w:highlight w:val="cyan"/>
                <w:lang w:eastAsia="en-GB"/>
              </w:rPr>
              <w:t>Highest priority</w:t>
            </w:r>
          </w:p>
        </w:tc>
        <w:tc>
          <w:tcPr>
            <w:tcW w:w="757" w:type="dxa"/>
          </w:tcPr>
          <w:p w14:paraId="5A1943B9" w14:textId="77777777" w:rsidR="003F4601" w:rsidRPr="008621E8" w:rsidRDefault="003F4601" w:rsidP="00487E13">
            <w:pPr>
              <w:pStyle w:val="TAL"/>
              <w:rPr>
                <w:highlight w:val="cyan"/>
                <w:lang w:eastAsia="en-GB"/>
              </w:rPr>
            </w:pPr>
          </w:p>
        </w:tc>
      </w:tr>
      <w:tr w:rsidR="003F4601" w:rsidRPr="008621E8" w14:paraId="4D1B4926" w14:textId="77777777" w:rsidTr="00487E13">
        <w:tc>
          <w:tcPr>
            <w:tcW w:w="3260" w:type="dxa"/>
          </w:tcPr>
          <w:p w14:paraId="613DD0C5" w14:textId="77777777" w:rsidR="003F4601" w:rsidRPr="008621E8" w:rsidRDefault="003F4601" w:rsidP="00487E13">
            <w:pPr>
              <w:pStyle w:val="TAL"/>
              <w:rPr>
                <w:i/>
                <w:highlight w:val="cyan"/>
                <w:lang w:eastAsia="en-GB"/>
              </w:rPr>
            </w:pPr>
            <w:r w:rsidRPr="008621E8">
              <w:rPr>
                <w:i/>
                <w:highlight w:val="cyan"/>
                <w:lang w:eastAsia="en-GB"/>
              </w:rPr>
              <w:t>&gt;prioritisedBitRate</w:t>
            </w:r>
          </w:p>
        </w:tc>
        <w:tc>
          <w:tcPr>
            <w:tcW w:w="1418" w:type="dxa"/>
          </w:tcPr>
          <w:p w14:paraId="1B7EFB66" w14:textId="77777777" w:rsidR="003F4601" w:rsidRPr="008621E8" w:rsidRDefault="003F4601" w:rsidP="00487E13">
            <w:pPr>
              <w:pStyle w:val="TAL"/>
              <w:rPr>
                <w:highlight w:val="cyan"/>
                <w:lang w:eastAsia="en-GB"/>
              </w:rPr>
            </w:pPr>
            <w:r w:rsidRPr="008621E8">
              <w:rPr>
                <w:highlight w:val="cyan"/>
                <w:lang w:eastAsia="en-GB"/>
              </w:rPr>
              <w:t>infinity</w:t>
            </w:r>
          </w:p>
        </w:tc>
        <w:tc>
          <w:tcPr>
            <w:tcW w:w="2503" w:type="dxa"/>
          </w:tcPr>
          <w:p w14:paraId="717F25C2" w14:textId="77777777" w:rsidR="003F4601" w:rsidRPr="008621E8" w:rsidRDefault="003F4601" w:rsidP="00487E13">
            <w:pPr>
              <w:pStyle w:val="TAL"/>
              <w:rPr>
                <w:highlight w:val="cyan"/>
                <w:lang w:eastAsia="en-GB"/>
              </w:rPr>
            </w:pPr>
          </w:p>
        </w:tc>
        <w:tc>
          <w:tcPr>
            <w:tcW w:w="757" w:type="dxa"/>
          </w:tcPr>
          <w:p w14:paraId="35D87C0A" w14:textId="77777777" w:rsidR="003F4601" w:rsidRPr="008621E8" w:rsidRDefault="003F4601" w:rsidP="00487E13">
            <w:pPr>
              <w:pStyle w:val="TAL"/>
              <w:rPr>
                <w:highlight w:val="cyan"/>
                <w:lang w:eastAsia="en-GB"/>
              </w:rPr>
            </w:pPr>
          </w:p>
        </w:tc>
      </w:tr>
      <w:tr w:rsidR="003F4601" w:rsidRPr="008621E8" w14:paraId="287CF764" w14:textId="77777777" w:rsidTr="00487E13">
        <w:tc>
          <w:tcPr>
            <w:tcW w:w="3260" w:type="dxa"/>
          </w:tcPr>
          <w:p w14:paraId="2AD21584" w14:textId="77777777" w:rsidR="003F4601" w:rsidRPr="008621E8" w:rsidRDefault="003F4601" w:rsidP="00487E13">
            <w:pPr>
              <w:pStyle w:val="TAL"/>
              <w:rPr>
                <w:i/>
                <w:highlight w:val="cyan"/>
                <w:lang w:eastAsia="en-GB"/>
              </w:rPr>
            </w:pPr>
            <w:r w:rsidRPr="008621E8">
              <w:rPr>
                <w:i/>
                <w:highlight w:val="cyan"/>
                <w:lang w:eastAsia="en-GB"/>
              </w:rPr>
              <w:t>&gt;bucketSizeDuration</w:t>
            </w:r>
          </w:p>
        </w:tc>
        <w:tc>
          <w:tcPr>
            <w:tcW w:w="1418" w:type="dxa"/>
          </w:tcPr>
          <w:p w14:paraId="58903335" w14:textId="77777777" w:rsidR="003F4601" w:rsidRPr="008621E8" w:rsidRDefault="003F4601" w:rsidP="00487E13">
            <w:pPr>
              <w:pStyle w:val="TAL"/>
              <w:rPr>
                <w:highlight w:val="cyan"/>
                <w:lang w:eastAsia="en-GB"/>
              </w:rPr>
            </w:pPr>
            <w:r w:rsidRPr="008621E8">
              <w:rPr>
                <w:highlight w:val="cyan"/>
                <w:lang w:eastAsia="en-GB"/>
              </w:rPr>
              <w:t>N/A</w:t>
            </w:r>
          </w:p>
        </w:tc>
        <w:tc>
          <w:tcPr>
            <w:tcW w:w="2503" w:type="dxa"/>
          </w:tcPr>
          <w:p w14:paraId="2F095252" w14:textId="77777777" w:rsidR="003F4601" w:rsidRPr="008621E8" w:rsidRDefault="003F4601" w:rsidP="00487E13">
            <w:pPr>
              <w:pStyle w:val="TAL"/>
              <w:rPr>
                <w:highlight w:val="cyan"/>
                <w:lang w:eastAsia="en-GB"/>
              </w:rPr>
            </w:pPr>
          </w:p>
        </w:tc>
        <w:tc>
          <w:tcPr>
            <w:tcW w:w="757" w:type="dxa"/>
          </w:tcPr>
          <w:p w14:paraId="13A7D401" w14:textId="77777777" w:rsidR="003F4601" w:rsidRPr="008621E8" w:rsidRDefault="003F4601" w:rsidP="00487E13">
            <w:pPr>
              <w:pStyle w:val="TAL"/>
              <w:rPr>
                <w:highlight w:val="cyan"/>
                <w:lang w:eastAsia="en-GB"/>
              </w:rPr>
            </w:pPr>
          </w:p>
        </w:tc>
      </w:tr>
      <w:tr w:rsidR="003F4601" w:rsidRPr="008621E8" w14:paraId="5B385824" w14:textId="77777777" w:rsidTr="00487E13">
        <w:tc>
          <w:tcPr>
            <w:tcW w:w="3260" w:type="dxa"/>
          </w:tcPr>
          <w:p w14:paraId="5D2B86AD" w14:textId="77777777"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418" w:type="dxa"/>
          </w:tcPr>
          <w:p w14:paraId="69DA8265"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7EC95DF0" w14:textId="77777777" w:rsidR="003F4601" w:rsidRPr="008621E8" w:rsidRDefault="003F4601" w:rsidP="00487E13">
            <w:pPr>
              <w:pStyle w:val="TAL"/>
              <w:rPr>
                <w:highlight w:val="cyan"/>
                <w:lang w:eastAsia="en-GB"/>
              </w:rPr>
            </w:pPr>
          </w:p>
        </w:tc>
        <w:tc>
          <w:tcPr>
            <w:tcW w:w="757" w:type="dxa"/>
          </w:tcPr>
          <w:p w14:paraId="0E25CD0E" w14:textId="77777777" w:rsidR="003F4601" w:rsidRPr="008621E8" w:rsidRDefault="003F4601" w:rsidP="00487E13">
            <w:pPr>
              <w:pStyle w:val="TAL"/>
              <w:rPr>
                <w:highlight w:val="cyan"/>
                <w:lang w:eastAsia="en-GB"/>
              </w:rPr>
            </w:pPr>
          </w:p>
        </w:tc>
      </w:tr>
      <w:tr w:rsidR="003F4601" w:rsidRPr="008621E8" w14:paraId="1E7AEC1E" w14:textId="77777777" w:rsidTr="00487E13">
        <w:tc>
          <w:tcPr>
            <w:tcW w:w="3260" w:type="dxa"/>
          </w:tcPr>
          <w:p w14:paraId="1B9A56EA" w14:textId="77777777" w:rsidR="003F4601" w:rsidRPr="008621E8" w:rsidRDefault="003F4601" w:rsidP="00487E13">
            <w:pPr>
              <w:pStyle w:val="TAL"/>
              <w:rPr>
                <w:i/>
                <w:highlight w:val="cyan"/>
                <w:lang w:eastAsia="en-GB"/>
              </w:rPr>
            </w:pPr>
            <w:r w:rsidRPr="008621E8">
              <w:rPr>
                <w:i/>
                <w:highlight w:val="cyan"/>
                <w:lang w:eastAsia="en-GB"/>
              </w:rPr>
              <w:t>&gt;allowedTiming</w:t>
            </w:r>
          </w:p>
        </w:tc>
        <w:tc>
          <w:tcPr>
            <w:tcW w:w="1418" w:type="dxa"/>
          </w:tcPr>
          <w:p w14:paraId="0B050FD3"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5C3CC9B3" w14:textId="77777777" w:rsidR="003F4601" w:rsidRPr="008621E8" w:rsidRDefault="003F4601" w:rsidP="006E184C">
            <w:pPr>
              <w:pStyle w:val="TAL"/>
              <w:tabs>
                <w:tab w:val="left" w:pos="585"/>
              </w:tabs>
              <w:rPr>
                <w:highlight w:val="cyan"/>
                <w:lang w:eastAsia="en-GB"/>
              </w:rPr>
            </w:pPr>
            <w:r w:rsidRPr="008621E8">
              <w:rPr>
                <w:highlight w:val="cyan"/>
                <w:lang w:eastAsia="en-GB"/>
              </w:rPr>
              <w:tab/>
            </w:r>
          </w:p>
        </w:tc>
        <w:tc>
          <w:tcPr>
            <w:tcW w:w="757" w:type="dxa"/>
          </w:tcPr>
          <w:p w14:paraId="2312ACC6" w14:textId="77777777" w:rsidR="003F4601" w:rsidRPr="008621E8" w:rsidRDefault="003F4601" w:rsidP="00487E13">
            <w:pPr>
              <w:pStyle w:val="TAL"/>
              <w:rPr>
                <w:highlight w:val="cyan"/>
                <w:lang w:eastAsia="en-GB"/>
              </w:rPr>
            </w:pPr>
          </w:p>
        </w:tc>
      </w:tr>
      <w:tr w:rsidR="003F4601" w:rsidRPr="008621E8" w14:paraId="67FDBC6C" w14:textId="77777777" w:rsidTr="00487E13">
        <w:tc>
          <w:tcPr>
            <w:tcW w:w="3260" w:type="dxa"/>
          </w:tcPr>
          <w:p w14:paraId="6CC0F99C" w14:textId="77777777" w:rsidR="003F4601" w:rsidRPr="008621E8" w:rsidRDefault="003F4601" w:rsidP="00487E13">
            <w:pPr>
              <w:pStyle w:val="TAL"/>
              <w:rPr>
                <w:i/>
                <w:highlight w:val="cyan"/>
                <w:lang w:eastAsia="en-GB"/>
              </w:rPr>
            </w:pPr>
            <w:r w:rsidRPr="008621E8">
              <w:rPr>
                <w:i/>
                <w:highlight w:val="cyan"/>
                <w:lang w:eastAsia="en-GB"/>
              </w:rPr>
              <w:t>&gt;logicalChannelGroup</w:t>
            </w:r>
          </w:p>
        </w:tc>
        <w:tc>
          <w:tcPr>
            <w:tcW w:w="1418" w:type="dxa"/>
          </w:tcPr>
          <w:p w14:paraId="4234D726" w14:textId="77777777" w:rsidR="003F4601" w:rsidRPr="008621E8" w:rsidRDefault="003F4601" w:rsidP="00487E13">
            <w:pPr>
              <w:pStyle w:val="TAL"/>
              <w:rPr>
                <w:highlight w:val="cyan"/>
                <w:lang w:eastAsia="en-GB"/>
              </w:rPr>
            </w:pPr>
            <w:r w:rsidRPr="008621E8">
              <w:rPr>
                <w:highlight w:val="cyan"/>
                <w:lang w:eastAsia="en-GB"/>
              </w:rPr>
              <w:t>0</w:t>
            </w:r>
          </w:p>
        </w:tc>
        <w:tc>
          <w:tcPr>
            <w:tcW w:w="2503" w:type="dxa"/>
          </w:tcPr>
          <w:p w14:paraId="002EA1DA" w14:textId="77777777" w:rsidR="003F4601" w:rsidRPr="008621E8" w:rsidRDefault="003F4601" w:rsidP="00487E13">
            <w:pPr>
              <w:pStyle w:val="TAL"/>
              <w:rPr>
                <w:highlight w:val="cyan"/>
                <w:lang w:eastAsia="en-GB"/>
              </w:rPr>
            </w:pPr>
          </w:p>
        </w:tc>
        <w:tc>
          <w:tcPr>
            <w:tcW w:w="757" w:type="dxa"/>
          </w:tcPr>
          <w:p w14:paraId="1803E1E5" w14:textId="77777777" w:rsidR="003F4601" w:rsidRPr="008621E8" w:rsidRDefault="003F4601" w:rsidP="00487E13">
            <w:pPr>
              <w:pStyle w:val="TAL"/>
              <w:rPr>
                <w:highlight w:val="cyan"/>
                <w:lang w:eastAsia="en-GB"/>
              </w:rPr>
            </w:pPr>
          </w:p>
        </w:tc>
      </w:tr>
      <w:tr w:rsidR="003F4601" w:rsidRPr="008621E8" w14:paraId="1691EE12" w14:textId="77777777" w:rsidTr="00487E13">
        <w:tc>
          <w:tcPr>
            <w:tcW w:w="3260" w:type="dxa"/>
          </w:tcPr>
          <w:p w14:paraId="0C326637" w14:textId="77777777" w:rsidR="003F4601" w:rsidRPr="008621E8" w:rsidRDefault="003F4601" w:rsidP="00487E13">
            <w:pPr>
              <w:pStyle w:val="TAL"/>
              <w:rPr>
                <w:i/>
                <w:highlight w:val="cyan"/>
                <w:lang w:eastAsia="en-GB"/>
              </w:rPr>
            </w:pPr>
            <w:r w:rsidRPr="008621E8">
              <w:rPr>
                <w:rFonts w:cs="Arial"/>
                <w:i/>
                <w:szCs w:val="16"/>
                <w:highlight w:val="cyan"/>
              </w:rPr>
              <w:t>&gt;logicalChannelSR-DelayTimerApplied</w:t>
            </w:r>
          </w:p>
        </w:tc>
        <w:tc>
          <w:tcPr>
            <w:tcW w:w="1418" w:type="dxa"/>
          </w:tcPr>
          <w:p w14:paraId="04881603" w14:textId="77777777" w:rsidR="003F4601" w:rsidRPr="008621E8" w:rsidRDefault="003F4601" w:rsidP="00487E13">
            <w:pPr>
              <w:pStyle w:val="TAL"/>
              <w:rPr>
                <w:highlight w:val="cyan"/>
                <w:lang w:eastAsia="en-GB"/>
              </w:rPr>
            </w:pPr>
            <w:r w:rsidRPr="008621E8">
              <w:rPr>
                <w:highlight w:val="cyan"/>
                <w:lang w:eastAsia="en-GB"/>
              </w:rPr>
              <w:t>false</w:t>
            </w:r>
          </w:p>
        </w:tc>
        <w:tc>
          <w:tcPr>
            <w:tcW w:w="2503" w:type="dxa"/>
          </w:tcPr>
          <w:p w14:paraId="73C1363F" w14:textId="77777777" w:rsidR="003F4601" w:rsidRPr="008621E8" w:rsidRDefault="003F4601" w:rsidP="00487E13">
            <w:pPr>
              <w:pStyle w:val="TAL"/>
              <w:rPr>
                <w:highlight w:val="cyan"/>
                <w:lang w:eastAsia="en-GB"/>
              </w:rPr>
            </w:pPr>
          </w:p>
        </w:tc>
        <w:tc>
          <w:tcPr>
            <w:tcW w:w="757" w:type="dxa"/>
          </w:tcPr>
          <w:p w14:paraId="564B01D3" w14:textId="77777777" w:rsidR="003F4601" w:rsidRPr="008621E8" w:rsidRDefault="003F4601" w:rsidP="00487E13">
            <w:pPr>
              <w:pStyle w:val="TAL"/>
              <w:rPr>
                <w:highlight w:val="cyan"/>
                <w:lang w:eastAsia="en-GB"/>
              </w:rPr>
            </w:pPr>
          </w:p>
        </w:tc>
      </w:tr>
    </w:tbl>
    <w:p w14:paraId="7766EA06" w14:textId="77777777" w:rsidR="003F4601" w:rsidRPr="008621E8" w:rsidRDefault="003F4601" w:rsidP="007C2563">
      <w:pPr>
        <w:rPr>
          <w:highlight w:val="cyan"/>
          <w:lang w:eastAsia="ko-KR"/>
        </w:rPr>
      </w:pPr>
    </w:p>
    <w:p w14:paraId="422CDEF1" w14:textId="77777777" w:rsidR="003F4601" w:rsidRPr="008621E8" w:rsidRDefault="003F4601" w:rsidP="003F4601">
      <w:pPr>
        <w:pStyle w:val="Heading4"/>
        <w:rPr>
          <w:highlight w:val="cyan"/>
        </w:rPr>
      </w:pPr>
      <w:bookmarkStart w:id="8505" w:name="_Toc510018758"/>
      <w:r w:rsidRPr="008621E8">
        <w:rPr>
          <w:highlight w:val="cyan"/>
        </w:rPr>
        <w:t>9.2.1.2</w:t>
      </w:r>
      <w:r w:rsidRPr="008621E8">
        <w:rPr>
          <w:highlight w:val="cyan"/>
        </w:rPr>
        <w:tab/>
        <w:t>SRB2/SRB2S</w:t>
      </w:r>
      <w:bookmarkEnd w:id="8505"/>
    </w:p>
    <w:p w14:paraId="4E7199A5"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621E8" w14:paraId="14657328" w14:textId="77777777" w:rsidTr="00487E13">
        <w:trPr>
          <w:tblHeader/>
        </w:trPr>
        <w:tc>
          <w:tcPr>
            <w:tcW w:w="3260" w:type="dxa"/>
          </w:tcPr>
          <w:p w14:paraId="77201D77"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276" w:type="dxa"/>
          </w:tcPr>
          <w:p w14:paraId="261745DC"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268" w:type="dxa"/>
          </w:tcPr>
          <w:p w14:paraId="65DFC47D"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1134" w:type="dxa"/>
          </w:tcPr>
          <w:p w14:paraId="5481D8C2"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74B81010" w14:textId="77777777" w:rsidTr="00487E13">
        <w:trPr>
          <w:tblHeader/>
        </w:trPr>
        <w:tc>
          <w:tcPr>
            <w:tcW w:w="3260" w:type="dxa"/>
          </w:tcPr>
          <w:p w14:paraId="12FF6F7F" w14:textId="77777777" w:rsidR="003F4601" w:rsidRPr="008621E8" w:rsidRDefault="003F4601" w:rsidP="00C60ED6">
            <w:pPr>
              <w:pStyle w:val="TAL"/>
              <w:rPr>
                <w:i/>
                <w:highlight w:val="cyan"/>
              </w:rPr>
            </w:pPr>
            <w:r w:rsidRPr="008621E8">
              <w:rPr>
                <w:i/>
                <w:highlight w:val="cyan"/>
              </w:rPr>
              <w:t>PDCP-Config</w:t>
            </w:r>
          </w:p>
          <w:p w14:paraId="6C6503D2" w14:textId="77777777" w:rsidR="003F4601" w:rsidRPr="008621E8" w:rsidRDefault="003F4601" w:rsidP="00C60ED6">
            <w:pPr>
              <w:pStyle w:val="TAL"/>
              <w:rPr>
                <w:i/>
                <w:highlight w:val="cyan"/>
              </w:rPr>
            </w:pPr>
            <w:r w:rsidRPr="008621E8">
              <w:rPr>
                <w:i/>
                <w:highlight w:val="cyan"/>
              </w:rPr>
              <w:t>&gt;t-Reordering</w:t>
            </w:r>
          </w:p>
        </w:tc>
        <w:tc>
          <w:tcPr>
            <w:tcW w:w="1276" w:type="dxa"/>
          </w:tcPr>
          <w:p w14:paraId="7A508154" w14:textId="77777777" w:rsidR="003F4601" w:rsidRPr="008621E8" w:rsidRDefault="003F4601" w:rsidP="00C60ED6">
            <w:pPr>
              <w:pStyle w:val="TAL"/>
              <w:rPr>
                <w:i/>
                <w:highlight w:val="cyan"/>
              </w:rPr>
            </w:pPr>
          </w:p>
          <w:p w14:paraId="7D7E5F09" w14:textId="77777777" w:rsidR="003F4601" w:rsidRPr="008621E8" w:rsidRDefault="003F4601" w:rsidP="00C60ED6">
            <w:pPr>
              <w:pStyle w:val="TAL"/>
              <w:rPr>
                <w:i/>
                <w:highlight w:val="cyan"/>
              </w:rPr>
            </w:pPr>
            <w:r w:rsidRPr="008621E8">
              <w:rPr>
                <w:i/>
                <w:highlight w:val="cyan"/>
              </w:rPr>
              <w:t>infinity</w:t>
            </w:r>
          </w:p>
        </w:tc>
        <w:tc>
          <w:tcPr>
            <w:tcW w:w="2268" w:type="dxa"/>
          </w:tcPr>
          <w:p w14:paraId="7410CF48" w14:textId="77777777" w:rsidR="003F4601" w:rsidRPr="008621E8" w:rsidRDefault="003F4601" w:rsidP="00C60ED6">
            <w:pPr>
              <w:pStyle w:val="TAL"/>
              <w:rPr>
                <w:i/>
                <w:highlight w:val="cyan"/>
              </w:rPr>
            </w:pPr>
          </w:p>
        </w:tc>
        <w:tc>
          <w:tcPr>
            <w:tcW w:w="1134" w:type="dxa"/>
          </w:tcPr>
          <w:p w14:paraId="43ECF677" w14:textId="77777777" w:rsidR="003F4601" w:rsidRPr="008621E8" w:rsidRDefault="003F4601" w:rsidP="00C60ED6">
            <w:pPr>
              <w:pStyle w:val="TAL"/>
              <w:rPr>
                <w:i/>
                <w:highlight w:val="cyan"/>
              </w:rPr>
            </w:pPr>
          </w:p>
        </w:tc>
      </w:tr>
      <w:tr w:rsidR="003F4601" w:rsidRPr="008621E8" w14:paraId="60285B55" w14:textId="77777777" w:rsidTr="00487E13">
        <w:tc>
          <w:tcPr>
            <w:tcW w:w="3260" w:type="dxa"/>
          </w:tcPr>
          <w:p w14:paraId="544D3809" w14:textId="77777777"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276" w:type="dxa"/>
          </w:tcPr>
          <w:p w14:paraId="316BA5C9" w14:textId="77777777" w:rsidR="003F4601" w:rsidRPr="008621E8" w:rsidRDefault="003F4601" w:rsidP="00487E13">
            <w:pPr>
              <w:pStyle w:val="TAL"/>
              <w:rPr>
                <w:highlight w:val="cyan"/>
                <w:lang w:eastAsia="en-GB"/>
              </w:rPr>
            </w:pPr>
            <w:r w:rsidRPr="008621E8">
              <w:rPr>
                <w:highlight w:val="cyan"/>
                <w:lang w:eastAsia="en-GB"/>
              </w:rPr>
              <w:t>am</w:t>
            </w:r>
          </w:p>
        </w:tc>
        <w:tc>
          <w:tcPr>
            <w:tcW w:w="2268" w:type="dxa"/>
          </w:tcPr>
          <w:p w14:paraId="09C3D4CF" w14:textId="77777777" w:rsidR="003F4601" w:rsidRPr="008621E8" w:rsidRDefault="003F4601" w:rsidP="00487E13">
            <w:pPr>
              <w:pStyle w:val="TAL"/>
              <w:rPr>
                <w:highlight w:val="cyan"/>
                <w:lang w:eastAsia="en-GB"/>
              </w:rPr>
            </w:pPr>
          </w:p>
        </w:tc>
        <w:tc>
          <w:tcPr>
            <w:tcW w:w="1134" w:type="dxa"/>
          </w:tcPr>
          <w:p w14:paraId="38C7B2EF" w14:textId="77777777" w:rsidR="003F4601" w:rsidRPr="008621E8" w:rsidRDefault="003F4601" w:rsidP="00487E13">
            <w:pPr>
              <w:pStyle w:val="TAL"/>
              <w:rPr>
                <w:highlight w:val="cyan"/>
                <w:lang w:eastAsia="en-GB"/>
              </w:rPr>
            </w:pPr>
          </w:p>
        </w:tc>
      </w:tr>
      <w:tr w:rsidR="003F4601" w:rsidRPr="008621E8" w14:paraId="15F78165" w14:textId="77777777" w:rsidTr="00487E13">
        <w:tc>
          <w:tcPr>
            <w:tcW w:w="3260" w:type="dxa"/>
          </w:tcPr>
          <w:p w14:paraId="0744A3EC" w14:textId="77777777" w:rsidR="003F4601" w:rsidRPr="008621E8" w:rsidRDefault="003F4601" w:rsidP="00487E13">
            <w:pPr>
              <w:pStyle w:val="TAL"/>
              <w:rPr>
                <w:i/>
                <w:highlight w:val="cyan"/>
                <w:lang w:eastAsia="en-GB"/>
              </w:rPr>
            </w:pPr>
            <w:r w:rsidRPr="008621E8">
              <w:rPr>
                <w:i/>
                <w:highlight w:val="cyan"/>
                <w:lang w:eastAsia="en-GB"/>
              </w:rPr>
              <w:t>ul-RLC-Config</w:t>
            </w:r>
          </w:p>
          <w:p w14:paraId="6F51589E"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1EC194F8" w14:textId="77777777" w:rsidR="003F4601" w:rsidRPr="008621E8" w:rsidRDefault="003F4601" w:rsidP="00487E13">
            <w:pPr>
              <w:pStyle w:val="TAL"/>
              <w:rPr>
                <w:i/>
                <w:highlight w:val="cyan"/>
                <w:lang w:eastAsia="en-GB"/>
              </w:rPr>
            </w:pPr>
            <w:r w:rsidRPr="008621E8">
              <w:rPr>
                <w:i/>
                <w:highlight w:val="cyan"/>
                <w:lang w:eastAsia="en-GB"/>
              </w:rPr>
              <w:t>&gt;t-PollRetransmit</w:t>
            </w:r>
          </w:p>
          <w:p w14:paraId="037CB368" w14:textId="77777777" w:rsidR="003F4601" w:rsidRPr="008621E8" w:rsidRDefault="003F4601" w:rsidP="00487E13">
            <w:pPr>
              <w:pStyle w:val="TAL"/>
              <w:rPr>
                <w:i/>
                <w:highlight w:val="cyan"/>
                <w:lang w:eastAsia="en-GB"/>
              </w:rPr>
            </w:pPr>
            <w:r w:rsidRPr="008621E8">
              <w:rPr>
                <w:i/>
                <w:highlight w:val="cyan"/>
                <w:lang w:eastAsia="en-GB"/>
              </w:rPr>
              <w:t>&gt;pollPDU</w:t>
            </w:r>
          </w:p>
          <w:p w14:paraId="61FB50EE" w14:textId="77777777" w:rsidR="003F4601" w:rsidRPr="008621E8" w:rsidRDefault="003F4601" w:rsidP="00487E13">
            <w:pPr>
              <w:pStyle w:val="TAL"/>
              <w:rPr>
                <w:i/>
                <w:highlight w:val="cyan"/>
                <w:lang w:eastAsia="en-GB"/>
              </w:rPr>
            </w:pPr>
            <w:r w:rsidRPr="008621E8">
              <w:rPr>
                <w:i/>
                <w:highlight w:val="cyan"/>
                <w:lang w:eastAsia="en-GB"/>
              </w:rPr>
              <w:t>&gt;pollByte</w:t>
            </w:r>
          </w:p>
          <w:p w14:paraId="015CA47D" w14:textId="77777777" w:rsidR="003F4601" w:rsidRPr="008621E8" w:rsidRDefault="003F4601" w:rsidP="00487E13">
            <w:pPr>
              <w:pStyle w:val="TAL"/>
              <w:rPr>
                <w:i/>
                <w:highlight w:val="cyan"/>
                <w:lang w:eastAsia="en-GB"/>
              </w:rPr>
            </w:pPr>
            <w:r w:rsidRPr="008621E8">
              <w:rPr>
                <w:i/>
                <w:highlight w:val="cyan"/>
                <w:lang w:eastAsia="en-GB"/>
              </w:rPr>
              <w:t>&gt;maxRetxThreshold</w:t>
            </w:r>
          </w:p>
        </w:tc>
        <w:tc>
          <w:tcPr>
            <w:tcW w:w="1276" w:type="dxa"/>
          </w:tcPr>
          <w:p w14:paraId="5A1F03B5" w14:textId="77777777" w:rsidR="003F4601" w:rsidRPr="008621E8" w:rsidRDefault="003F4601" w:rsidP="00487E13">
            <w:pPr>
              <w:pStyle w:val="TAL"/>
              <w:rPr>
                <w:highlight w:val="cyan"/>
                <w:lang w:eastAsia="en-GB"/>
              </w:rPr>
            </w:pPr>
          </w:p>
          <w:p w14:paraId="72DE2EB6" w14:textId="77777777" w:rsidR="003F4601" w:rsidRPr="008621E8" w:rsidRDefault="003F4601" w:rsidP="00487E13">
            <w:pPr>
              <w:pStyle w:val="TAL"/>
              <w:rPr>
                <w:highlight w:val="cyan"/>
                <w:lang w:eastAsia="en-GB"/>
              </w:rPr>
            </w:pPr>
            <w:r w:rsidRPr="008621E8">
              <w:rPr>
                <w:highlight w:val="cyan"/>
                <w:lang w:eastAsia="en-GB"/>
              </w:rPr>
              <w:t>size12</w:t>
            </w:r>
          </w:p>
          <w:p w14:paraId="50B3005D" w14:textId="77777777" w:rsidR="003F4601" w:rsidRPr="008621E8" w:rsidRDefault="003F4601" w:rsidP="00487E13">
            <w:pPr>
              <w:pStyle w:val="TAL"/>
              <w:rPr>
                <w:highlight w:val="cyan"/>
                <w:lang w:eastAsia="en-GB"/>
              </w:rPr>
            </w:pPr>
            <w:r w:rsidRPr="008621E8">
              <w:rPr>
                <w:highlight w:val="cyan"/>
                <w:lang w:eastAsia="en-GB"/>
              </w:rPr>
              <w:t>ms45</w:t>
            </w:r>
          </w:p>
          <w:p w14:paraId="7E21E08C" w14:textId="77777777" w:rsidR="003F4601" w:rsidRPr="008621E8" w:rsidRDefault="003F4601" w:rsidP="00487E13">
            <w:pPr>
              <w:pStyle w:val="TAL"/>
              <w:rPr>
                <w:highlight w:val="cyan"/>
                <w:lang w:eastAsia="en-GB"/>
              </w:rPr>
            </w:pPr>
            <w:r w:rsidRPr="008621E8">
              <w:rPr>
                <w:highlight w:val="cyan"/>
                <w:lang w:eastAsia="en-GB"/>
              </w:rPr>
              <w:t>infinity</w:t>
            </w:r>
          </w:p>
          <w:p w14:paraId="74B06938" w14:textId="77777777" w:rsidR="003F4601" w:rsidRPr="008621E8" w:rsidRDefault="003F4601" w:rsidP="00487E13">
            <w:pPr>
              <w:pStyle w:val="TAL"/>
              <w:rPr>
                <w:highlight w:val="cyan"/>
                <w:lang w:eastAsia="en-GB"/>
              </w:rPr>
            </w:pPr>
            <w:r w:rsidRPr="008621E8">
              <w:rPr>
                <w:highlight w:val="cyan"/>
                <w:lang w:eastAsia="en-GB"/>
              </w:rPr>
              <w:t>infinity</w:t>
            </w:r>
          </w:p>
          <w:p w14:paraId="2EC18E0B" w14:textId="77777777" w:rsidR="003F4601" w:rsidRPr="008621E8" w:rsidRDefault="003F4601" w:rsidP="00487E13">
            <w:pPr>
              <w:pStyle w:val="TAL"/>
              <w:rPr>
                <w:highlight w:val="cyan"/>
                <w:lang w:eastAsia="en-GB"/>
              </w:rPr>
            </w:pPr>
            <w:r w:rsidRPr="008621E8">
              <w:rPr>
                <w:highlight w:val="cyan"/>
                <w:lang w:eastAsia="en-GB"/>
              </w:rPr>
              <w:t>t4</w:t>
            </w:r>
          </w:p>
        </w:tc>
        <w:tc>
          <w:tcPr>
            <w:tcW w:w="2268" w:type="dxa"/>
          </w:tcPr>
          <w:p w14:paraId="527309D9" w14:textId="77777777" w:rsidR="003F4601" w:rsidRPr="008621E8" w:rsidRDefault="003F4601" w:rsidP="00487E13">
            <w:pPr>
              <w:pStyle w:val="TAL"/>
              <w:rPr>
                <w:highlight w:val="cyan"/>
                <w:lang w:eastAsia="en-GB"/>
              </w:rPr>
            </w:pPr>
          </w:p>
        </w:tc>
        <w:tc>
          <w:tcPr>
            <w:tcW w:w="1134" w:type="dxa"/>
          </w:tcPr>
          <w:p w14:paraId="224D991C" w14:textId="77777777" w:rsidR="003F4601" w:rsidRPr="008621E8" w:rsidRDefault="003F4601" w:rsidP="00487E13">
            <w:pPr>
              <w:pStyle w:val="TAL"/>
              <w:rPr>
                <w:highlight w:val="cyan"/>
                <w:lang w:eastAsia="en-GB"/>
              </w:rPr>
            </w:pPr>
          </w:p>
        </w:tc>
      </w:tr>
      <w:tr w:rsidR="003F4601" w:rsidRPr="008621E8" w14:paraId="240095E6" w14:textId="77777777" w:rsidTr="00487E13">
        <w:tc>
          <w:tcPr>
            <w:tcW w:w="3260" w:type="dxa"/>
          </w:tcPr>
          <w:p w14:paraId="532BB856" w14:textId="77777777" w:rsidR="003F4601" w:rsidRPr="008621E8" w:rsidRDefault="003F4601" w:rsidP="00487E13">
            <w:pPr>
              <w:pStyle w:val="TAL"/>
              <w:rPr>
                <w:i/>
                <w:highlight w:val="cyan"/>
                <w:lang w:eastAsia="en-GB"/>
              </w:rPr>
            </w:pPr>
            <w:r w:rsidRPr="008621E8">
              <w:rPr>
                <w:i/>
                <w:highlight w:val="cyan"/>
                <w:lang w:eastAsia="en-GB"/>
              </w:rPr>
              <w:t>dl-RLC-Config</w:t>
            </w:r>
          </w:p>
          <w:p w14:paraId="4F4BA15E"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237A8318" w14:textId="77777777" w:rsidR="003F4601" w:rsidRPr="008621E8" w:rsidRDefault="003F4601" w:rsidP="00487E13">
            <w:pPr>
              <w:pStyle w:val="TAL"/>
              <w:rPr>
                <w:i/>
                <w:highlight w:val="cyan"/>
                <w:lang w:eastAsia="en-GB"/>
              </w:rPr>
            </w:pPr>
            <w:r w:rsidRPr="008621E8">
              <w:rPr>
                <w:i/>
                <w:highlight w:val="cyan"/>
                <w:lang w:eastAsia="en-GB"/>
              </w:rPr>
              <w:t>&gt;t-Reassembly</w:t>
            </w:r>
          </w:p>
          <w:p w14:paraId="2E03F16F" w14:textId="77777777" w:rsidR="003F4601" w:rsidRPr="008621E8" w:rsidRDefault="003F4601" w:rsidP="00487E13">
            <w:pPr>
              <w:pStyle w:val="TAL"/>
              <w:rPr>
                <w:i/>
                <w:highlight w:val="cyan"/>
                <w:lang w:eastAsia="en-GB"/>
              </w:rPr>
            </w:pPr>
            <w:r w:rsidRPr="008621E8">
              <w:rPr>
                <w:i/>
                <w:highlight w:val="cyan"/>
                <w:lang w:eastAsia="en-GB"/>
              </w:rPr>
              <w:t>&gt;t-StatusProhibit</w:t>
            </w:r>
          </w:p>
        </w:tc>
        <w:tc>
          <w:tcPr>
            <w:tcW w:w="1276" w:type="dxa"/>
          </w:tcPr>
          <w:p w14:paraId="6851EE43" w14:textId="77777777" w:rsidR="003F4601" w:rsidRPr="008621E8" w:rsidRDefault="003F4601" w:rsidP="00487E13">
            <w:pPr>
              <w:pStyle w:val="TAL"/>
              <w:rPr>
                <w:highlight w:val="cyan"/>
                <w:lang w:eastAsia="en-GB"/>
              </w:rPr>
            </w:pPr>
          </w:p>
          <w:p w14:paraId="2A2E705C" w14:textId="77777777" w:rsidR="003F4601" w:rsidRPr="008621E8" w:rsidRDefault="003F4601" w:rsidP="00487E13">
            <w:pPr>
              <w:pStyle w:val="TAL"/>
              <w:rPr>
                <w:highlight w:val="cyan"/>
                <w:lang w:eastAsia="en-GB"/>
              </w:rPr>
            </w:pPr>
            <w:r w:rsidRPr="008621E8">
              <w:rPr>
                <w:highlight w:val="cyan"/>
                <w:lang w:eastAsia="en-GB"/>
              </w:rPr>
              <w:t>size12</w:t>
            </w:r>
          </w:p>
          <w:p w14:paraId="5299421A" w14:textId="77777777"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14:paraId="5C89C0A0" w14:textId="77777777" w:rsidR="003F4601" w:rsidRPr="008621E8" w:rsidRDefault="003F4601" w:rsidP="00487E13">
            <w:pPr>
              <w:pStyle w:val="TAL"/>
              <w:rPr>
                <w:highlight w:val="cyan"/>
                <w:lang w:eastAsia="en-GB"/>
              </w:rPr>
            </w:pPr>
            <w:r w:rsidRPr="008621E8">
              <w:rPr>
                <w:highlight w:val="cyan"/>
                <w:lang w:eastAsia="en-GB"/>
              </w:rPr>
              <w:t>ms0</w:t>
            </w:r>
          </w:p>
        </w:tc>
        <w:tc>
          <w:tcPr>
            <w:tcW w:w="2268" w:type="dxa"/>
          </w:tcPr>
          <w:p w14:paraId="2BAFAA85" w14:textId="77777777" w:rsidR="003F4601" w:rsidRPr="008621E8" w:rsidRDefault="003F4601" w:rsidP="00487E13">
            <w:pPr>
              <w:pStyle w:val="TAL"/>
              <w:rPr>
                <w:highlight w:val="cyan"/>
                <w:lang w:eastAsia="en-GB"/>
              </w:rPr>
            </w:pPr>
          </w:p>
        </w:tc>
        <w:tc>
          <w:tcPr>
            <w:tcW w:w="1134" w:type="dxa"/>
          </w:tcPr>
          <w:p w14:paraId="0D2D757B" w14:textId="77777777" w:rsidR="003F4601" w:rsidRPr="008621E8" w:rsidRDefault="003F4601" w:rsidP="00487E13">
            <w:pPr>
              <w:pStyle w:val="TAL"/>
              <w:rPr>
                <w:highlight w:val="cyan"/>
                <w:lang w:eastAsia="en-GB"/>
              </w:rPr>
            </w:pPr>
          </w:p>
        </w:tc>
      </w:tr>
      <w:tr w:rsidR="003F4601" w:rsidRPr="008621E8" w14:paraId="69EEDB85" w14:textId="77777777" w:rsidTr="00487E13">
        <w:tc>
          <w:tcPr>
            <w:tcW w:w="3260" w:type="dxa"/>
          </w:tcPr>
          <w:p w14:paraId="45836475" w14:textId="77777777" w:rsidR="003F4601" w:rsidRPr="008621E8" w:rsidRDefault="003F4601" w:rsidP="00487E13">
            <w:pPr>
              <w:pStyle w:val="TAL"/>
              <w:rPr>
                <w:i/>
                <w:highlight w:val="cyan"/>
                <w:lang w:eastAsia="en-GB"/>
              </w:rPr>
            </w:pPr>
            <w:r w:rsidRPr="008621E8">
              <w:rPr>
                <w:i/>
                <w:highlight w:val="cyan"/>
                <w:lang w:eastAsia="en-GB"/>
              </w:rPr>
              <w:t>LogicalChannelConfig</w:t>
            </w:r>
          </w:p>
        </w:tc>
        <w:tc>
          <w:tcPr>
            <w:tcW w:w="1276" w:type="dxa"/>
          </w:tcPr>
          <w:p w14:paraId="5CB1B66B" w14:textId="77777777" w:rsidR="003F4601" w:rsidRPr="008621E8" w:rsidRDefault="003F4601" w:rsidP="00487E13">
            <w:pPr>
              <w:pStyle w:val="TAL"/>
              <w:rPr>
                <w:highlight w:val="cyan"/>
                <w:lang w:eastAsia="en-GB"/>
              </w:rPr>
            </w:pPr>
          </w:p>
        </w:tc>
        <w:tc>
          <w:tcPr>
            <w:tcW w:w="2268" w:type="dxa"/>
          </w:tcPr>
          <w:p w14:paraId="28AFFF83" w14:textId="77777777" w:rsidR="003F4601" w:rsidRPr="008621E8" w:rsidRDefault="003F4601" w:rsidP="00487E13">
            <w:pPr>
              <w:pStyle w:val="TAL"/>
              <w:rPr>
                <w:highlight w:val="cyan"/>
                <w:lang w:eastAsia="en-GB"/>
              </w:rPr>
            </w:pPr>
          </w:p>
        </w:tc>
        <w:tc>
          <w:tcPr>
            <w:tcW w:w="1134" w:type="dxa"/>
          </w:tcPr>
          <w:p w14:paraId="02EA19DD" w14:textId="77777777" w:rsidR="003F4601" w:rsidRPr="008621E8" w:rsidRDefault="003F4601" w:rsidP="00487E13">
            <w:pPr>
              <w:pStyle w:val="TAL"/>
              <w:rPr>
                <w:highlight w:val="cyan"/>
                <w:lang w:eastAsia="en-GB"/>
              </w:rPr>
            </w:pPr>
          </w:p>
        </w:tc>
      </w:tr>
      <w:tr w:rsidR="003F4601" w:rsidRPr="008621E8" w14:paraId="4521C5D1" w14:textId="77777777" w:rsidTr="00487E13">
        <w:tc>
          <w:tcPr>
            <w:tcW w:w="3260" w:type="dxa"/>
          </w:tcPr>
          <w:p w14:paraId="0B686BEB" w14:textId="77777777" w:rsidR="003F4601" w:rsidRPr="008621E8" w:rsidRDefault="003F4601" w:rsidP="00487E13">
            <w:pPr>
              <w:pStyle w:val="TAL"/>
              <w:rPr>
                <w:i/>
                <w:highlight w:val="cyan"/>
                <w:lang w:eastAsia="en-GB"/>
              </w:rPr>
            </w:pPr>
            <w:r w:rsidRPr="008621E8">
              <w:rPr>
                <w:i/>
                <w:highlight w:val="cyan"/>
                <w:lang w:eastAsia="en-GB"/>
              </w:rPr>
              <w:t>&gt;priority</w:t>
            </w:r>
          </w:p>
        </w:tc>
        <w:tc>
          <w:tcPr>
            <w:tcW w:w="1276" w:type="dxa"/>
          </w:tcPr>
          <w:p w14:paraId="4000BE62" w14:textId="77777777" w:rsidR="003F4601" w:rsidRPr="008621E8" w:rsidRDefault="003F4601" w:rsidP="00487E13">
            <w:pPr>
              <w:pStyle w:val="TAL"/>
              <w:rPr>
                <w:highlight w:val="cyan"/>
                <w:lang w:eastAsia="en-GB"/>
              </w:rPr>
            </w:pPr>
            <w:r w:rsidRPr="008621E8">
              <w:rPr>
                <w:highlight w:val="cyan"/>
                <w:lang w:eastAsia="en-GB"/>
              </w:rPr>
              <w:t>3</w:t>
            </w:r>
          </w:p>
        </w:tc>
        <w:tc>
          <w:tcPr>
            <w:tcW w:w="2268" w:type="dxa"/>
          </w:tcPr>
          <w:p w14:paraId="77948F4A" w14:textId="77777777" w:rsidR="003F4601" w:rsidRPr="008621E8" w:rsidRDefault="003F4601" w:rsidP="00487E13">
            <w:pPr>
              <w:pStyle w:val="TAL"/>
              <w:rPr>
                <w:highlight w:val="cyan"/>
                <w:lang w:eastAsia="en-GB"/>
              </w:rPr>
            </w:pPr>
          </w:p>
        </w:tc>
        <w:tc>
          <w:tcPr>
            <w:tcW w:w="1134" w:type="dxa"/>
          </w:tcPr>
          <w:p w14:paraId="1949F3FC" w14:textId="77777777" w:rsidR="003F4601" w:rsidRPr="008621E8" w:rsidRDefault="003F4601" w:rsidP="00487E13">
            <w:pPr>
              <w:pStyle w:val="TAL"/>
              <w:rPr>
                <w:highlight w:val="cyan"/>
                <w:lang w:eastAsia="en-GB"/>
              </w:rPr>
            </w:pPr>
          </w:p>
        </w:tc>
      </w:tr>
      <w:tr w:rsidR="003F4601" w:rsidRPr="008621E8" w14:paraId="3CC476D4" w14:textId="77777777" w:rsidTr="00487E13">
        <w:tc>
          <w:tcPr>
            <w:tcW w:w="3260" w:type="dxa"/>
          </w:tcPr>
          <w:p w14:paraId="3BAEB067" w14:textId="77777777" w:rsidR="003F4601" w:rsidRPr="008621E8" w:rsidRDefault="003F4601" w:rsidP="00487E13">
            <w:pPr>
              <w:pStyle w:val="TAL"/>
              <w:rPr>
                <w:i/>
                <w:highlight w:val="cyan"/>
                <w:lang w:eastAsia="en-GB"/>
              </w:rPr>
            </w:pPr>
            <w:r w:rsidRPr="008621E8">
              <w:rPr>
                <w:i/>
                <w:highlight w:val="cyan"/>
                <w:lang w:eastAsia="en-GB"/>
              </w:rPr>
              <w:t>&gt;prioritisedBitRate</w:t>
            </w:r>
          </w:p>
        </w:tc>
        <w:tc>
          <w:tcPr>
            <w:tcW w:w="1276" w:type="dxa"/>
          </w:tcPr>
          <w:p w14:paraId="37B23237" w14:textId="77777777" w:rsidR="003F4601" w:rsidRPr="008621E8" w:rsidRDefault="003F4601" w:rsidP="00487E13">
            <w:pPr>
              <w:pStyle w:val="TAL"/>
              <w:rPr>
                <w:highlight w:val="cyan"/>
                <w:lang w:eastAsia="en-GB"/>
              </w:rPr>
            </w:pPr>
            <w:r w:rsidRPr="008621E8">
              <w:rPr>
                <w:highlight w:val="cyan"/>
                <w:lang w:eastAsia="en-GB"/>
              </w:rPr>
              <w:t>infinity</w:t>
            </w:r>
          </w:p>
        </w:tc>
        <w:tc>
          <w:tcPr>
            <w:tcW w:w="2268" w:type="dxa"/>
          </w:tcPr>
          <w:p w14:paraId="4A3D36CE" w14:textId="77777777" w:rsidR="003F4601" w:rsidRPr="008621E8" w:rsidRDefault="003F4601" w:rsidP="00487E13">
            <w:pPr>
              <w:pStyle w:val="TAL"/>
              <w:rPr>
                <w:highlight w:val="cyan"/>
                <w:lang w:eastAsia="en-GB"/>
              </w:rPr>
            </w:pPr>
          </w:p>
        </w:tc>
        <w:tc>
          <w:tcPr>
            <w:tcW w:w="1134" w:type="dxa"/>
          </w:tcPr>
          <w:p w14:paraId="296C59F9" w14:textId="77777777" w:rsidR="003F4601" w:rsidRPr="008621E8" w:rsidRDefault="003F4601" w:rsidP="00487E13">
            <w:pPr>
              <w:pStyle w:val="TAL"/>
              <w:rPr>
                <w:highlight w:val="cyan"/>
                <w:lang w:eastAsia="en-GB"/>
              </w:rPr>
            </w:pPr>
          </w:p>
        </w:tc>
      </w:tr>
      <w:tr w:rsidR="003F4601" w:rsidRPr="008621E8" w14:paraId="494615F0" w14:textId="77777777" w:rsidTr="00487E13">
        <w:tc>
          <w:tcPr>
            <w:tcW w:w="3260" w:type="dxa"/>
          </w:tcPr>
          <w:p w14:paraId="580F86E5" w14:textId="77777777" w:rsidR="003F4601" w:rsidRPr="008621E8" w:rsidRDefault="003F4601" w:rsidP="00487E13">
            <w:pPr>
              <w:pStyle w:val="TAL"/>
              <w:rPr>
                <w:i/>
                <w:highlight w:val="cyan"/>
                <w:lang w:eastAsia="en-GB"/>
              </w:rPr>
            </w:pPr>
            <w:r w:rsidRPr="008621E8">
              <w:rPr>
                <w:i/>
                <w:highlight w:val="cyan"/>
                <w:lang w:eastAsia="en-GB"/>
              </w:rPr>
              <w:t>&gt;bucketSizeDuration</w:t>
            </w:r>
          </w:p>
        </w:tc>
        <w:tc>
          <w:tcPr>
            <w:tcW w:w="1276" w:type="dxa"/>
          </w:tcPr>
          <w:p w14:paraId="66B6DDE6" w14:textId="77777777" w:rsidR="003F4601" w:rsidRPr="008621E8" w:rsidRDefault="003F4601" w:rsidP="00487E13">
            <w:pPr>
              <w:pStyle w:val="TAL"/>
              <w:rPr>
                <w:highlight w:val="cyan"/>
                <w:lang w:eastAsia="en-GB"/>
              </w:rPr>
            </w:pPr>
            <w:r w:rsidRPr="008621E8">
              <w:rPr>
                <w:highlight w:val="cyan"/>
                <w:lang w:eastAsia="en-GB"/>
              </w:rPr>
              <w:t>N/A</w:t>
            </w:r>
          </w:p>
        </w:tc>
        <w:tc>
          <w:tcPr>
            <w:tcW w:w="2268" w:type="dxa"/>
          </w:tcPr>
          <w:p w14:paraId="106BB12D" w14:textId="77777777" w:rsidR="003F4601" w:rsidRPr="008621E8" w:rsidRDefault="003F4601" w:rsidP="00487E13">
            <w:pPr>
              <w:pStyle w:val="TAL"/>
              <w:rPr>
                <w:highlight w:val="cyan"/>
                <w:lang w:eastAsia="en-GB"/>
              </w:rPr>
            </w:pPr>
          </w:p>
        </w:tc>
        <w:tc>
          <w:tcPr>
            <w:tcW w:w="1134" w:type="dxa"/>
          </w:tcPr>
          <w:p w14:paraId="0E78BF0D" w14:textId="77777777" w:rsidR="003F4601" w:rsidRPr="008621E8" w:rsidRDefault="003F4601" w:rsidP="00487E13">
            <w:pPr>
              <w:pStyle w:val="TAL"/>
              <w:rPr>
                <w:highlight w:val="cyan"/>
                <w:lang w:eastAsia="en-GB"/>
              </w:rPr>
            </w:pPr>
          </w:p>
        </w:tc>
      </w:tr>
      <w:tr w:rsidR="003F4601" w:rsidRPr="008621E8" w14:paraId="69865B50" w14:textId="77777777" w:rsidTr="00487E13">
        <w:tc>
          <w:tcPr>
            <w:tcW w:w="3260" w:type="dxa"/>
          </w:tcPr>
          <w:p w14:paraId="20C46537" w14:textId="77777777"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276" w:type="dxa"/>
          </w:tcPr>
          <w:p w14:paraId="296BBE55" w14:textId="77777777" w:rsidR="003F4601" w:rsidRPr="008621E8" w:rsidRDefault="003F4601" w:rsidP="00487E13">
            <w:pPr>
              <w:pStyle w:val="TAL"/>
              <w:rPr>
                <w:highlight w:val="cyan"/>
                <w:lang w:eastAsia="en-GB"/>
              </w:rPr>
            </w:pPr>
            <w:r w:rsidRPr="008621E8">
              <w:rPr>
                <w:highlight w:val="cyan"/>
                <w:lang w:eastAsia="en-GB"/>
              </w:rPr>
              <w:t>FFS</w:t>
            </w:r>
          </w:p>
        </w:tc>
        <w:tc>
          <w:tcPr>
            <w:tcW w:w="2268" w:type="dxa"/>
          </w:tcPr>
          <w:p w14:paraId="25718412" w14:textId="77777777" w:rsidR="003F4601" w:rsidRPr="008621E8" w:rsidRDefault="003F4601" w:rsidP="00487E13">
            <w:pPr>
              <w:pStyle w:val="TAL"/>
              <w:rPr>
                <w:highlight w:val="cyan"/>
                <w:lang w:eastAsia="en-GB"/>
              </w:rPr>
            </w:pPr>
          </w:p>
        </w:tc>
        <w:tc>
          <w:tcPr>
            <w:tcW w:w="1134" w:type="dxa"/>
          </w:tcPr>
          <w:p w14:paraId="0EE45B11" w14:textId="77777777" w:rsidR="003F4601" w:rsidRPr="008621E8" w:rsidRDefault="003F4601" w:rsidP="00487E13">
            <w:pPr>
              <w:pStyle w:val="TAL"/>
              <w:rPr>
                <w:highlight w:val="cyan"/>
                <w:lang w:eastAsia="en-GB"/>
              </w:rPr>
            </w:pPr>
          </w:p>
        </w:tc>
      </w:tr>
      <w:tr w:rsidR="003F4601" w:rsidRPr="008621E8" w14:paraId="587994CC" w14:textId="77777777" w:rsidTr="00487E13">
        <w:tc>
          <w:tcPr>
            <w:tcW w:w="3260" w:type="dxa"/>
          </w:tcPr>
          <w:p w14:paraId="6269F87B" w14:textId="77777777" w:rsidR="003F4601" w:rsidRPr="008621E8" w:rsidRDefault="003F4601" w:rsidP="00487E13">
            <w:pPr>
              <w:pStyle w:val="TAL"/>
              <w:rPr>
                <w:i/>
                <w:highlight w:val="cyan"/>
                <w:lang w:eastAsia="en-GB"/>
              </w:rPr>
            </w:pPr>
            <w:r w:rsidRPr="008621E8">
              <w:rPr>
                <w:i/>
                <w:highlight w:val="cyan"/>
                <w:lang w:eastAsia="en-GB"/>
              </w:rPr>
              <w:t>&gt;allowedTiming</w:t>
            </w:r>
          </w:p>
        </w:tc>
        <w:tc>
          <w:tcPr>
            <w:tcW w:w="1276" w:type="dxa"/>
          </w:tcPr>
          <w:p w14:paraId="166E8085" w14:textId="77777777" w:rsidR="003F4601" w:rsidRPr="008621E8" w:rsidRDefault="003F4601" w:rsidP="00487E13">
            <w:pPr>
              <w:pStyle w:val="TAL"/>
              <w:rPr>
                <w:highlight w:val="cyan"/>
                <w:lang w:eastAsia="en-GB"/>
              </w:rPr>
            </w:pPr>
            <w:r w:rsidRPr="008621E8">
              <w:rPr>
                <w:highlight w:val="cyan"/>
                <w:lang w:eastAsia="en-GB"/>
              </w:rPr>
              <w:t>FFS</w:t>
            </w:r>
          </w:p>
        </w:tc>
        <w:tc>
          <w:tcPr>
            <w:tcW w:w="2268" w:type="dxa"/>
          </w:tcPr>
          <w:p w14:paraId="28452F22" w14:textId="77777777" w:rsidR="003F4601" w:rsidRPr="008621E8" w:rsidRDefault="003F4601" w:rsidP="00487E13">
            <w:pPr>
              <w:pStyle w:val="TAL"/>
              <w:rPr>
                <w:highlight w:val="cyan"/>
                <w:lang w:eastAsia="en-GB"/>
              </w:rPr>
            </w:pPr>
          </w:p>
        </w:tc>
        <w:tc>
          <w:tcPr>
            <w:tcW w:w="1134" w:type="dxa"/>
          </w:tcPr>
          <w:p w14:paraId="012DE367" w14:textId="77777777" w:rsidR="003F4601" w:rsidRPr="008621E8" w:rsidRDefault="003F4601" w:rsidP="00487E13">
            <w:pPr>
              <w:pStyle w:val="TAL"/>
              <w:rPr>
                <w:highlight w:val="cyan"/>
                <w:lang w:eastAsia="en-GB"/>
              </w:rPr>
            </w:pPr>
          </w:p>
        </w:tc>
      </w:tr>
      <w:tr w:rsidR="003F4601" w:rsidRPr="008621E8" w14:paraId="0F0BC366" w14:textId="77777777" w:rsidTr="00487E13">
        <w:tc>
          <w:tcPr>
            <w:tcW w:w="3260" w:type="dxa"/>
          </w:tcPr>
          <w:p w14:paraId="4B4E40A9" w14:textId="77777777" w:rsidR="003F4601" w:rsidRPr="008621E8" w:rsidRDefault="003F4601" w:rsidP="00487E13">
            <w:pPr>
              <w:pStyle w:val="TAL"/>
              <w:rPr>
                <w:i/>
                <w:highlight w:val="cyan"/>
                <w:lang w:eastAsia="en-GB"/>
              </w:rPr>
            </w:pPr>
            <w:r w:rsidRPr="008621E8">
              <w:rPr>
                <w:i/>
                <w:highlight w:val="cyan"/>
                <w:lang w:eastAsia="en-GB"/>
              </w:rPr>
              <w:t>&gt;logicalChannelGroup</w:t>
            </w:r>
          </w:p>
        </w:tc>
        <w:tc>
          <w:tcPr>
            <w:tcW w:w="1276" w:type="dxa"/>
          </w:tcPr>
          <w:p w14:paraId="14135D94" w14:textId="77777777" w:rsidR="003F4601" w:rsidRPr="008621E8" w:rsidRDefault="003F4601" w:rsidP="00487E13">
            <w:pPr>
              <w:pStyle w:val="TAL"/>
              <w:rPr>
                <w:highlight w:val="cyan"/>
                <w:lang w:eastAsia="en-GB"/>
              </w:rPr>
            </w:pPr>
            <w:r w:rsidRPr="008621E8">
              <w:rPr>
                <w:highlight w:val="cyan"/>
                <w:lang w:eastAsia="en-GB"/>
              </w:rPr>
              <w:t>0</w:t>
            </w:r>
          </w:p>
        </w:tc>
        <w:tc>
          <w:tcPr>
            <w:tcW w:w="2268" w:type="dxa"/>
          </w:tcPr>
          <w:p w14:paraId="45F9A37F" w14:textId="77777777" w:rsidR="003F4601" w:rsidRPr="008621E8" w:rsidRDefault="003F4601" w:rsidP="00487E13">
            <w:pPr>
              <w:pStyle w:val="TAL"/>
              <w:rPr>
                <w:highlight w:val="cyan"/>
                <w:lang w:eastAsia="en-GB"/>
              </w:rPr>
            </w:pPr>
          </w:p>
        </w:tc>
        <w:tc>
          <w:tcPr>
            <w:tcW w:w="1134" w:type="dxa"/>
          </w:tcPr>
          <w:p w14:paraId="150229D6" w14:textId="77777777" w:rsidR="003F4601" w:rsidRPr="008621E8" w:rsidRDefault="003F4601" w:rsidP="00487E13">
            <w:pPr>
              <w:pStyle w:val="TAL"/>
              <w:rPr>
                <w:highlight w:val="cyan"/>
                <w:lang w:eastAsia="en-GB"/>
              </w:rPr>
            </w:pPr>
          </w:p>
        </w:tc>
      </w:tr>
      <w:tr w:rsidR="003F4601" w:rsidRPr="008621E8" w14:paraId="4C717B7D" w14:textId="77777777" w:rsidTr="00487E13">
        <w:tc>
          <w:tcPr>
            <w:tcW w:w="3260" w:type="dxa"/>
          </w:tcPr>
          <w:p w14:paraId="5153CC90" w14:textId="77777777" w:rsidR="003F4601" w:rsidRPr="008621E8" w:rsidRDefault="003F4601" w:rsidP="00487E13">
            <w:pPr>
              <w:pStyle w:val="TAL"/>
              <w:rPr>
                <w:i/>
                <w:highlight w:val="cyan"/>
                <w:lang w:eastAsia="en-GB"/>
              </w:rPr>
            </w:pPr>
            <w:r w:rsidRPr="008621E8">
              <w:rPr>
                <w:rFonts w:cs="Arial"/>
                <w:i/>
                <w:szCs w:val="16"/>
                <w:highlight w:val="cyan"/>
              </w:rPr>
              <w:t>&gt;logicalChannelSR-DelayTimerApplied</w:t>
            </w:r>
          </w:p>
        </w:tc>
        <w:tc>
          <w:tcPr>
            <w:tcW w:w="1276" w:type="dxa"/>
          </w:tcPr>
          <w:p w14:paraId="16DB861C" w14:textId="77777777" w:rsidR="003F4601" w:rsidRPr="008621E8" w:rsidRDefault="003F4601" w:rsidP="00487E13">
            <w:pPr>
              <w:pStyle w:val="TAL"/>
              <w:rPr>
                <w:highlight w:val="cyan"/>
              </w:rPr>
            </w:pPr>
            <w:r w:rsidRPr="008621E8">
              <w:rPr>
                <w:highlight w:val="cyan"/>
                <w:lang w:eastAsia="en-GB"/>
              </w:rPr>
              <w:t>false</w:t>
            </w:r>
          </w:p>
        </w:tc>
        <w:tc>
          <w:tcPr>
            <w:tcW w:w="2268" w:type="dxa"/>
          </w:tcPr>
          <w:p w14:paraId="7EB492D2" w14:textId="77777777" w:rsidR="003F4601" w:rsidRPr="008621E8" w:rsidRDefault="003F4601" w:rsidP="00487E13">
            <w:pPr>
              <w:pStyle w:val="TAL"/>
              <w:rPr>
                <w:highlight w:val="cyan"/>
                <w:lang w:eastAsia="en-GB"/>
              </w:rPr>
            </w:pPr>
          </w:p>
        </w:tc>
        <w:tc>
          <w:tcPr>
            <w:tcW w:w="1134" w:type="dxa"/>
          </w:tcPr>
          <w:p w14:paraId="70717A66" w14:textId="77777777" w:rsidR="003F4601" w:rsidRPr="008621E8" w:rsidRDefault="003F4601" w:rsidP="00487E13">
            <w:pPr>
              <w:pStyle w:val="TAL"/>
              <w:rPr>
                <w:highlight w:val="cyan"/>
                <w:lang w:eastAsia="en-GB"/>
              </w:rPr>
            </w:pPr>
          </w:p>
        </w:tc>
      </w:tr>
    </w:tbl>
    <w:p w14:paraId="389B3B8F" w14:textId="77777777" w:rsidR="003F4601" w:rsidRPr="008621E8" w:rsidRDefault="003F4601" w:rsidP="007C2563">
      <w:pPr>
        <w:rPr>
          <w:highlight w:val="cyan"/>
          <w:lang w:eastAsia="ko-KR"/>
        </w:rPr>
      </w:pPr>
    </w:p>
    <w:p w14:paraId="3648ABED" w14:textId="77777777" w:rsidR="003F4601" w:rsidRPr="008621E8" w:rsidRDefault="003F4601" w:rsidP="003F4601">
      <w:pPr>
        <w:pStyle w:val="Heading4"/>
        <w:rPr>
          <w:highlight w:val="cyan"/>
        </w:rPr>
      </w:pPr>
      <w:bookmarkStart w:id="8506" w:name="_Toc510018759"/>
      <w:r w:rsidRPr="008621E8">
        <w:rPr>
          <w:highlight w:val="cyan"/>
        </w:rPr>
        <w:t>9.2.1.3</w:t>
      </w:r>
      <w:r w:rsidRPr="008621E8">
        <w:rPr>
          <w:highlight w:val="cyan"/>
        </w:rPr>
        <w:tab/>
        <w:t>SRB3</w:t>
      </w:r>
      <w:bookmarkEnd w:id="8506"/>
    </w:p>
    <w:p w14:paraId="1CF867CF"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475CD7A9" w14:textId="77777777" w:rsidTr="00487E13">
        <w:trPr>
          <w:tblHeader/>
        </w:trPr>
        <w:tc>
          <w:tcPr>
            <w:tcW w:w="3260" w:type="dxa"/>
          </w:tcPr>
          <w:p w14:paraId="00B33955"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418" w:type="dxa"/>
          </w:tcPr>
          <w:p w14:paraId="76AB3024"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503" w:type="dxa"/>
          </w:tcPr>
          <w:p w14:paraId="2062D31C"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57" w:type="dxa"/>
          </w:tcPr>
          <w:p w14:paraId="0A49AC1F"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49A6FF90" w14:textId="77777777" w:rsidTr="00487E13">
        <w:trPr>
          <w:tblHeader/>
        </w:trPr>
        <w:tc>
          <w:tcPr>
            <w:tcW w:w="3260" w:type="dxa"/>
          </w:tcPr>
          <w:p w14:paraId="4FCA434A" w14:textId="77777777" w:rsidR="003F4601" w:rsidRPr="008621E8" w:rsidRDefault="003F4601" w:rsidP="00C60ED6">
            <w:pPr>
              <w:pStyle w:val="TAL"/>
              <w:rPr>
                <w:i/>
                <w:highlight w:val="cyan"/>
              </w:rPr>
            </w:pPr>
            <w:r w:rsidRPr="008621E8">
              <w:rPr>
                <w:i/>
                <w:highlight w:val="cyan"/>
              </w:rPr>
              <w:t>PDCP-Config</w:t>
            </w:r>
          </w:p>
          <w:p w14:paraId="1D844002" w14:textId="77777777" w:rsidR="003F4601" w:rsidRPr="008621E8" w:rsidRDefault="003F4601" w:rsidP="00C60ED6">
            <w:pPr>
              <w:pStyle w:val="TAL"/>
              <w:rPr>
                <w:i/>
                <w:highlight w:val="cyan"/>
              </w:rPr>
            </w:pPr>
            <w:r w:rsidRPr="008621E8">
              <w:rPr>
                <w:i/>
                <w:highlight w:val="cyan"/>
              </w:rPr>
              <w:t>&gt;t-Reordering</w:t>
            </w:r>
          </w:p>
        </w:tc>
        <w:tc>
          <w:tcPr>
            <w:tcW w:w="1418" w:type="dxa"/>
          </w:tcPr>
          <w:p w14:paraId="75984332" w14:textId="77777777" w:rsidR="003F4601" w:rsidRPr="008621E8" w:rsidRDefault="003F4601" w:rsidP="00C60ED6">
            <w:pPr>
              <w:pStyle w:val="TAL"/>
              <w:rPr>
                <w:i/>
                <w:highlight w:val="cyan"/>
              </w:rPr>
            </w:pPr>
          </w:p>
          <w:p w14:paraId="6D56D763" w14:textId="77777777" w:rsidR="003F4601" w:rsidRPr="008621E8" w:rsidRDefault="003F4601" w:rsidP="00C60ED6">
            <w:pPr>
              <w:pStyle w:val="TAL"/>
              <w:rPr>
                <w:i/>
                <w:highlight w:val="cyan"/>
              </w:rPr>
            </w:pPr>
            <w:r w:rsidRPr="008621E8">
              <w:rPr>
                <w:i/>
                <w:highlight w:val="cyan"/>
              </w:rPr>
              <w:t>infinity</w:t>
            </w:r>
          </w:p>
        </w:tc>
        <w:tc>
          <w:tcPr>
            <w:tcW w:w="2503" w:type="dxa"/>
          </w:tcPr>
          <w:p w14:paraId="3791E57B" w14:textId="77777777" w:rsidR="003F4601" w:rsidRPr="008621E8" w:rsidRDefault="003F4601" w:rsidP="00C60ED6">
            <w:pPr>
              <w:pStyle w:val="TAL"/>
              <w:rPr>
                <w:i/>
                <w:highlight w:val="cyan"/>
              </w:rPr>
            </w:pPr>
          </w:p>
        </w:tc>
        <w:tc>
          <w:tcPr>
            <w:tcW w:w="757" w:type="dxa"/>
          </w:tcPr>
          <w:p w14:paraId="731D648A" w14:textId="77777777" w:rsidR="003F4601" w:rsidRPr="008621E8" w:rsidRDefault="003F4601" w:rsidP="00C60ED6">
            <w:pPr>
              <w:pStyle w:val="TAL"/>
              <w:rPr>
                <w:i/>
                <w:highlight w:val="cyan"/>
              </w:rPr>
            </w:pPr>
          </w:p>
        </w:tc>
      </w:tr>
      <w:tr w:rsidR="003F4601" w:rsidRPr="008621E8" w14:paraId="35A129B1" w14:textId="77777777" w:rsidTr="00487E13">
        <w:tc>
          <w:tcPr>
            <w:tcW w:w="3260" w:type="dxa"/>
          </w:tcPr>
          <w:p w14:paraId="26A713DA" w14:textId="77777777"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418" w:type="dxa"/>
          </w:tcPr>
          <w:p w14:paraId="72B1522E" w14:textId="77777777" w:rsidR="003F4601" w:rsidRPr="008621E8" w:rsidRDefault="003F4601" w:rsidP="00487E13">
            <w:pPr>
              <w:pStyle w:val="TAL"/>
              <w:rPr>
                <w:highlight w:val="cyan"/>
                <w:lang w:eastAsia="en-GB"/>
              </w:rPr>
            </w:pPr>
            <w:r w:rsidRPr="008621E8">
              <w:rPr>
                <w:highlight w:val="cyan"/>
                <w:lang w:eastAsia="en-GB"/>
              </w:rPr>
              <w:t>am</w:t>
            </w:r>
          </w:p>
        </w:tc>
        <w:tc>
          <w:tcPr>
            <w:tcW w:w="2503" w:type="dxa"/>
          </w:tcPr>
          <w:p w14:paraId="17AAB390" w14:textId="77777777" w:rsidR="003F4601" w:rsidRPr="008621E8" w:rsidRDefault="003F4601" w:rsidP="00487E13">
            <w:pPr>
              <w:pStyle w:val="TAL"/>
              <w:rPr>
                <w:highlight w:val="cyan"/>
                <w:lang w:eastAsia="en-GB"/>
              </w:rPr>
            </w:pPr>
          </w:p>
        </w:tc>
        <w:tc>
          <w:tcPr>
            <w:tcW w:w="757" w:type="dxa"/>
          </w:tcPr>
          <w:p w14:paraId="0AB750BD" w14:textId="77777777" w:rsidR="003F4601" w:rsidRPr="008621E8" w:rsidRDefault="003F4601" w:rsidP="00487E13">
            <w:pPr>
              <w:pStyle w:val="TAL"/>
              <w:rPr>
                <w:highlight w:val="cyan"/>
                <w:lang w:eastAsia="en-GB"/>
              </w:rPr>
            </w:pPr>
          </w:p>
        </w:tc>
      </w:tr>
      <w:tr w:rsidR="003F4601" w:rsidRPr="008621E8" w14:paraId="3C38FE1D" w14:textId="77777777" w:rsidTr="00487E13">
        <w:tc>
          <w:tcPr>
            <w:tcW w:w="3260" w:type="dxa"/>
          </w:tcPr>
          <w:p w14:paraId="02C94CA3" w14:textId="77777777" w:rsidR="003F4601" w:rsidRPr="008621E8" w:rsidRDefault="003F4601" w:rsidP="00487E13">
            <w:pPr>
              <w:pStyle w:val="TAL"/>
              <w:rPr>
                <w:i/>
                <w:highlight w:val="cyan"/>
                <w:lang w:eastAsia="en-GB"/>
              </w:rPr>
            </w:pPr>
            <w:r w:rsidRPr="008621E8">
              <w:rPr>
                <w:i/>
                <w:highlight w:val="cyan"/>
                <w:lang w:eastAsia="en-GB"/>
              </w:rPr>
              <w:t>ul-RLC-Config</w:t>
            </w:r>
          </w:p>
          <w:p w14:paraId="7F8DBAD0" w14:textId="77777777" w:rsidR="003F4601" w:rsidRPr="008621E8" w:rsidRDefault="003F4601" w:rsidP="00487E13">
            <w:pPr>
              <w:pStyle w:val="TAL"/>
              <w:rPr>
                <w:i/>
                <w:highlight w:val="cyan"/>
                <w:lang w:eastAsia="en-GB"/>
              </w:rPr>
            </w:pPr>
            <w:r w:rsidRPr="008621E8">
              <w:rPr>
                <w:i/>
                <w:highlight w:val="cyan"/>
                <w:lang w:eastAsia="en-GB"/>
              </w:rPr>
              <w:t>&gt;sn-FieldLength</w:t>
            </w:r>
          </w:p>
          <w:p w14:paraId="7B44C734" w14:textId="77777777" w:rsidR="003F4601" w:rsidRPr="008621E8" w:rsidRDefault="003F4601" w:rsidP="00487E13">
            <w:pPr>
              <w:pStyle w:val="TAL"/>
              <w:rPr>
                <w:i/>
                <w:highlight w:val="cyan"/>
                <w:lang w:eastAsia="en-GB"/>
              </w:rPr>
            </w:pPr>
            <w:r w:rsidRPr="008621E8">
              <w:rPr>
                <w:i/>
                <w:highlight w:val="cyan"/>
                <w:lang w:eastAsia="en-GB"/>
              </w:rPr>
              <w:t>&gt;t-PollRetransmit</w:t>
            </w:r>
          </w:p>
          <w:p w14:paraId="189B2096" w14:textId="77777777" w:rsidR="003F4601" w:rsidRPr="008621E8" w:rsidRDefault="003F4601" w:rsidP="00487E13">
            <w:pPr>
              <w:pStyle w:val="TAL"/>
              <w:rPr>
                <w:i/>
                <w:highlight w:val="cyan"/>
                <w:lang w:eastAsia="en-GB"/>
              </w:rPr>
            </w:pPr>
            <w:r w:rsidRPr="008621E8">
              <w:rPr>
                <w:i/>
                <w:highlight w:val="cyan"/>
                <w:lang w:eastAsia="en-GB"/>
              </w:rPr>
              <w:t>&gt;pollPDU</w:t>
            </w:r>
          </w:p>
          <w:p w14:paraId="123DD65D" w14:textId="77777777" w:rsidR="003F4601" w:rsidRPr="008621E8" w:rsidRDefault="003F4601" w:rsidP="00487E13">
            <w:pPr>
              <w:pStyle w:val="TAL"/>
              <w:rPr>
                <w:i/>
                <w:highlight w:val="cyan"/>
                <w:lang w:eastAsia="en-GB"/>
              </w:rPr>
            </w:pPr>
            <w:r w:rsidRPr="008621E8">
              <w:rPr>
                <w:i/>
                <w:highlight w:val="cyan"/>
                <w:lang w:eastAsia="en-GB"/>
              </w:rPr>
              <w:t>&gt;pollByte</w:t>
            </w:r>
          </w:p>
          <w:p w14:paraId="69556647" w14:textId="77777777" w:rsidR="003F4601" w:rsidRPr="008621E8" w:rsidRDefault="003F4601" w:rsidP="00487E13">
            <w:pPr>
              <w:pStyle w:val="TAL"/>
              <w:rPr>
                <w:i/>
                <w:highlight w:val="cyan"/>
                <w:lang w:eastAsia="en-GB"/>
              </w:rPr>
            </w:pPr>
            <w:r w:rsidRPr="008621E8">
              <w:rPr>
                <w:i/>
                <w:highlight w:val="cyan"/>
                <w:lang w:eastAsia="en-GB"/>
              </w:rPr>
              <w:t>&gt;maxRetxThreshold</w:t>
            </w:r>
          </w:p>
        </w:tc>
        <w:tc>
          <w:tcPr>
            <w:tcW w:w="1418" w:type="dxa"/>
          </w:tcPr>
          <w:p w14:paraId="0C41B05A" w14:textId="77777777" w:rsidR="003F4601" w:rsidRPr="008621E8" w:rsidRDefault="003F4601" w:rsidP="00487E13">
            <w:pPr>
              <w:pStyle w:val="TAL"/>
              <w:rPr>
                <w:highlight w:val="cyan"/>
                <w:lang w:eastAsia="en-GB"/>
              </w:rPr>
            </w:pPr>
          </w:p>
          <w:p w14:paraId="4F171827" w14:textId="77777777" w:rsidR="003F4601" w:rsidRPr="008621E8" w:rsidRDefault="003F4601" w:rsidP="00487E13">
            <w:pPr>
              <w:pStyle w:val="TAL"/>
              <w:rPr>
                <w:highlight w:val="cyan"/>
                <w:lang w:eastAsia="en-GB"/>
              </w:rPr>
            </w:pPr>
            <w:r w:rsidRPr="008621E8">
              <w:rPr>
                <w:highlight w:val="cyan"/>
                <w:lang w:eastAsia="en-GB"/>
              </w:rPr>
              <w:t>size12</w:t>
            </w:r>
          </w:p>
          <w:p w14:paraId="4406777F" w14:textId="77777777" w:rsidR="003F4601" w:rsidRPr="008621E8" w:rsidRDefault="003F4601" w:rsidP="00487E13">
            <w:pPr>
              <w:pStyle w:val="TAL"/>
              <w:rPr>
                <w:highlight w:val="cyan"/>
                <w:lang w:eastAsia="en-GB"/>
              </w:rPr>
            </w:pPr>
            <w:r w:rsidRPr="008621E8">
              <w:rPr>
                <w:highlight w:val="cyan"/>
                <w:lang w:eastAsia="en-GB"/>
              </w:rPr>
              <w:t>ms45</w:t>
            </w:r>
          </w:p>
          <w:p w14:paraId="4723091F" w14:textId="77777777" w:rsidR="003F4601" w:rsidRPr="008621E8" w:rsidRDefault="003F4601" w:rsidP="00487E13">
            <w:pPr>
              <w:pStyle w:val="TAL"/>
              <w:rPr>
                <w:highlight w:val="cyan"/>
                <w:lang w:eastAsia="en-GB"/>
              </w:rPr>
            </w:pPr>
            <w:r w:rsidRPr="008621E8">
              <w:rPr>
                <w:highlight w:val="cyan"/>
                <w:lang w:eastAsia="en-GB"/>
              </w:rPr>
              <w:t>infinity</w:t>
            </w:r>
          </w:p>
          <w:p w14:paraId="2621B6C4" w14:textId="77777777" w:rsidR="003F4601" w:rsidRPr="008621E8" w:rsidRDefault="003F4601" w:rsidP="00487E13">
            <w:pPr>
              <w:pStyle w:val="TAL"/>
              <w:rPr>
                <w:highlight w:val="cyan"/>
                <w:lang w:eastAsia="en-GB"/>
              </w:rPr>
            </w:pPr>
            <w:r w:rsidRPr="008621E8">
              <w:rPr>
                <w:highlight w:val="cyan"/>
                <w:lang w:eastAsia="en-GB"/>
              </w:rPr>
              <w:t>infinity</w:t>
            </w:r>
          </w:p>
          <w:p w14:paraId="766D4222" w14:textId="77777777" w:rsidR="003F4601" w:rsidRPr="008621E8" w:rsidRDefault="003F4601" w:rsidP="00487E13">
            <w:pPr>
              <w:pStyle w:val="TAL"/>
              <w:rPr>
                <w:highlight w:val="cyan"/>
                <w:lang w:eastAsia="en-GB"/>
              </w:rPr>
            </w:pPr>
            <w:r w:rsidRPr="008621E8">
              <w:rPr>
                <w:highlight w:val="cyan"/>
                <w:lang w:eastAsia="en-GB"/>
              </w:rPr>
              <w:t>t4</w:t>
            </w:r>
          </w:p>
        </w:tc>
        <w:tc>
          <w:tcPr>
            <w:tcW w:w="2503" w:type="dxa"/>
          </w:tcPr>
          <w:p w14:paraId="588F16C0" w14:textId="77777777" w:rsidR="003F4601" w:rsidRPr="008621E8" w:rsidRDefault="003F4601" w:rsidP="00487E13">
            <w:pPr>
              <w:pStyle w:val="TAL"/>
              <w:rPr>
                <w:highlight w:val="cyan"/>
                <w:lang w:eastAsia="en-GB"/>
              </w:rPr>
            </w:pPr>
          </w:p>
        </w:tc>
        <w:tc>
          <w:tcPr>
            <w:tcW w:w="757" w:type="dxa"/>
          </w:tcPr>
          <w:p w14:paraId="04689C18" w14:textId="77777777" w:rsidR="003F4601" w:rsidRPr="008621E8" w:rsidRDefault="003F4601" w:rsidP="00487E13">
            <w:pPr>
              <w:pStyle w:val="TAL"/>
              <w:rPr>
                <w:highlight w:val="cyan"/>
                <w:lang w:eastAsia="en-GB"/>
              </w:rPr>
            </w:pPr>
          </w:p>
        </w:tc>
      </w:tr>
      <w:tr w:rsidR="003F4601" w:rsidRPr="008621E8" w14:paraId="7DA46D3C" w14:textId="77777777" w:rsidTr="00487E13">
        <w:tc>
          <w:tcPr>
            <w:tcW w:w="3260" w:type="dxa"/>
          </w:tcPr>
          <w:p w14:paraId="71797D9E" w14:textId="77777777" w:rsidR="003F4601" w:rsidRPr="008621E8" w:rsidRDefault="003F4601" w:rsidP="00487E13">
            <w:pPr>
              <w:pStyle w:val="TAL"/>
              <w:rPr>
                <w:i/>
                <w:highlight w:val="cyan"/>
                <w:lang w:eastAsia="en-GB"/>
              </w:rPr>
            </w:pPr>
            <w:r w:rsidRPr="008621E8">
              <w:rPr>
                <w:i/>
                <w:highlight w:val="cyan"/>
                <w:lang w:eastAsia="en-GB"/>
              </w:rPr>
              <w:t>dl-RLC-Config</w:t>
            </w:r>
          </w:p>
          <w:p w14:paraId="5CD5037E"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72F3E498" w14:textId="77777777" w:rsidR="003F4601" w:rsidRPr="008621E8" w:rsidRDefault="003F4601" w:rsidP="00487E13">
            <w:pPr>
              <w:pStyle w:val="TAL"/>
              <w:rPr>
                <w:i/>
                <w:highlight w:val="cyan"/>
                <w:lang w:eastAsia="en-GB"/>
              </w:rPr>
            </w:pPr>
            <w:r w:rsidRPr="008621E8">
              <w:rPr>
                <w:i/>
                <w:highlight w:val="cyan"/>
                <w:lang w:eastAsia="en-GB"/>
              </w:rPr>
              <w:t>&gt;t-Reassembly</w:t>
            </w:r>
          </w:p>
          <w:p w14:paraId="119583AC" w14:textId="77777777" w:rsidR="003F4601" w:rsidRPr="008621E8" w:rsidRDefault="003F4601" w:rsidP="00487E13">
            <w:pPr>
              <w:pStyle w:val="TAL"/>
              <w:rPr>
                <w:i/>
                <w:highlight w:val="cyan"/>
                <w:lang w:eastAsia="en-GB"/>
              </w:rPr>
            </w:pPr>
            <w:r w:rsidRPr="008621E8">
              <w:rPr>
                <w:i/>
                <w:highlight w:val="cyan"/>
                <w:lang w:eastAsia="en-GB"/>
              </w:rPr>
              <w:t>&gt;t-StatusProhibit</w:t>
            </w:r>
          </w:p>
        </w:tc>
        <w:tc>
          <w:tcPr>
            <w:tcW w:w="1418" w:type="dxa"/>
          </w:tcPr>
          <w:p w14:paraId="2FE9190E" w14:textId="77777777" w:rsidR="003F4601" w:rsidRPr="008621E8" w:rsidRDefault="003F4601" w:rsidP="00487E13">
            <w:pPr>
              <w:pStyle w:val="TAL"/>
              <w:rPr>
                <w:highlight w:val="cyan"/>
                <w:lang w:eastAsia="en-GB"/>
              </w:rPr>
            </w:pPr>
          </w:p>
          <w:p w14:paraId="1C72F113" w14:textId="77777777" w:rsidR="003F4601" w:rsidRPr="008621E8" w:rsidRDefault="003F4601" w:rsidP="00487E13">
            <w:pPr>
              <w:pStyle w:val="TAL"/>
              <w:rPr>
                <w:highlight w:val="cyan"/>
                <w:lang w:eastAsia="en-GB"/>
              </w:rPr>
            </w:pPr>
            <w:r w:rsidRPr="008621E8">
              <w:rPr>
                <w:highlight w:val="cyan"/>
                <w:lang w:eastAsia="en-GB"/>
              </w:rPr>
              <w:t>size12</w:t>
            </w:r>
          </w:p>
          <w:p w14:paraId="00972838" w14:textId="77777777"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14:paraId="41EE964E" w14:textId="77777777" w:rsidR="003F4601" w:rsidRPr="008621E8" w:rsidRDefault="003F4601" w:rsidP="00487E13">
            <w:pPr>
              <w:pStyle w:val="TAL"/>
              <w:rPr>
                <w:highlight w:val="cyan"/>
                <w:lang w:eastAsia="en-GB"/>
              </w:rPr>
            </w:pPr>
            <w:r w:rsidRPr="008621E8">
              <w:rPr>
                <w:highlight w:val="cyan"/>
                <w:lang w:eastAsia="en-GB"/>
              </w:rPr>
              <w:t>ms0</w:t>
            </w:r>
          </w:p>
        </w:tc>
        <w:tc>
          <w:tcPr>
            <w:tcW w:w="2503" w:type="dxa"/>
          </w:tcPr>
          <w:p w14:paraId="7908FD62" w14:textId="77777777" w:rsidR="003F4601" w:rsidRPr="008621E8" w:rsidRDefault="003F4601" w:rsidP="00487E13">
            <w:pPr>
              <w:pStyle w:val="TAL"/>
              <w:rPr>
                <w:highlight w:val="cyan"/>
                <w:lang w:eastAsia="en-GB"/>
              </w:rPr>
            </w:pPr>
          </w:p>
        </w:tc>
        <w:tc>
          <w:tcPr>
            <w:tcW w:w="757" w:type="dxa"/>
          </w:tcPr>
          <w:p w14:paraId="68ED961B" w14:textId="77777777" w:rsidR="003F4601" w:rsidRPr="008621E8" w:rsidRDefault="003F4601" w:rsidP="00487E13">
            <w:pPr>
              <w:pStyle w:val="TAL"/>
              <w:rPr>
                <w:highlight w:val="cyan"/>
                <w:lang w:eastAsia="en-GB"/>
              </w:rPr>
            </w:pPr>
          </w:p>
        </w:tc>
      </w:tr>
      <w:tr w:rsidR="003F4601" w:rsidRPr="008621E8" w14:paraId="0248321E" w14:textId="77777777" w:rsidTr="00487E13">
        <w:tc>
          <w:tcPr>
            <w:tcW w:w="3260" w:type="dxa"/>
          </w:tcPr>
          <w:p w14:paraId="27FF986D" w14:textId="77777777" w:rsidR="003F4601" w:rsidRPr="008621E8" w:rsidRDefault="003F4601" w:rsidP="00487E13">
            <w:pPr>
              <w:pStyle w:val="TAL"/>
              <w:rPr>
                <w:i/>
                <w:highlight w:val="cyan"/>
                <w:lang w:eastAsia="en-GB"/>
              </w:rPr>
            </w:pPr>
            <w:r w:rsidRPr="008621E8">
              <w:rPr>
                <w:i/>
                <w:highlight w:val="cyan"/>
                <w:lang w:eastAsia="en-GB"/>
              </w:rPr>
              <w:t>LogicalChannelConfig</w:t>
            </w:r>
          </w:p>
        </w:tc>
        <w:tc>
          <w:tcPr>
            <w:tcW w:w="1418" w:type="dxa"/>
          </w:tcPr>
          <w:p w14:paraId="13874A5E" w14:textId="77777777" w:rsidR="003F4601" w:rsidRPr="008621E8" w:rsidRDefault="003F4601" w:rsidP="00487E13">
            <w:pPr>
              <w:pStyle w:val="TAL"/>
              <w:rPr>
                <w:highlight w:val="cyan"/>
                <w:lang w:eastAsia="en-GB"/>
              </w:rPr>
            </w:pPr>
          </w:p>
        </w:tc>
        <w:tc>
          <w:tcPr>
            <w:tcW w:w="2503" w:type="dxa"/>
          </w:tcPr>
          <w:p w14:paraId="483CB78A" w14:textId="77777777" w:rsidR="003F4601" w:rsidRPr="008621E8" w:rsidRDefault="003F4601" w:rsidP="00487E13">
            <w:pPr>
              <w:pStyle w:val="TAL"/>
              <w:rPr>
                <w:highlight w:val="cyan"/>
                <w:lang w:eastAsia="en-GB"/>
              </w:rPr>
            </w:pPr>
          </w:p>
        </w:tc>
        <w:tc>
          <w:tcPr>
            <w:tcW w:w="757" w:type="dxa"/>
          </w:tcPr>
          <w:p w14:paraId="5C59F63C" w14:textId="77777777" w:rsidR="003F4601" w:rsidRPr="008621E8" w:rsidRDefault="003F4601" w:rsidP="00487E13">
            <w:pPr>
              <w:pStyle w:val="TAL"/>
              <w:rPr>
                <w:highlight w:val="cyan"/>
                <w:lang w:eastAsia="en-GB"/>
              </w:rPr>
            </w:pPr>
          </w:p>
        </w:tc>
      </w:tr>
      <w:tr w:rsidR="003F4601" w:rsidRPr="008621E8" w14:paraId="4D0E04BD" w14:textId="77777777" w:rsidTr="00487E13">
        <w:tc>
          <w:tcPr>
            <w:tcW w:w="3260" w:type="dxa"/>
          </w:tcPr>
          <w:p w14:paraId="26B765F8" w14:textId="77777777" w:rsidR="003F4601" w:rsidRPr="008621E8" w:rsidRDefault="003F4601" w:rsidP="00487E13">
            <w:pPr>
              <w:pStyle w:val="TAL"/>
              <w:rPr>
                <w:i/>
                <w:highlight w:val="cyan"/>
                <w:lang w:eastAsia="en-GB"/>
              </w:rPr>
            </w:pPr>
            <w:r w:rsidRPr="008621E8">
              <w:rPr>
                <w:i/>
                <w:highlight w:val="cyan"/>
                <w:lang w:eastAsia="en-GB"/>
              </w:rPr>
              <w:t>&gt;priority</w:t>
            </w:r>
          </w:p>
        </w:tc>
        <w:tc>
          <w:tcPr>
            <w:tcW w:w="1418" w:type="dxa"/>
          </w:tcPr>
          <w:p w14:paraId="64CF8FFE" w14:textId="77777777" w:rsidR="003F4601" w:rsidRPr="008621E8" w:rsidRDefault="003F4601" w:rsidP="00487E13">
            <w:pPr>
              <w:pStyle w:val="TAL"/>
              <w:rPr>
                <w:highlight w:val="cyan"/>
                <w:lang w:eastAsia="en-GB"/>
              </w:rPr>
            </w:pPr>
            <w:r w:rsidRPr="008621E8">
              <w:rPr>
                <w:highlight w:val="cyan"/>
                <w:lang w:eastAsia="en-GB"/>
              </w:rPr>
              <w:t>1</w:t>
            </w:r>
          </w:p>
        </w:tc>
        <w:tc>
          <w:tcPr>
            <w:tcW w:w="2503" w:type="dxa"/>
          </w:tcPr>
          <w:p w14:paraId="09D3FD43" w14:textId="77777777" w:rsidR="003F4601" w:rsidRPr="008621E8" w:rsidRDefault="003F4601" w:rsidP="00487E13">
            <w:pPr>
              <w:pStyle w:val="TAL"/>
              <w:rPr>
                <w:highlight w:val="cyan"/>
                <w:lang w:eastAsia="en-GB"/>
              </w:rPr>
            </w:pPr>
            <w:r w:rsidRPr="008621E8">
              <w:rPr>
                <w:highlight w:val="cyan"/>
                <w:lang w:eastAsia="en-GB"/>
              </w:rPr>
              <w:t>Highest priority</w:t>
            </w:r>
          </w:p>
        </w:tc>
        <w:tc>
          <w:tcPr>
            <w:tcW w:w="757" w:type="dxa"/>
          </w:tcPr>
          <w:p w14:paraId="24A79BBA" w14:textId="77777777" w:rsidR="003F4601" w:rsidRPr="008621E8" w:rsidRDefault="003F4601" w:rsidP="00487E13">
            <w:pPr>
              <w:pStyle w:val="TAL"/>
              <w:rPr>
                <w:highlight w:val="cyan"/>
                <w:lang w:eastAsia="en-GB"/>
              </w:rPr>
            </w:pPr>
          </w:p>
        </w:tc>
      </w:tr>
      <w:tr w:rsidR="003F4601" w:rsidRPr="008621E8" w14:paraId="06520BCD" w14:textId="77777777" w:rsidTr="00487E13">
        <w:tc>
          <w:tcPr>
            <w:tcW w:w="3260" w:type="dxa"/>
          </w:tcPr>
          <w:p w14:paraId="2DD89C28" w14:textId="77777777" w:rsidR="003F4601" w:rsidRPr="008621E8" w:rsidRDefault="003F4601" w:rsidP="00487E13">
            <w:pPr>
              <w:pStyle w:val="TAL"/>
              <w:rPr>
                <w:i/>
                <w:highlight w:val="cyan"/>
                <w:lang w:eastAsia="en-GB"/>
              </w:rPr>
            </w:pPr>
            <w:r w:rsidRPr="008621E8">
              <w:rPr>
                <w:i/>
                <w:highlight w:val="cyan"/>
                <w:lang w:eastAsia="en-GB"/>
              </w:rPr>
              <w:t>&gt;prioritisedBitRate</w:t>
            </w:r>
          </w:p>
        </w:tc>
        <w:tc>
          <w:tcPr>
            <w:tcW w:w="1418" w:type="dxa"/>
          </w:tcPr>
          <w:p w14:paraId="69EB67AC" w14:textId="77777777" w:rsidR="003F4601" w:rsidRPr="008621E8" w:rsidRDefault="003F4601" w:rsidP="00487E13">
            <w:pPr>
              <w:pStyle w:val="TAL"/>
              <w:rPr>
                <w:highlight w:val="cyan"/>
                <w:lang w:eastAsia="en-GB"/>
              </w:rPr>
            </w:pPr>
            <w:r w:rsidRPr="008621E8">
              <w:rPr>
                <w:highlight w:val="cyan"/>
                <w:lang w:eastAsia="en-GB"/>
              </w:rPr>
              <w:t>infinity</w:t>
            </w:r>
          </w:p>
        </w:tc>
        <w:tc>
          <w:tcPr>
            <w:tcW w:w="2503" w:type="dxa"/>
          </w:tcPr>
          <w:p w14:paraId="06F513B8" w14:textId="77777777" w:rsidR="003F4601" w:rsidRPr="008621E8" w:rsidRDefault="003F4601" w:rsidP="00487E13">
            <w:pPr>
              <w:pStyle w:val="TAL"/>
              <w:rPr>
                <w:highlight w:val="cyan"/>
                <w:lang w:eastAsia="en-GB"/>
              </w:rPr>
            </w:pPr>
          </w:p>
        </w:tc>
        <w:tc>
          <w:tcPr>
            <w:tcW w:w="757" w:type="dxa"/>
          </w:tcPr>
          <w:p w14:paraId="03023258" w14:textId="77777777" w:rsidR="003F4601" w:rsidRPr="008621E8" w:rsidRDefault="003F4601" w:rsidP="00487E13">
            <w:pPr>
              <w:pStyle w:val="TAL"/>
              <w:rPr>
                <w:highlight w:val="cyan"/>
                <w:lang w:eastAsia="en-GB"/>
              </w:rPr>
            </w:pPr>
          </w:p>
        </w:tc>
      </w:tr>
      <w:tr w:rsidR="003F4601" w:rsidRPr="008621E8" w14:paraId="07C7D11A" w14:textId="77777777" w:rsidTr="00487E13">
        <w:tc>
          <w:tcPr>
            <w:tcW w:w="3260" w:type="dxa"/>
          </w:tcPr>
          <w:p w14:paraId="149B62F0" w14:textId="77777777" w:rsidR="003F4601" w:rsidRPr="008621E8" w:rsidRDefault="003F4601" w:rsidP="00487E13">
            <w:pPr>
              <w:pStyle w:val="TAL"/>
              <w:rPr>
                <w:i/>
                <w:highlight w:val="cyan"/>
                <w:lang w:eastAsia="en-GB"/>
              </w:rPr>
            </w:pPr>
            <w:r w:rsidRPr="008621E8">
              <w:rPr>
                <w:i/>
                <w:highlight w:val="cyan"/>
                <w:lang w:eastAsia="en-GB"/>
              </w:rPr>
              <w:t>&gt;bucketSizeDuration</w:t>
            </w:r>
          </w:p>
        </w:tc>
        <w:tc>
          <w:tcPr>
            <w:tcW w:w="1418" w:type="dxa"/>
          </w:tcPr>
          <w:p w14:paraId="282F42C8" w14:textId="77777777" w:rsidR="003F4601" w:rsidRPr="008621E8" w:rsidRDefault="003F4601" w:rsidP="00487E13">
            <w:pPr>
              <w:pStyle w:val="TAL"/>
              <w:rPr>
                <w:highlight w:val="cyan"/>
                <w:lang w:eastAsia="en-GB"/>
              </w:rPr>
            </w:pPr>
            <w:r w:rsidRPr="008621E8">
              <w:rPr>
                <w:highlight w:val="cyan"/>
                <w:lang w:eastAsia="en-GB"/>
              </w:rPr>
              <w:t>N/A</w:t>
            </w:r>
          </w:p>
        </w:tc>
        <w:tc>
          <w:tcPr>
            <w:tcW w:w="2503" w:type="dxa"/>
          </w:tcPr>
          <w:p w14:paraId="3821C6B0" w14:textId="77777777" w:rsidR="003F4601" w:rsidRPr="008621E8" w:rsidRDefault="003F4601" w:rsidP="00487E13">
            <w:pPr>
              <w:pStyle w:val="TAL"/>
              <w:rPr>
                <w:highlight w:val="cyan"/>
                <w:lang w:eastAsia="en-GB"/>
              </w:rPr>
            </w:pPr>
          </w:p>
        </w:tc>
        <w:tc>
          <w:tcPr>
            <w:tcW w:w="757" w:type="dxa"/>
          </w:tcPr>
          <w:p w14:paraId="02D02FD6" w14:textId="77777777" w:rsidR="003F4601" w:rsidRPr="008621E8" w:rsidRDefault="003F4601" w:rsidP="00487E13">
            <w:pPr>
              <w:pStyle w:val="TAL"/>
              <w:rPr>
                <w:highlight w:val="cyan"/>
                <w:lang w:eastAsia="en-GB"/>
              </w:rPr>
            </w:pPr>
          </w:p>
        </w:tc>
      </w:tr>
      <w:tr w:rsidR="003F4601" w:rsidRPr="008621E8" w14:paraId="562D2E00" w14:textId="77777777" w:rsidTr="00487E13">
        <w:tc>
          <w:tcPr>
            <w:tcW w:w="3260" w:type="dxa"/>
          </w:tcPr>
          <w:p w14:paraId="17AD9A4F" w14:textId="77777777"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418" w:type="dxa"/>
          </w:tcPr>
          <w:p w14:paraId="7A057438"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3E488DC1" w14:textId="77777777" w:rsidR="003F4601" w:rsidRPr="008621E8" w:rsidRDefault="003F4601" w:rsidP="00487E13">
            <w:pPr>
              <w:pStyle w:val="TAL"/>
              <w:rPr>
                <w:highlight w:val="cyan"/>
                <w:lang w:eastAsia="en-GB"/>
              </w:rPr>
            </w:pPr>
          </w:p>
        </w:tc>
        <w:tc>
          <w:tcPr>
            <w:tcW w:w="757" w:type="dxa"/>
          </w:tcPr>
          <w:p w14:paraId="0072FBA9" w14:textId="77777777" w:rsidR="003F4601" w:rsidRPr="008621E8" w:rsidRDefault="003F4601" w:rsidP="00487E13">
            <w:pPr>
              <w:pStyle w:val="TAL"/>
              <w:rPr>
                <w:highlight w:val="cyan"/>
                <w:lang w:eastAsia="en-GB"/>
              </w:rPr>
            </w:pPr>
          </w:p>
        </w:tc>
      </w:tr>
      <w:tr w:rsidR="003F4601" w:rsidRPr="008621E8" w14:paraId="5C03164D" w14:textId="77777777" w:rsidTr="00487E13">
        <w:tc>
          <w:tcPr>
            <w:tcW w:w="3260" w:type="dxa"/>
          </w:tcPr>
          <w:p w14:paraId="1E4AAB44" w14:textId="77777777" w:rsidR="003F4601" w:rsidRPr="008621E8" w:rsidRDefault="003F4601" w:rsidP="00487E13">
            <w:pPr>
              <w:pStyle w:val="TAL"/>
              <w:rPr>
                <w:i/>
                <w:highlight w:val="cyan"/>
                <w:lang w:eastAsia="en-GB"/>
              </w:rPr>
            </w:pPr>
            <w:r w:rsidRPr="008621E8">
              <w:rPr>
                <w:i/>
                <w:highlight w:val="cyan"/>
                <w:lang w:eastAsia="en-GB"/>
              </w:rPr>
              <w:t>&gt;allowedTiming</w:t>
            </w:r>
          </w:p>
        </w:tc>
        <w:tc>
          <w:tcPr>
            <w:tcW w:w="1418" w:type="dxa"/>
          </w:tcPr>
          <w:p w14:paraId="319918E9"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595D67E1" w14:textId="77777777" w:rsidR="003F4601" w:rsidRPr="008621E8" w:rsidRDefault="003F4601" w:rsidP="00487E13">
            <w:pPr>
              <w:pStyle w:val="TAL"/>
              <w:rPr>
                <w:highlight w:val="cyan"/>
                <w:lang w:eastAsia="en-GB"/>
              </w:rPr>
            </w:pPr>
          </w:p>
        </w:tc>
        <w:tc>
          <w:tcPr>
            <w:tcW w:w="757" w:type="dxa"/>
          </w:tcPr>
          <w:p w14:paraId="6F66F648" w14:textId="77777777" w:rsidR="003F4601" w:rsidRPr="008621E8" w:rsidRDefault="003F4601" w:rsidP="00487E13">
            <w:pPr>
              <w:pStyle w:val="TAL"/>
              <w:rPr>
                <w:highlight w:val="cyan"/>
                <w:lang w:eastAsia="en-GB"/>
              </w:rPr>
            </w:pPr>
          </w:p>
        </w:tc>
      </w:tr>
      <w:tr w:rsidR="003F4601" w:rsidRPr="008621E8" w14:paraId="69FD73C8" w14:textId="77777777" w:rsidTr="00487E13">
        <w:tc>
          <w:tcPr>
            <w:tcW w:w="3260" w:type="dxa"/>
          </w:tcPr>
          <w:p w14:paraId="7D7B6268" w14:textId="77777777" w:rsidR="003F4601" w:rsidRPr="008621E8" w:rsidRDefault="003F4601" w:rsidP="00487E13">
            <w:pPr>
              <w:pStyle w:val="TAL"/>
              <w:rPr>
                <w:i/>
                <w:highlight w:val="cyan"/>
                <w:lang w:eastAsia="en-GB"/>
              </w:rPr>
            </w:pPr>
            <w:r w:rsidRPr="008621E8">
              <w:rPr>
                <w:i/>
                <w:highlight w:val="cyan"/>
                <w:lang w:eastAsia="en-GB"/>
              </w:rPr>
              <w:t>&gt;logicalChannelGroup</w:t>
            </w:r>
          </w:p>
        </w:tc>
        <w:tc>
          <w:tcPr>
            <w:tcW w:w="1418" w:type="dxa"/>
          </w:tcPr>
          <w:p w14:paraId="017B3934" w14:textId="77777777" w:rsidR="003F4601" w:rsidRPr="008621E8" w:rsidRDefault="003F4601" w:rsidP="00487E13">
            <w:pPr>
              <w:pStyle w:val="TAL"/>
              <w:rPr>
                <w:highlight w:val="cyan"/>
                <w:lang w:eastAsia="en-GB"/>
              </w:rPr>
            </w:pPr>
            <w:r w:rsidRPr="008621E8">
              <w:rPr>
                <w:highlight w:val="cyan"/>
                <w:lang w:eastAsia="en-GB"/>
              </w:rPr>
              <w:t>0</w:t>
            </w:r>
          </w:p>
        </w:tc>
        <w:tc>
          <w:tcPr>
            <w:tcW w:w="2503" w:type="dxa"/>
          </w:tcPr>
          <w:p w14:paraId="6F4E3875" w14:textId="77777777" w:rsidR="003F4601" w:rsidRPr="008621E8" w:rsidRDefault="003F4601" w:rsidP="00487E13">
            <w:pPr>
              <w:pStyle w:val="TAL"/>
              <w:rPr>
                <w:highlight w:val="cyan"/>
                <w:lang w:eastAsia="en-GB"/>
              </w:rPr>
            </w:pPr>
          </w:p>
        </w:tc>
        <w:tc>
          <w:tcPr>
            <w:tcW w:w="757" w:type="dxa"/>
          </w:tcPr>
          <w:p w14:paraId="26D8E607" w14:textId="77777777" w:rsidR="003F4601" w:rsidRPr="008621E8" w:rsidRDefault="003F4601" w:rsidP="00487E13">
            <w:pPr>
              <w:pStyle w:val="TAL"/>
              <w:rPr>
                <w:highlight w:val="cyan"/>
                <w:lang w:eastAsia="en-GB"/>
              </w:rPr>
            </w:pPr>
          </w:p>
        </w:tc>
      </w:tr>
      <w:tr w:rsidR="003F4601" w:rsidRPr="008621E8" w14:paraId="57E2947B" w14:textId="77777777" w:rsidTr="00487E13">
        <w:tc>
          <w:tcPr>
            <w:tcW w:w="3260" w:type="dxa"/>
          </w:tcPr>
          <w:p w14:paraId="3B4FA64F" w14:textId="77777777" w:rsidR="003F4601" w:rsidRPr="008621E8" w:rsidRDefault="003F4601" w:rsidP="00487E13">
            <w:pPr>
              <w:pStyle w:val="TAL"/>
              <w:rPr>
                <w:i/>
                <w:highlight w:val="cyan"/>
                <w:lang w:eastAsia="en-GB"/>
              </w:rPr>
            </w:pPr>
            <w:bookmarkStart w:id="8507" w:name="_Hlk505071352"/>
            <w:r w:rsidRPr="008621E8">
              <w:rPr>
                <w:rFonts w:cs="Arial"/>
                <w:i/>
                <w:szCs w:val="16"/>
                <w:highlight w:val="cyan"/>
              </w:rPr>
              <w:t>&gt;logicalChannelSR-DelayTimerApplied</w:t>
            </w:r>
          </w:p>
        </w:tc>
        <w:tc>
          <w:tcPr>
            <w:tcW w:w="1418" w:type="dxa"/>
          </w:tcPr>
          <w:p w14:paraId="79ABF8B1" w14:textId="77777777" w:rsidR="003F4601" w:rsidRPr="008621E8" w:rsidRDefault="003F4601" w:rsidP="00487E13">
            <w:pPr>
              <w:pStyle w:val="TAL"/>
              <w:rPr>
                <w:highlight w:val="cyan"/>
                <w:lang w:eastAsia="en-GB"/>
              </w:rPr>
            </w:pPr>
            <w:r w:rsidRPr="008621E8">
              <w:rPr>
                <w:highlight w:val="cyan"/>
                <w:lang w:eastAsia="en-GB"/>
              </w:rPr>
              <w:t>false</w:t>
            </w:r>
          </w:p>
        </w:tc>
        <w:tc>
          <w:tcPr>
            <w:tcW w:w="2503" w:type="dxa"/>
          </w:tcPr>
          <w:p w14:paraId="55708FE4" w14:textId="77777777" w:rsidR="003F4601" w:rsidRPr="008621E8" w:rsidRDefault="003F4601" w:rsidP="00487E13">
            <w:pPr>
              <w:pStyle w:val="TAL"/>
              <w:rPr>
                <w:highlight w:val="cyan"/>
                <w:lang w:eastAsia="en-GB"/>
              </w:rPr>
            </w:pPr>
          </w:p>
        </w:tc>
        <w:tc>
          <w:tcPr>
            <w:tcW w:w="757" w:type="dxa"/>
          </w:tcPr>
          <w:p w14:paraId="5A4D05C1" w14:textId="77777777" w:rsidR="003F4601" w:rsidRPr="008621E8" w:rsidRDefault="003F4601" w:rsidP="00487E13">
            <w:pPr>
              <w:pStyle w:val="TAL"/>
              <w:rPr>
                <w:highlight w:val="cyan"/>
                <w:lang w:eastAsia="en-GB"/>
              </w:rPr>
            </w:pPr>
          </w:p>
        </w:tc>
      </w:tr>
      <w:bookmarkEnd w:id="8507"/>
    </w:tbl>
    <w:p w14:paraId="2A670495" w14:textId="77777777" w:rsidR="00C60ED6" w:rsidRPr="008621E8" w:rsidRDefault="00C60ED6" w:rsidP="00C60ED6">
      <w:pPr>
        <w:rPr>
          <w:ins w:id="8508" w:author="SA R2 -1807910" w:date="2018-05-15T10:59:00Z"/>
          <w:highlight w:val="cyan"/>
        </w:rPr>
      </w:pPr>
    </w:p>
    <w:p w14:paraId="4D27900F" w14:textId="77777777" w:rsidR="00637C87" w:rsidRDefault="00957E1A" w:rsidP="00637C87">
      <w:pPr>
        <w:pStyle w:val="EditorsNote"/>
        <w:rPr>
          <w:highlight w:val="cyan"/>
        </w:rPr>
        <w:pPrChange w:id="8509" w:author="SA R2 -1807910" w:date="2018-05-15T10:59:00Z">
          <w:pPr/>
        </w:pPrChange>
      </w:pPr>
      <w:ins w:id="8510" w:author="SA R2 -1807910" w:date="2018-05-15T10:59:00Z">
        <w:r w:rsidRPr="008621E8">
          <w:rPr>
            <w:highlight w:val="cyan"/>
          </w:rPr>
          <w:t xml:space="preserve">Editor’s Note: </w:t>
        </w:r>
        <w:r w:rsidRPr="008621E8">
          <w:rPr>
            <w:highlight w:val="cyan"/>
            <w:lang w:val="en-US"/>
          </w:rPr>
          <w:t>FFS General structure for L1/L2 default configurations e.g. MAC configuration, scheduling configuration, physical channel configuration, etc.</w:t>
        </w:r>
      </w:ins>
    </w:p>
    <w:p w14:paraId="01CE77AE" w14:textId="77777777" w:rsidR="00F31188" w:rsidRPr="008621E8" w:rsidRDefault="00F31188" w:rsidP="00F31188">
      <w:pPr>
        <w:pStyle w:val="Heading1"/>
        <w:rPr>
          <w:highlight w:val="cyan"/>
        </w:rPr>
      </w:pPr>
      <w:bookmarkStart w:id="8511" w:name="_Toc510018760"/>
      <w:r w:rsidRPr="008621E8">
        <w:rPr>
          <w:highlight w:val="cyan"/>
        </w:rPr>
        <w:t>10</w:t>
      </w:r>
      <w:r w:rsidRPr="008621E8">
        <w:rPr>
          <w:highlight w:val="cyan"/>
        </w:rPr>
        <w:tab/>
        <w:t>Generic error handling</w:t>
      </w:r>
      <w:bookmarkEnd w:id="8511"/>
    </w:p>
    <w:p w14:paraId="68D1F4B9" w14:textId="77777777" w:rsidR="00F31188" w:rsidRPr="008621E8" w:rsidRDefault="00F31188" w:rsidP="00F31188">
      <w:pPr>
        <w:pStyle w:val="Heading2"/>
        <w:rPr>
          <w:highlight w:val="cyan"/>
        </w:rPr>
      </w:pPr>
      <w:bookmarkStart w:id="8512" w:name="_Toc510018761"/>
      <w:r w:rsidRPr="008621E8">
        <w:rPr>
          <w:highlight w:val="cyan"/>
        </w:rPr>
        <w:t>10.1</w:t>
      </w:r>
      <w:r w:rsidRPr="008621E8">
        <w:rPr>
          <w:highlight w:val="cyan"/>
        </w:rPr>
        <w:tab/>
        <w:t>General</w:t>
      </w:r>
      <w:bookmarkEnd w:id="8512"/>
    </w:p>
    <w:p w14:paraId="59A644FC" w14:textId="77777777" w:rsidR="00F31188" w:rsidRPr="008621E8" w:rsidRDefault="00F31188" w:rsidP="00F31188">
      <w:pPr>
        <w:rPr>
          <w:highlight w:val="cyan"/>
        </w:rPr>
      </w:pPr>
      <w:r w:rsidRPr="008621E8">
        <w:rPr>
          <w:highlight w:val="cyan"/>
        </w:rPr>
        <w:t>The generic error handling defined in the subsequent sub-clauses applies unless explicitly specified otherwise e.g. within the procedure specific error handling.</w:t>
      </w:r>
    </w:p>
    <w:p w14:paraId="5AB157FA" w14:textId="77777777" w:rsidR="00F31188" w:rsidRPr="008621E8" w:rsidRDefault="00F31188" w:rsidP="00F31188">
      <w:pPr>
        <w:rPr>
          <w:highlight w:val="cyan"/>
        </w:rPr>
      </w:pPr>
      <w:r w:rsidRPr="008621E8">
        <w:rPr>
          <w:highlight w:val="cyan"/>
        </w:rPr>
        <w:t>The UE shall consider a value as not comprehended when it is set:</w:t>
      </w:r>
    </w:p>
    <w:p w14:paraId="60890941" w14:textId="77777777" w:rsidR="00F31188" w:rsidRPr="008621E8" w:rsidRDefault="00F31188" w:rsidP="00F31188">
      <w:pPr>
        <w:pStyle w:val="B1"/>
        <w:rPr>
          <w:highlight w:val="cyan"/>
        </w:rPr>
      </w:pPr>
      <w:r w:rsidRPr="008621E8">
        <w:rPr>
          <w:highlight w:val="cyan"/>
        </w:rPr>
        <w:t>-</w:t>
      </w:r>
      <w:r w:rsidRPr="008621E8">
        <w:rPr>
          <w:highlight w:val="cyan"/>
        </w:rPr>
        <w:tab/>
        <w:t>to an extended value that is not defined in the version of the transfer syntax supported by the UE</w:t>
      </w:r>
      <w:r w:rsidR="00C60ED6" w:rsidRPr="008621E8">
        <w:rPr>
          <w:highlight w:val="cyan"/>
        </w:rPr>
        <w:t>;</w:t>
      </w:r>
    </w:p>
    <w:p w14:paraId="0434F0FD" w14:textId="77777777" w:rsidR="00F31188" w:rsidRPr="008621E8" w:rsidRDefault="00F31188" w:rsidP="00F31188">
      <w:pPr>
        <w:pStyle w:val="B1"/>
        <w:rPr>
          <w:highlight w:val="cyan"/>
        </w:rPr>
      </w:pPr>
      <w:r w:rsidRPr="008621E8">
        <w:rPr>
          <w:highlight w:val="cyan"/>
        </w:rPr>
        <w:t>-</w:t>
      </w:r>
      <w:r w:rsidRPr="008621E8">
        <w:rPr>
          <w:highlight w:val="cyan"/>
        </w:rPr>
        <w:tab/>
        <w:t>to a spare or reserved value unless the specification defines specific behaviour that the UE shall apply upon receiving the concerned spare/reserved value.</w:t>
      </w:r>
    </w:p>
    <w:p w14:paraId="7E0DBC60" w14:textId="77777777" w:rsidR="00F31188" w:rsidRPr="008621E8" w:rsidRDefault="00F31188" w:rsidP="00F31188">
      <w:pPr>
        <w:rPr>
          <w:highlight w:val="cyan"/>
        </w:rPr>
      </w:pPr>
      <w:r w:rsidRPr="008621E8">
        <w:rPr>
          <w:highlight w:val="cyan"/>
        </w:rPr>
        <w:t>The UE shall consider a field as not comprehended when it is defined:</w:t>
      </w:r>
    </w:p>
    <w:p w14:paraId="70009DFE" w14:textId="77777777" w:rsidR="00F31188" w:rsidRPr="008621E8" w:rsidRDefault="00F31188" w:rsidP="00F31188">
      <w:pPr>
        <w:pStyle w:val="B1"/>
        <w:rPr>
          <w:highlight w:val="cyan"/>
        </w:rPr>
      </w:pPr>
      <w:r w:rsidRPr="008621E8">
        <w:rPr>
          <w:highlight w:val="cyan"/>
        </w:rPr>
        <w:t>-</w:t>
      </w:r>
      <w:r w:rsidRPr="008621E8">
        <w:rPr>
          <w:highlight w:val="cyan"/>
        </w:rPr>
        <w:tab/>
        <w:t>as spare or reserved unless the specification defines specific behaviour that the UE shall apply upon receiving the concerned spare/reserved field.</w:t>
      </w:r>
    </w:p>
    <w:p w14:paraId="62BA017F" w14:textId="77777777" w:rsidR="00F31188" w:rsidRPr="008621E8" w:rsidRDefault="00F31188" w:rsidP="00F31188">
      <w:pPr>
        <w:pStyle w:val="Heading2"/>
        <w:rPr>
          <w:highlight w:val="cyan"/>
        </w:rPr>
      </w:pPr>
      <w:bookmarkStart w:id="8513" w:name="_Toc510018762"/>
      <w:r w:rsidRPr="008621E8">
        <w:rPr>
          <w:highlight w:val="cyan"/>
        </w:rPr>
        <w:t>10.2</w:t>
      </w:r>
      <w:r w:rsidRPr="008621E8">
        <w:rPr>
          <w:highlight w:val="cyan"/>
        </w:rPr>
        <w:tab/>
        <w:t>ASN.1 violation or encoding error</w:t>
      </w:r>
      <w:bookmarkEnd w:id="8513"/>
    </w:p>
    <w:p w14:paraId="14D85874" w14:textId="77777777" w:rsidR="00F31188" w:rsidRPr="008621E8" w:rsidRDefault="00F31188" w:rsidP="00F31188">
      <w:pPr>
        <w:rPr>
          <w:highlight w:val="cyan"/>
        </w:rPr>
      </w:pPr>
      <w:r w:rsidRPr="008621E8">
        <w:rPr>
          <w:highlight w:val="cyan"/>
        </w:rPr>
        <w:t>The UE shall:</w:t>
      </w:r>
    </w:p>
    <w:p w14:paraId="4AC62285" w14:textId="77777777" w:rsidR="00F31188" w:rsidRPr="008621E8" w:rsidRDefault="00F31188" w:rsidP="00F31188">
      <w:pPr>
        <w:pStyle w:val="B1"/>
        <w:rPr>
          <w:highlight w:val="cyan"/>
        </w:rPr>
      </w:pPr>
      <w:r w:rsidRPr="008621E8">
        <w:rPr>
          <w:highlight w:val="cyan"/>
        </w:rPr>
        <w:t>1&gt;</w:t>
      </w:r>
      <w:r w:rsidRPr="008621E8">
        <w:rPr>
          <w:highlight w:val="cyan"/>
        </w:rPr>
        <w:tab/>
        <w:t>when receiving an RRC message on the [BCCH] for which the abstract syntax is invalid [6]:</w:t>
      </w:r>
    </w:p>
    <w:p w14:paraId="2E2733FD" w14:textId="77777777" w:rsidR="00F31188" w:rsidRPr="008621E8" w:rsidRDefault="00F31188" w:rsidP="00F31188">
      <w:pPr>
        <w:pStyle w:val="B2"/>
        <w:rPr>
          <w:highlight w:val="cyan"/>
        </w:rPr>
      </w:pPr>
      <w:r w:rsidRPr="008621E8">
        <w:rPr>
          <w:highlight w:val="cyan"/>
        </w:rPr>
        <w:t>2&gt;</w:t>
      </w:r>
      <w:r w:rsidRPr="008621E8">
        <w:rPr>
          <w:highlight w:val="cyan"/>
        </w:rPr>
        <w:tab/>
        <w:t>ignore the message</w:t>
      </w:r>
      <w:r w:rsidR="00FC3D93" w:rsidRPr="008621E8">
        <w:rPr>
          <w:highlight w:val="cyan"/>
        </w:rPr>
        <w:t>.</w:t>
      </w:r>
    </w:p>
    <w:p w14:paraId="31024B6D" w14:textId="77777777" w:rsidR="00F31188" w:rsidRPr="008621E8" w:rsidRDefault="00F31188" w:rsidP="00F31188">
      <w:pPr>
        <w:pStyle w:val="NO"/>
        <w:rPr>
          <w:highlight w:val="cyan"/>
        </w:rPr>
      </w:pPr>
      <w:r w:rsidRPr="008621E8">
        <w:rPr>
          <w:highlight w:val="cyan"/>
        </w:rPr>
        <w:t>NOTE:</w:t>
      </w:r>
      <w:r w:rsidRPr="008621E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0145842" w14:textId="77777777" w:rsidR="00F31188" w:rsidRPr="008621E8" w:rsidRDefault="00F31188" w:rsidP="00F31188">
      <w:pPr>
        <w:pStyle w:val="Heading2"/>
        <w:rPr>
          <w:highlight w:val="cyan"/>
        </w:rPr>
      </w:pPr>
      <w:bookmarkStart w:id="8514" w:name="_Toc510018763"/>
      <w:r w:rsidRPr="008621E8">
        <w:rPr>
          <w:highlight w:val="cyan"/>
        </w:rPr>
        <w:t>10.3</w:t>
      </w:r>
      <w:r w:rsidRPr="008621E8">
        <w:rPr>
          <w:highlight w:val="cyan"/>
        </w:rPr>
        <w:tab/>
        <w:t>Field set to a not comprehended value</w:t>
      </w:r>
      <w:bookmarkEnd w:id="8514"/>
    </w:p>
    <w:p w14:paraId="678AB6A3" w14:textId="77777777" w:rsidR="00F31188" w:rsidRPr="008621E8" w:rsidRDefault="00F31188" w:rsidP="00F31188">
      <w:pPr>
        <w:rPr>
          <w:highlight w:val="cyan"/>
        </w:rPr>
      </w:pPr>
      <w:r w:rsidRPr="008621E8">
        <w:rPr>
          <w:highlight w:val="cyan"/>
        </w:rPr>
        <w:t>The UE shall, when receiving an RRC message on any logical channel:</w:t>
      </w:r>
    </w:p>
    <w:p w14:paraId="4F8D832D" w14:textId="77777777"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has a value that the UE does not comprehend:</w:t>
      </w:r>
    </w:p>
    <w:p w14:paraId="02EE27C6" w14:textId="77777777" w:rsidR="00F31188" w:rsidRPr="008621E8" w:rsidRDefault="00F31188" w:rsidP="00F31188">
      <w:pPr>
        <w:pStyle w:val="B2"/>
        <w:rPr>
          <w:highlight w:val="cyan"/>
        </w:rPr>
      </w:pPr>
      <w:r w:rsidRPr="008621E8">
        <w:rPr>
          <w:highlight w:val="cyan"/>
        </w:rPr>
        <w:t>2&gt;</w:t>
      </w:r>
      <w:r w:rsidRPr="008621E8">
        <w:rPr>
          <w:highlight w:val="cyan"/>
        </w:rPr>
        <w:tab/>
        <w:t>if a default value is defined for this field:</w:t>
      </w:r>
    </w:p>
    <w:p w14:paraId="057882EB" w14:textId="77777777" w:rsidR="00F31188" w:rsidRPr="008621E8" w:rsidRDefault="00F31188" w:rsidP="00F31188">
      <w:pPr>
        <w:pStyle w:val="B3"/>
        <w:rPr>
          <w:highlight w:val="cyan"/>
        </w:rPr>
      </w:pPr>
      <w:r w:rsidRPr="008621E8">
        <w:rPr>
          <w:highlight w:val="cyan"/>
        </w:rPr>
        <w:t>3&gt;</w:t>
      </w:r>
      <w:r w:rsidRPr="008621E8">
        <w:rPr>
          <w:highlight w:val="cyan"/>
        </w:rPr>
        <w:tab/>
        <w:t>treat the message while using the default value defined for this field</w:t>
      </w:r>
      <w:r w:rsidR="00FF2AA2" w:rsidRPr="008621E8">
        <w:rPr>
          <w:highlight w:val="cyan"/>
        </w:rPr>
        <w:t>;</w:t>
      </w:r>
    </w:p>
    <w:p w14:paraId="7B431662" w14:textId="77777777" w:rsidR="00F31188" w:rsidRPr="008621E8" w:rsidRDefault="00F31188" w:rsidP="00F31188">
      <w:pPr>
        <w:pStyle w:val="B2"/>
        <w:rPr>
          <w:highlight w:val="cyan"/>
        </w:rPr>
      </w:pPr>
      <w:r w:rsidRPr="008621E8">
        <w:rPr>
          <w:highlight w:val="cyan"/>
        </w:rPr>
        <w:t>2&gt;</w:t>
      </w:r>
      <w:r w:rsidRPr="008621E8">
        <w:rPr>
          <w:highlight w:val="cyan"/>
        </w:rPr>
        <w:tab/>
        <w:t>else if the concerned field is optional:</w:t>
      </w:r>
    </w:p>
    <w:p w14:paraId="57BEBA75" w14:textId="77777777" w:rsidR="00F31188" w:rsidRPr="008621E8" w:rsidRDefault="00F31188" w:rsidP="00F31188">
      <w:pPr>
        <w:pStyle w:val="B3"/>
        <w:rPr>
          <w:highlight w:val="cyan"/>
        </w:rPr>
      </w:pPr>
      <w:r w:rsidRPr="008621E8">
        <w:rPr>
          <w:highlight w:val="cyan"/>
        </w:rPr>
        <w:t>3&gt;</w:t>
      </w:r>
      <w:r w:rsidRPr="008621E8">
        <w:rPr>
          <w:highlight w:val="cyan"/>
        </w:rPr>
        <w:tab/>
        <w:t>treat the message as if the field were absent and in accordance with the need code for absence of the concerned field</w:t>
      </w:r>
      <w:r w:rsidR="00FF2AA2" w:rsidRPr="008621E8">
        <w:rPr>
          <w:highlight w:val="cyan"/>
        </w:rPr>
        <w:t>;</w:t>
      </w:r>
    </w:p>
    <w:p w14:paraId="4B03F7CA" w14:textId="77777777" w:rsidR="00F31188" w:rsidRPr="008621E8" w:rsidRDefault="00F31188" w:rsidP="00F31188">
      <w:pPr>
        <w:pStyle w:val="B2"/>
        <w:rPr>
          <w:highlight w:val="cyan"/>
        </w:rPr>
      </w:pPr>
      <w:r w:rsidRPr="008621E8">
        <w:rPr>
          <w:highlight w:val="cyan"/>
        </w:rPr>
        <w:t>2&gt;</w:t>
      </w:r>
      <w:r w:rsidRPr="008621E8">
        <w:rPr>
          <w:highlight w:val="cyan"/>
        </w:rPr>
        <w:tab/>
        <w:t>else:</w:t>
      </w:r>
    </w:p>
    <w:p w14:paraId="7245DFB0" w14:textId="77777777" w:rsidR="00F31188" w:rsidRPr="008621E8" w:rsidRDefault="00F31188" w:rsidP="00F31188">
      <w:pPr>
        <w:pStyle w:val="B3"/>
        <w:rPr>
          <w:highlight w:val="cyan"/>
        </w:rPr>
      </w:pPr>
      <w:r w:rsidRPr="008621E8">
        <w:rPr>
          <w:highlight w:val="cyan"/>
        </w:rPr>
        <w:t>3&gt;</w:t>
      </w:r>
      <w:r w:rsidRPr="008621E8">
        <w:rPr>
          <w:highlight w:val="cyan"/>
        </w:rPr>
        <w:tab/>
        <w:t>treat the message as if the field were absent and in accordance with sub-clause 10.4</w:t>
      </w:r>
      <w:r w:rsidR="00FC3D93" w:rsidRPr="008621E8">
        <w:rPr>
          <w:highlight w:val="cyan"/>
        </w:rPr>
        <w:t>.</w:t>
      </w:r>
    </w:p>
    <w:p w14:paraId="7DA364EF" w14:textId="77777777" w:rsidR="00F31188" w:rsidRPr="008621E8" w:rsidRDefault="00F31188" w:rsidP="00F31188">
      <w:pPr>
        <w:pStyle w:val="Heading2"/>
        <w:rPr>
          <w:highlight w:val="cyan"/>
        </w:rPr>
      </w:pPr>
      <w:bookmarkStart w:id="8515" w:name="_Toc510018764"/>
      <w:r w:rsidRPr="008621E8">
        <w:rPr>
          <w:highlight w:val="cyan"/>
        </w:rPr>
        <w:t>10.4</w:t>
      </w:r>
      <w:r w:rsidRPr="008621E8">
        <w:rPr>
          <w:highlight w:val="cyan"/>
        </w:rPr>
        <w:tab/>
        <w:t>Mandatory field missing</w:t>
      </w:r>
      <w:bookmarkEnd w:id="8515"/>
    </w:p>
    <w:p w14:paraId="00642ABA" w14:textId="77777777" w:rsidR="00F31188" w:rsidRPr="008621E8" w:rsidRDefault="00F31188" w:rsidP="00F31188">
      <w:pPr>
        <w:rPr>
          <w:highlight w:val="cyan"/>
        </w:rPr>
      </w:pPr>
      <w:r w:rsidRPr="008621E8">
        <w:rPr>
          <w:highlight w:val="cyan"/>
        </w:rPr>
        <w:t>The UE shall:</w:t>
      </w:r>
    </w:p>
    <w:p w14:paraId="1DC7C577" w14:textId="77777777"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is mandatory to include in the message (e.g. because conditions for mandatory presence are fulfilled) and that field is absent or treated as absent:</w:t>
      </w:r>
    </w:p>
    <w:p w14:paraId="13EF19EF" w14:textId="77777777" w:rsidR="00F31188" w:rsidRPr="008621E8" w:rsidRDefault="00F31188" w:rsidP="00F31188">
      <w:pPr>
        <w:pStyle w:val="B2"/>
        <w:rPr>
          <w:highlight w:val="cyan"/>
        </w:rPr>
      </w:pPr>
      <w:r w:rsidRPr="008621E8">
        <w:rPr>
          <w:highlight w:val="cyan"/>
        </w:rPr>
        <w:t>2&gt;</w:t>
      </w:r>
      <w:r w:rsidRPr="008621E8">
        <w:rPr>
          <w:highlight w:val="cyan"/>
        </w:rPr>
        <w:tab/>
        <w:t>if the RRC message was received on DCCH or CCCH:</w:t>
      </w:r>
    </w:p>
    <w:p w14:paraId="56C2B46C" w14:textId="77777777" w:rsidR="00F31188" w:rsidRPr="008621E8" w:rsidRDefault="00F31188" w:rsidP="00F31188">
      <w:pPr>
        <w:pStyle w:val="B3"/>
        <w:rPr>
          <w:highlight w:val="cyan"/>
        </w:rPr>
      </w:pPr>
      <w:r w:rsidRPr="008621E8">
        <w:rPr>
          <w:highlight w:val="cyan"/>
        </w:rPr>
        <w:t>3&gt;</w:t>
      </w:r>
      <w:r w:rsidRPr="008621E8">
        <w:rPr>
          <w:highlight w:val="cyan"/>
        </w:rPr>
        <w:tab/>
        <w:t>ignore the message</w:t>
      </w:r>
      <w:r w:rsidR="00FF2AA2" w:rsidRPr="008621E8">
        <w:rPr>
          <w:highlight w:val="cyan"/>
        </w:rPr>
        <w:t>;</w:t>
      </w:r>
    </w:p>
    <w:p w14:paraId="069081D5" w14:textId="77777777" w:rsidR="00F31188" w:rsidRPr="008621E8" w:rsidRDefault="00F31188" w:rsidP="00F31188">
      <w:pPr>
        <w:pStyle w:val="B2"/>
        <w:rPr>
          <w:highlight w:val="cyan"/>
        </w:rPr>
      </w:pPr>
      <w:r w:rsidRPr="008621E8">
        <w:rPr>
          <w:highlight w:val="cyan"/>
        </w:rPr>
        <w:t>2&gt;</w:t>
      </w:r>
      <w:r w:rsidRPr="008621E8">
        <w:rPr>
          <w:highlight w:val="cyan"/>
        </w:rPr>
        <w:tab/>
        <w:t>else:</w:t>
      </w:r>
    </w:p>
    <w:p w14:paraId="70D17FC0" w14:textId="77777777" w:rsidR="00F31188" w:rsidRPr="008621E8" w:rsidRDefault="00F31188" w:rsidP="00F31188">
      <w:pPr>
        <w:pStyle w:val="B3"/>
        <w:rPr>
          <w:highlight w:val="cyan"/>
        </w:rPr>
      </w:pPr>
      <w:r w:rsidRPr="008621E8">
        <w:rPr>
          <w:highlight w:val="cyan"/>
        </w:rPr>
        <w:t>3&gt;</w:t>
      </w:r>
      <w:r w:rsidRPr="008621E8">
        <w:rPr>
          <w:highlight w:val="cyan"/>
        </w:rPr>
        <w:tab/>
        <w:t>if the field concerns a (sub-field of) an entry of a list (i.e. a SEQUENCE OF):</w:t>
      </w:r>
    </w:p>
    <w:p w14:paraId="301ECB82" w14:textId="77777777" w:rsidR="00F31188" w:rsidRPr="008621E8" w:rsidRDefault="00F31188" w:rsidP="00F31188">
      <w:pPr>
        <w:pStyle w:val="B4"/>
        <w:rPr>
          <w:highlight w:val="cyan"/>
        </w:rPr>
      </w:pPr>
      <w:r w:rsidRPr="008621E8">
        <w:rPr>
          <w:highlight w:val="cyan"/>
        </w:rPr>
        <w:t>4&gt;</w:t>
      </w:r>
      <w:r w:rsidRPr="008621E8">
        <w:rPr>
          <w:highlight w:val="cyan"/>
        </w:rPr>
        <w:tab/>
        <w:t>treat the list as if the entry including the missing or not comprehended field was not present</w:t>
      </w:r>
      <w:r w:rsidR="00FF2AA2" w:rsidRPr="008621E8">
        <w:rPr>
          <w:highlight w:val="cyan"/>
        </w:rPr>
        <w:t>;</w:t>
      </w:r>
    </w:p>
    <w:p w14:paraId="2871FD4A" w14:textId="77777777" w:rsidR="00F31188" w:rsidRPr="008621E8" w:rsidRDefault="00F31188" w:rsidP="00F31188">
      <w:pPr>
        <w:pStyle w:val="B3"/>
        <w:rPr>
          <w:highlight w:val="cyan"/>
        </w:rPr>
      </w:pPr>
      <w:r w:rsidRPr="008621E8">
        <w:rPr>
          <w:highlight w:val="cyan"/>
        </w:rPr>
        <w:t>3&gt;</w:t>
      </w:r>
      <w:r w:rsidRPr="008621E8">
        <w:rPr>
          <w:highlight w:val="cyan"/>
        </w:rPr>
        <w:tab/>
        <w:t>else if the field concerns a sub-field of another field, referred to as the 'parent' field i.e. the field that is one nesting level up compared to the erroneous field:</w:t>
      </w:r>
    </w:p>
    <w:p w14:paraId="380EC92A" w14:textId="77777777" w:rsidR="00F31188" w:rsidRPr="008621E8" w:rsidRDefault="00F31188" w:rsidP="00F31188">
      <w:pPr>
        <w:pStyle w:val="B4"/>
        <w:rPr>
          <w:highlight w:val="cyan"/>
        </w:rPr>
      </w:pPr>
      <w:r w:rsidRPr="008621E8">
        <w:rPr>
          <w:highlight w:val="cyan"/>
        </w:rPr>
        <w:t>4&gt;</w:t>
      </w:r>
      <w:r w:rsidRPr="008621E8">
        <w:rPr>
          <w:highlight w:val="cyan"/>
        </w:rPr>
        <w:tab/>
        <w:t>consider the 'parent' field to be set to a not comprehended value;</w:t>
      </w:r>
    </w:p>
    <w:p w14:paraId="2A481C76" w14:textId="77777777" w:rsidR="00F31188" w:rsidRPr="008621E8" w:rsidRDefault="00F31188" w:rsidP="00F31188">
      <w:pPr>
        <w:pStyle w:val="B4"/>
        <w:rPr>
          <w:highlight w:val="cyan"/>
        </w:rPr>
      </w:pPr>
      <w:r w:rsidRPr="008621E8">
        <w:rPr>
          <w:highlight w:val="cyan"/>
        </w:rPr>
        <w:t>4&gt;</w:t>
      </w:r>
      <w:r w:rsidRPr="008621E8">
        <w:rPr>
          <w:highlight w:val="cyan"/>
        </w:rPr>
        <w:tab/>
        <w:t>apply the generic error handling to the subsequent 'parent' field(s), until reaching the top nesting level i.e. the message level</w:t>
      </w:r>
      <w:r w:rsidR="00FF2AA2" w:rsidRPr="008621E8">
        <w:rPr>
          <w:highlight w:val="cyan"/>
        </w:rPr>
        <w:t>;</w:t>
      </w:r>
    </w:p>
    <w:p w14:paraId="2B78AA4B" w14:textId="77777777" w:rsidR="00F31188" w:rsidRPr="008621E8" w:rsidRDefault="00F31188" w:rsidP="00F31188">
      <w:pPr>
        <w:pStyle w:val="B3"/>
        <w:rPr>
          <w:highlight w:val="cyan"/>
        </w:rPr>
      </w:pPr>
      <w:r w:rsidRPr="008621E8">
        <w:rPr>
          <w:highlight w:val="cyan"/>
        </w:rPr>
        <w:t>3&gt;</w:t>
      </w:r>
      <w:r w:rsidRPr="008621E8">
        <w:rPr>
          <w:highlight w:val="cyan"/>
        </w:rPr>
        <w:tab/>
        <w:t>else (field at message level):</w:t>
      </w:r>
    </w:p>
    <w:p w14:paraId="4F29C767" w14:textId="77777777" w:rsidR="00F31188" w:rsidRPr="008621E8" w:rsidRDefault="00F31188" w:rsidP="00F31188">
      <w:pPr>
        <w:pStyle w:val="B4"/>
        <w:rPr>
          <w:highlight w:val="cyan"/>
        </w:rPr>
      </w:pPr>
      <w:r w:rsidRPr="008621E8">
        <w:rPr>
          <w:highlight w:val="cyan"/>
        </w:rPr>
        <w:t>4&gt;</w:t>
      </w:r>
      <w:r w:rsidRPr="008621E8">
        <w:rPr>
          <w:highlight w:val="cyan"/>
        </w:rPr>
        <w:tab/>
        <w:t>ignore the message</w:t>
      </w:r>
      <w:r w:rsidR="00FC3D93" w:rsidRPr="008621E8">
        <w:rPr>
          <w:highlight w:val="cyan"/>
        </w:rPr>
        <w:t>.</w:t>
      </w:r>
    </w:p>
    <w:p w14:paraId="10D39130" w14:textId="77777777" w:rsidR="00F31188" w:rsidRPr="008621E8" w:rsidRDefault="00F31188" w:rsidP="00F31188">
      <w:pPr>
        <w:pStyle w:val="NO"/>
        <w:rPr>
          <w:highlight w:val="cyan"/>
        </w:rPr>
      </w:pPr>
      <w:r w:rsidRPr="008621E8">
        <w:rPr>
          <w:highlight w:val="cyan"/>
        </w:rPr>
        <w:t>NOTE</w:t>
      </w:r>
      <w:r w:rsidR="00C60ED6" w:rsidRPr="008621E8">
        <w:rPr>
          <w:highlight w:val="cyan"/>
        </w:rPr>
        <w:t xml:space="preserve"> 1</w:t>
      </w:r>
      <w:r w:rsidRPr="008621E8">
        <w:rPr>
          <w:highlight w:val="cyan"/>
        </w:rPr>
        <w:t>:</w:t>
      </w:r>
      <w:r w:rsidRPr="008621E8">
        <w:rPr>
          <w:highlight w:val="cyan"/>
        </w:rPr>
        <w:tab/>
        <w:t>The error handling defined in these sub-clauses implies that the UE ignores a message with the message type or version set to a not comprehended value.</w:t>
      </w:r>
    </w:p>
    <w:p w14:paraId="1F759EF4" w14:textId="77777777" w:rsidR="00F31188" w:rsidRPr="008621E8" w:rsidRDefault="00F31188" w:rsidP="00F31188">
      <w:pPr>
        <w:pStyle w:val="NO"/>
        <w:rPr>
          <w:highlight w:val="cyan"/>
        </w:rPr>
      </w:pPr>
      <w:r w:rsidRPr="008621E8">
        <w:rPr>
          <w:highlight w:val="cyan"/>
        </w:rPr>
        <w:t>NOTE</w:t>
      </w:r>
      <w:r w:rsidR="00C60ED6" w:rsidRPr="008621E8">
        <w:rPr>
          <w:highlight w:val="cyan"/>
        </w:rPr>
        <w:t xml:space="preserve"> 2</w:t>
      </w:r>
      <w:r w:rsidRPr="008621E8">
        <w:rPr>
          <w:highlight w:val="cyan"/>
        </w:rPr>
        <w:t>:</w:t>
      </w:r>
      <w:r w:rsidRPr="008621E8">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E5FB92C" w14:textId="77777777" w:rsidR="00F31188" w:rsidRPr="008621E8" w:rsidRDefault="00F31188" w:rsidP="00F31188">
      <w:pPr>
        <w:rPr>
          <w:highlight w:val="cyan"/>
        </w:rPr>
      </w:pPr>
      <w:r w:rsidRPr="008621E8">
        <w:rPr>
          <w:highlight w:val="cyan"/>
        </w:rPr>
        <w:t>The following ASN.1 further clarifies the levels applicable in case of nested error handling for errors in extension fields.</w:t>
      </w:r>
    </w:p>
    <w:p w14:paraId="394FD894" w14:textId="77777777" w:rsidR="00F31188" w:rsidRPr="008621E8" w:rsidRDefault="00F31188" w:rsidP="00C06796">
      <w:pPr>
        <w:pStyle w:val="PL"/>
        <w:rPr>
          <w:color w:val="808080"/>
          <w:highlight w:val="cyan"/>
        </w:rPr>
      </w:pPr>
      <w:r w:rsidRPr="008621E8">
        <w:rPr>
          <w:color w:val="808080"/>
          <w:highlight w:val="cyan"/>
        </w:rPr>
        <w:t>-- /example/ ASN1START</w:t>
      </w:r>
    </w:p>
    <w:p w14:paraId="47346887" w14:textId="77777777" w:rsidR="00F31188" w:rsidRPr="008621E8" w:rsidRDefault="00F31188" w:rsidP="00F31188">
      <w:pPr>
        <w:pStyle w:val="PL"/>
        <w:rPr>
          <w:highlight w:val="cyan"/>
        </w:rPr>
      </w:pPr>
    </w:p>
    <w:p w14:paraId="409AD6D0" w14:textId="77777777" w:rsidR="00F31188" w:rsidRPr="008621E8" w:rsidRDefault="00F31188" w:rsidP="00C06796">
      <w:pPr>
        <w:pStyle w:val="PL"/>
        <w:rPr>
          <w:color w:val="808080"/>
          <w:highlight w:val="cyan"/>
        </w:rPr>
      </w:pPr>
      <w:r w:rsidRPr="008621E8">
        <w:rPr>
          <w:color w:val="808080"/>
          <w:highlight w:val="cyan"/>
        </w:rPr>
        <w:t>-- Example with extension addition group</w:t>
      </w:r>
    </w:p>
    <w:p w14:paraId="0F2FC641" w14:textId="77777777" w:rsidR="00F31188" w:rsidRPr="008621E8" w:rsidRDefault="00F31188" w:rsidP="00F31188">
      <w:pPr>
        <w:pStyle w:val="PL"/>
        <w:rPr>
          <w:highlight w:val="cyan"/>
        </w:rPr>
      </w:pPr>
    </w:p>
    <w:p w14:paraId="36D5532D" w14:textId="77777777" w:rsidR="00F31188" w:rsidRPr="008621E8" w:rsidRDefault="00F31188" w:rsidP="00F31188">
      <w:pPr>
        <w:pStyle w:val="PL"/>
        <w:rPr>
          <w:snapToGrid w:val="0"/>
          <w:highlight w:val="cyan"/>
        </w:rPr>
      </w:pPr>
      <w:r w:rsidRPr="008621E8">
        <w:rPr>
          <w:snapToGrid w:val="0"/>
          <w:highlight w:val="cyan"/>
        </w:rPr>
        <w:t>ItemInfoList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w:t>
      </w:r>
      <w:r w:rsidRPr="008621E8">
        <w:rPr>
          <w:color w:val="993366"/>
          <w:highlight w:val="cyan"/>
        </w:rPr>
        <w:t xml:space="preserve"> OF</w:t>
      </w:r>
      <w:r w:rsidRPr="008621E8">
        <w:rPr>
          <w:highlight w:val="cyan"/>
        </w:rPr>
        <w:t xml:space="preserve"> </w:t>
      </w:r>
      <w:r w:rsidRPr="008621E8">
        <w:rPr>
          <w:snapToGrid w:val="0"/>
          <w:highlight w:val="cyan"/>
        </w:rPr>
        <w:t>ItemInfo</w:t>
      </w:r>
    </w:p>
    <w:p w14:paraId="30E4BB97" w14:textId="77777777" w:rsidR="00F31188" w:rsidRPr="008621E8" w:rsidRDefault="00F31188" w:rsidP="00F31188">
      <w:pPr>
        <w:pStyle w:val="PL"/>
        <w:rPr>
          <w:snapToGrid w:val="0"/>
          <w:highlight w:val="cyan"/>
        </w:rPr>
      </w:pPr>
    </w:p>
    <w:p w14:paraId="51FD6C51" w14:textId="77777777" w:rsidR="00F31188" w:rsidRPr="008621E8" w:rsidRDefault="00F31188" w:rsidP="00F31188">
      <w:pPr>
        <w:pStyle w:val="PL"/>
        <w:rPr>
          <w:highlight w:val="cyan"/>
        </w:rPr>
      </w:pPr>
      <w:r w:rsidRPr="008621E8">
        <w:rPr>
          <w:snapToGrid w:val="0"/>
          <w:highlight w:val="cyan"/>
        </w:rPr>
        <w:t>ItemInfo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p>
    <w:p w14:paraId="02313ED0"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36436DCE"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53D8532D"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2CFBBFF0" w14:textId="77777777" w:rsidR="00F31188" w:rsidRPr="008621E8" w:rsidRDefault="00F31188" w:rsidP="00F31188">
      <w:pPr>
        <w:pStyle w:val="PL"/>
        <w:rPr>
          <w:highlight w:val="cyan"/>
        </w:rPr>
      </w:pPr>
      <w:r w:rsidRPr="008621E8">
        <w:rPr>
          <w:highlight w:val="cyan"/>
        </w:rPr>
        <w:tab/>
        <w:t>...</w:t>
      </w:r>
    </w:p>
    <w:p w14:paraId="50FF24D1"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67343C77" w14:textId="77777777" w:rsidR="00F31188" w:rsidRPr="008621E8" w:rsidRDefault="00F31188" w:rsidP="00F31188">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N</w:t>
      </w:r>
    </w:p>
    <w:p w14:paraId="5A009990" w14:textId="77777777" w:rsidR="00F31188" w:rsidRPr="008621E8" w:rsidRDefault="00F31188" w:rsidP="00F31188">
      <w:pPr>
        <w:pStyle w:val="PL"/>
        <w:rPr>
          <w:highlight w:val="cyan"/>
        </w:rPr>
      </w:pPr>
      <w:r w:rsidRPr="008621E8">
        <w:rPr>
          <w:highlight w:val="cyan"/>
        </w:rPr>
        <w:tab/>
        <w:t>]]</w:t>
      </w:r>
    </w:p>
    <w:p w14:paraId="64101E93" w14:textId="77777777" w:rsidR="00F31188" w:rsidRPr="008621E8" w:rsidRDefault="00F31188" w:rsidP="00F31188">
      <w:pPr>
        <w:pStyle w:val="PL"/>
        <w:rPr>
          <w:highlight w:val="cyan"/>
        </w:rPr>
      </w:pPr>
      <w:r w:rsidRPr="008621E8">
        <w:rPr>
          <w:highlight w:val="cyan"/>
        </w:rPr>
        <w:t>}</w:t>
      </w:r>
    </w:p>
    <w:p w14:paraId="5971D181" w14:textId="77777777" w:rsidR="00F31188" w:rsidRPr="008621E8" w:rsidRDefault="00F31188" w:rsidP="00F31188">
      <w:pPr>
        <w:pStyle w:val="PL"/>
        <w:rPr>
          <w:highlight w:val="cyan"/>
        </w:rPr>
      </w:pPr>
    </w:p>
    <w:p w14:paraId="7E7F3579" w14:textId="77777777" w:rsidR="00F31188" w:rsidRPr="008621E8" w:rsidRDefault="00F31188" w:rsidP="00C06796">
      <w:pPr>
        <w:pStyle w:val="PL"/>
        <w:rPr>
          <w:color w:val="808080"/>
          <w:highlight w:val="cyan"/>
        </w:rPr>
      </w:pPr>
      <w:r w:rsidRPr="008621E8">
        <w:rPr>
          <w:color w:val="808080"/>
          <w:highlight w:val="cyan"/>
        </w:rPr>
        <w:t>-- Example with traditional non-critical extension (empty sequence)</w:t>
      </w:r>
    </w:p>
    <w:p w14:paraId="71336D92" w14:textId="77777777" w:rsidR="00F31188" w:rsidRPr="008621E8" w:rsidRDefault="00F31188" w:rsidP="00F31188">
      <w:pPr>
        <w:pStyle w:val="PL"/>
        <w:rPr>
          <w:highlight w:val="cyan"/>
        </w:rPr>
      </w:pPr>
    </w:p>
    <w:p w14:paraId="5CFF7BBD" w14:textId="77777777" w:rsidR="00F31188" w:rsidRPr="008621E8" w:rsidRDefault="00F31188" w:rsidP="00F31188">
      <w:pPr>
        <w:pStyle w:val="PL"/>
        <w:rPr>
          <w:highlight w:val="cyan"/>
        </w:rPr>
      </w:pPr>
      <w:r w:rsidRPr="008621E8">
        <w:rPr>
          <w:highlight w:val="cyan"/>
        </w:rPr>
        <w:t>BroadcastInfoBlock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03AEBAF"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7F70733C"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1801BCC3"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15B330FA"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BroadcastInfoBlock1-v940-IEs</w:t>
      </w:r>
      <w:r w:rsidRPr="008621E8">
        <w:rPr>
          <w:highlight w:val="cyan"/>
        </w:rPr>
        <w:tab/>
      </w:r>
      <w:r w:rsidRPr="008621E8">
        <w:rPr>
          <w:color w:val="993366"/>
          <w:highlight w:val="cyan"/>
        </w:rPr>
        <w:t>OPTIONAL</w:t>
      </w:r>
    </w:p>
    <w:p w14:paraId="166A99C6" w14:textId="77777777" w:rsidR="00F31188" w:rsidRPr="008621E8" w:rsidRDefault="00F31188" w:rsidP="00F31188">
      <w:pPr>
        <w:pStyle w:val="PL"/>
        <w:rPr>
          <w:highlight w:val="cyan"/>
        </w:rPr>
      </w:pPr>
      <w:r w:rsidRPr="008621E8">
        <w:rPr>
          <w:highlight w:val="cyan"/>
        </w:rPr>
        <w:t>}</w:t>
      </w:r>
    </w:p>
    <w:p w14:paraId="129A0831" w14:textId="77777777" w:rsidR="00F31188" w:rsidRPr="008621E8" w:rsidRDefault="00F31188" w:rsidP="00F31188">
      <w:pPr>
        <w:pStyle w:val="PL"/>
        <w:rPr>
          <w:highlight w:val="cyan"/>
        </w:rPr>
      </w:pPr>
    </w:p>
    <w:p w14:paraId="3A38E950" w14:textId="77777777" w:rsidR="00F31188" w:rsidRPr="008621E8" w:rsidRDefault="00F31188" w:rsidP="00F31188">
      <w:pPr>
        <w:pStyle w:val="PL"/>
        <w:rPr>
          <w:highlight w:val="cyan"/>
        </w:rPr>
      </w:pPr>
      <w:r w:rsidRPr="008621E8">
        <w:rPr>
          <w:highlight w:val="cyan"/>
        </w:rPr>
        <w:t>BroadcastInfoBlock1-v940-IEs::=</w:t>
      </w:r>
      <w:r w:rsidRPr="008621E8">
        <w:rPr>
          <w:highlight w:val="cyan"/>
        </w:rPr>
        <w:tab/>
      </w:r>
      <w:r w:rsidRPr="008621E8">
        <w:rPr>
          <w:color w:val="993366"/>
          <w:highlight w:val="cyan"/>
        </w:rPr>
        <w:t>SEQUENCE</w:t>
      </w:r>
      <w:r w:rsidRPr="008621E8">
        <w:rPr>
          <w:highlight w:val="cyan"/>
        </w:rPr>
        <w:t xml:space="preserve"> {</w:t>
      </w:r>
    </w:p>
    <w:p w14:paraId="345B6DAB" w14:textId="77777777" w:rsidR="00F31188" w:rsidRPr="008621E8" w:rsidRDefault="00F31188" w:rsidP="00F31188">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328AF72A" w14:textId="77777777" w:rsidR="00F31188" w:rsidRPr="008621E8" w:rsidRDefault="00F31188" w:rsidP="00F31188">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1838C906" w14:textId="77777777" w:rsidR="00F31188" w:rsidRPr="008621E8" w:rsidRDefault="00F31188" w:rsidP="00F31188">
      <w:pPr>
        <w:pStyle w:val="PL"/>
        <w:rPr>
          <w:color w:val="808080"/>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S</w:t>
      </w:r>
    </w:p>
    <w:p w14:paraId="55849896" w14:textId="77777777" w:rsidR="00F31188" w:rsidRPr="008621E8" w:rsidRDefault="00F31188" w:rsidP="00F31188">
      <w:pPr>
        <w:pStyle w:val="PL"/>
        <w:rPr>
          <w:highlight w:val="cyan"/>
        </w:rPr>
      </w:pPr>
      <w:r w:rsidRPr="008621E8">
        <w:rPr>
          <w:highlight w:val="cyan"/>
        </w:rPr>
        <w:t>}</w:t>
      </w:r>
    </w:p>
    <w:p w14:paraId="5ADE8F2D" w14:textId="77777777" w:rsidR="00F31188" w:rsidRPr="008621E8" w:rsidRDefault="00F31188" w:rsidP="00F31188">
      <w:pPr>
        <w:pStyle w:val="PL"/>
        <w:rPr>
          <w:highlight w:val="cyan"/>
        </w:rPr>
      </w:pPr>
    </w:p>
    <w:p w14:paraId="2727A5A3" w14:textId="77777777" w:rsidR="00F31188" w:rsidRPr="008621E8" w:rsidRDefault="00F31188" w:rsidP="00C06796">
      <w:pPr>
        <w:pStyle w:val="PL"/>
        <w:rPr>
          <w:color w:val="808080"/>
          <w:highlight w:val="cyan"/>
        </w:rPr>
      </w:pPr>
      <w:r w:rsidRPr="008621E8">
        <w:rPr>
          <w:color w:val="808080"/>
          <w:highlight w:val="cyan"/>
        </w:rPr>
        <w:t>-- ASN1STOP</w:t>
      </w:r>
    </w:p>
    <w:p w14:paraId="370A3475" w14:textId="77777777" w:rsidR="00F31188" w:rsidRPr="008621E8" w:rsidRDefault="00F31188" w:rsidP="00F31188">
      <w:pPr>
        <w:rPr>
          <w:highlight w:val="cyan"/>
        </w:rPr>
      </w:pPr>
    </w:p>
    <w:p w14:paraId="1D8B48F8" w14:textId="77777777" w:rsidR="00F31188" w:rsidRPr="008621E8" w:rsidRDefault="00F31188" w:rsidP="00F31188">
      <w:pPr>
        <w:rPr>
          <w:highlight w:val="cyan"/>
        </w:rPr>
      </w:pPr>
      <w:r w:rsidRPr="008621E8">
        <w:rPr>
          <w:highlight w:val="cyan"/>
        </w:rPr>
        <w:t>The UE shall, apply the following principles regarding the levels applicable in case of nested error handling:</w:t>
      </w:r>
    </w:p>
    <w:p w14:paraId="037B0B1E" w14:textId="77777777" w:rsidR="00F31188" w:rsidRPr="008621E8" w:rsidRDefault="00F31188" w:rsidP="00F31188">
      <w:pPr>
        <w:pStyle w:val="B1"/>
        <w:rPr>
          <w:highlight w:val="cyan"/>
        </w:rPr>
      </w:pPr>
      <w:r w:rsidRPr="008621E8">
        <w:rPr>
          <w:highlight w:val="cyan"/>
        </w:rPr>
        <w:t>-</w:t>
      </w:r>
      <w:r w:rsidRPr="008621E8">
        <w:rPr>
          <w:highlight w:val="cyan"/>
        </w:rPr>
        <w:tab/>
        <w:t xml:space="preserve">an extension additon group is not regarded as a level on its own. E.g. in the ASN.1 extract in the previous, a error regarding the conditionality of </w:t>
      </w:r>
      <w:r w:rsidRPr="008621E8">
        <w:rPr>
          <w:i/>
          <w:highlight w:val="cyan"/>
        </w:rPr>
        <w:t>field3</w:t>
      </w:r>
      <w:r w:rsidRPr="008621E8">
        <w:rPr>
          <w:highlight w:val="cyan"/>
        </w:rPr>
        <w:t xml:space="preserve"> would result in the entire itemInfo entry to be ignored (rather than just the extension addition group containing </w:t>
      </w:r>
      <w:r w:rsidRPr="008621E8">
        <w:rPr>
          <w:i/>
          <w:highlight w:val="cyan"/>
        </w:rPr>
        <w:t>field3</w:t>
      </w:r>
      <w:r w:rsidRPr="008621E8">
        <w:rPr>
          <w:highlight w:val="cyan"/>
        </w:rPr>
        <w:t xml:space="preserve"> and </w:t>
      </w:r>
      <w:r w:rsidRPr="008621E8">
        <w:rPr>
          <w:i/>
          <w:highlight w:val="cyan"/>
        </w:rPr>
        <w:t>field4</w:t>
      </w:r>
      <w:r w:rsidRPr="008621E8">
        <w:rPr>
          <w:highlight w:val="cyan"/>
        </w:rPr>
        <w:t>)</w:t>
      </w:r>
      <w:r w:rsidR="00C60ED6" w:rsidRPr="008621E8">
        <w:rPr>
          <w:highlight w:val="cyan"/>
        </w:rPr>
        <w:t>;</w:t>
      </w:r>
    </w:p>
    <w:p w14:paraId="22663A25" w14:textId="77777777" w:rsidR="00F31188" w:rsidRPr="008621E8" w:rsidRDefault="00F31188" w:rsidP="00F31188">
      <w:pPr>
        <w:pStyle w:val="B1"/>
        <w:rPr>
          <w:highlight w:val="cyan"/>
        </w:rPr>
      </w:pPr>
      <w:r w:rsidRPr="008621E8">
        <w:rPr>
          <w:highlight w:val="cyan"/>
        </w:rPr>
        <w:t>-</w:t>
      </w:r>
      <w:r w:rsidRPr="008621E8">
        <w:rPr>
          <w:highlight w:val="cyan"/>
        </w:rPr>
        <w:tab/>
        <w:t xml:space="preserve">a traditional </w:t>
      </w:r>
      <w:r w:rsidRPr="008621E8">
        <w:rPr>
          <w:i/>
          <w:highlight w:val="cyan"/>
        </w:rPr>
        <w:t>nonCriticalExtension</w:t>
      </w:r>
      <w:r w:rsidRPr="008621E8">
        <w:rPr>
          <w:highlight w:val="cyan"/>
        </w:rPr>
        <w:t xml:space="preserve"> is not regarded as a level on its own. E.g. in the ASN.1 extract in the previous, a error regarding the conditionality of </w:t>
      </w:r>
      <w:r w:rsidRPr="008621E8">
        <w:rPr>
          <w:i/>
          <w:highlight w:val="cyan"/>
        </w:rPr>
        <w:t>field3</w:t>
      </w:r>
      <w:r w:rsidRPr="008621E8">
        <w:rPr>
          <w:highlight w:val="cyan"/>
        </w:rPr>
        <w:t xml:space="preserve"> would result in the entire </w:t>
      </w:r>
      <w:r w:rsidRPr="008621E8">
        <w:rPr>
          <w:i/>
          <w:highlight w:val="cyan"/>
        </w:rPr>
        <w:t>BroadcastInfoBlock1</w:t>
      </w:r>
      <w:r w:rsidRPr="008621E8">
        <w:rPr>
          <w:highlight w:val="cyan"/>
        </w:rPr>
        <w:t xml:space="preserve"> to be ignored (rather than just the non critical extension containing </w:t>
      </w:r>
      <w:r w:rsidRPr="008621E8">
        <w:rPr>
          <w:i/>
          <w:highlight w:val="cyan"/>
        </w:rPr>
        <w:t>field3</w:t>
      </w:r>
      <w:r w:rsidRPr="008621E8">
        <w:rPr>
          <w:highlight w:val="cyan"/>
        </w:rPr>
        <w:t xml:space="preserve"> and </w:t>
      </w:r>
      <w:r w:rsidRPr="008621E8">
        <w:rPr>
          <w:i/>
          <w:highlight w:val="cyan"/>
        </w:rPr>
        <w:t>field4</w:t>
      </w:r>
      <w:r w:rsidRPr="008621E8">
        <w:rPr>
          <w:highlight w:val="cyan"/>
        </w:rPr>
        <w:t>).</w:t>
      </w:r>
    </w:p>
    <w:p w14:paraId="46D1526A" w14:textId="77777777" w:rsidR="00F31188" w:rsidRPr="008621E8" w:rsidRDefault="00F31188" w:rsidP="00F31188">
      <w:pPr>
        <w:pStyle w:val="Heading2"/>
        <w:rPr>
          <w:highlight w:val="cyan"/>
        </w:rPr>
      </w:pPr>
      <w:bookmarkStart w:id="8516" w:name="_Toc510018765"/>
      <w:r w:rsidRPr="008621E8">
        <w:rPr>
          <w:highlight w:val="cyan"/>
        </w:rPr>
        <w:t>10.5</w:t>
      </w:r>
      <w:r w:rsidRPr="008621E8">
        <w:rPr>
          <w:highlight w:val="cyan"/>
        </w:rPr>
        <w:tab/>
        <w:t>Not comprehended field</w:t>
      </w:r>
      <w:bookmarkEnd w:id="8516"/>
    </w:p>
    <w:p w14:paraId="67539674" w14:textId="77777777" w:rsidR="00F31188" w:rsidRPr="008621E8" w:rsidRDefault="00F31188" w:rsidP="00F31188">
      <w:pPr>
        <w:rPr>
          <w:highlight w:val="cyan"/>
        </w:rPr>
      </w:pPr>
      <w:r w:rsidRPr="008621E8">
        <w:rPr>
          <w:highlight w:val="cyan"/>
        </w:rPr>
        <w:t>The UE shall, when receiving an RRC message on any logical channel:</w:t>
      </w:r>
    </w:p>
    <w:p w14:paraId="0CBFDA34" w14:textId="77777777"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the UE does not comprehend:</w:t>
      </w:r>
    </w:p>
    <w:p w14:paraId="3722AC3F" w14:textId="77777777" w:rsidR="00F31188" w:rsidRPr="008621E8" w:rsidRDefault="00F31188" w:rsidP="00F31188">
      <w:pPr>
        <w:pStyle w:val="B2"/>
        <w:rPr>
          <w:highlight w:val="cyan"/>
        </w:rPr>
      </w:pPr>
      <w:r w:rsidRPr="008621E8">
        <w:rPr>
          <w:highlight w:val="cyan"/>
        </w:rPr>
        <w:t>2&gt;</w:t>
      </w:r>
      <w:r w:rsidRPr="008621E8">
        <w:rPr>
          <w:highlight w:val="cyan"/>
        </w:rPr>
        <w:tab/>
        <w:t>treat the rest of the message as if the field was absent</w:t>
      </w:r>
      <w:r w:rsidR="00FC3D93" w:rsidRPr="008621E8">
        <w:rPr>
          <w:highlight w:val="cyan"/>
        </w:rPr>
        <w:t>.</w:t>
      </w:r>
    </w:p>
    <w:p w14:paraId="4836BEEF" w14:textId="77777777" w:rsidR="00146A25" w:rsidRPr="008621E8" w:rsidRDefault="00F31188" w:rsidP="00F31188">
      <w:pPr>
        <w:pStyle w:val="NO"/>
        <w:rPr>
          <w:highlight w:val="cyan"/>
        </w:rPr>
      </w:pPr>
      <w:r w:rsidRPr="008621E8">
        <w:rPr>
          <w:highlight w:val="cyan"/>
        </w:rPr>
        <w:t>NOTE:</w:t>
      </w:r>
      <w:r w:rsidRPr="008621E8">
        <w:rPr>
          <w:highlight w:val="cyan"/>
        </w:rPr>
        <w:tab/>
        <w:t>This section does not apply to the case of an extension to the value range of a field. Such cases are addressed instead by the requirements in section 10.3.</w:t>
      </w:r>
    </w:p>
    <w:p w14:paraId="7747ACB0" w14:textId="77777777" w:rsidR="00146A25" w:rsidRPr="008621E8" w:rsidRDefault="00146A25" w:rsidP="000D43E8">
      <w:pPr>
        <w:rPr>
          <w:highlight w:val="cyan"/>
        </w:rPr>
        <w:sectPr w:rsidR="00146A25" w:rsidRPr="008621E8" w:rsidSect="00216305">
          <w:footnotePr>
            <w:numRestart w:val="eachSect"/>
          </w:footnotePr>
          <w:pgSz w:w="11907" w:h="16840" w:code="9"/>
          <w:pgMar w:top="1133" w:right="1133" w:bottom="1416" w:left="1133" w:header="850" w:footer="340" w:gutter="0"/>
          <w:cols w:space="720"/>
          <w:formProt w:val="0"/>
          <w:docGrid w:linePitch="272"/>
        </w:sectPr>
      </w:pPr>
    </w:p>
    <w:p w14:paraId="13B8E249" w14:textId="77777777" w:rsidR="005521FB" w:rsidRPr="008621E8" w:rsidRDefault="005521FB" w:rsidP="004F3DBD">
      <w:pPr>
        <w:pStyle w:val="Heading1"/>
        <w:rPr>
          <w:highlight w:val="cyan"/>
        </w:rPr>
      </w:pPr>
      <w:bookmarkStart w:id="8517" w:name="_Toc510018766"/>
      <w:r w:rsidRPr="008621E8">
        <w:rPr>
          <w:highlight w:val="cyan"/>
        </w:rPr>
        <w:t>11</w:t>
      </w:r>
      <w:r w:rsidRPr="008621E8">
        <w:rPr>
          <w:highlight w:val="cyan"/>
        </w:rPr>
        <w:tab/>
        <w:t>Radio information related interactions between network nodes</w:t>
      </w:r>
      <w:bookmarkEnd w:id="8517"/>
    </w:p>
    <w:p w14:paraId="36CDD839" w14:textId="77777777" w:rsidR="005521FB" w:rsidRPr="008621E8" w:rsidRDefault="005521FB" w:rsidP="004F3DBD">
      <w:pPr>
        <w:pStyle w:val="Heading2"/>
        <w:rPr>
          <w:highlight w:val="cyan"/>
        </w:rPr>
      </w:pPr>
      <w:bookmarkStart w:id="8518" w:name="_Toc510018767"/>
      <w:r w:rsidRPr="008621E8">
        <w:rPr>
          <w:highlight w:val="cyan"/>
        </w:rPr>
        <w:t>11.1</w:t>
      </w:r>
      <w:r w:rsidRPr="008621E8">
        <w:rPr>
          <w:highlight w:val="cyan"/>
        </w:rPr>
        <w:tab/>
        <w:t>General</w:t>
      </w:r>
      <w:bookmarkEnd w:id="8518"/>
    </w:p>
    <w:p w14:paraId="11ECC40C" w14:textId="77777777" w:rsidR="005521FB" w:rsidRPr="008621E8" w:rsidRDefault="005521FB" w:rsidP="005521FB">
      <w:pPr>
        <w:rPr>
          <w:highlight w:val="cyan"/>
        </w:rPr>
      </w:pPr>
      <w:r w:rsidRPr="008621E8">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329C2D2" w14:textId="77777777" w:rsidR="005521FB" w:rsidRPr="008621E8" w:rsidRDefault="005521FB" w:rsidP="004F3DBD">
      <w:pPr>
        <w:pStyle w:val="Heading2"/>
        <w:rPr>
          <w:highlight w:val="cyan"/>
        </w:rPr>
      </w:pPr>
      <w:bookmarkStart w:id="8519" w:name="_Toc510018768"/>
      <w:r w:rsidRPr="008621E8">
        <w:rPr>
          <w:highlight w:val="cyan"/>
        </w:rPr>
        <w:t>11.2</w:t>
      </w:r>
      <w:r w:rsidRPr="008621E8">
        <w:rPr>
          <w:highlight w:val="cyan"/>
        </w:rPr>
        <w:tab/>
        <w:t>Inter-node RRC messages</w:t>
      </w:r>
      <w:bookmarkEnd w:id="8519"/>
    </w:p>
    <w:p w14:paraId="3423D08D" w14:textId="77777777" w:rsidR="005521FB" w:rsidRPr="008621E8" w:rsidRDefault="005521FB" w:rsidP="004F3DBD">
      <w:pPr>
        <w:pStyle w:val="Heading3"/>
        <w:rPr>
          <w:highlight w:val="cyan"/>
        </w:rPr>
      </w:pPr>
      <w:bookmarkStart w:id="8520" w:name="_Toc510018769"/>
      <w:r w:rsidRPr="008621E8">
        <w:rPr>
          <w:highlight w:val="cyan"/>
        </w:rPr>
        <w:t>11.2.1</w:t>
      </w:r>
      <w:r w:rsidRPr="008621E8">
        <w:rPr>
          <w:highlight w:val="cyan"/>
        </w:rPr>
        <w:tab/>
        <w:t>General</w:t>
      </w:r>
      <w:bookmarkEnd w:id="8520"/>
    </w:p>
    <w:p w14:paraId="5D047807" w14:textId="77777777" w:rsidR="005521FB" w:rsidRPr="008621E8" w:rsidRDefault="005521FB" w:rsidP="005521FB">
      <w:pPr>
        <w:rPr>
          <w:highlight w:val="cyan"/>
        </w:rPr>
      </w:pPr>
      <w:r w:rsidRPr="008621E8">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F7D9756" w14:textId="77777777" w:rsidR="005521FB" w:rsidRPr="008621E8" w:rsidRDefault="005521FB" w:rsidP="004F3DBD">
      <w:pPr>
        <w:pStyle w:val="PL"/>
        <w:rPr>
          <w:color w:val="808080"/>
          <w:highlight w:val="cyan"/>
        </w:rPr>
      </w:pPr>
      <w:r w:rsidRPr="008621E8">
        <w:rPr>
          <w:color w:val="808080"/>
          <w:highlight w:val="cyan"/>
        </w:rPr>
        <w:t>-- ASN1START</w:t>
      </w:r>
    </w:p>
    <w:p w14:paraId="60237C35" w14:textId="77777777" w:rsidR="005521FB" w:rsidRPr="008621E8" w:rsidRDefault="005521FB" w:rsidP="004F3DBD">
      <w:pPr>
        <w:pStyle w:val="PL"/>
        <w:rPr>
          <w:color w:val="808080"/>
          <w:highlight w:val="cyan"/>
        </w:rPr>
      </w:pPr>
      <w:r w:rsidRPr="008621E8">
        <w:rPr>
          <w:color w:val="808080"/>
          <w:highlight w:val="cyan"/>
        </w:rPr>
        <w:t>-- TAG_NR-INTER-NODE-DEFINITIONS-START</w:t>
      </w:r>
    </w:p>
    <w:p w14:paraId="4C60DF69" w14:textId="77777777" w:rsidR="005521FB" w:rsidRPr="008621E8" w:rsidRDefault="005521FB" w:rsidP="004F3DBD">
      <w:pPr>
        <w:pStyle w:val="PL"/>
        <w:rPr>
          <w:highlight w:val="cyan"/>
        </w:rPr>
      </w:pPr>
    </w:p>
    <w:p w14:paraId="3B679709" w14:textId="77777777" w:rsidR="005521FB" w:rsidRPr="008621E8" w:rsidRDefault="005521FB" w:rsidP="004F3DBD">
      <w:pPr>
        <w:pStyle w:val="PL"/>
        <w:rPr>
          <w:highlight w:val="cyan"/>
        </w:rPr>
      </w:pPr>
      <w:r w:rsidRPr="008621E8">
        <w:rPr>
          <w:highlight w:val="cyan"/>
        </w:rPr>
        <w:t>NR-InterNodeDefinitions DEFINITIONS AUTOMATIC TAGS ::=</w:t>
      </w:r>
    </w:p>
    <w:p w14:paraId="101A1096" w14:textId="77777777" w:rsidR="005521FB" w:rsidRPr="008621E8" w:rsidRDefault="005521FB" w:rsidP="004F3DBD">
      <w:pPr>
        <w:pStyle w:val="PL"/>
        <w:rPr>
          <w:highlight w:val="cyan"/>
        </w:rPr>
      </w:pPr>
    </w:p>
    <w:p w14:paraId="52FAF593" w14:textId="77777777" w:rsidR="005521FB" w:rsidRPr="008621E8" w:rsidRDefault="005521FB" w:rsidP="004F3DBD">
      <w:pPr>
        <w:pStyle w:val="PL"/>
        <w:rPr>
          <w:highlight w:val="cyan"/>
        </w:rPr>
      </w:pPr>
      <w:r w:rsidRPr="008621E8">
        <w:rPr>
          <w:highlight w:val="cyan"/>
        </w:rPr>
        <w:t>BEGIN</w:t>
      </w:r>
    </w:p>
    <w:p w14:paraId="00ABF341" w14:textId="77777777" w:rsidR="005521FB" w:rsidRPr="008621E8" w:rsidRDefault="005521FB" w:rsidP="004F3DBD">
      <w:pPr>
        <w:pStyle w:val="PL"/>
        <w:rPr>
          <w:highlight w:val="cyan"/>
        </w:rPr>
      </w:pPr>
    </w:p>
    <w:p w14:paraId="5F9FB8D6" w14:textId="77777777" w:rsidR="005521FB" w:rsidRPr="008621E8" w:rsidRDefault="005521FB" w:rsidP="004F3DBD">
      <w:pPr>
        <w:pStyle w:val="PL"/>
        <w:rPr>
          <w:highlight w:val="cyan"/>
        </w:rPr>
      </w:pPr>
      <w:r w:rsidRPr="008621E8">
        <w:rPr>
          <w:highlight w:val="cyan"/>
        </w:rPr>
        <w:t>IMPORTS</w:t>
      </w:r>
    </w:p>
    <w:p w14:paraId="0D82DABD" w14:textId="77777777" w:rsidR="005521FB" w:rsidRPr="008621E8" w:rsidRDefault="005521FB" w:rsidP="004F3DBD">
      <w:pPr>
        <w:pStyle w:val="PL"/>
        <w:rPr>
          <w:highlight w:val="cyan"/>
        </w:rPr>
      </w:pPr>
      <w:r w:rsidRPr="008621E8">
        <w:rPr>
          <w:highlight w:val="cyan"/>
        </w:rPr>
        <w:tab/>
        <w:t>ARFCN-ValueNR,</w:t>
      </w:r>
    </w:p>
    <w:p w14:paraId="700E404D" w14:textId="77777777" w:rsidR="005521FB" w:rsidRPr="008621E8" w:rsidRDefault="005521FB" w:rsidP="004F3DBD">
      <w:pPr>
        <w:pStyle w:val="PL"/>
        <w:rPr>
          <w:highlight w:val="cyan"/>
        </w:rPr>
      </w:pPr>
      <w:r w:rsidRPr="008621E8">
        <w:rPr>
          <w:highlight w:val="cyan"/>
        </w:rPr>
        <w:tab/>
        <w:t>CellIdentity,</w:t>
      </w:r>
    </w:p>
    <w:p w14:paraId="6DC5BA4A" w14:textId="77777777" w:rsidR="005521FB" w:rsidRPr="008621E8" w:rsidRDefault="005521FB" w:rsidP="004F3DBD">
      <w:pPr>
        <w:pStyle w:val="PL"/>
        <w:rPr>
          <w:highlight w:val="cyan"/>
        </w:rPr>
      </w:pPr>
      <w:r w:rsidRPr="008621E8">
        <w:rPr>
          <w:highlight w:val="cyan"/>
        </w:rPr>
        <w:tab/>
        <w:t>CSI-RS-Index,</w:t>
      </w:r>
    </w:p>
    <w:p w14:paraId="55888D83" w14:textId="77777777" w:rsidR="00480CE4" w:rsidRPr="008621E8" w:rsidRDefault="00480CE4" w:rsidP="004F3DBD">
      <w:pPr>
        <w:pStyle w:val="PL"/>
        <w:rPr>
          <w:highlight w:val="cyan"/>
        </w:rPr>
      </w:pPr>
      <w:r w:rsidRPr="008621E8">
        <w:rPr>
          <w:highlight w:val="cyan"/>
        </w:rPr>
        <w:tab/>
        <w:t>GapConfig,</w:t>
      </w:r>
    </w:p>
    <w:p w14:paraId="72A9B254" w14:textId="77777777" w:rsidR="005521FB" w:rsidRPr="008621E8" w:rsidRDefault="005521FB" w:rsidP="004F3DBD">
      <w:pPr>
        <w:pStyle w:val="PL"/>
        <w:rPr>
          <w:highlight w:val="cyan"/>
        </w:rPr>
      </w:pPr>
      <w:r w:rsidRPr="008621E8">
        <w:rPr>
          <w:highlight w:val="cyan"/>
        </w:rPr>
        <w:tab/>
        <w:t>maxBandComb,</w:t>
      </w:r>
    </w:p>
    <w:p w14:paraId="732B3540" w14:textId="77777777" w:rsidR="00D46E23" w:rsidRPr="008621E8" w:rsidRDefault="005521FB" w:rsidP="004F3DBD">
      <w:pPr>
        <w:pStyle w:val="PL"/>
        <w:rPr>
          <w:highlight w:val="cyan"/>
        </w:rPr>
      </w:pPr>
      <w:r w:rsidRPr="008621E8">
        <w:rPr>
          <w:highlight w:val="cyan"/>
        </w:rPr>
        <w:tab/>
        <w:t>maxNrofSCells,</w:t>
      </w:r>
    </w:p>
    <w:p w14:paraId="5BA6D873" w14:textId="77777777" w:rsidR="00D46E23" w:rsidRPr="008621E8" w:rsidRDefault="00D46E23" w:rsidP="004F3DBD">
      <w:pPr>
        <w:pStyle w:val="PL"/>
        <w:rPr>
          <w:highlight w:val="cyan"/>
        </w:rPr>
      </w:pPr>
      <w:r w:rsidRPr="008621E8">
        <w:rPr>
          <w:highlight w:val="cyan"/>
        </w:rPr>
        <w:tab/>
        <w:t>maxNrofServingCells-1</w:t>
      </w:r>
      <w:r w:rsidR="00D75FEC" w:rsidRPr="008621E8">
        <w:rPr>
          <w:highlight w:val="cyan"/>
        </w:rPr>
        <w:t>,</w:t>
      </w:r>
    </w:p>
    <w:p w14:paraId="2ACAABE4" w14:textId="77777777" w:rsidR="005521FB" w:rsidRPr="008621E8" w:rsidRDefault="005521FB" w:rsidP="004F3DBD">
      <w:pPr>
        <w:pStyle w:val="PL"/>
        <w:rPr>
          <w:highlight w:val="cyan"/>
        </w:rPr>
      </w:pPr>
      <w:r w:rsidRPr="008621E8">
        <w:rPr>
          <w:highlight w:val="cyan"/>
        </w:rPr>
        <w:tab/>
        <w:t>maxNrofIndexesToReport,</w:t>
      </w:r>
    </w:p>
    <w:p w14:paraId="3C3103D3" w14:textId="77777777" w:rsidR="005521FB" w:rsidRPr="008621E8" w:rsidRDefault="005521FB" w:rsidP="004F3DBD">
      <w:pPr>
        <w:pStyle w:val="PL"/>
        <w:rPr>
          <w:highlight w:val="cyan"/>
        </w:rPr>
      </w:pPr>
      <w:r w:rsidRPr="008621E8">
        <w:rPr>
          <w:highlight w:val="cyan"/>
        </w:rPr>
        <w:tab/>
        <w:t>MeasQuantityResults,</w:t>
      </w:r>
    </w:p>
    <w:p w14:paraId="3F6C7FC2" w14:textId="77777777" w:rsidR="005521FB" w:rsidRPr="008621E8" w:rsidRDefault="005521FB" w:rsidP="004F3DBD">
      <w:pPr>
        <w:pStyle w:val="PL"/>
        <w:rPr>
          <w:highlight w:val="cyan"/>
        </w:rPr>
      </w:pPr>
      <w:r w:rsidRPr="008621E8">
        <w:rPr>
          <w:highlight w:val="cyan"/>
        </w:rPr>
        <w:tab/>
        <w:t>MeasResultSCG-Failure,</w:t>
      </w:r>
    </w:p>
    <w:p w14:paraId="406E019B" w14:textId="77777777" w:rsidR="005521FB" w:rsidRPr="008621E8" w:rsidRDefault="005521FB" w:rsidP="004F3DBD">
      <w:pPr>
        <w:pStyle w:val="PL"/>
        <w:rPr>
          <w:highlight w:val="cyan"/>
        </w:rPr>
      </w:pPr>
      <w:r w:rsidRPr="008621E8">
        <w:rPr>
          <w:highlight w:val="cyan"/>
        </w:rPr>
        <w:tab/>
      </w:r>
      <w:r w:rsidR="00CE4714" w:rsidRPr="008621E8">
        <w:rPr>
          <w:highlight w:val="cyan"/>
        </w:rPr>
        <w:t>MeasResultCellListS</w:t>
      </w:r>
      <w:r w:rsidR="00CE4714" w:rsidRPr="008621E8">
        <w:rPr>
          <w:highlight w:val="cyan"/>
          <w:lang w:eastAsia="zh-CN"/>
        </w:rPr>
        <w:t>F</w:t>
      </w:r>
      <w:r w:rsidR="00CE4714" w:rsidRPr="008621E8">
        <w:rPr>
          <w:highlight w:val="cyan"/>
        </w:rPr>
        <w:t>TD</w:t>
      </w:r>
      <w:r w:rsidRPr="008621E8">
        <w:rPr>
          <w:highlight w:val="cyan"/>
        </w:rPr>
        <w:t>,</w:t>
      </w:r>
    </w:p>
    <w:p w14:paraId="57405FC3" w14:textId="77777777" w:rsidR="00185DF3" w:rsidRPr="008621E8" w:rsidRDefault="00185DF3" w:rsidP="004F3DBD">
      <w:pPr>
        <w:pStyle w:val="PL"/>
        <w:rPr>
          <w:highlight w:val="cyan"/>
        </w:rPr>
      </w:pPr>
      <w:r w:rsidRPr="008621E8">
        <w:rPr>
          <w:highlight w:val="cyan"/>
        </w:rPr>
        <w:tab/>
        <w:t>MeasResultList2NR,</w:t>
      </w:r>
    </w:p>
    <w:p w14:paraId="5BA6AE7B" w14:textId="77777777" w:rsidR="005521FB" w:rsidRPr="008621E8" w:rsidRDefault="005521FB" w:rsidP="004F3DBD">
      <w:pPr>
        <w:pStyle w:val="PL"/>
        <w:rPr>
          <w:highlight w:val="cyan"/>
        </w:rPr>
      </w:pPr>
      <w:r w:rsidRPr="008621E8">
        <w:rPr>
          <w:highlight w:val="cyan"/>
        </w:rPr>
        <w:tab/>
        <w:t>P-Max,</w:t>
      </w:r>
    </w:p>
    <w:p w14:paraId="24807B14" w14:textId="77777777" w:rsidR="005521FB" w:rsidRPr="008621E8" w:rsidRDefault="005521FB" w:rsidP="004F3DBD">
      <w:pPr>
        <w:pStyle w:val="PL"/>
        <w:rPr>
          <w:highlight w:val="cyan"/>
        </w:rPr>
      </w:pPr>
      <w:r w:rsidRPr="008621E8">
        <w:rPr>
          <w:highlight w:val="cyan"/>
        </w:rPr>
        <w:tab/>
        <w:t>PhysCellId,</w:t>
      </w:r>
    </w:p>
    <w:p w14:paraId="6FFE724C" w14:textId="77777777" w:rsidR="005521FB" w:rsidRPr="008621E8" w:rsidRDefault="005521FB" w:rsidP="004F3DBD">
      <w:pPr>
        <w:pStyle w:val="PL"/>
        <w:rPr>
          <w:highlight w:val="cyan"/>
        </w:rPr>
      </w:pPr>
      <w:r w:rsidRPr="008621E8">
        <w:rPr>
          <w:highlight w:val="cyan"/>
        </w:rPr>
        <w:tab/>
        <w:t>RadioBearerConfig,</w:t>
      </w:r>
    </w:p>
    <w:p w14:paraId="0F73CB1E" w14:textId="77777777" w:rsidR="005521FB" w:rsidRPr="008621E8" w:rsidRDefault="005521FB" w:rsidP="004F3DBD">
      <w:pPr>
        <w:pStyle w:val="PL"/>
        <w:rPr>
          <w:highlight w:val="cyan"/>
        </w:rPr>
      </w:pPr>
      <w:r w:rsidRPr="008621E8">
        <w:rPr>
          <w:highlight w:val="cyan"/>
        </w:rPr>
        <w:tab/>
        <w:t>RRCReconfiguration,</w:t>
      </w:r>
    </w:p>
    <w:p w14:paraId="6843FAF6" w14:textId="77777777" w:rsidR="005521FB" w:rsidRPr="008621E8" w:rsidRDefault="005521FB" w:rsidP="004F3DBD">
      <w:pPr>
        <w:pStyle w:val="PL"/>
        <w:rPr>
          <w:highlight w:val="cyan"/>
        </w:rPr>
      </w:pPr>
      <w:r w:rsidRPr="008621E8">
        <w:rPr>
          <w:highlight w:val="cyan"/>
        </w:rPr>
        <w:tab/>
        <w:t>ServCellIndex,</w:t>
      </w:r>
    </w:p>
    <w:p w14:paraId="12FFB0FF" w14:textId="77777777" w:rsidR="00CD68BB" w:rsidRPr="008621E8" w:rsidRDefault="00CD68BB" w:rsidP="004F3DBD">
      <w:pPr>
        <w:pStyle w:val="PL"/>
        <w:rPr>
          <w:highlight w:val="cyan"/>
        </w:rPr>
      </w:pPr>
      <w:r w:rsidRPr="008621E8">
        <w:rPr>
          <w:highlight w:val="cyan"/>
        </w:rPr>
        <w:tab/>
        <w:t>SetupRelease,</w:t>
      </w:r>
    </w:p>
    <w:p w14:paraId="7635E340" w14:textId="77777777" w:rsidR="005521FB" w:rsidRPr="008621E8" w:rsidRDefault="005521FB" w:rsidP="004F3DBD">
      <w:pPr>
        <w:pStyle w:val="PL"/>
        <w:rPr>
          <w:highlight w:val="cyan"/>
        </w:rPr>
      </w:pPr>
      <w:r w:rsidRPr="008621E8">
        <w:rPr>
          <w:highlight w:val="cyan"/>
        </w:rPr>
        <w:tab/>
        <w:t>SSB-Index,</w:t>
      </w:r>
    </w:p>
    <w:p w14:paraId="0C5C0C6F" w14:textId="77777777" w:rsidR="006C4DA7" w:rsidRPr="008621E8" w:rsidRDefault="00AC32C0" w:rsidP="004F3DBD">
      <w:pPr>
        <w:pStyle w:val="PL"/>
        <w:rPr>
          <w:highlight w:val="cyan"/>
        </w:rPr>
      </w:pPr>
      <w:r w:rsidRPr="008621E8">
        <w:rPr>
          <w:highlight w:val="cyan"/>
        </w:rPr>
        <w:tab/>
        <w:t>SSB-MTC,</w:t>
      </w:r>
    </w:p>
    <w:p w14:paraId="4255AD4E" w14:textId="77777777" w:rsidR="005521FB" w:rsidRPr="008621E8" w:rsidRDefault="005521FB" w:rsidP="004F3DBD">
      <w:pPr>
        <w:pStyle w:val="PL"/>
        <w:rPr>
          <w:highlight w:val="cyan"/>
        </w:rPr>
      </w:pPr>
      <w:r w:rsidRPr="008621E8">
        <w:rPr>
          <w:highlight w:val="cyan"/>
        </w:rPr>
        <w:tab/>
        <w:t>ShortMAC-I,</w:t>
      </w:r>
    </w:p>
    <w:p w14:paraId="6BE65EE7" w14:textId="77777777" w:rsidR="005521FB" w:rsidRPr="008621E8" w:rsidRDefault="005521FB" w:rsidP="004F3DBD">
      <w:pPr>
        <w:pStyle w:val="PL"/>
        <w:rPr>
          <w:highlight w:val="cyan"/>
        </w:rPr>
      </w:pPr>
      <w:r w:rsidRPr="008621E8">
        <w:rPr>
          <w:highlight w:val="cyan"/>
        </w:rPr>
        <w:tab/>
        <w:t>UE-CapabilityRAT-ContainerList</w:t>
      </w:r>
    </w:p>
    <w:p w14:paraId="7FD3AE63" w14:textId="77777777" w:rsidR="005521FB" w:rsidRPr="008621E8" w:rsidRDefault="005521FB" w:rsidP="004F3DBD">
      <w:pPr>
        <w:pStyle w:val="PL"/>
        <w:rPr>
          <w:highlight w:val="cyan"/>
        </w:rPr>
      </w:pPr>
      <w:r w:rsidRPr="008621E8">
        <w:rPr>
          <w:highlight w:val="cyan"/>
        </w:rPr>
        <w:t>FROM NR-RRC-Definitions;</w:t>
      </w:r>
    </w:p>
    <w:p w14:paraId="76D61083" w14:textId="77777777" w:rsidR="005521FB" w:rsidRPr="008621E8" w:rsidRDefault="005521FB" w:rsidP="004F3DBD">
      <w:pPr>
        <w:pStyle w:val="PL"/>
        <w:rPr>
          <w:highlight w:val="cyan"/>
        </w:rPr>
      </w:pPr>
    </w:p>
    <w:p w14:paraId="0D4457DF" w14:textId="77777777" w:rsidR="005521FB" w:rsidRPr="008621E8" w:rsidRDefault="005521FB" w:rsidP="004F3DBD">
      <w:pPr>
        <w:pStyle w:val="PL"/>
        <w:rPr>
          <w:color w:val="808080"/>
          <w:highlight w:val="cyan"/>
        </w:rPr>
      </w:pPr>
      <w:r w:rsidRPr="008621E8">
        <w:rPr>
          <w:color w:val="808080"/>
          <w:highlight w:val="cyan"/>
        </w:rPr>
        <w:t>-- TAG_NR-INTER-NODE-DEFINITIONS-STOP</w:t>
      </w:r>
    </w:p>
    <w:p w14:paraId="11EBB73E" w14:textId="77777777" w:rsidR="005521FB" w:rsidRPr="008621E8" w:rsidRDefault="005521FB" w:rsidP="004F3DBD">
      <w:pPr>
        <w:pStyle w:val="PL"/>
        <w:rPr>
          <w:color w:val="808080"/>
          <w:highlight w:val="cyan"/>
        </w:rPr>
      </w:pPr>
      <w:r w:rsidRPr="008621E8">
        <w:rPr>
          <w:color w:val="808080"/>
          <w:highlight w:val="cyan"/>
        </w:rPr>
        <w:t>-- ASN1STOP</w:t>
      </w:r>
    </w:p>
    <w:p w14:paraId="1AE185F7" w14:textId="77777777" w:rsidR="00C60ED6" w:rsidRPr="008621E8" w:rsidRDefault="00C60ED6" w:rsidP="00C60ED6">
      <w:pPr>
        <w:rPr>
          <w:highlight w:val="cyan"/>
        </w:rPr>
      </w:pPr>
    </w:p>
    <w:p w14:paraId="58DD104C" w14:textId="77777777" w:rsidR="005521FB" w:rsidRPr="008621E8" w:rsidRDefault="005521FB" w:rsidP="004F3DBD">
      <w:pPr>
        <w:pStyle w:val="Heading3"/>
        <w:rPr>
          <w:highlight w:val="cyan"/>
        </w:rPr>
      </w:pPr>
      <w:bookmarkStart w:id="8521" w:name="_Toc510018770"/>
      <w:r w:rsidRPr="008621E8">
        <w:rPr>
          <w:highlight w:val="cyan"/>
        </w:rPr>
        <w:t>11.2.2</w:t>
      </w:r>
      <w:r w:rsidRPr="008621E8">
        <w:rPr>
          <w:highlight w:val="cyan"/>
        </w:rPr>
        <w:tab/>
        <w:t>Message definitions</w:t>
      </w:r>
      <w:bookmarkEnd w:id="8521"/>
    </w:p>
    <w:p w14:paraId="33C71CF6" w14:textId="77777777" w:rsidR="005521FB" w:rsidRPr="008621E8" w:rsidRDefault="005521FB" w:rsidP="004F3DBD">
      <w:pPr>
        <w:pStyle w:val="Heading4"/>
        <w:rPr>
          <w:highlight w:val="cyan"/>
        </w:rPr>
      </w:pPr>
      <w:bookmarkStart w:id="8522" w:name="_Toc510018771"/>
      <w:bookmarkStart w:id="8523" w:name="_Hlk508962122"/>
      <w:r w:rsidRPr="008621E8">
        <w:rPr>
          <w:highlight w:val="cyan"/>
        </w:rPr>
        <w:t>–</w:t>
      </w:r>
      <w:r w:rsidRPr="008621E8">
        <w:rPr>
          <w:highlight w:val="cyan"/>
        </w:rPr>
        <w:tab/>
      </w:r>
      <w:bookmarkStart w:id="8524" w:name="_Hlk508971789"/>
      <w:r w:rsidRPr="008621E8">
        <w:rPr>
          <w:i/>
          <w:highlight w:val="cyan"/>
        </w:rPr>
        <w:t>HandoverCommand</w:t>
      </w:r>
      <w:bookmarkEnd w:id="8522"/>
    </w:p>
    <w:p w14:paraId="78AECBAD" w14:textId="77777777" w:rsidR="00CE4714" w:rsidRPr="008621E8" w:rsidRDefault="00CE4714" w:rsidP="00E222F3">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 </w:t>
      </w:r>
    </w:p>
    <w:bookmarkEnd w:id="8523"/>
    <w:bookmarkEnd w:id="8524"/>
    <w:p w14:paraId="64C8A288" w14:textId="77777777" w:rsidR="005521FB" w:rsidRPr="008621E8" w:rsidRDefault="005521FB" w:rsidP="005521FB">
      <w:pPr>
        <w:rPr>
          <w:highlight w:val="cyan"/>
        </w:rPr>
      </w:pPr>
      <w:r w:rsidRPr="008621E8">
        <w:rPr>
          <w:highlight w:val="cyan"/>
        </w:rPr>
        <w:t>This message is used to transfer the handover command as generated by the target gNB.</w:t>
      </w:r>
    </w:p>
    <w:p w14:paraId="001030D3" w14:textId="77777777" w:rsidR="005521FB" w:rsidRPr="008621E8" w:rsidRDefault="005521FB" w:rsidP="004F3DBD">
      <w:pPr>
        <w:pStyle w:val="B1"/>
        <w:rPr>
          <w:highlight w:val="cyan"/>
        </w:rPr>
      </w:pPr>
      <w:r w:rsidRPr="008621E8">
        <w:rPr>
          <w:highlight w:val="cyan"/>
        </w:rPr>
        <w:t>Direction: target gNB to source gNB/source RAN</w:t>
      </w:r>
      <w:r w:rsidR="00C60ED6" w:rsidRPr="008621E8">
        <w:rPr>
          <w:highlight w:val="cyan"/>
        </w:rPr>
        <w:t>.</w:t>
      </w:r>
    </w:p>
    <w:p w14:paraId="082DB3F8" w14:textId="77777777" w:rsidR="005521FB" w:rsidRPr="008621E8" w:rsidRDefault="005521FB" w:rsidP="004F3DBD">
      <w:pPr>
        <w:pStyle w:val="TH"/>
        <w:rPr>
          <w:highlight w:val="cyan"/>
        </w:rPr>
      </w:pPr>
      <w:r w:rsidRPr="008621E8">
        <w:rPr>
          <w:i/>
          <w:highlight w:val="cyan"/>
        </w:rPr>
        <w:t>HandoverCommand</w:t>
      </w:r>
      <w:r w:rsidRPr="008621E8">
        <w:rPr>
          <w:highlight w:val="cyan"/>
        </w:rPr>
        <w:t xml:space="preserve"> message</w:t>
      </w:r>
    </w:p>
    <w:p w14:paraId="5C5DF61A" w14:textId="77777777" w:rsidR="005521FB" w:rsidRPr="008621E8" w:rsidRDefault="005521FB" w:rsidP="004F3DBD">
      <w:pPr>
        <w:pStyle w:val="PL"/>
        <w:rPr>
          <w:color w:val="808080"/>
          <w:highlight w:val="cyan"/>
        </w:rPr>
      </w:pPr>
      <w:r w:rsidRPr="008621E8">
        <w:rPr>
          <w:color w:val="808080"/>
          <w:highlight w:val="cyan"/>
        </w:rPr>
        <w:t>-- ASN1START</w:t>
      </w:r>
    </w:p>
    <w:p w14:paraId="1BB7361B" w14:textId="77777777" w:rsidR="005521FB" w:rsidRPr="008621E8" w:rsidRDefault="005521FB" w:rsidP="004F3DBD">
      <w:pPr>
        <w:pStyle w:val="PL"/>
        <w:rPr>
          <w:color w:val="808080"/>
          <w:highlight w:val="cyan"/>
        </w:rPr>
      </w:pPr>
      <w:r w:rsidRPr="008621E8">
        <w:rPr>
          <w:color w:val="808080"/>
          <w:highlight w:val="cyan"/>
        </w:rPr>
        <w:t>-- TAG-HANDOVER-COMMAND-START</w:t>
      </w:r>
    </w:p>
    <w:p w14:paraId="5EA37855" w14:textId="77777777" w:rsidR="005521FB" w:rsidRPr="008621E8" w:rsidRDefault="005521FB" w:rsidP="004F3DBD">
      <w:pPr>
        <w:pStyle w:val="PL"/>
        <w:rPr>
          <w:highlight w:val="cyan"/>
        </w:rPr>
      </w:pPr>
    </w:p>
    <w:p w14:paraId="404C3C81" w14:textId="77777777" w:rsidR="005521FB" w:rsidRPr="008621E8" w:rsidRDefault="005521FB" w:rsidP="004F3DBD">
      <w:pPr>
        <w:pStyle w:val="PL"/>
        <w:rPr>
          <w:highlight w:val="cyan"/>
        </w:rPr>
      </w:pPr>
      <w:r w:rsidRPr="008621E8">
        <w:rPr>
          <w:highlight w:val="cyan"/>
        </w:rPr>
        <w:t>HandoverComman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BA02B8"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6072F39"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CAB8A81"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andoverCommand-IEs,</w:t>
      </w:r>
    </w:p>
    <w:p w14:paraId="7BED46CF"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8C26C22" w14:textId="77777777" w:rsidR="005521FB" w:rsidRPr="008621E8" w:rsidRDefault="005521FB" w:rsidP="004F3DBD">
      <w:pPr>
        <w:pStyle w:val="PL"/>
        <w:rPr>
          <w:highlight w:val="cyan"/>
        </w:rPr>
      </w:pPr>
      <w:r w:rsidRPr="008621E8">
        <w:rPr>
          <w:highlight w:val="cyan"/>
        </w:rPr>
        <w:tab/>
      </w:r>
      <w:r w:rsidRPr="008621E8">
        <w:rPr>
          <w:highlight w:val="cyan"/>
        </w:rPr>
        <w:tab/>
        <w:t>},</w:t>
      </w:r>
    </w:p>
    <w:p w14:paraId="35BB34C9"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9E4D417" w14:textId="77777777" w:rsidR="005521FB" w:rsidRPr="008621E8" w:rsidRDefault="005521FB" w:rsidP="004F3DBD">
      <w:pPr>
        <w:pStyle w:val="PL"/>
        <w:rPr>
          <w:highlight w:val="cyan"/>
        </w:rPr>
      </w:pPr>
      <w:r w:rsidRPr="008621E8">
        <w:rPr>
          <w:highlight w:val="cyan"/>
        </w:rPr>
        <w:tab/>
        <w:t>}</w:t>
      </w:r>
    </w:p>
    <w:p w14:paraId="0AA964BA" w14:textId="77777777" w:rsidR="005521FB" w:rsidRPr="008621E8" w:rsidRDefault="005521FB" w:rsidP="004F3DBD">
      <w:pPr>
        <w:pStyle w:val="PL"/>
        <w:rPr>
          <w:highlight w:val="cyan"/>
        </w:rPr>
      </w:pPr>
      <w:r w:rsidRPr="008621E8">
        <w:rPr>
          <w:highlight w:val="cyan"/>
        </w:rPr>
        <w:t>}</w:t>
      </w:r>
    </w:p>
    <w:p w14:paraId="1F89FC67" w14:textId="77777777" w:rsidR="005521FB" w:rsidRPr="008621E8" w:rsidRDefault="005521FB" w:rsidP="004F3DBD">
      <w:pPr>
        <w:pStyle w:val="PL"/>
        <w:rPr>
          <w:highlight w:val="cyan"/>
        </w:rPr>
      </w:pPr>
    </w:p>
    <w:p w14:paraId="0BA4C42D" w14:textId="77777777" w:rsidR="005521FB" w:rsidRPr="008621E8" w:rsidRDefault="005521FB" w:rsidP="004F3DBD">
      <w:pPr>
        <w:pStyle w:val="PL"/>
        <w:rPr>
          <w:highlight w:val="cyan"/>
        </w:rPr>
      </w:pPr>
      <w:r w:rsidRPr="008621E8">
        <w:rPr>
          <w:highlight w:val="cyan"/>
        </w:rPr>
        <w:t>HandoverCommand-IE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06B422" w14:textId="77777777" w:rsidR="005521FB" w:rsidRPr="008621E8" w:rsidRDefault="005521FB" w:rsidP="004F3DBD">
      <w:pPr>
        <w:pStyle w:val="PL"/>
        <w:rPr>
          <w:highlight w:val="cyan"/>
        </w:rPr>
      </w:pPr>
      <w:r w:rsidRPr="008621E8">
        <w:rPr>
          <w:highlight w:val="cyan"/>
        </w:rPr>
        <w:tab/>
        <w:t>handoverCommandMess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5B39689F"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46F87A9" w14:textId="77777777" w:rsidR="005521FB" w:rsidRPr="008621E8" w:rsidRDefault="005521FB" w:rsidP="004F3DBD">
      <w:pPr>
        <w:pStyle w:val="PL"/>
        <w:rPr>
          <w:highlight w:val="cyan"/>
        </w:rPr>
      </w:pPr>
      <w:r w:rsidRPr="008621E8">
        <w:rPr>
          <w:highlight w:val="cyan"/>
        </w:rPr>
        <w:t>}</w:t>
      </w:r>
    </w:p>
    <w:p w14:paraId="05B42774" w14:textId="77777777" w:rsidR="005521FB" w:rsidRPr="008621E8" w:rsidRDefault="005521FB" w:rsidP="004F3DBD">
      <w:pPr>
        <w:pStyle w:val="PL"/>
        <w:rPr>
          <w:highlight w:val="cyan"/>
        </w:rPr>
      </w:pPr>
    </w:p>
    <w:p w14:paraId="6B5A446F" w14:textId="77777777" w:rsidR="005521FB" w:rsidRPr="008621E8" w:rsidRDefault="005521FB" w:rsidP="004F3DBD">
      <w:pPr>
        <w:pStyle w:val="PL"/>
        <w:rPr>
          <w:color w:val="808080"/>
          <w:highlight w:val="cyan"/>
        </w:rPr>
      </w:pPr>
      <w:r w:rsidRPr="008621E8">
        <w:rPr>
          <w:color w:val="808080"/>
          <w:highlight w:val="cyan"/>
        </w:rPr>
        <w:t>-- TAG-HANDOVER-COMMAND-STOP</w:t>
      </w:r>
    </w:p>
    <w:p w14:paraId="0100587B" w14:textId="77777777" w:rsidR="005521FB" w:rsidRPr="008621E8" w:rsidRDefault="005521FB" w:rsidP="004F3DBD">
      <w:pPr>
        <w:pStyle w:val="PL"/>
        <w:rPr>
          <w:color w:val="808080"/>
          <w:highlight w:val="cyan"/>
        </w:rPr>
      </w:pPr>
      <w:r w:rsidRPr="008621E8">
        <w:rPr>
          <w:color w:val="808080"/>
          <w:highlight w:val="cyan"/>
        </w:rPr>
        <w:t>-- ASN1STOP</w:t>
      </w:r>
    </w:p>
    <w:p w14:paraId="054F076E"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0813FE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3DCC8E6" w14:textId="77777777" w:rsidR="005521FB" w:rsidRPr="008621E8" w:rsidRDefault="005521FB" w:rsidP="004F3DBD">
            <w:pPr>
              <w:pStyle w:val="TAH"/>
              <w:rPr>
                <w:highlight w:val="cyan"/>
              </w:rPr>
            </w:pPr>
            <w:r w:rsidRPr="008621E8">
              <w:rPr>
                <w:i/>
                <w:highlight w:val="cyan"/>
              </w:rPr>
              <w:t>HandoverCommand</w:t>
            </w:r>
            <w:r w:rsidRPr="008621E8">
              <w:rPr>
                <w:highlight w:val="cyan"/>
              </w:rPr>
              <w:t xml:space="preserve"> field descriptions</w:t>
            </w:r>
          </w:p>
        </w:tc>
      </w:tr>
      <w:tr w:rsidR="005521FB" w:rsidRPr="008621E8" w14:paraId="5051458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22681E5" w14:textId="77777777" w:rsidR="005521FB" w:rsidRPr="008621E8" w:rsidRDefault="005521FB" w:rsidP="004F3DBD">
            <w:pPr>
              <w:pStyle w:val="TAL"/>
              <w:rPr>
                <w:b/>
                <w:i/>
                <w:highlight w:val="cyan"/>
              </w:rPr>
            </w:pPr>
            <w:r w:rsidRPr="008621E8">
              <w:rPr>
                <w:b/>
                <w:i/>
                <w:highlight w:val="cyan"/>
              </w:rPr>
              <w:t>handoverCommandMessage</w:t>
            </w:r>
          </w:p>
          <w:p w14:paraId="1A51D47B" w14:textId="77777777" w:rsidR="005521FB" w:rsidRPr="008621E8" w:rsidRDefault="005521FB" w:rsidP="004F3DBD">
            <w:pPr>
              <w:pStyle w:val="TAL"/>
              <w:rPr>
                <w:highlight w:val="cyan"/>
              </w:rPr>
            </w:pPr>
            <w:r w:rsidRPr="008621E8">
              <w:rPr>
                <w:highlight w:val="cyan"/>
              </w:rPr>
              <w:t xml:space="preserve">Contains the </w:t>
            </w:r>
            <w:r w:rsidRPr="008621E8">
              <w:rPr>
                <w:i/>
                <w:highlight w:val="cyan"/>
              </w:rPr>
              <w:t>RRCReconfiguration</w:t>
            </w:r>
            <w:r w:rsidRPr="008621E8">
              <w:rPr>
                <w:highlight w:val="cyan"/>
              </w:rPr>
              <w:t xml:space="preserve"> message used to perform handover within NR or handover to NR, as generated (entirely) by the target gNB.</w:t>
            </w:r>
          </w:p>
        </w:tc>
      </w:tr>
    </w:tbl>
    <w:p w14:paraId="58E64561" w14:textId="77777777" w:rsidR="005521FB" w:rsidRPr="008621E8" w:rsidRDefault="005521FB" w:rsidP="005521FB">
      <w:pPr>
        <w:rPr>
          <w:highlight w:val="cyan"/>
        </w:rPr>
      </w:pPr>
    </w:p>
    <w:p w14:paraId="1500908E" w14:textId="77777777" w:rsidR="005521FB" w:rsidRPr="008621E8" w:rsidRDefault="005521FB" w:rsidP="004F3DBD">
      <w:pPr>
        <w:pStyle w:val="Heading4"/>
        <w:rPr>
          <w:highlight w:val="cyan"/>
        </w:rPr>
      </w:pPr>
      <w:bookmarkStart w:id="8525" w:name="_Toc510018772"/>
      <w:bookmarkStart w:id="8526" w:name="_Hlk508962098"/>
      <w:r w:rsidRPr="008621E8">
        <w:rPr>
          <w:highlight w:val="cyan"/>
        </w:rPr>
        <w:t>–</w:t>
      </w:r>
      <w:r w:rsidRPr="008621E8">
        <w:rPr>
          <w:highlight w:val="cyan"/>
        </w:rPr>
        <w:tab/>
      </w:r>
      <w:bookmarkStart w:id="8527" w:name="_Hlk508971818"/>
      <w:r w:rsidRPr="008621E8">
        <w:rPr>
          <w:i/>
          <w:highlight w:val="cyan"/>
        </w:rPr>
        <w:t>HandoverPreparationInformation</w:t>
      </w:r>
      <w:bookmarkEnd w:id="8525"/>
    </w:p>
    <w:p w14:paraId="51B643CB" w14:textId="77777777" w:rsidR="00CE4714" w:rsidRPr="008621E8" w:rsidRDefault="00CE4714" w:rsidP="00CE471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 </w:t>
      </w:r>
    </w:p>
    <w:bookmarkEnd w:id="8526"/>
    <w:bookmarkEnd w:id="8527"/>
    <w:p w14:paraId="5853A307" w14:textId="77777777" w:rsidR="005521FB" w:rsidRPr="008621E8" w:rsidRDefault="005521FB" w:rsidP="005521FB">
      <w:pPr>
        <w:rPr>
          <w:highlight w:val="cyan"/>
        </w:rPr>
      </w:pPr>
      <w:r w:rsidRPr="008621E8">
        <w:rPr>
          <w:highlight w:val="cyan"/>
        </w:rPr>
        <w:t>This message is used to transfer the NR RRC information used by the target gNB during handover preparation, including UE capability information.</w:t>
      </w:r>
    </w:p>
    <w:p w14:paraId="1BA22D0B" w14:textId="77777777" w:rsidR="005521FB" w:rsidRPr="008621E8" w:rsidRDefault="005521FB" w:rsidP="004F3DBD">
      <w:pPr>
        <w:pStyle w:val="B1"/>
        <w:rPr>
          <w:highlight w:val="cyan"/>
        </w:rPr>
      </w:pPr>
      <w:r w:rsidRPr="008621E8">
        <w:rPr>
          <w:highlight w:val="cyan"/>
        </w:rPr>
        <w:t>Direction: source gNB/source RAN to target gNB</w:t>
      </w:r>
      <w:r w:rsidR="00C60ED6" w:rsidRPr="008621E8">
        <w:rPr>
          <w:highlight w:val="cyan"/>
        </w:rPr>
        <w:t>.</w:t>
      </w:r>
    </w:p>
    <w:p w14:paraId="37A6CF3F" w14:textId="77777777" w:rsidR="005521FB" w:rsidRPr="008621E8" w:rsidRDefault="005521FB" w:rsidP="004F3DBD">
      <w:pPr>
        <w:pStyle w:val="TH"/>
        <w:rPr>
          <w:highlight w:val="cyan"/>
        </w:rPr>
      </w:pPr>
      <w:r w:rsidRPr="008621E8">
        <w:rPr>
          <w:i/>
          <w:highlight w:val="cyan"/>
        </w:rPr>
        <w:t>HandoverPreparationInformation</w:t>
      </w:r>
      <w:r w:rsidRPr="008621E8">
        <w:rPr>
          <w:highlight w:val="cyan"/>
        </w:rPr>
        <w:t xml:space="preserve"> message</w:t>
      </w:r>
    </w:p>
    <w:p w14:paraId="15696BF8" w14:textId="77777777" w:rsidR="005521FB" w:rsidRPr="008621E8" w:rsidRDefault="005521FB" w:rsidP="004F3DBD">
      <w:pPr>
        <w:pStyle w:val="PL"/>
        <w:rPr>
          <w:color w:val="808080"/>
          <w:highlight w:val="cyan"/>
        </w:rPr>
      </w:pPr>
      <w:r w:rsidRPr="008621E8">
        <w:rPr>
          <w:color w:val="808080"/>
          <w:highlight w:val="cyan"/>
        </w:rPr>
        <w:t>-- ASN1START</w:t>
      </w:r>
    </w:p>
    <w:p w14:paraId="085FD8E5" w14:textId="77777777" w:rsidR="005521FB" w:rsidRPr="008621E8" w:rsidRDefault="005521FB" w:rsidP="004F3DBD">
      <w:pPr>
        <w:pStyle w:val="PL"/>
        <w:rPr>
          <w:color w:val="808080"/>
          <w:highlight w:val="cyan"/>
        </w:rPr>
      </w:pPr>
      <w:r w:rsidRPr="008621E8">
        <w:rPr>
          <w:color w:val="808080"/>
          <w:highlight w:val="cyan"/>
        </w:rPr>
        <w:t>-- TAG-HANDOVER-PREPARATION-INFORMATION-START</w:t>
      </w:r>
    </w:p>
    <w:p w14:paraId="60108DD3" w14:textId="77777777" w:rsidR="005521FB" w:rsidRPr="008621E8" w:rsidRDefault="005521FB" w:rsidP="004F3DBD">
      <w:pPr>
        <w:pStyle w:val="PL"/>
        <w:rPr>
          <w:highlight w:val="cyan"/>
        </w:rPr>
      </w:pPr>
    </w:p>
    <w:p w14:paraId="761DC02D" w14:textId="77777777" w:rsidR="005521FB" w:rsidRPr="008621E8" w:rsidRDefault="005521FB" w:rsidP="004F3DBD">
      <w:pPr>
        <w:pStyle w:val="PL"/>
        <w:rPr>
          <w:highlight w:val="cyan"/>
        </w:rPr>
      </w:pPr>
      <w:r w:rsidRPr="008621E8">
        <w:rPr>
          <w:highlight w:val="cyan"/>
        </w:rPr>
        <w:t>HandoverPreparationInformation ::=</w:t>
      </w:r>
      <w:r w:rsidRPr="008621E8">
        <w:rPr>
          <w:highlight w:val="cyan"/>
        </w:rPr>
        <w:tab/>
      </w:r>
      <w:r w:rsidRPr="008621E8">
        <w:rPr>
          <w:color w:val="993366"/>
          <w:highlight w:val="cyan"/>
        </w:rPr>
        <w:t>SEQUENCE</w:t>
      </w:r>
      <w:r w:rsidRPr="008621E8">
        <w:rPr>
          <w:highlight w:val="cyan"/>
        </w:rPr>
        <w:t xml:space="preserve"> {</w:t>
      </w:r>
    </w:p>
    <w:p w14:paraId="6E626718"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01A0186"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0B94A9F"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PreparationInformation</w:t>
      </w:r>
      <w:r w:rsidRPr="008621E8">
        <w:rPr>
          <w:highlight w:val="cyan"/>
        </w:rPr>
        <w:tab/>
      </w:r>
      <w:r w:rsidRPr="008621E8">
        <w:rPr>
          <w:highlight w:val="cyan"/>
        </w:rPr>
        <w:tab/>
        <w:t>HandoverPreparationInformation-IEs,</w:t>
      </w:r>
    </w:p>
    <w:p w14:paraId="2F70808B"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0A00129E" w14:textId="77777777" w:rsidR="005521FB" w:rsidRPr="008621E8" w:rsidRDefault="005521FB" w:rsidP="004F3DBD">
      <w:pPr>
        <w:pStyle w:val="PL"/>
        <w:rPr>
          <w:highlight w:val="cyan"/>
        </w:rPr>
      </w:pPr>
      <w:r w:rsidRPr="008621E8">
        <w:rPr>
          <w:highlight w:val="cyan"/>
        </w:rPr>
        <w:tab/>
      </w:r>
      <w:r w:rsidRPr="008621E8">
        <w:rPr>
          <w:highlight w:val="cyan"/>
        </w:rPr>
        <w:tab/>
        <w:t>},</w:t>
      </w:r>
    </w:p>
    <w:p w14:paraId="3FD6DAC4"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9360DA" w14:textId="77777777" w:rsidR="005521FB" w:rsidRPr="008621E8" w:rsidRDefault="005521FB" w:rsidP="004F3DBD">
      <w:pPr>
        <w:pStyle w:val="PL"/>
        <w:rPr>
          <w:highlight w:val="cyan"/>
        </w:rPr>
      </w:pPr>
      <w:r w:rsidRPr="008621E8">
        <w:rPr>
          <w:highlight w:val="cyan"/>
        </w:rPr>
        <w:tab/>
        <w:t>}</w:t>
      </w:r>
    </w:p>
    <w:p w14:paraId="20F76842" w14:textId="77777777" w:rsidR="005521FB" w:rsidRPr="008621E8" w:rsidRDefault="005521FB" w:rsidP="004F3DBD">
      <w:pPr>
        <w:pStyle w:val="PL"/>
        <w:rPr>
          <w:highlight w:val="cyan"/>
        </w:rPr>
      </w:pPr>
      <w:r w:rsidRPr="008621E8">
        <w:rPr>
          <w:highlight w:val="cyan"/>
        </w:rPr>
        <w:t>}</w:t>
      </w:r>
    </w:p>
    <w:p w14:paraId="4E677661" w14:textId="77777777" w:rsidR="005521FB" w:rsidRPr="008621E8" w:rsidRDefault="005521FB" w:rsidP="004F3DBD">
      <w:pPr>
        <w:pStyle w:val="PL"/>
        <w:rPr>
          <w:highlight w:val="cyan"/>
        </w:rPr>
      </w:pPr>
    </w:p>
    <w:p w14:paraId="72354F3C" w14:textId="77777777" w:rsidR="005521FB" w:rsidRPr="008621E8" w:rsidRDefault="005521FB" w:rsidP="004F3DBD">
      <w:pPr>
        <w:pStyle w:val="PL"/>
        <w:rPr>
          <w:highlight w:val="cyan"/>
        </w:rPr>
      </w:pPr>
      <w:r w:rsidRPr="008621E8">
        <w:rPr>
          <w:highlight w:val="cyan"/>
        </w:rPr>
        <w:t xml:space="preserve">HandoverPreparationInformation-IEs ::= </w:t>
      </w:r>
      <w:r w:rsidRPr="008621E8">
        <w:rPr>
          <w:color w:val="993366"/>
          <w:highlight w:val="cyan"/>
        </w:rPr>
        <w:t>SEQUENCE</w:t>
      </w:r>
      <w:r w:rsidRPr="008621E8">
        <w:rPr>
          <w:highlight w:val="cyan"/>
        </w:rPr>
        <w:t xml:space="preserve"> {</w:t>
      </w:r>
    </w:p>
    <w:p w14:paraId="022DB580" w14:textId="77777777" w:rsidR="005521FB" w:rsidRPr="008621E8" w:rsidRDefault="005521FB" w:rsidP="004F3DBD">
      <w:pPr>
        <w:pStyle w:val="PL"/>
        <w:rPr>
          <w:highlight w:val="cyan"/>
        </w:rPr>
      </w:pPr>
      <w:r w:rsidRPr="008621E8">
        <w:rPr>
          <w:highlight w:val="cyan"/>
        </w:rPr>
        <w:tab/>
        <w:t>ue-CapabilityRAT-List</w:t>
      </w:r>
      <w:r w:rsidRPr="008621E8">
        <w:rPr>
          <w:highlight w:val="cyan"/>
        </w:rPr>
        <w:tab/>
      </w:r>
      <w:r w:rsidRPr="008621E8">
        <w:rPr>
          <w:highlight w:val="cyan"/>
        </w:rPr>
        <w:tab/>
      </w:r>
      <w:r w:rsidRPr="008621E8">
        <w:rPr>
          <w:highlight w:val="cyan"/>
        </w:rPr>
        <w:tab/>
      </w:r>
      <w:r w:rsidRPr="008621E8">
        <w:rPr>
          <w:highlight w:val="cyan"/>
        </w:rPr>
        <w:tab/>
        <w:t>UE-CapabilityRAT-ContainerList,</w:t>
      </w:r>
    </w:p>
    <w:p w14:paraId="2E9896FD" w14:textId="77777777" w:rsidR="005521FB" w:rsidRPr="008621E8" w:rsidRDefault="005521FB" w:rsidP="004F3DBD">
      <w:pPr>
        <w:pStyle w:val="PL"/>
        <w:rPr>
          <w:highlight w:val="cyan"/>
        </w:rPr>
      </w:pPr>
      <w:r w:rsidRPr="008621E8">
        <w:rPr>
          <w:highlight w:val="cyan"/>
        </w:rPr>
        <w:tab/>
        <w:t>sourc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2EE53730" w14:textId="77777777" w:rsidR="005521FB" w:rsidRPr="008621E8" w:rsidRDefault="005521FB" w:rsidP="004F3DBD">
      <w:pPr>
        <w:pStyle w:val="PL"/>
        <w:rPr>
          <w:highlight w:val="cyan"/>
        </w:rPr>
      </w:pP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A82FDA9" w14:textId="77777777" w:rsidR="005521FB" w:rsidRPr="008621E8" w:rsidRDefault="005521FB" w:rsidP="004F3DBD">
      <w:pPr>
        <w:pStyle w:val="PL"/>
        <w:rPr>
          <w:highlight w:val="cyan"/>
        </w:rPr>
      </w:pP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E4A1255"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AAE5431" w14:textId="77777777" w:rsidR="005521FB" w:rsidRPr="008621E8" w:rsidRDefault="005521FB" w:rsidP="004F3DBD">
      <w:pPr>
        <w:pStyle w:val="PL"/>
        <w:rPr>
          <w:highlight w:val="cyan"/>
        </w:rPr>
      </w:pPr>
      <w:r w:rsidRPr="008621E8">
        <w:rPr>
          <w:highlight w:val="cyan"/>
        </w:rPr>
        <w:t>}</w:t>
      </w:r>
    </w:p>
    <w:p w14:paraId="0CE0CBD2" w14:textId="77777777" w:rsidR="005521FB" w:rsidRPr="008621E8" w:rsidRDefault="005521FB" w:rsidP="004F3DBD">
      <w:pPr>
        <w:pStyle w:val="PL"/>
        <w:rPr>
          <w:highlight w:val="cyan"/>
        </w:rPr>
      </w:pPr>
    </w:p>
    <w:p w14:paraId="26F8000C" w14:textId="77777777" w:rsidR="005521FB" w:rsidRPr="008621E8" w:rsidRDefault="005521FB" w:rsidP="004F3DBD">
      <w:pPr>
        <w:pStyle w:val="PL"/>
        <w:rPr>
          <w:highlight w:val="cyan"/>
        </w:rPr>
      </w:pPr>
      <w:r w:rsidRPr="008621E8">
        <w:rPr>
          <w:highlight w:val="cyan"/>
        </w:rPr>
        <w:t>AS-Contex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3268E26" w14:textId="77777777" w:rsidR="005521FB" w:rsidRPr="008621E8" w:rsidRDefault="005521FB" w:rsidP="004F3DBD">
      <w:pPr>
        <w:pStyle w:val="PL"/>
        <w:rPr>
          <w:highlight w:val="cyan"/>
        </w:rPr>
      </w:pPr>
      <w:r w:rsidRPr="008621E8">
        <w:rPr>
          <w:highlight w:val="cyan"/>
        </w:rPr>
        <w:tab/>
        <w:t>reestablishmen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280DB6" w14:textId="77777777" w:rsidR="005521FB" w:rsidRPr="008621E8" w:rsidRDefault="005521FB" w:rsidP="004F3DBD">
      <w:pPr>
        <w:pStyle w:val="PL"/>
        <w:rPr>
          <w:highlight w:val="cyan"/>
        </w:rPr>
      </w:pPr>
      <w:r w:rsidRPr="008621E8">
        <w:rPr>
          <w:highlight w:val="cyan"/>
        </w:rPr>
        <w:tab/>
      </w:r>
      <w:r w:rsidRPr="008621E8">
        <w:rPr>
          <w:highlight w:val="cyan"/>
        </w:rPr>
        <w:tab/>
        <w:t>source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20A2EB04" w14:textId="77777777" w:rsidR="005521FB" w:rsidRPr="008621E8" w:rsidRDefault="005521FB" w:rsidP="004F3DBD">
      <w:pPr>
        <w:pStyle w:val="PL"/>
        <w:rPr>
          <w:highlight w:val="cyan"/>
        </w:rPr>
      </w:pPr>
      <w:r w:rsidRPr="008621E8">
        <w:rPr>
          <w:highlight w:val="cyan"/>
        </w:rPr>
        <w:tab/>
      </w:r>
      <w:r w:rsidRPr="008621E8">
        <w:rPr>
          <w:highlight w:val="cyan"/>
        </w:rPr>
        <w:tab/>
        <w:t>targetCellShortMAC-I</w:t>
      </w:r>
      <w:r w:rsidRPr="008621E8">
        <w:rPr>
          <w:highlight w:val="cyan"/>
        </w:rPr>
        <w:tab/>
      </w:r>
      <w:r w:rsidRPr="008621E8">
        <w:rPr>
          <w:highlight w:val="cyan"/>
        </w:rPr>
        <w:tab/>
      </w:r>
      <w:r w:rsidRPr="008621E8">
        <w:rPr>
          <w:highlight w:val="cyan"/>
        </w:rPr>
        <w:tab/>
      </w:r>
      <w:r w:rsidRPr="008621E8">
        <w:rPr>
          <w:highlight w:val="cyan"/>
        </w:rPr>
        <w:tab/>
        <w:t>ShortMAC-I,</w:t>
      </w:r>
    </w:p>
    <w:p w14:paraId="251EC183" w14:textId="77777777" w:rsidR="005521FB" w:rsidRPr="008621E8" w:rsidRDefault="005521FB" w:rsidP="004F3DBD">
      <w:pPr>
        <w:pStyle w:val="PL"/>
        <w:rPr>
          <w:highlight w:val="cyan"/>
        </w:rPr>
      </w:pPr>
      <w:r w:rsidRPr="008621E8">
        <w:rPr>
          <w:highlight w:val="cyan"/>
        </w:rPr>
        <w:tab/>
      </w:r>
      <w:r w:rsidRPr="008621E8">
        <w:rPr>
          <w:highlight w:val="cyan"/>
        </w:rPr>
        <w:tab/>
        <w:t>additionalReestabInfoList</w:t>
      </w:r>
      <w:r w:rsidRPr="008621E8">
        <w:rPr>
          <w:highlight w:val="cyan"/>
        </w:rPr>
        <w:tab/>
      </w:r>
      <w:r w:rsidRPr="008621E8">
        <w:rPr>
          <w:highlight w:val="cyan"/>
        </w:rPr>
        <w:tab/>
      </w:r>
      <w:r w:rsidRPr="008621E8">
        <w:rPr>
          <w:highlight w:val="cyan"/>
        </w:rPr>
        <w:tab/>
        <w:t>ReestabNCell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7F275E4" w14:textId="77777777" w:rsidR="005521FB" w:rsidRPr="008621E8" w:rsidRDefault="005521FB" w:rsidP="004F3DBD">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BA16141" w14:textId="77777777" w:rsidR="005521FB" w:rsidRPr="008621E8" w:rsidRDefault="005521FB" w:rsidP="004F3DBD">
      <w:pPr>
        <w:pStyle w:val="PL"/>
        <w:rPr>
          <w:color w:val="808080"/>
          <w:highlight w:val="cyan"/>
        </w:rPr>
      </w:pPr>
      <w:r w:rsidRPr="008621E8">
        <w:rPr>
          <w:highlight w:val="cyan"/>
        </w:rPr>
        <w:tab/>
      </w:r>
      <w:r w:rsidRPr="008621E8">
        <w:rPr>
          <w:color w:val="808080"/>
          <w:highlight w:val="cyan"/>
        </w:rPr>
        <w:t>-- FFS Whether to change e.g. move all re-establishment info to Xx</w:t>
      </w:r>
    </w:p>
    <w:p w14:paraId="191CC1A6" w14:textId="77777777" w:rsidR="005521FB" w:rsidRPr="008621E8" w:rsidRDefault="005521FB" w:rsidP="004F3DBD">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F3DB845" w14:textId="77777777" w:rsidR="005521FB" w:rsidRPr="008621E8" w:rsidRDefault="005521FB" w:rsidP="004F3DBD">
      <w:pPr>
        <w:pStyle w:val="PL"/>
        <w:rPr>
          <w:highlight w:val="cyan"/>
        </w:rPr>
      </w:pPr>
      <w:r w:rsidRPr="008621E8">
        <w:rPr>
          <w:highlight w:val="cyan"/>
        </w:rPr>
        <w:tab/>
        <w:t>...</w:t>
      </w:r>
    </w:p>
    <w:p w14:paraId="7DD32D64" w14:textId="77777777" w:rsidR="005521FB" w:rsidRPr="008621E8" w:rsidRDefault="005521FB" w:rsidP="004F3DBD">
      <w:pPr>
        <w:pStyle w:val="PL"/>
        <w:rPr>
          <w:highlight w:val="cyan"/>
        </w:rPr>
      </w:pPr>
      <w:r w:rsidRPr="008621E8">
        <w:rPr>
          <w:highlight w:val="cyan"/>
        </w:rPr>
        <w:t>}</w:t>
      </w:r>
    </w:p>
    <w:p w14:paraId="29815F1F" w14:textId="77777777" w:rsidR="005521FB" w:rsidRPr="008621E8" w:rsidRDefault="005521FB" w:rsidP="004F3DBD">
      <w:pPr>
        <w:pStyle w:val="PL"/>
        <w:rPr>
          <w:highlight w:val="cyan"/>
        </w:rPr>
      </w:pPr>
    </w:p>
    <w:p w14:paraId="632B0399" w14:textId="77777777" w:rsidR="005521FB" w:rsidRPr="008621E8" w:rsidRDefault="005521FB" w:rsidP="004F3DBD">
      <w:pPr>
        <w:pStyle w:val="PL"/>
        <w:rPr>
          <w:highlight w:val="cyan"/>
        </w:rPr>
      </w:pPr>
      <w:r w:rsidRPr="008621E8">
        <w:rPr>
          <w:highlight w:val="cyan"/>
        </w:rPr>
        <w:t>ReestabNCellInfo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r w:rsidRPr="008621E8">
        <w:rPr>
          <w:color w:val="993366"/>
          <w:highlight w:val="cyan"/>
        </w:rPr>
        <w:t>SIZE</w:t>
      </w:r>
      <w:r w:rsidRPr="008621E8">
        <w:rPr>
          <w:highlight w:val="cyan"/>
        </w:rPr>
        <w:t xml:space="preserve"> (1..maxCellPrep) )</w:t>
      </w:r>
      <w:r w:rsidRPr="008621E8">
        <w:rPr>
          <w:color w:val="993366"/>
          <w:highlight w:val="cyan"/>
        </w:rPr>
        <w:t xml:space="preserve"> OF</w:t>
      </w:r>
      <w:r w:rsidRPr="008621E8">
        <w:rPr>
          <w:highlight w:val="cyan"/>
        </w:rPr>
        <w:t xml:space="preserve"> ReestabNCellInfo</w:t>
      </w:r>
    </w:p>
    <w:p w14:paraId="0435EE89" w14:textId="77777777" w:rsidR="005521FB" w:rsidRPr="008621E8" w:rsidRDefault="005521FB" w:rsidP="004F3DBD">
      <w:pPr>
        <w:pStyle w:val="PL"/>
        <w:rPr>
          <w:highlight w:val="cyan"/>
        </w:rPr>
      </w:pPr>
    </w:p>
    <w:p w14:paraId="240CAB1A" w14:textId="77777777" w:rsidR="005521FB" w:rsidRPr="008621E8" w:rsidRDefault="005521FB" w:rsidP="004F3DBD">
      <w:pPr>
        <w:pStyle w:val="PL"/>
        <w:rPr>
          <w:highlight w:val="cyan"/>
        </w:rPr>
      </w:pPr>
      <w:r w:rsidRPr="008621E8">
        <w:rPr>
          <w:highlight w:val="cyan"/>
        </w:rPr>
        <w:t>ReestabNCellInfo::=</w:t>
      </w:r>
      <w:r w:rsidRPr="008621E8">
        <w:rPr>
          <w:highlight w:val="cyan"/>
        </w:rPr>
        <w:tab/>
      </w:r>
      <w:r w:rsidRPr="008621E8">
        <w:rPr>
          <w:color w:val="993366"/>
          <w:highlight w:val="cyan"/>
        </w:rPr>
        <w:t>SEQUENCE</w:t>
      </w:r>
      <w:r w:rsidRPr="008621E8">
        <w:rPr>
          <w:highlight w:val="cyan"/>
        </w:rPr>
        <w:t>{</w:t>
      </w:r>
    </w:p>
    <w:p w14:paraId="150CDA2B" w14:textId="77777777" w:rsidR="005521FB" w:rsidRPr="008621E8" w:rsidRDefault="005521FB" w:rsidP="004F3DBD">
      <w:pPr>
        <w:pStyle w:val="PL"/>
        <w:rPr>
          <w:highlight w:val="cyan"/>
        </w:rPr>
      </w:pPr>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p>
    <w:p w14:paraId="291A4F4E" w14:textId="77777777" w:rsidR="005521FB" w:rsidRPr="008621E8" w:rsidRDefault="005521FB" w:rsidP="004F3DBD">
      <w:pPr>
        <w:pStyle w:val="PL"/>
        <w:rPr>
          <w:highlight w:val="cyan"/>
        </w:rPr>
      </w:pPr>
      <w:r w:rsidRPr="008621E8">
        <w:rPr>
          <w:highlight w:val="cyan"/>
        </w:rPr>
        <w:tab/>
        <w:t>key-gNodeB-Sta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71613933" w14:textId="77777777" w:rsidR="005521FB" w:rsidRPr="008621E8" w:rsidRDefault="005521FB" w:rsidP="004F3DBD">
      <w:pPr>
        <w:pStyle w:val="PL"/>
        <w:rPr>
          <w:highlight w:val="cyan"/>
        </w:rPr>
      </w:pPr>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p>
    <w:p w14:paraId="39DC5FE0" w14:textId="77777777" w:rsidR="005521FB" w:rsidRPr="008621E8" w:rsidRDefault="005521FB" w:rsidP="004F3DBD">
      <w:pPr>
        <w:pStyle w:val="PL"/>
        <w:rPr>
          <w:highlight w:val="cyan"/>
        </w:rPr>
      </w:pPr>
      <w:r w:rsidRPr="008621E8">
        <w:rPr>
          <w:highlight w:val="cyan"/>
        </w:rPr>
        <w:t>}</w:t>
      </w:r>
    </w:p>
    <w:p w14:paraId="5656E213" w14:textId="77777777" w:rsidR="005521FB" w:rsidRPr="008621E8" w:rsidRDefault="005521FB" w:rsidP="004F3DBD">
      <w:pPr>
        <w:pStyle w:val="PL"/>
        <w:rPr>
          <w:highlight w:val="cyan"/>
        </w:rPr>
      </w:pPr>
    </w:p>
    <w:p w14:paraId="5E2BDA9A" w14:textId="77777777" w:rsidR="005521FB" w:rsidRPr="008621E8" w:rsidRDefault="005521FB" w:rsidP="004F3DBD">
      <w:pPr>
        <w:pStyle w:val="PL"/>
        <w:rPr>
          <w:highlight w:val="cyan"/>
        </w:rPr>
      </w:pPr>
      <w:r w:rsidRPr="008621E8">
        <w:rPr>
          <w:highlight w:val="cyan"/>
        </w:rPr>
        <w:t>RRM-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6E2EC5" w14:textId="77777777" w:rsidR="005521FB" w:rsidRPr="008621E8" w:rsidRDefault="005521FB" w:rsidP="004F3DBD">
      <w:pPr>
        <w:pStyle w:val="PL"/>
        <w:rPr>
          <w:highlight w:val="cyan"/>
        </w:rPr>
      </w:pPr>
      <w:r w:rsidRPr="008621E8">
        <w:rPr>
          <w:highlight w:val="cyan"/>
        </w:rPr>
        <w:tab/>
        <w:t>ue-Inactive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50519D4"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1, s2, s3, s5, s7, s10, s15, s20,</w:t>
      </w:r>
    </w:p>
    <w:p w14:paraId="6FBCA0D2"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25, s30, s40, s50, min1, min1s20c, min1s40,</w:t>
      </w:r>
    </w:p>
    <w:p w14:paraId="32728B15" w14:textId="77777777" w:rsidR="005521FB" w:rsidRPr="008621E8" w:rsidRDefault="005521FB" w:rsidP="004F3DBD">
      <w:pPr>
        <w:pStyle w:val="PL"/>
        <w:rPr>
          <w:highlight w:val="cyan"/>
          <w:lang w:val="fi-FI"/>
          <w:rPrChange w:id="8528" w:author="SA R2-1809108" w:date="2018-05-29T23:53:00Z">
            <w:rPr/>
          </w:rPrChange>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B17E1" w:rsidRPr="006B17E1">
        <w:rPr>
          <w:highlight w:val="cyan"/>
          <w:lang w:val="fi-FI"/>
          <w:rPrChange w:id="8529" w:author="SA R2-1809108" w:date="2018-05-29T23:53:00Z">
            <w:rPr/>
          </w:rPrChange>
        </w:rPr>
        <w:t>min2, min2s30, min3, min3s30, min4, min5, min6,</w:t>
      </w:r>
    </w:p>
    <w:p w14:paraId="6F4E6298" w14:textId="77777777" w:rsidR="005521FB" w:rsidRPr="008621E8" w:rsidRDefault="006B17E1" w:rsidP="004F3DBD">
      <w:pPr>
        <w:pStyle w:val="PL"/>
        <w:rPr>
          <w:highlight w:val="cyan"/>
          <w:lang w:val="fi-FI"/>
          <w:rPrChange w:id="8530" w:author="SA R2-1809108" w:date="2018-05-29T23:53:00Z">
            <w:rPr/>
          </w:rPrChange>
        </w:rPr>
      </w:pPr>
      <w:r w:rsidRPr="006B17E1">
        <w:rPr>
          <w:highlight w:val="cyan"/>
          <w:lang w:val="fi-FI"/>
          <w:rPrChange w:id="8531" w:author="SA R2-1809108" w:date="2018-05-29T23:53:00Z">
            <w:rPr/>
          </w:rPrChange>
        </w:rPr>
        <w:tab/>
      </w:r>
      <w:r w:rsidRPr="006B17E1">
        <w:rPr>
          <w:highlight w:val="cyan"/>
          <w:lang w:val="fi-FI"/>
          <w:rPrChange w:id="8532" w:author="SA R2-1809108" w:date="2018-05-29T23:53:00Z">
            <w:rPr/>
          </w:rPrChange>
        </w:rPr>
        <w:tab/>
      </w:r>
      <w:r w:rsidRPr="006B17E1">
        <w:rPr>
          <w:highlight w:val="cyan"/>
          <w:lang w:val="fi-FI"/>
          <w:rPrChange w:id="8533" w:author="SA R2-1809108" w:date="2018-05-29T23:53:00Z">
            <w:rPr/>
          </w:rPrChange>
        </w:rPr>
        <w:tab/>
      </w:r>
      <w:r w:rsidRPr="006B17E1">
        <w:rPr>
          <w:highlight w:val="cyan"/>
          <w:lang w:val="fi-FI"/>
          <w:rPrChange w:id="8534" w:author="SA R2-1809108" w:date="2018-05-29T23:53:00Z">
            <w:rPr/>
          </w:rPrChange>
        </w:rPr>
        <w:tab/>
      </w:r>
      <w:r w:rsidRPr="006B17E1">
        <w:rPr>
          <w:highlight w:val="cyan"/>
          <w:lang w:val="fi-FI"/>
          <w:rPrChange w:id="8535" w:author="SA R2-1809108" w:date="2018-05-29T23:53:00Z">
            <w:rPr/>
          </w:rPrChange>
        </w:rPr>
        <w:tab/>
      </w:r>
      <w:r w:rsidRPr="006B17E1">
        <w:rPr>
          <w:highlight w:val="cyan"/>
          <w:lang w:val="fi-FI"/>
          <w:rPrChange w:id="8536" w:author="SA R2-1809108" w:date="2018-05-29T23:53:00Z">
            <w:rPr/>
          </w:rPrChange>
        </w:rPr>
        <w:tab/>
      </w:r>
      <w:r w:rsidRPr="006B17E1">
        <w:rPr>
          <w:highlight w:val="cyan"/>
          <w:lang w:val="fi-FI"/>
          <w:rPrChange w:id="8537" w:author="SA R2-1809108" w:date="2018-05-29T23:53:00Z">
            <w:rPr/>
          </w:rPrChange>
        </w:rPr>
        <w:tab/>
      </w:r>
      <w:r w:rsidRPr="006B17E1">
        <w:rPr>
          <w:highlight w:val="cyan"/>
          <w:lang w:val="fi-FI"/>
          <w:rPrChange w:id="8538" w:author="SA R2-1809108" w:date="2018-05-29T23:53:00Z">
            <w:rPr/>
          </w:rPrChange>
        </w:rPr>
        <w:tab/>
      </w:r>
      <w:r w:rsidRPr="006B17E1">
        <w:rPr>
          <w:highlight w:val="cyan"/>
          <w:lang w:val="fi-FI"/>
          <w:rPrChange w:id="8539" w:author="SA R2-1809108" w:date="2018-05-29T23:53:00Z">
            <w:rPr/>
          </w:rPrChange>
        </w:rPr>
        <w:tab/>
        <w:t>min7, min8, min9, min10, min12, min14, min17, min20,</w:t>
      </w:r>
    </w:p>
    <w:p w14:paraId="2D294360" w14:textId="77777777" w:rsidR="005521FB" w:rsidRPr="008621E8" w:rsidRDefault="006B17E1" w:rsidP="004F3DBD">
      <w:pPr>
        <w:pStyle w:val="PL"/>
        <w:rPr>
          <w:highlight w:val="cyan"/>
          <w:lang w:val="fi-FI"/>
          <w:rPrChange w:id="8540" w:author="SA R2-1809108" w:date="2018-05-29T23:53:00Z">
            <w:rPr/>
          </w:rPrChange>
        </w:rPr>
      </w:pPr>
      <w:r w:rsidRPr="006B17E1">
        <w:rPr>
          <w:highlight w:val="cyan"/>
          <w:lang w:val="fi-FI"/>
          <w:rPrChange w:id="8541" w:author="SA R2-1809108" w:date="2018-05-29T23:53:00Z">
            <w:rPr/>
          </w:rPrChange>
        </w:rPr>
        <w:tab/>
      </w:r>
      <w:r w:rsidRPr="006B17E1">
        <w:rPr>
          <w:highlight w:val="cyan"/>
          <w:lang w:val="fi-FI"/>
          <w:rPrChange w:id="8542" w:author="SA R2-1809108" w:date="2018-05-29T23:53:00Z">
            <w:rPr/>
          </w:rPrChange>
        </w:rPr>
        <w:tab/>
      </w:r>
      <w:r w:rsidRPr="006B17E1">
        <w:rPr>
          <w:highlight w:val="cyan"/>
          <w:lang w:val="fi-FI"/>
          <w:rPrChange w:id="8543" w:author="SA R2-1809108" w:date="2018-05-29T23:53:00Z">
            <w:rPr/>
          </w:rPrChange>
        </w:rPr>
        <w:tab/>
      </w:r>
      <w:r w:rsidRPr="006B17E1">
        <w:rPr>
          <w:highlight w:val="cyan"/>
          <w:lang w:val="fi-FI"/>
          <w:rPrChange w:id="8544" w:author="SA R2-1809108" w:date="2018-05-29T23:53:00Z">
            <w:rPr/>
          </w:rPrChange>
        </w:rPr>
        <w:tab/>
      </w:r>
      <w:r w:rsidRPr="006B17E1">
        <w:rPr>
          <w:highlight w:val="cyan"/>
          <w:lang w:val="fi-FI"/>
          <w:rPrChange w:id="8545" w:author="SA R2-1809108" w:date="2018-05-29T23:53:00Z">
            <w:rPr/>
          </w:rPrChange>
        </w:rPr>
        <w:tab/>
      </w:r>
      <w:r w:rsidRPr="006B17E1">
        <w:rPr>
          <w:highlight w:val="cyan"/>
          <w:lang w:val="fi-FI"/>
          <w:rPrChange w:id="8546" w:author="SA R2-1809108" w:date="2018-05-29T23:53:00Z">
            <w:rPr/>
          </w:rPrChange>
        </w:rPr>
        <w:tab/>
      </w:r>
      <w:r w:rsidRPr="006B17E1">
        <w:rPr>
          <w:highlight w:val="cyan"/>
          <w:lang w:val="fi-FI"/>
          <w:rPrChange w:id="8547" w:author="SA R2-1809108" w:date="2018-05-29T23:53:00Z">
            <w:rPr/>
          </w:rPrChange>
        </w:rPr>
        <w:tab/>
      </w:r>
      <w:r w:rsidRPr="006B17E1">
        <w:rPr>
          <w:highlight w:val="cyan"/>
          <w:lang w:val="fi-FI"/>
          <w:rPrChange w:id="8548" w:author="SA R2-1809108" w:date="2018-05-29T23:53:00Z">
            <w:rPr/>
          </w:rPrChange>
        </w:rPr>
        <w:tab/>
      </w:r>
      <w:r w:rsidRPr="006B17E1">
        <w:rPr>
          <w:highlight w:val="cyan"/>
          <w:lang w:val="fi-FI"/>
          <w:rPrChange w:id="8549" w:author="SA R2-1809108" w:date="2018-05-29T23:53:00Z">
            <w:rPr/>
          </w:rPrChange>
        </w:rPr>
        <w:tab/>
        <w:t>min24, min28, min33, min38, min44, min50, hr1,</w:t>
      </w:r>
    </w:p>
    <w:p w14:paraId="230A91EB" w14:textId="77777777" w:rsidR="005521FB" w:rsidRPr="008621E8" w:rsidRDefault="006B17E1" w:rsidP="004F3DBD">
      <w:pPr>
        <w:pStyle w:val="PL"/>
        <w:rPr>
          <w:highlight w:val="cyan"/>
        </w:rPr>
      </w:pPr>
      <w:r w:rsidRPr="006B17E1">
        <w:rPr>
          <w:highlight w:val="cyan"/>
          <w:lang w:val="fi-FI"/>
          <w:rPrChange w:id="8550" w:author="SA R2-1809108" w:date="2018-05-29T23:53:00Z">
            <w:rPr/>
          </w:rPrChange>
        </w:rPr>
        <w:tab/>
      </w:r>
      <w:r w:rsidRPr="006B17E1">
        <w:rPr>
          <w:highlight w:val="cyan"/>
          <w:lang w:val="fi-FI"/>
          <w:rPrChange w:id="8551" w:author="SA R2-1809108" w:date="2018-05-29T23:53:00Z">
            <w:rPr/>
          </w:rPrChange>
        </w:rPr>
        <w:tab/>
      </w:r>
      <w:r w:rsidRPr="006B17E1">
        <w:rPr>
          <w:highlight w:val="cyan"/>
          <w:lang w:val="fi-FI"/>
          <w:rPrChange w:id="8552" w:author="SA R2-1809108" w:date="2018-05-29T23:53:00Z">
            <w:rPr/>
          </w:rPrChange>
        </w:rPr>
        <w:tab/>
      </w:r>
      <w:r w:rsidRPr="006B17E1">
        <w:rPr>
          <w:highlight w:val="cyan"/>
          <w:lang w:val="fi-FI"/>
          <w:rPrChange w:id="8553" w:author="SA R2-1809108" w:date="2018-05-29T23:53:00Z">
            <w:rPr/>
          </w:rPrChange>
        </w:rPr>
        <w:tab/>
      </w:r>
      <w:r w:rsidRPr="006B17E1">
        <w:rPr>
          <w:highlight w:val="cyan"/>
          <w:lang w:val="fi-FI"/>
          <w:rPrChange w:id="8554" w:author="SA R2-1809108" w:date="2018-05-29T23:53:00Z">
            <w:rPr/>
          </w:rPrChange>
        </w:rPr>
        <w:tab/>
      </w:r>
      <w:r w:rsidRPr="006B17E1">
        <w:rPr>
          <w:highlight w:val="cyan"/>
          <w:lang w:val="fi-FI"/>
          <w:rPrChange w:id="8555" w:author="SA R2-1809108" w:date="2018-05-29T23:53:00Z">
            <w:rPr/>
          </w:rPrChange>
        </w:rPr>
        <w:tab/>
      </w:r>
      <w:r w:rsidRPr="006B17E1">
        <w:rPr>
          <w:highlight w:val="cyan"/>
          <w:lang w:val="fi-FI"/>
          <w:rPrChange w:id="8556" w:author="SA R2-1809108" w:date="2018-05-29T23:53:00Z">
            <w:rPr/>
          </w:rPrChange>
        </w:rPr>
        <w:tab/>
      </w:r>
      <w:r w:rsidRPr="006B17E1">
        <w:rPr>
          <w:highlight w:val="cyan"/>
          <w:lang w:val="fi-FI"/>
          <w:rPrChange w:id="8557" w:author="SA R2-1809108" w:date="2018-05-29T23:53:00Z">
            <w:rPr/>
          </w:rPrChange>
        </w:rPr>
        <w:tab/>
      </w:r>
      <w:r w:rsidRPr="006B17E1">
        <w:rPr>
          <w:highlight w:val="cyan"/>
          <w:lang w:val="fi-FI"/>
          <w:rPrChange w:id="8558" w:author="SA R2-1809108" w:date="2018-05-29T23:53:00Z">
            <w:rPr/>
          </w:rPrChange>
        </w:rPr>
        <w:tab/>
      </w:r>
      <w:r w:rsidR="005521FB" w:rsidRPr="008621E8">
        <w:rPr>
          <w:highlight w:val="cyan"/>
        </w:rPr>
        <w:t>hr1min30, hr2, hr2min30, hr3, hr3min30, hr4, hr5, hr6,</w:t>
      </w:r>
    </w:p>
    <w:p w14:paraId="678CA841"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r8, hr10, hr13, hr16, hr20, day1, day1hr12, day2,</w:t>
      </w:r>
    </w:p>
    <w:p w14:paraId="1A1FB52F"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hr12, day3, day4, day5, day7, day10, day14, day19,</w:t>
      </w:r>
    </w:p>
    <w:p w14:paraId="4D76914F"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4, day30, dayMoreThan30}</w:t>
      </w:r>
      <w:r w:rsidRPr="008621E8">
        <w:rPr>
          <w:highlight w:val="cyan"/>
        </w:rPr>
        <w:tab/>
      </w:r>
      <w:r w:rsidRPr="008621E8">
        <w:rPr>
          <w:highlight w:val="cyan"/>
        </w:rPr>
        <w:tab/>
      </w:r>
      <w:r w:rsidRPr="008621E8">
        <w:rPr>
          <w:color w:val="993366"/>
          <w:highlight w:val="cyan"/>
        </w:rPr>
        <w:t>OPTIONAL</w:t>
      </w:r>
      <w:r w:rsidRPr="008621E8">
        <w:rPr>
          <w:highlight w:val="cyan"/>
          <w:lang w:eastAsia="ja-JP"/>
        </w:rPr>
        <w:t xml:space="preserve"> </w:t>
      </w:r>
      <w:r w:rsidRPr="008621E8">
        <w:rPr>
          <w:highlight w:val="cyan"/>
        </w:rPr>
        <w:t>,</w:t>
      </w:r>
    </w:p>
    <w:p w14:paraId="58B1573E" w14:textId="77777777" w:rsidR="005521FB" w:rsidRPr="008621E8" w:rsidRDefault="005521FB" w:rsidP="004F3DBD">
      <w:pPr>
        <w:pStyle w:val="PL"/>
        <w:rPr>
          <w:highlight w:val="cyan"/>
        </w:rPr>
      </w:pPr>
      <w:r w:rsidRPr="008621E8">
        <w:rPr>
          <w:highlight w:val="cyan"/>
        </w:rPr>
        <w:tab/>
        <w:t>candidateCellInfoList</w:t>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66CD3AB" w14:textId="77777777" w:rsidR="005521FB" w:rsidRPr="008621E8" w:rsidRDefault="005521FB" w:rsidP="004F3DBD">
      <w:pPr>
        <w:pStyle w:val="PL"/>
        <w:rPr>
          <w:highlight w:val="cyan"/>
        </w:rPr>
      </w:pPr>
      <w:r w:rsidRPr="008621E8">
        <w:rPr>
          <w:highlight w:val="cyan"/>
        </w:rPr>
        <w:tab/>
        <w:t>...</w:t>
      </w:r>
    </w:p>
    <w:p w14:paraId="38012169" w14:textId="77777777" w:rsidR="005521FB" w:rsidRPr="008621E8" w:rsidRDefault="005521FB" w:rsidP="004F3DBD">
      <w:pPr>
        <w:pStyle w:val="PL"/>
        <w:rPr>
          <w:highlight w:val="cyan"/>
        </w:rPr>
      </w:pPr>
      <w:r w:rsidRPr="008621E8">
        <w:rPr>
          <w:highlight w:val="cyan"/>
        </w:rPr>
        <w:t>}</w:t>
      </w:r>
    </w:p>
    <w:p w14:paraId="1E6B8E44" w14:textId="77777777" w:rsidR="005521FB" w:rsidRPr="008621E8" w:rsidRDefault="005521FB" w:rsidP="004F3DBD">
      <w:pPr>
        <w:pStyle w:val="PL"/>
        <w:rPr>
          <w:highlight w:val="cyan"/>
        </w:rPr>
      </w:pPr>
    </w:p>
    <w:p w14:paraId="1F3D875E" w14:textId="77777777" w:rsidR="005521FB" w:rsidRPr="008621E8" w:rsidRDefault="005521FB" w:rsidP="004F3DBD">
      <w:pPr>
        <w:pStyle w:val="PL"/>
        <w:rPr>
          <w:color w:val="808080"/>
          <w:highlight w:val="cyan"/>
        </w:rPr>
      </w:pPr>
      <w:r w:rsidRPr="008621E8">
        <w:rPr>
          <w:color w:val="808080"/>
          <w:highlight w:val="cyan"/>
        </w:rPr>
        <w:t>-- TAG-HANDOVER-PREPARATION-INFORMATION-STOP</w:t>
      </w:r>
    </w:p>
    <w:p w14:paraId="167EF1A0" w14:textId="77777777" w:rsidR="005521FB" w:rsidRPr="008621E8" w:rsidRDefault="005521FB" w:rsidP="004F3DBD">
      <w:pPr>
        <w:pStyle w:val="PL"/>
        <w:rPr>
          <w:color w:val="808080"/>
          <w:highlight w:val="cyan"/>
        </w:rPr>
      </w:pPr>
      <w:r w:rsidRPr="008621E8">
        <w:rPr>
          <w:color w:val="808080"/>
          <w:highlight w:val="cyan"/>
        </w:rPr>
        <w:t>-- ASN1STOP</w:t>
      </w:r>
    </w:p>
    <w:p w14:paraId="1F083DC0"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1901A133"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1A35B230" w14:textId="77777777" w:rsidR="005521FB" w:rsidRPr="008621E8" w:rsidRDefault="005521FB" w:rsidP="004F3DBD">
            <w:pPr>
              <w:pStyle w:val="TAH"/>
              <w:rPr>
                <w:highlight w:val="cyan"/>
              </w:rPr>
            </w:pPr>
            <w:r w:rsidRPr="008621E8">
              <w:rPr>
                <w:i/>
                <w:highlight w:val="cyan"/>
              </w:rPr>
              <w:t>HandoverPreparationInformation</w:t>
            </w:r>
            <w:r w:rsidRPr="008621E8">
              <w:rPr>
                <w:highlight w:val="cyan"/>
              </w:rPr>
              <w:t xml:space="preserve"> field descriptions</w:t>
            </w:r>
          </w:p>
        </w:tc>
      </w:tr>
      <w:tr w:rsidR="005521FB" w:rsidRPr="008621E8" w14:paraId="727647B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E91D91F" w14:textId="77777777" w:rsidR="005521FB" w:rsidRPr="008621E8" w:rsidRDefault="005521FB" w:rsidP="004F3DBD">
            <w:pPr>
              <w:pStyle w:val="TAL"/>
              <w:rPr>
                <w:b/>
                <w:i/>
                <w:highlight w:val="cyan"/>
              </w:rPr>
            </w:pPr>
            <w:r w:rsidRPr="008621E8">
              <w:rPr>
                <w:b/>
                <w:i/>
                <w:highlight w:val="cyan"/>
              </w:rPr>
              <w:t>as-Context</w:t>
            </w:r>
          </w:p>
          <w:p w14:paraId="6C4371EB" w14:textId="77777777" w:rsidR="005521FB" w:rsidRPr="008621E8" w:rsidRDefault="005521FB" w:rsidP="004F3DBD">
            <w:pPr>
              <w:pStyle w:val="TAL"/>
              <w:rPr>
                <w:highlight w:val="cyan"/>
              </w:rPr>
            </w:pPr>
            <w:r w:rsidRPr="008621E8">
              <w:rPr>
                <w:highlight w:val="cyan"/>
              </w:rPr>
              <w:t>Local RAN context required by the target gNB.</w:t>
            </w:r>
          </w:p>
        </w:tc>
      </w:tr>
      <w:tr w:rsidR="005521FB" w:rsidRPr="008621E8" w14:paraId="5A06DCB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EAA47B8" w14:textId="77777777" w:rsidR="005521FB" w:rsidRPr="008621E8" w:rsidRDefault="005521FB" w:rsidP="004F3DBD">
            <w:pPr>
              <w:pStyle w:val="TAL"/>
              <w:rPr>
                <w:b/>
                <w:i/>
                <w:highlight w:val="cyan"/>
              </w:rPr>
            </w:pPr>
            <w:r w:rsidRPr="008621E8">
              <w:rPr>
                <w:b/>
                <w:i/>
                <w:highlight w:val="cyan"/>
              </w:rPr>
              <w:t>sourceConfig</w:t>
            </w:r>
          </w:p>
          <w:p w14:paraId="258E2AA6" w14:textId="77777777" w:rsidR="005521FB" w:rsidRPr="008621E8" w:rsidRDefault="005521FB" w:rsidP="004F3DBD">
            <w:pPr>
              <w:pStyle w:val="TAL"/>
              <w:rPr>
                <w:highlight w:val="cyan"/>
              </w:rPr>
            </w:pPr>
            <w:r w:rsidRPr="008621E8">
              <w:rPr>
                <w:highlight w:val="cyan"/>
              </w:rPr>
              <w:t>The radio resource configuration as used in the source cell.</w:t>
            </w:r>
          </w:p>
        </w:tc>
      </w:tr>
      <w:tr w:rsidR="005521FB" w:rsidRPr="008621E8" w14:paraId="35E4CB5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44F7F4D" w14:textId="77777777" w:rsidR="005521FB" w:rsidRPr="008621E8" w:rsidRDefault="005521FB" w:rsidP="004F3DBD">
            <w:pPr>
              <w:pStyle w:val="TAL"/>
              <w:rPr>
                <w:b/>
                <w:i/>
                <w:highlight w:val="cyan"/>
              </w:rPr>
            </w:pPr>
            <w:r w:rsidRPr="008621E8">
              <w:rPr>
                <w:b/>
                <w:i/>
                <w:highlight w:val="cyan"/>
              </w:rPr>
              <w:t>rrm-Config</w:t>
            </w:r>
          </w:p>
          <w:p w14:paraId="08D386BE" w14:textId="77777777" w:rsidR="005521FB" w:rsidRPr="008621E8" w:rsidRDefault="005521FB" w:rsidP="004F3DBD">
            <w:pPr>
              <w:pStyle w:val="TAL"/>
              <w:rPr>
                <w:highlight w:val="cyan"/>
              </w:rPr>
            </w:pPr>
            <w:r w:rsidRPr="008621E8">
              <w:rPr>
                <w:highlight w:val="cyan"/>
              </w:rPr>
              <w:t>Local RAN context used mainly for RRM purposes.</w:t>
            </w:r>
          </w:p>
        </w:tc>
      </w:tr>
      <w:tr w:rsidR="005521FB" w:rsidRPr="008621E8" w14:paraId="2BA2372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55A8C4C" w14:textId="77777777" w:rsidR="005521FB" w:rsidRPr="008621E8" w:rsidRDefault="005521FB" w:rsidP="00CA6F0C">
            <w:pPr>
              <w:pStyle w:val="TAL"/>
              <w:rPr>
                <w:b/>
                <w:bCs/>
                <w:i/>
                <w:iCs/>
                <w:highlight w:val="cyan"/>
              </w:rPr>
            </w:pPr>
            <w:r w:rsidRPr="008621E8">
              <w:rPr>
                <w:b/>
                <w:bCs/>
                <w:i/>
                <w:iCs/>
                <w:highlight w:val="cyan"/>
              </w:rPr>
              <w:t xml:space="preserve">ue-CapabilityRAT-List </w:t>
            </w:r>
          </w:p>
          <w:p w14:paraId="1DC50D76" w14:textId="77777777" w:rsidR="005521FB" w:rsidRPr="008621E8" w:rsidRDefault="005521FB" w:rsidP="004F3DBD">
            <w:pPr>
              <w:pStyle w:val="TAL"/>
              <w:rPr>
                <w:highlight w:val="cyan"/>
              </w:rPr>
            </w:pPr>
            <w:r w:rsidRPr="008621E8">
              <w:rPr>
                <w:highlight w:val="cyan"/>
              </w:rPr>
              <w:t>The UE radio access related capabilities concerning RATs supported by the UE. FFS whether certain capabilities are mandatory to provide by source e.g. of target and/or source RAT.</w:t>
            </w:r>
          </w:p>
        </w:tc>
      </w:tr>
    </w:tbl>
    <w:p w14:paraId="092A40AA" w14:textId="77777777" w:rsidR="00C60ED6" w:rsidRPr="008621E8" w:rsidRDefault="00C60ED6" w:rsidP="00C60ED6">
      <w:pPr>
        <w:rPr>
          <w:highlight w:val="cyan"/>
        </w:rPr>
      </w:pPr>
    </w:p>
    <w:p w14:paraId="34FF7268" w14:textId="77777777" w:rsidR="005521FB" w:rsidRPr="008621E8" w:rsidRDefault="005521FB" w:rsidP="00582DF5">
      <w:pPr>
        <w:pStyle w:val="Heading4"/>
        <w:rPr>
          <w:highlight w:val="cyan"/>
        </w:rPr>
      </w:pPr>
      <w:bookmarkStart w:id="8559" w:name="_Toc510018773"/>
      <w:r w:rsidRPr="008621E8">
        <w:rPr>
          <w:highlight w:val="cyan"/>
        </w:rPr>
        <w:t>–</w:t>
      </w:r>
      <w:r w:rsidRPr="008621E8">
        <w:rPr>
          <w:highlight w:val="cyan"/>
        </w:rPr>
        <w:tab/>
      </w:r>
      <w:r w:rsidRPr="008621E8">
        <w:rPr>
          <w:i/>
          <w:highlight w:val="cyan"/>
        </w:rPr>
        <w:t>CG-Config</w:t>
      </w:r>
      <w:bookmarkEnd w:id="8559"/>
    </w:p>
    <w:p w14:paraId="46D4BF8C" w14:textId="77777777" w:rsidR="005521FB" w:rsidRPr="008621E8" w:rsidRDefault="005521FB" w:rsidP="005521FB">
      <w:pPr>
        <w:rPr>
          <w:highlight w:val="cyan"/>
        </w:rPr>
      </w:pPr>
      <w:r w:rsidRPr="008621E8">
        <w:rPr>
          <w:highlight w:val="cyan"/>
        </w:rPr>
        <w:t>This message is used to transfer the SCG radio configuration as generated by the SgNB.</w:t>
      </w:r>
    </w:p>
    <w:p w14:paraId="6AC52770" w14:textId="77777777" w:rsidR="005521FB" w:rsidRPr="008621E8" w:rsidRDefault="005521FB" w:rsidP="00582DF5">
      <w:pPr>
        <w:pStyle w:val="B1"/>
        <w:rPr>
          <w:highlight w:val="cyan"/>
        </w:rPr>
      </w:pPr>
      <w:r w:rsidRPr="008621E8">
        <w:rPr>
          <w:highlight w:val="cyan"/>
        </w:rPr>
        <w:t>Direction: Secondary gNB to master gNB or eNB</w:t>
      </w:r>
      <w:r w:rsidR="00C60ED6" w:rsidRPr="008621E8">
        <w:rPr>
          <w:highlight w:val="cyan"/>
        </w:rPr>
        <w:t>.</w:t>
      </w:r>
    </w:p>
    <w:p w14:paraId="2886DBC4" w14:textId="77777777" w:rsidR="005521FB" w:rsidRPr="008621E8" w:rsidRDefault="005521FB" w:rsidP="00582DF5">
      <w:pPr>
        <w:pStyle w:val="TH"/>
        <w:rPr>
          <w:highlight w:val="cyan"/>
        </w:rPr>
      </w:pPr>
      <w:r w:rsidRPr="008621E8">
        <w:rPr>
          <w:i/>
          <w:highlight w:val="cyan"/>
        </w:rPr>
        <w:t>CG-Config</w:t>
      </w:r>
      <w:r w:rsidRPr="008621E8">
        <w:rPr>
          <w:highlight w:val="cyan"/>
        </w:rPr>
        <w:t xml:space="preserve"> message</w:t>
      </w:r>
    </w:p>
    <w:p w14:paraId="58A9AD37" w14:textId="77777777" w:rsidR="005521FB" w:rsidRPr="008621E8" w:rsidRDefault="005521FB" w:rsidP="00582DF5">
      <w:pPr>
        <w:pStyle w:val="PL"/>
        <w:rPr>
          <w:color w:val="808080"/>
          <w:highlight w:val="cyan"/>
        </w:rPr>
      </w:pPr>
      <w:r w:rsidRPr="008621E8">
        <w:rPr>
          <w:color w:val="808080"/>
          <w:highlight w:val="cyan"/>
        </w:rPr>
        <w:t>-- ASN1START</w:t>
      </w:r>
    </w:p>
    <w:p w14:paraId="00670DF9" w14:textId="77777777" w:rsidR="005521FB" w:rsidRPr="008621E8" w:rsidRDefault="005521FB" w:rsidP="00582DF5">
      <w:pPr>
        <w:pStyle w:val="PL"/>
        <w:rPr>
          <w:color w:val="808080"/>
          <w:highlight w:val="cyan"/>
        </w:rPr>
      </w:pPr>
      <w:r w:rsidRPr="008621E8">
        <w:rPr>
          <w:color w:val="808080"/>
          <w:highlight w:val="cyan"/>
        </w:rPr>
        <w:t>-- TAG-CG-CONFIG-START</w:t>
      </w:r>
    </w:p>
    <w:p w14:paraId="0C8FA7A8" w14:textId="77777777" w:rsidR="005521FB" w:rsidRPr="008621E8" w:rsidRDefault="005521FB" w:rsidP="00582DF5">
      <w:pPr>
        <w:pStyle w:val="PL"/>
        <w:rPr>
          <w:highlight w:val="cyan"/>
        </w:rPr>
      </w:pPr>
    </w:p>
    <w:p w14:paraId="7E1F9339" w14:textId="77777777" w:rsidR="005521FB" w:rsidRPr="008621E8" w:rsidRDefault="005521FB" w:rsidP="00582DF5">
      <w:pPr>
        <w:pStyle w:val="PL"/>
        <w:rPr>
          <w:highlight w:val="cyan"/>
        </w:rPr>
      </w:pPr>
      <w:r w:rsidRPr="008621E8">
        <w:rPr>
          <w:highlight w:val="cyan"/>
        </w:rPr>
        <w:t>CG-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C5FECF5" w14:textId="77777777" w:rsidR="005521FB" w:rsidRPr="008621E8" w:rsidRDefault="005521FB" w:rsidP="00582DF5">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71235EB" w14:textId="77777777" w:rsidR="005521FB" w:rsidRPr="008621E8" w:rsidRDefault="005521FB" w:rsidP="00582DF5">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00AB33B8" w14:textId="77777777" w:rsidR="005521FB" w:rsidRPr="008621E8" w:rsidRDefault="005521FB" w:rsidP="00582DF5">
      <w:pPr>
        <w:pStyle w:val="PL"/>
        <w:rPr>
          <w:highlight w:val="cyan"/>
        </w:rPr>
      </w:pPr>
      <w:r w:rsidRPr="008621E8">
        <w:rPr>
          <w:highlight w:val="cyan"/>
        </w:rPr>
        <w:tab/>
      </w:r>
      <w:r w:rsidRPr="008621E8">
        <w:rPr>
          <w:highlight w:val="cyan"/>
        </w:rPr>
        <w:tab/>
      </w:r>
      <w:r w:rsidRPr="008621E8">
        <w:rPr>
          <w:highlight w:val="cyan"/>
        </w:rPr>
        <w:tab/>
        <w:t>c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G-Config-IEs,</w:t>
      </w:r>
    </w:p>
    <w:p w14:paraId="42EBC7ED" w14:textId="77777777" w:rsidR="005521FB" w:rsidRPr="008621E8" w:rsidRDefault="005521FB" w:rsidP="00582DF5">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6A619DC5" w14:textId="77777777" w:rsidR="005521FB" w:rsidRPr="008621E8" w:rsidRDefault="005521FB" w:rsidP="00582DF5">
      <w:pPr>
        <w:pStyle w:val="PL"/>
        <w:rPr>
          <w:highlight w:val="cyan"/>
        </w:rPr>
      </w:pPr>
      <w:r w:rsidRPr="008621E8">
        <w:rPr>
          <w:highlight w:val="cyan"/>
        </w:rPr>
        <w:tab/>
      </w:r>
      <w:r w:rsidRPr="008621E8">
        <w:rPr>
          <w:highlight w:val="cyan"/>
        </w:rPr>
        <w:tab/>
        <w:t>},</w:t>
      </w:r>
    </w:p>
    <w:p w14:paraId="3DEE8F98" w14:textId="77777777" w:rsidR="005521FB" w:rsidRPr="008621E8" w:rsidRDefault="005521FB" w:rsidP="00582DF5">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078BD2" w14:textId="77777777" w:rsidR="005521FB" w:rsidRPr="008621E8" w:rsidRDefault="005521FB" w:rsidP="00582DF5">
      <w:pPr>
        <w:pStyle w:val="PL"/>
        <w:rPr>
          <w:highlight w:val="cyan"/>
        </w:rPr>
      </w:pPr>
      <w:r w:rsidRPr="008621E8">
        <w:rPr>
          <w:highlight w:val="cyan"/>
        </w:rPr>
        <w:tab/>
        <w:t>}</w:t>
      </w:r>
    </w:p>
    <w:p w14:paraId="308BA359" w14:textId="77777777" w:rsidR="005521FB" w:rsidRPr="008621E8" w:rsidRDefault="005521FB" w:rsidP="00582DF5">
      <w:pPr>
        <w:pStyle w:val="PL"/>
        <w:rPr>
          <w:highlight w:val="cyan"/>
        </w:rPr>
      </w:pPr>
      <w:r w:rsidRPr="008621E8">
        <w:rPr>
          <w:highlight w:val="cyan"/>
        </w:rPr>
        <w:t>}</w:t>
      </w:r>
    </w:p>
    <w:p w14:paraId="78065FAD" w14:textId="77777777" w:rsidR="005521FB" w:rsidRPr="008621E8" w:rsidRDefault="005521FB" w:rsidP="00582DF5">
      <w:pPr>
        <w:pStyle w:val="PL"/>
        <w:rPr>
          <w:highlight w:val="cyan"/>
        </w:rPr>
      </w:pPr>
    </w:p>
    <w:p w14:paraId="27916197" w14:textId="77777777" w:rsidR="005521FB" w:rsidRPr="008621E8" w:rsidRDefault="005521FB" w:rsidP="00582DF5">
      <w:pPr>
        <w:pStyle w:val="PL"/>
        <w:rPr>
          <w:highlight w:val="cyan"/>
        </w:rPr>
      </w:pPr>
      <w:bookmarkStart w:id="8560" w:name="_Hlk508896408"/>
      <w:r w:rsidRPr="008621E8">
        <w:rPr>
          <w:highlight w:val="cyan"/>
        </w:rPr>
        <w:t>CG-Config-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59AD82" w14:textId="77777777" w:rsidR="005521FB" w:rsidRPr="008621E8" w:rsidRDefault="005521FB" w:rsidP="00582DF5">
      <w:pPr>
        <w:pStyle w:val="PL"/>
        <w:rPr>
          <w:highlight w:val="cyan"/>
        </w:rPr>
      </w:pPr>
      <w:r w:rsidRPr="008621E8">
        <w:rPr>
          <w:highlight w:val="cyan"/>
        </w:rPr>
        <w:tab/>
        <w:t>scg-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color w:val="993366"/>
          <w:highlight w:val="cyan"/>
        </w:rPr>
        <w:t>OPTIONAL</w:t>
      </w:r>
      <w:r w:rsidRPr="008621E8">
        <w:rPr>
          <w:highlight w:val="cyan"/>
        </w:rPr>
        <w:t>,</w:t>
      </w:r>
    </w:p>
    <w:p w14:paraId="7E620AEC" w14:textId="77777777" w:rsidR="005521FB" w:rsidRPr="008621E8" w:rsidRDefault="005521FB" w:rsidP="00582DF5">
      <w:pPr>
        <w:pStyle w:val="PL"/>
        <w:rPr>
          <w:highlight w:val="cyan"/>
        </w:rPr>
      </w:pPr>
      <w:r w:rsidRPr="008621E8">
        <w:rPr>
          <w:highlight w:val="cyan"/>
        </w:rPr>
        <w:tab/>
        <w:t>scg-RB-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color w:val="993366"/>
          <w:highlight w:val="cyan"/>
        </w:rPr>
        <w:t>OPTIONAL</w:t>
      </w:r>
      <w:r w:rsidRPr="008621E8">
        <w:rPr>
          <w:highlight w:val="cyan"/>
        </w:rPr>
        <w:t>,</w:t>
      </w:r>
    </w:p>
    <w:p w14:paraId="1249F081" w14:textId="77777777" w:rsidR="005521FB" w:rsidRPr="008621E8" w:rsidRDefault="005521FB" w:rsidP="00582DF5">
      <w:pPr>
        <w:pStyle w:val="PL"/>
        <w:rPr>
          <w:highlight w:val="cyan"/>
        </w:rPr>
      </w:pPr>
      <w:r w:rsidRPr="008621E8">
        <w:rPr>
          <w:highlight w:val="cyan"/>
        </w:rPr>
        <w:tab/>
        <w:t>configRestrictModReq</w:t>
      </w:r>
      <w:r w:rsidRPr="008621E8">
        <w:rPr>
          <w:highlight w:val="cyan"/>
        </w:rPr>
        <w:tab/>
      </w:r>
      <w:r w:rsidRPr="008621E8">
        <w:rPr>
          <w:highlight w:val="cyan"/>
        </w:rPr>
        <w:tab/>
      </w:r>
      <w:r w:rsidRPr="008621E8">
        <w:rPr>
          <w:highlight w:val="cyan"/>
        </w:rPr>
        <w:tab/>
      </w:r>
      <w:r w:rsidRPr="008621E8">
        <w:rPr>
          <w:highlight w:val="cyan"/>
        </w:rPr>
        <w:tab/>
        <w:t>ConfigRestrictModReq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99C4693" w14:textId="77777777" w:rsidR="005521FB" w:rsidRPr="008621E8" w:rsidRDefault="005521FB" w:rsidP="00582DF5">
      <w:pPr>
        <w:pStyle w:val="PL"/>
        <w:rPr>
          <w:highlight w:val="cyan"/>
        </w:rPr>
      </w:pPr>
      <w:r w:rsidRPr="008621E8">
        <w:rPr>
          <w:highlight w:val="cyan"/>
        </w:rPr>
        <w:tab/>
        <w:t>drx-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B4C5AB5" w14:textId="77777777" w:rsidR="005521FB" w:rsidRPr="008621E8" w:rsidRDefault="005521FB" w:rsidP="00582DF5">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color w:val="993366"/>
          <w:highlight w:val="cyan"/>
        </w:rPr>
        <w:t>OPTIONAL</w:t>
      </w:r>
      <w:r w:rsidRPr="008621E8">
        <w:rPr>
          <w:highlight w:val="cyan"/>
        </w:rPr>
        <w:t>,</w:t>
      </w:r>
    </w:p>
    <w:p w14:paraId="7B409B68" w14:textId="77777777" w:rsidR="005521FB" w:rsidRPr="008621E8" w:rsidRDefault="005521FB" w:rsidP="00582DF5">
      <w:pPr>
        <w:pStyle w:val="PL"/>
        <w:rPr>
          <w:highlight w:val="cyan"/>
        </w:rPr>
      </w:pP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896D3D2" w14:textId="77777777" w:rsidR="005521FB" w:rsidRPr="008621E8" w:rsidRDefault="005521FB" w:rsidP="00582DF5">
      <w:pPr>
        <w:pStyle w:val="PL"/>
        <w:rPr>
          <w:highlight w:val="cyan"/>
        </w:rPr>
      </w:pPr>
      <w:r w:rsidRPr="008621E8">
        <w:rPr>
          <w:highlight w:val="cyan"/>
        </w:rPr>
        <w:tab/>
        <w:t>selectedBandCombinationNR</w:t>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D4926FC" w14:textId="77777777" w:rsidR="00303FF0" w:rsidRPr="008621E8" w:rsidRDefault="00303FF0" w:rsidP="008C4961">
      <w:pPr>
        <w:pStyle w:val="PL"/>
        <w:rPr>
          <w:highlight w:val="cyan"/>
        </w:rPr>
      </w:pPr>
      <w:r w:rsidRPr="008621E8">
        <w:rPr>
          <w:highlight w:val="cyan"/>
        </w:rPr>
        <w:tab/>
        <w:t>fr</w:t>
      </w:r>
      <w:r w:rsidR="00033996" w:rsidRPr="008621E8">
        <w:rPr>
          <w:highlight w:val="cyan"/>
        </w:rPr>
        <w:t>-</w:t>
      </w:r>
      <w:r w:rsidRPr="008621E8">
        <w:rPr>
          <w:highlight w:val="cyan"/>
        </w:rPr>
        <w:t>Info</w:t>
      </w:r>
      <w:r w:rsidR="00E65F0D" w:rsidRPr="008621E8">
        <w:rPr>
          <w:highlight w:val="cyan"/>
        </w:rPr>
        <w:t>List</w:t>
      </w:r>
      <w:r w:rsidRPr="008621E8">
        <w:rPr>
          <w:highlight w:val="cyan"/>
        </w:rPr>
        <w: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0A696997" w14:textId="77777777" w:rsidR="005521FB" w:rsidRPr="008621E8" w:rsidRDefault="005521FB" w:rsidP="00582DF5">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90489BF" w14:textId="77777777" w:rsidR="005521FB" w:rsidRPr="008621E8" w:rsidRDefault="005521FB" w:rsidP="00582DF5">
      <w:pPr>
        <w:pStyle w:val="PL"/>
        <w:rPr>
          <w:highlight w:val="cyan"/>
        </w:rPr>
      </w:pPr>
      <w:r w:rsidRPr="008621E8">
        <w:rPr>
          <w:highlight w:val="cyan"/>
        </w:rPr>
        <w:t>}</w:t>
      </w:r>
    </w:p>
    <w:p w14:paraId="0E25073B" w14:textId="77777777" w:rsidR="005521FB" w:rsidRPr="008621E8" w:rsidRDefault="005521FB" w:rsidP="00582DF5">
      <w:pPr>
        <w:pStyle w:val="PL"/>
        <w:rPr>
          <w:highlight w:val="cyan"/>
        </w:rPr>
      </w:pPr>
    </w:p>
    <w:p w14:paraId="3D9327AB" w14:textId="77777777" w:rsidR="005521FB" w:rsidRPr="008621E8" w:rsidRDefault="005521FB" w:rsidP="00582DF5">
      <w:pPr>
        <w:pStyle w:val="PL"/>
        <w:rPr>
          <w:highlight w:val="cyan"/>
        </w:rPr>
      </w:pPr>
      <w:r w:rsidRPr="008621E8">
        <w:rPr>
          <w:highlight w:val="cyan"/>
        </w:rPr>
        <w:t xml:space="preserve">MeasConfigSN ::= </w:t>
      </w:r>
      <w:r w:rsidRPr="008621E8">
        <w:rPr>
          <w:color w:val="993366"/>
          <w:highlight w:val="cyan"/>
        </w:rPr>
        <w:t>SEQUENCE</w:t>
      </w:r>
      <w:r w:rsidRPr="008621E8">
        <w:rPr>
          <w:highlight w:val="cyan"/>
        </w:rPr>
        <w:t xml:space="preserve"> {</w:t>
      </w:r>
    </w:p>
    <w:p w14:paraId="51659EAA" w14:textId="77777777" w:rsidR="005521FB" w:rsidRPr="008621E8" w:rsidRDefault="005521FB" w:rsidP="00582DF5">
      <w:pPr>
        <w:pStyle w:val="PL"/>
        <w:rPr>
          <w:highlight w:val="cyan"/>
        </w:rPr>
      </w:pPr>
      <w:r w:rsidRPr="008621E8">
        <w:rPr>
          <w:highlight w:val="cyan"/>
        </w:rPr>
        <w:tab/>
        <w:t>measuredFrequencies</w:t>
      </w:r>
      <w:r w:rsidR="009779F4" w:rsidRPr="008621E8">
        <w:rPr>
          <w:highlight w:val="cyan"/>
        </w:rPr>
        <w: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779F4" w:rsidRPr="008621E8">
        <w:rPr>
          <w:highlight w:val="cyan"/>
        </w:rPr>
        <w:t xml:space="preserve"> maxMeasFreqsSN</w:t>
      </w:r>
      <w:r w:rsidRPr="008621E8">
        <w:rPr>
          <w:highlight w:val="cyan"/>
        </w:rPr>
        <w:t>))</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4284CDE7" w14:textId="77777777" w:rsidR="005521FB" w:rsidRPr="008621E8" w:rsidRDefault="005521FB" w:rsidP="00582DF5">
      <w:pPr>
        <w:pStyle w:val="PL"/>
        <w:rPr>
          <w:highlight w:val="cyan"/>
        </w:rPr>
      </w:pPr>
      <w:r w:rsidRPr="008621E8">
        <w:rPr>
          <w:highlight w:val="cyan"/>
        </w:rPr>
        <w:tab/>
        <w:t>...</w:t>
      </w:r>
    </w:p>
    <w:p w14:paraId="7BDBF134" w14:textId="77777777" w:rsidR="005521FB" w:rsidRPr="008621E8" w:rsidRDefault="005521FB" w:rsidP="00582DF5">
      <w:pPr>
        <w:pStyle w:val="PL"/>
        <w:rPr>
          <w:highlight w:val="cyan"/>
        </w:rPr>
      </w:pPr>
      <w:r w:rsidRPr="008621E8">
        <w:rPr>
          <w:highlight w:val="cyan"/>
        </w:rPr>
        <w:t>}</w:t>
      </w:r>
    </w:p>
    <w:p w14:paraId="3FC1535F" w14:textId="77777777" w:rsidR="005521FB" w:rsidRPr="008621E8" w:rsidRDefault="005521FB" w:rsidP="00582DF5">
      <w:pPr>
        <w:pStyle w:val="PL"/>
        <w:rPr>
          <w:highlight w:val="cyan"/>
        </w:rPr>
      </w:pPr>
    </w:p>
    <w:bookmarkEnd w:id="8560"/>
    <w:p w14:paraId="76A84A89" w14:textId="77777777" w:rsidR="005521FB" w:rsidRPr="008621E8" w:rsidRDefault="005521FB" w:rsidP="00582DF5">
      <w:pPr>
        <w:pStyle w:val="PL"/>
        <w:rPr>
          <w:highlight w:val="cyan"/>
        </w:rPr>
      </w:pPr>
      <w:r w:rsidRPr="008621E8">
        <w:rPr>
          <w:highlight w:val="cyan"/>
        </w:rPr>
        <w:t xml:space="preserve">NR-FreqInfo ::= </w:t>
      </w:r>
      <w:r w:rsidRPr="008621E8">
        <w:rPr>
          <w:color w:val="993366"/>
          <w:highlight w:val="cyan"/>
        </w:rPr>
        <w:t>SEQUENCE</w:t>
      </w:r>
      <w:r w:rsidRPr="008621E8">
        <w:rPr>
          <w:highlight w:val="cyan"/>
        </w:rPr>
        <w:t xml:space="preserve"> {</w:t>
      </w:r>
    </w:p>
    <w:p w14:paraId="3140609B" w14:textId="77777777" w:rsidR="005521FB" w:rsidRPr="008621E8" w:rsidRDefault="005521FB" w:rsidP="00582DF5">
      <w:pPr>
        <w:pStyle w:val="PL"/>
        <w:rPr>
          <w:highlight w:val="cyan"/>
        </w:rPr>
      </w:pPr>
      <w:r w:rsidRPr="008621E8">
        <w:rPr>
          <w:highlight w:val="cyan"/>
        </w:rPr>
        <w:tab/>
        <w:t xml:space="preserve">measuredFrequenc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DC6F773" w14:textId="77777777" w:rsidR="005521FB" w:rsidRPr="008621E8" w:rsidRDefault="005521FB" w:rsidP="00582DF5">
      <w:pPr>
        <w:pStyle w:val="PL"/>
        <w:rPr>
          <w:highlight w:val="cyan"/>
        </w:rPr>
      </w:pPr>
      <w:r w:rsidRPr="008621E8">
        <w:rPr>
          <w:highlight w:val="cyan"/>
        </w:rPr>
        <w:tab/>
        <w:t>...</w:t>
      </w:r>
    </w:p>
    <w:p w14:paraId="250FA1CA" w14:textId="77777777" w:rsidR="005521FB" w:rsidRPr="008621E8" w:rsidRDefault="005521FB" w:rsidP="00582DF5">
      <w:pPr>
        <w:pStyle w:val="PL"/>
        <w:rPr>
          <w:highlight w:val="cyan"/>
        </w:rPr>
      </w:pPr>
      <w:r w:rsidRPr="008621E8">
        <w:rPr>
          <w:highlight w:val="cyan"/>
        </w:rPr>
        <w:t>}</w:t>
      </w:r>
    </w:p>
    <w:p w14:paraId="63BE7FE6" w14:textId="77777777" w:rsidR="005521FB" w:rsidRPr="008621E8" w:rsidRDefault="005521FB" w:rsidP="00582DF5">
      <w:pPr>
        <w:pStyle w:val="PL"/>
        <w:rPr>
          <w:highlight w:val="cyan"/>
          <w:lang w:eastAsia="en-US"/>
        </w:rPr>
      </w:pPr>
    </w:p>
    <w:p w14:paraId="1E3D7944" w14:textId="77777777" w:rsidR="005521FB" w:rsidRPr="008621E8" w:rsidRDefault="005521FB" w:rsidP="00582DF5">
      <w:pPr>
        <w:pStyle w:val="PL"/>
        <w:rPr>
          <w:highlight w:val="cyan"/>
        </w:rPr>
      </w:pPr>
      <w:r w:rsidRPr="008621E8">
        <w:rPr>
          <w:highlight w:val="cyan"/>
        </w:rPr>
        <w:t>ConfigRestrictModReqSC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61EFF5" w14:textId="77777777" w:rsidR="005521FB" w:rsidRPr="008621E8" w:rsidRDefault="005521FB" w:rsidP="00582DF5">
      <w:pPr>
        <w:pStyle w:val="PL"/>
        <w:rPr>
          <w:highlight w:val="cyan"/>
        </w:rPr>
      </w:pPr>
      <w:r w:rsidRPr="008621E8">
        <w:rPr>
          <w:highlight w:val="cyan"/>
        </w:rPr>
        <w:tab/>
        <w:t>requestedBC-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33F6411" w14:textId="77777777" w:rsidR="005521FB" w:rsidRPr="008621E8" w:rsidRDefault="005521FB" w:rsidP="00582DF5">
      <w:pPr>
        <w:pStyle w:val="PL"/>
        <w:rPr>
          <w:highlight w:val="cyan"/>
        </w:rPr>
      </w:pPr>
      <w:r w:rsidRPr="008621E8">
        <w:rPr>
          <w:highlight w:val="cyan"/>
        </w:rPr>
        <w:tab/>
        <w:t>requestedP-MaxFR1</w:t>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1EEC6C0" w14:textId="77777777" w:rsidR="005521FB" w:rsidRPr="008621E8" w:rsidRDefault="005521FB" w:rsidP="00582DF5">
      <w:pPr>
        <w:pStyle w:val="PL"/>
        <w:rPr>
          <w:highlight w:val="cyan"/>
        </w:rPr>
      </w:pPr>
      <w:r w:rsidRPr="008621E8">
        <w:rPr>
          <w:highlight w:val="cyan"/>
        </w:rPr>
        <w:tab/>
        <w:t>...</w:t>
      </w:r>
    </w:p>
    <w:p w14:paraId="704BA723" w14:textId="77777777" w:rsidR="005521FB" w:rsidRPr="008621E8" w:rsidRDefault="005521FB" w:rsidP="00582DF5">
      <w:pPr>
        <w:pStyle w:val="PL"/>
        <w:rPr>
          <w:highlight w:val="cyan"/>
        </w:rPr>
      </w:pPr>
      <w:r w:rsidRPr="008621E8">
        <w:rPr>
          <w:highlight w:val="cyan"/>
        </w:rPr>
        <w:t>}</w:t>
      </w:r>
    </w:p>
    <w:p w14:paraId="2157DF6E" w14:textId="77777777" w:rsidR="005521FB" w:rsidRPr="008621E8" w:rsidRDefault="005521FB" w:rsidP="00582DF5">
      <w:pPr>
        <w:pStyle w:val="PL"/>
        <w:rPr>
          <w:highlight w:val="cyan"/>
        </w:rPr>
      </w:pPr>
    </w:p>
    <w:p w14:paraId="43234039" w14:textId="77777777" w:rsidR="005521FB" w:rsidRPr="008621E8" w:rsidRDefault="005521FB" w:rsidP="00582DF5">
      <w:pPr>
        <w:pStyle w:val="PL"/>
        <w:rPr>
          <w:highlight w:val="cyan"/>
        </w:rPr>
      </w:pPr>
      <w:r w:rsidRPr="008621E8">
        <w:rPr>
          <w:highlight w:val="cyan"/>
        </w:rPr>
        <w:t xml:space="preserve">BandCombinationIndex ::= </w:t>
      </w:r>
      <w:r w:rsidRPr="008621E8">
        <w:rPr>
          <w:color w:val="993366"/>
          <w:highlight w:val="cyan"/>
        </w:rPr>
        <w:t>INTEGER</w:t>
      </w:r>
      <w:r w:rsidRPr="008621E8">
        <w:rPr>
          <w:highlight w:val="cyan"/>
        </w:rPr>
        <w:t xml:space="preserve"> (1..maxBandComb)</w:t>
      </w:r>
    </w:p>
    <w:p w14:paraId="3A63AC90" w14:textId="77777777" w:rsidR="00E1070B" w:rsidRPr="008621E8" w:rsidRDefault="00E1070B" w:rsidP="00582DF5">
      <w:pPr>
        <w:pStyle w:val="PL"/>
        <w:rPr>
          <w:rFonts w:eastAsia="PMingLiU"/>
          <w:highlight w:val="cyan"/>
          <w:lang w:eastAsia="zh-TW"/>
        </w:rPr>
      </w:pPr>
    </w:p>
    <w:p w14:paraId="1CDFF2B2" w14:textId="77777777" w:rsidR="00303FF0" w:rsidRPr="008621E8" w:rsidRDefault="00303FF0" w:rsidP="008C4961">
      <w:pPr>
        <w:pStyle w:val="PL"/>
        <w:rPr>
          <w:highlight w:val="cyan"/>
        </w:rPr>
      </w:pPr>
      <w:r w:rsidRPr="008621E8">
        <w:rPr>
          <w:highlight w:val="cyan"/>
        </w:rPr>
        <w:t>FR-InfoList ::=</w:t>
      </w:r>
      <w:r w:rsidRPr="008621E8">
        <w:rPr>
          <w:highlight w:val="cyan"/>
        </w:rPr>
        <w:tab/>
        <w:t>SEQUENCE (SIZE (1..maxNrofServingCells-1)) OF FR-Info</w:t>
      </w:r>
    </w:p>
    <w:p w14:paraId="566E5D18" w14:textId="77777777" w:rsidR="00303FF0" w:rsidRPr="008621E8" w:rsidRDefault="00303FF0" w:rsidP="008C4961">
      <w:pPr>
        <w:pStyle w:val="PL"/>
        <w:rPr>
          <w:highlight w:val="cyan"/>
        </w:rPr>
      </w:pPr>
    </w:p>
    <w:p w14:paraId="62F65807" w14:textId="77777777" w:rsidR="00303FF0" w:rsidRPr="008621E8" w:rsidRDefault="00303FF0" w:rsidP="008C4961">
      <w:pPr>
        <w:pStyle w:val="PL"/>
        <w:rPr>
          <w:highlight w:val="cyan"/>
        </w:rPr>
      </w:pPr>
      <w:r w:rsidRPr="008621E8">
        <w:rPr>
          <w:highlight w:val="cyan"/>
        </w:rPr>
        <w:t>FR-Info ::=</w:t>
      </w:r>
      <w:r w:rsidRPr="008621E8">
        <w:rPr>
          <w:highlight w:val="cyan"/>
        </w:rPr>
        <w:tab/>
        <w:t>SEQUENCE {</w:t>
      </w:r>
    </w:p>
    <w:p w14:paraId="1F9BFD7B" w14:textId="77777777" w:rsidR="00303FF0" w:rsidRPr="008621E8" w:rsidRDefault="00303FF0" w:rsidP="008C4961">
      <w:pPr>
        <w:pStyle w:val="PL"/>
        <w:rPr>
          <w:highlight w:val="cyan"/>
        </w:rPr>
      </w:pPr>
      <w:r w:rsidRPr="008621E8">
        <w:rPr>
          <w:highlight w:val="cyan"/>
        </w:rPr>
        <w:tab/>
        <w:t>servCellIndex</w:t>
      </w:r>
      <w:r w:rsidRPr="008621E8">
        <w:rPr>
          <w:highlight w:val="cyan"/>
        </w:rPr>
        <w:tab/>
      </w:r>
      <w:r w:rsidRPr="008621E8">
        <w:rPr>
          <w:highlight w:val="cyan"/>
        </w:rPr>
        <w:tab/>
        <w:t>ServCellIndex,</w:t>
      </w:r>
    </w:p>
    <w:p w14:paraId="3E58119B" w14:textId="77777777" w:rsidR="00303FF0" w:rsidRPr="008621E8" w:rsidRDefault="00303FF0" w:rsidP="008C4961">
      <w:pPr>
        <w:pStyle w:val="PL"/>
        <w:rPr>
          <w:highlight w:val="cyan"/>
        </w:rPr>
      </w:pPr>
      <w:r w:rsidRPr="008621E8">
        <w:rPr>
          <w:highlight w:val="cyan"/>
        </w:rPr>
        <w:tab/>
        <w:t>fr-Type</w:t>
      </w:r>
      <w:r w:rsidRPr="008621E8">
        <w:rPr>
          <w:highlight w:val="cyan"/>
        </w:rPr>
        <w:tab/>
      </w:r>
      <w:r w:rsidRPr="008621E8">
        <w:rPr>
          <w:highlight w:val="cyan"/>
        </w:rPr>
        <w:tab/>
      </w:r>
      <w:r w:rsidRPr="008621E8">
        <w:rPr>
          <w:highlight w:val="cyan"/>
        </w:rPr>
        <w:tab/>
      </w:r>
      <w:r w:rsidRPr="008621E8">
        <w:rPr>
          <w:highlight w:val="cyan"/>
        </w:rPr>
        <w:tab/>
        <w:t>ENUMERATED {fr1, fr2}</w:t>
      </w:r>
    </w:p>
    <w:p w14:paraId="53A82A72" w14:textId="77777777" w:rsidR="00303FF0" w:rsidRPr="008621E8" w:rsidRDefault="00303FF0" w:rsidP="008C4961">
      <w:pPr>
        <w:pStyle w:val="PL"/>
        <w:rPr>
          <w:highlight w:val="cyan"/>
        </w:rPr>
      </w:pPr>
      <w:r w:rsidRPr="008621E8">
        <w:rPr>
          <w:highlight w:val="cyan"/>
        </w:rPr>
        <w:t>}</w:t>
      </w:r>
    </w:p>
    <w:p w14:paraId="757127A9" w14:textId="77777777" w:rsidR="00593F25" w:rsidRPr="008621E8" w:rsidRDefault="00593F25" w:rsidP="00582DF5">
      <w:pPr>
        <w:pStyle w:val="PL"/>
        <w:rPr>
          <w:rFonts w:eastAsia="MS Mincho"/>
          <w:highlight w:val="cyan"/>
        </w:rPr>
      </w:pPr>
    </w:p>
    <w:p w14:paraId="110B6CD8" w14:textId="77777777" w:rsidR="005521FB" w:rsidRPr="008621E8" w:rsidRDefault="005521FB" w:rsidP="00582DF5">
      <w:pPr>
        <w:pStyle w:val="PL"/>
        <w:rPr>
          <w:color w:val="808080"/>
          <w:highlight w:val="cyan"/>
        </w:rPr>
      </w:pPr>
      <w:r w:rsidRPr="008621E8">
        <w:rPr>
          <w:color w:val="808080"/>
          <w:highlight w:val="cyan"/>
        </w:rPr>
        <w:t>-- TAG-CG-CONFIG-STOP</w:t>
      </w:r>
    </w:p>
    <w:p w14:paraId="7E5B440D" w14:textId="77777777" w:rsidR="005521FB" w:rsidRPr="008621E8" w:rsidRDefault="005521FB" w:rsidP="00582DF5">
      <w:pPr>
        <w:pStyle w:val="PL"/>
        <w:rPr>
          <w:color w:val="808080"/>
          <w:highlight w:val="cyan"/>
        </w:rPr>
      </w:pPr>
      <w:r w:rsidRPr="008621E8">
        <w:rPr>
          <w:color w:val="808080"/>
          <w:highlight w:val="cyan"/>
        </w:rPr>
        <w:t>-- ASN1STOP</w:t>
      </w:r>
    </w:p>
    <w:p w14:paraId="0E4E9FA9"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05FD364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94FD076" w14:textId="77777777" w:rsidR="005521FB" w:rsidRPr="008621E8" w:rsidRDefault="005521FB" w:rsidP="00582DF5">
            <w:pPr>
              <w:pStyle w:val="TAH"/>
              <w:rPr>
                <w:highlight w:val="cyan"/>
              </w:rPr>
            </w:pPr>
            <w:r w:rsidRPr="008621E8">
              <w:rPr>
                <w:i/>
                <w:highlight w:val="cyan"/>
              </w:rPr>
              <w:t xml:space="preserve">CG-Config </w:t>
            </w:r>
            <w:r w:rsidRPr="008621E8">
              <w:rPr>
                <w:highlight w:val="cyan"/>
              </w:rPr>
              <w:t>field descriptions</w:t>
            </w:r>
          </w:p>
        </w:tc>
      </w:tr>
      <w:tr w:rsidR="005521FB" w:rsidRPr="008621E8" w14:paraId="7BE7B30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19167E" w14:textId="77777777" w:rsidR="005521FB" w:rsidRPr="008621E8" w:rsidRDefault="005521FB" w:rsidP="00582DF5">
            <w:pPr>
              <w:pStyle w:val="TAL"/>
              <w:rPr>
                <w:b/>
                <w:i/>
                <w:highlight w:val="cyan"/>
              </w:rPr>
            </w:pPr>
            <w:r w:rsidRPr="008621E8">
              <w:rPr>
                <w:b/>
                <w:i/>
                <w:highlight w:val="cyan"/>
              </w:rPr>
              <w:t>candidateCellInfoListSN</w:t>
            </w:r>
          </w:p>
          <w:p w14:paraId="0380B68B" w14:textId="77777777" w:rsidR="005521FB" w:rsidRPr="008621E8" w:rsidRDefault="005521FB" w:rsidP="00582DF5">
            <w:pPr>
              <w:pStyle w:val="TAL"/>
              <w:rPr>
                <w:highlight w:val="cyan"/>
              </w:rPr>
            </w:pPr>
            <w:r w:rsidRPr="008621E8">
              <w:rPr>
                <w:highlight w:val="cyan"/>
              </w:rPr>
              <w:t>Contains information regarding cells that the source secondary node suggests the target secondary gNB to consider configuring.</w:t>
            </w:r>
          </w:p>
        </w:tc>
      </w:tr>
      <w:tr w:rsidR="00E1070B" w:rsidRPr="008621E8" w14:paraId="717784BF" w14:textId="77777777" w:rsidTr="005521FB">
        <w:tc>
          <w:tcPr>
            <w:tcW w:w="14173" w:type="dxa"/>
            <w:tcBorders>
              <w:top w:val="single" w:sz="4" w:space="0" w:color="auto"/>
              <w:left w:val="single" w:sz="4" w:space="0" w:color="auto"/>
              <w:bottom w:val="single" w:sz="4" w:space="0" w:color="auto"/>
              <w:right w:val="single" w:sz="4" w:space="0" w:color="auto"/>
            </w:tcBorders>
          </w:tcPr>
          <w:p w14:paraId="02CB3CA1" w14:textId="77777777" w:rsidR="00E1070B" w:rsidRPr="008621E8" w:rsidRDefault="00E1070B" w:rsidP="000026D3">
            <w:pPr>
              <w:pStyle w:val="TAL"/>
              <w:rPr>
                <w:b/>
                <w:i/>
                <w:highlight w:val="cyan"/>
              </w:rPr>
            </w:pPr>
            <w:r w:rsidRPr="008621E8">
              <w:rPr>
                <w:b/>
                <w:i/>
                <w:highlight w:val="cyan"/>
              </w:rPr>
              <w:t>fr-Info</w:t>
            </w:r>
            <w:r w:rsidR="00E65F0D" w:rsidRPr="008621E8">
              <w:rPr>
                <w:b/>
                <w:i/>
                <w:highlight w:val="cyan"/>
              </w:rPr>
              <w:t>List</w:t>
            </w:r>
            <w:r w:rsidRPr="008621E8">
              <w:rPr>
                <w:b/>
                <w:i/>
                <w:highlight w:val="cyan"/>
              </w:rPr>
              <w:t>SCG</w:t>
            </w:r>
          </w:p>
          <w:p w14:paraId="49E1AB5A" w14:textId="77777777" w:rsidR="00E1070B" w:rsidRPr="008621E8" w:rsidRDefault="00E1070B" w:rsidP="000026D3">
            <w:pPr>
              <w:pStyle w:val="TAL"/>
              <w:rPr>
                <w:highlight w:val="cyan"/>
              </w:rPr>
            </w:pPr>
            <w:r w:rsidRPr="008621E8">
              <w:rPr>
                <w:highlight w:val="cyan"/>
              </w:rPr>
              <w:t>Contains information of FR information of serving cells.</w:t>
            </w:r>
          </w:p>
        </w:tc>
      </w:tr>
      <w:tr w:rsidR="00593F25" w:rsidRPr="008621E8" w14:paraId="093524E0" w14:textId="77777777" w:rsidTr="005521FB">
        <w:tc>
          <w:tcPr>
            <w:tcW w:w="14173" w:type="dxa"/>
            <w:tcBorders>
              <w:top w:val="single" w:sz="4" w:space="0" w:color="auto"/>
              <w:left w:val="single" w:sz="4" w:space="0" w:color="auto"/>
              <w:bottom w:val="single" w:sz="4" w:space="0" w:color="auto"/>
              <w:right w:val="single" w:sz="4" w:space="0" w:color="auto"/>
            </w:tcBorders>
          </w:tcPr>
          <w:p w14:paraId="112C7732" w14:textId="77777777" w:rsidR="00593F25" w:rsidRPr="008621E8" w:rsidRDefault="00303FF0" w:rsidP="000026D3">
            <w:pPr>
              <w:pStyle w:val="TAL"/>
              <w:rPr>
                <w:b/>
                <w:i/>
                <w:highlight w:val="cyan"/>
              </w:rPr>
            </w:pPr>
            <w:r w:rsidRPr="008621E8">
              <w:rPr>
                <w:b/>
                <w:i/>
                <w:highlight w:val="cyan"/>
              </w:rPr>
              <w:t>measuredFrequencies</w:t>
            </w:r>
            <w:r w:rsidR="009779F4" w:rsidRPr="008621E8">
              <w:rPr>
                <w:b/>
                <w:i/>
                <w:highlight w:val="cyan"/>
              </w:rPr>
              <w:t>SN</w:t>
            </w:r>
          </w:p>
          <w:p w14:paraId="71E56A8A" w14:textId="77777777" w:rsidR="00593F25" w:rsidRPr="008621E8" w:rsidRDefault="00303FF0" w:rsidP="000026D3">
            <w:pPr>
              <w:pStyle w:val="TAL"/>
              <w:rPr>
                <w:highlight w:val="cyan"/>
              </w:rPr>
            </w:pPr>
            <w:r w:rsidRPr="008621E8">
              <w:rPr>
                <w:highlight w:val="cyan"/>
              </w:rPr>
              <w:t>Used by SN to indicate a list of frequencies measured by the UE.</w:t>
            </w:r>
          </w:p>
        </w:tc>
      </w:tr>
      <w:tr w:rsidR="00593F25" w:rsidRPr="008621E8" w14:paraId="54CD420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6D458DA" w14:textId="77777777" w:rsidR="00593F25" w:rsidRPr="008621E8" w:rsidRDefault="00593F25" w:rsidP="00593F25">
            <w:pPr>
              <w:pStyle w:val="TAL"/>
              <w:rPr>
                <w:b/>
                <w:i/>
                <w:highlight w:val="cyan"/>
              </w:rPr>
            </w:pPr>
            <w:r w:rsidRPr="008621E8">
              <w:rPr>
                <w:b/>
                <w:i/>
                <w:highlight w:val="cyan"/>
              </w:rPr>
              <w:t>requestedP-MaxFR1</w:t>
            </w:r>
          </w:p>
          <w:p w14:paraId="2B6174DE" w14:textId="77777777" w:rsidR="00593F25" w:rsidRPr="008621E8" w:rsidRDefault="00593F25" w:rsidP="00593F25">
            <w:pPr>
              <w:pStyle w:val="TAL"/>
              <w:rPr>
                <w:highlight w:val="cyan"/>
              </w:rPr>
            </w:pPr>
            <w:r w:rsidRPr="008621E8">
              <w:rPr>
                <w:highlight w:val="cyan"/>
              </w:rPr>
              <w:t>IRequested value for the maximum power for FR1 (see TS 38.104 [12]) the UE can use in NR SCG.</w:t>
            </w:r>
          </w:p>
        </w:tc>
      </w:tr>
      <w:tr w:rsidR="00593F25" w:rsidRPr="008621E8" w14:paraId="6F5E4ED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16B47DB" w14:textId="77777777" w:rsidR="00593F25" w:rsidRPr="008621E8" w:rsidRDefault="00593F25" w:rsidP="00593F25">
            <w:pPr>
              <w:pStyle w:val="TAL"/>
              <w:rPr>
                <w:b/>
                <w:bCs/>
                <w:i/>
                <w:iCs/>
                <w:highlight w:val="cyan"/>
              </w:rPr>
            </w:pPr>
            <w:r w:rsidRPr="008621E8">
              <w:rPr>
                <w:b/>
                <w:bCs/>
                <w:i/>
                <w:iCs/>
                <w:highlight w:val="cyan"/>
              </w:rPr>
              <w:t>requestedBC-MRDC</w:t>
            </w:r>
          </w:p>
          <w:p w14:paraId="6BB08EAC" w14:textId="77777777" w:rsidR="00593F25" w:rsidRPr="008621E8" w:rsidRDefault="00593F25" w:rsidP="00593F25">
            <w:pPr>
              <w:pStyle w:val="TAL"/>
              <w:rPr>
                <w:highlight w:val="cyan"/>
              </w:rPr>
            </w:pPr>
            <w:r w:rsidRPr="008621E8">
              <w:rPr>
                <w:highlight w:val="cyan"/>
              </w:rPr>
              <w:t>Used to request configuring an NR band combination which is forbidden to use by MN. Each entry refers to a band combination numbered according to supportedBandCombination in the UE-MRDC-Capability.</w:t>
            </w:r>
          </w:p>
        </w:tc>
      </w:tr>
      <w:tr w:rsidR="00593F25" w:rsidRPr="008621E8" w14:paraId="57CC7D1B" w14:textId="77777777" w:rsidTr="00866AE1">
        <w:tc>
          <w:tcPr>
            <w:tcW w:w="14173" w:type="dxa"/>
            <w:tcBorders>
              <w:top w:val="single" w:sz="4" w:space="0" w:color="auto"/>
              <w:left w:val="single" w:sz="4" w:space="0" w:color="auto"/>
              <w:bottom w:val="single" w:sz="4" w:space="0" w:color="auto"/>
              <w:right w:val="single" w:sz="4" w:space="0" w:color="auto"/>
            </w:tcBorders>
          </w:tcPr>
          <w:p w14:paraId="1002D5B0" w14:textId="77777777" w:rsidR="00593F25" w:rsidRPr="008621E8" w:rsidRDefault="00593F25" w:rsidP="00593F25">
            <w:pPr>
              <w:pStyle w:val="TAL"/>
              <w:rPr>
                <w:highlight w:val="cyan"/>
              </w:rPr>
            </w:pPr>
          </w:p>
        </w:tc>
      </w:tr>
      <w:tr w:rsidR="00593F25" w:rsidRPr="008621E8" w14:paraId="3210A93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AE8492D" w14:textId="77777777" w:rsidR="00593F25" w:rsidRPr="008621E8" w:rsidRDefault="00593F25" w:rsidP="00593F25">
            <w:pPr>
              <w:pStyle w:val="TAL"/>
              <w:rPr>
                <w:b/>
                <w:i/>
                <w:highlight w:val="cyan"/>
              </w:rPr>
            </w:pPr>
            <w:r w:rsidRPr="008621E8">
              <w:rPr>
                <w:b/>
                <w:i/>
                <w:highlight w:val="cyan"/>
              </w:rPr>
              <w:t>scg-CellGroupConfig</w:t>
            </w:r>
          </w:p>
          <w:p w14:paraId="1C4C316B" w14:textId="77777777" w:rsidR="00593F25" w:rsidRPr="008621E8" w:rsidRDefault="00593F25" w:rsidP="00593F25">
            <w:pPr>
              <w:pStyle w:val="TAL"/>
              <w:rPr>
                <w:highlight w:val="cyan"/>
              </w:rPr>
            </w:pPr>
            <w:r w:rsidRPr="008621E8">
              <w:rPr>
                <w:highlight w:val="cyan"/>
              </w:rPr>
              <w:t>Contains the RRCReconfiguration message, used to (re-)configure the SCG configuration upon SCG establishment or modification, as generated (entirely) by the (target) SgNB</w:t>
            </w:r>
          </w:p>
        </w:tc>
      </w:tr>
      <w:tr w:rsidR="00593F25" w:rsidRPr="008621E8" w14:paraId="15D9988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437960A" w14:textId="77777777" w:rsidR="00593F25" w:rsidRPr="008621E8" w:rsidRDefault="00593F25" w:rsidP="00593F25">
            <w:pPr>
              <w:pStyle w:val="TAL"/>
              <w:rPr>
                <w:b/>
                <w:i/>
                <w:highlight w:val="cyan"/>
              </w:rPr>
            </w:pPr>
            <w:r w:rsidRPr="008621E8">
              <w:rPr>
                <w:b/>
                <w:i/>
                <w:highlight w:val="cyan"/>
              </w:rPr>
              <w:t>scg-RB-Config</w:t>
            </w:r>
          </w:p>
          <w:p w14:paraId="2383E449" w14:textId="77777777" w:rsidR="00593F25" w:rsidRPr="008621E8" w:rsidRDefault="00593F25" w:rsidP="00593F25">
            <w:pPr>
              <w:pStyle w:val="TAL"/>
              <w:rPr>
                <w:highlight w:val="cyan"/>
              </w:rPr>
            </w:pPr>
            <w:r w:rsidRPr="008621E8">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8621E8" w14:paraId="1BB8C39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7BCCB2E" w14:textId="77777777" w:rsidR="00593F25" w:rsidRPr="008621E8" w:rsidRDefault="00593F25" w:rsidP="00593F25">
            <w:pPr>
              <w:pStyle w:val="TAL"/>
              <w:rPr>
                <w:b/>
                <w:i/>
                <w:highlight w:val="cyan"/>
              </w:rPr>
            </w:pPr>
            <w:r w:rsidRPr="008621E8">
              <w:rPr>
                <w:b/>
                <w:i/>
                <w:highlight w:val="cyan"/>
              </w:rPr>
              <w:t>selectedBandCombinationNR</w:t>
            </w:r>
          </w:p>
          <w:p w14:paraId="00CB8BA4" w14:textId="77777777" w:rsidR="00593F25" w:rsidRPr="008621E8" w:rsidRDefault="00593F25" w:rsidP="00593F25">
            <w:pPr>
              <w:pStyle w:val="TAL"/>
              <w:rPr>
                <w:highlight w:val="cyan"/>
              </w:rPr>
            </w:pPr>
            <w:r w:rsidRPr="008621E8">
              <w:rPr>
                <w:highlight w:val="cyan"/>
              </w:rPr>
              <w:t>Indicates the band combination selected by SN for the EN-DC.</w:t>
            </w:r>
          </w:p>
        </w:tc>
      </w:tr>
      <w:tr w:rsidR="00593F25" w:rsidRPr="008621E8" w14:paraId="35F0EF5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33FD08" w14:textId="77777777" w:rsidR="00593F25" w:rsidRPr="008621E8" w:rsidRDefault="00593F25" w:rsidP="00593F25">
            <w:pPr>
              <w:pStyle w:val="TAL"/>
              <w:rPr>
                <w:b/>
                <w:i/>
                <w:highlight w:val="cyan"/>
              </w:rPr>
            </w:pPr>
            <w:r w:rsidRPr="008621E8">
              <w:rPr>
                <w:b/>
                <w:i/>
                <w:highlight w:val="cyan"/>
              </w:rPr>
              <w:t>configRestrictModReq</w:t>
            </w:r>
          </w:p>
          <w:p w14:paraId="577EC8F9" w14:textId="77777777" w:rsidR="00593F25" w:rsidRPr="008621E8" w:rsidRDefault="00593F25" w:rsidP="00593F25">
            <w:pPr>
              <w:pStyle w:val="TAL"/>
              <w:rPr>
                <w:highlight w:val="cyan"/>
              </w:rPr>
            </w:pPr>
            <w:r w:rsidRPr="008621E8">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71A5D34" w14:textId="77777777" w:rsidR="00C60ED6" w:rsidRPr="008621E8" w:rsidRDefault="00C60ED6" w:rsidP="00C60ED6">
      <w:pPr>
        <w:rPr>
          <w:highlight w:val="cyan"/>
        </w:rPr>
      </w:pPr>
    </w:p>
    <w:p w14:paraId="49767F1D" w14:textId="77777777" w:rsidR="005521FB" w:rsidRPr="008621E8" w:rsidRDefault="005521FB" w:rsidP="00E501D6">
      <w:pPr>
        <w:pStyle w:val="Heading4"/>
        <w:rPr>
          <w:i/>
          <w:highlight w:val="cyan"/>
        </w:rPr>
      </w:pPr>
      <w:bookmarkStart w:id="8561" w:name="_Toc510018774"/>
      <w:r w:rsidRPr="008621E8">
        <w:rPr>
          <w:i/>
          <w:highlight w:val="cyan"/>
        </w:rPr>
        <w:t>–</w:t>
      </w:r>
      <w:r w:rsidRPr="008621E8">
        <w:rPr>
          <w:i/>
          <w:highlight w:val="cyan"/>
        </w:rPr>
        <w:tab/>
        <w:t>CG-ConfigInfo</w:t>
      </w:r>
      <w:bookmarkEnd w:id="8561"/>
    </w:p>
    <w:p w14:paraId="61F752AD" w14:textId="77777777" w:rsidR="005521FB" w:rsidRPr="008621E8" w:rsidRDefault="005521FB" w:rsidP="005521FB">
      <w:pPr>
        <w:rPr>
          <w:highlight w:val="cyan"/>
        </w:rPr>
      </w:pPr>
      <w:r w:rsidRPr="008621E8">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82B9A33" w14:textId="77777777" w:rsidR="005521FB" w:rsidRPr="008621E8" w:rsidRDefault="005521FB" w:rsidP="00E501D6">
      <w:pPr>
        <w:pStyle w:val="B1"/>
        <w:rPr>
          <w:highlight w:val="cyan"/>
        </w:rPr>
      </w:pPr>
      <w:r w:rsidRPr="008621E8">
        <w:rPr>
          <w:highlight w:val="cyan"/>
        </w:rPr>
        <w:t>Direction: Master eNB or gNB to secondary gNB, alternatively CU to DU.</w:t>
      </w:r>
    </w:p>
    <w:p w14:paraId="6BC7912F" w14:textId="77777777" w:rsidR="005521FB" w:rsidRPr="008621E8" w:rsidRDefault="005521FB" w:rsidP="00E501D6">
      <w:pPr>
        <w:pStyle w:val="TH"/>
        <w:rPr>
          <w:highlight w:val="cyan"/>
        </w:rPr>
      </w:pPr>
      <w:r w:rsidRPr="008621E8">
        <w:rPr>
          <w:i/>
          <w:highlight w:val="cyan"/>
        </w:rPr>
        <w:t>CG-ConfigInfo</w:t>
      </w:r>
      <w:r w:rsidRPr="008621E8">
        <w:rPr>
          <w:highlight w:val="cyan"/>
        </w:rPr>
        <w:t xml:space="preserve"> message</w:t>
      </w:r>
    </w:p>
    <w:p w14:paraId="62199F2C" w14:textId="77777777" w:rsidR="005521FB" w:rsidRPr="008621E8" w:rsidRDefault="005521FB" w:rsidP="00E501D6">
      <w:pPr>
        <w:pStyle w:val="PL"/>
        <w:rPr>
          <w:color w:val="808080"/>
          <w:highlight w:val="cyan"/>
        </w:rPr>
      </w:pPr>
      <w:r w:rsidRPr="008621E8">
        <w:rPr>
          <w:color w:val="808080"/>
          <w:highlight w:val="cyan"/>
        </w:rPr>
        <w:t>-- ASN1START</w:t>
      </w:r>
    </w:p>
    <w:p w14:paraId="0BFC58CB" w14:textId="77777777" w:rsidR="005521FB" w:rsidRPr="008621E8" w:rsidRDefault="005521FB" w:rsidP="00E501D6">
      <w:pPr>
        <w:pStyle w:val="PL"/>
        <w:rPr>
          <w:color w:val="808080"/>
          <w:highlight w:val="cyan"/>
        </w:rPr>
      </w:pPr>
      <w:r w:rsidRPr="008621E8">
        <w:rPr>
          <w:color w:val="808080"/>
          <w:highlight w:val="cyan"/>
        </w:rPr>
        <w:t>-- TAG-CG-CONFIG-INFO-START</w:t>
      </w:r>
    </w:p>
    <w:p w14:paraId="6AE7163F" w14:textId="77777777" w:rsidR="005521FB" w:rsidRPr="008621E8" w:rsidRDefault="005521FB" w:rsidP="00E501D6">
      <w:pPr>
        <w:pStyle w:val="PL"/>
        <w:rPr>
          <w:highlight w:val="cyan"/>
        </w:rPr>
      </w:pPr>
    </w:p>
    <w:p w14:paraId="3E4D590F" w14:textId="77777777" w:rsidR="005521FB" w:rsidRPr="008621E8" w:rsidRDefault="005521FB" w:rsidP="00E501D6">
      <w:pPr>
        <w:pStyle w:val="PL"/>
        <w:rPr>
          <w:highlight w:val="cyan"/>
        </w:rPr>
      </w:pPr>
      <w:r w:rsidRPr="008621E8">
        <w:rPr>
          <w:highlight w:val="cyan"/>
        </w:rPr>
        <w:t>CG-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5E7D20"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BF304F3"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5511AD53"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cg-ConfigInfo</w:t>
      </w:r>
      <w:r w:rsidRPr="008621E8">
        <w:rPr>
          <w:highlight w:val="cyan"/>
        </w:rPr>
        <w:tab/>
      </w:r>
      <w:r w:rsidRPr="008621E8">
        <w:rPr>
          <w:highlight w:val="cyan"/>
        </w:rPr>
        <w:tab/>
      </w:r>
      <w:r w:rsidRPr="008621E8">
        <w:rPr>
          <w:highlight w:val="cyan"/>
        </w:rPr>
        <w:tab/>
      </w:r>
      <w:r w:rsidRPr="008621E8">
        <w:rPr>
          <w:highlight w:val="cyan"/>
        </w:rPr>
        <w:tab/>
        <w:t>CG-ConfigInfo-IEs,</w:t>
      </w:r>
    </w:p>
    <w:p w14:paraId="22333B32"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2272B22D" w14:textId="77777777" w:rsidR="005521FB" w:rsidRPr="008621E8" w:rsidRDefault="005521FB" w:rsidP="00E501D6">
      <w:pPr>
        <w:pStyle w:val="PL"/>
        <w:rPr>
          <w:highlight w:val="cyan"/>
        </w:rPr>
      </w:pPr>
      <w:r w:rsidRPr="008621E8">
        <w:rPr>
          <w:highlight w:val="cyan"/>
        </w:rPr>
        <w:tab/>
      </w:r>
      <w:r w:rsidRPr="008621E8">
        <w:rPr>
          <w:highlight w:val="cyan"/>
        </w:rPr>
        <w:tab/>
        <w:t>},</w:t>
      </w:r>
    </w:p>
    <w:p w14:paraId="252A26FD" w14:textId="77777777" w:rsidR="005521FB" w:rsidRPr="008621E8" w:rsidRDefault="005521FB" w:rsidP="00E501D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D268C0E" w14:textId="77777777" w:rsidR="005521FB" w:rsidRPr="008621E8" w:rsidRDefault="005521FB" w:rsidP="00E501D6">
      <w:pPr>
        <w:pStyle w:val="PL"/>
        <w:rPr>
          <w:highlight w:val="cyan"/>
        </w:rPr>
      </w:pPr>
      <w:r w:rsidRPr="008621E8">
        <w:rPr>
          <w:highlight w:val="cyan"/>
        </w:rPr>
        <w:tab/>
        <w:t>}</w:t>
      </w:r>
    </w:p>
    <w:p w14:paraId="2AD7CE41" w14:textId="77777777" w:rsidR="005521FB" w:rsidRPr="008621E8" w:rsidRDefault="005521FB" w:rsidP="00E501D6">
      <w:pPr>
        <w:pStyle w:val="PL"/>
        <w:rPr>
          <w:highlight w:val="cyan"/>
        </w:rPr>
      </w:pPr>
      <w:r w:rsidRPr="008621E8">
        <w:rPr>
          <w:highlight w:val="cyan"/>
        </w:rPr>
        <w:t>}</w:t>
      </w:r>
    </w:p>
    <w:p w14:paraId="34104CEF" w14:textId="77777777" w:rsidR="005521FB" w:rsidRPr="008621E8" w:rsidRDefault="005521FB" w:rsidP="00E501D6">
      <w:pPr>
        <w:pStyle w:val="PL"/>
        <w:rPr>
          <w:highlight w:val="cyan"/>
        </w:rPr>
      </w:pPr>
    </w:p>
    <w:p w14:paraId="706444F0" w14:textId="77777777" w:rsidR="005521FB" w:rsidRPr="008621E8" w:rsidRDefault="005521FB" w:rsidP="00E501D6">
      <w:pPr>
        <w:pStyle w:val="PL"/>
        <w:rPr>
          <w:highlight w:val="cyan"/>
        </w:rPr>
      </w:pPr>
      <w:r w:rsidRPr="008621E8">
        <w:rPr>
          <w:highlight w:val="cyan"/>
        </w:rPr>
        <w:t>CG-ConfigInfo-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B59C67" w14:textId="77777777" w:rsidR="005521FB" w:rsidRPr="008621E8" w:rsidRDefault="005521FB" w:rsidP="00E501D6">
      <w:pPr>
        <w:pStyle w:val="PL"/>
        <w:rPr>
          <w:color w:val="808080"/>
          <w:highlight w:val="cyan"/>
        </w:rPr>
      </w:pPr>
      <w:bookmarkStart w:id="8562" w:name="_Hlk507692002"/>
      <w:r w:rsidRPr="008621E8">
        <w:rPr>
          <w:highlight w:val="cyan"/>
        </w:rPr>
        <w:tab/>
        <w:t>ue-CapabilityInfo</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UE-CapabilityRAT-Container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color w:val="808080"/>
          <w:highlight w:val="cyan"/>
        </w:rPr>
        <w:t>-- Cond SN-Addition</w:t>
      </w:r>
    </w:p>
    <w:bookmarkEnd w:id="8562"/>
    <w:p w14:paraId="3F3E06F1" w14:textId="77777777" w:rsidR="005521FB" w:rsidRPr="008621E8" w:rsidRDefault="005521FB" w:rsidP="00E501D6">
      <w:pPr>
        <w:pStyle w:val="PL"/>
        <w:rPr>
          <w:highlight w:val="cyan"/>
        </w:rPr>
      </w:pPr>
      <w:r w:rsidRPr="008621E8">
        <w:rPr>
          <w:highlight w:val="cyan"/>
        </w:rPr>
        <w:tab/>
        <w:t>candidateCellInfoListMN</w:t>
      </w:r>
      <w:r w:rsidRPr="008621E8">
        <w:rPr>
          <w:highlight w:val="cyan"/>
        </w:rPr>
        <w:tab/>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99D1821" w14:textId="77777777" w:rsidR="005521FB" w:rsidRPr="008621E8" w:rsidRDefault="005521FB" w:rsidP="00E501D6">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AB375E4" w14:textId="77777777" w:rsidR="005521FB" w:rsidRPr="008621E8" w:rsidRDefault="005521FB" w:rsidP="00E501D6">
      <w:pPr>
        <w:pStyle w:val="PL"/>
        <w:rPr>
          <w:highlight w:val="cyan"/>
        </w:rPr>
      </w:pP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3DAC" w:rsidRPr="008621E8">
        <w:rPr>
          <w:highlight w:val="cyan"/>
        </w:rPr>
        <w:tab/>
      </w:r>
      <w:r w:rsidR="00A03DAC" w:rsidRPr="008621E8">
        <w:rPr>
          <w:highlight w:val="cyan"/>
        </w:rPr>
        <w:tab/>
      </w:r>
      <w:r w:rsidRPr="008621E8">
        <w:rPr>
          <w:highlight w:val="cyan"/>
        </w:rPr>
        <w:tab/>
      </w:r>
      <w:r w:rsidRPr="008621E8">
        <w:rPr>
          <w:color w:val="993366"/>
          <w:highlight w:val="cyan"/>
        </w:rPr>
        <w:t>OPTIONAL</w:t>
      </w:r>
      <w:r w:rsidRPr="008621E8">
        <w:rPr>
          <w:highlight w:val="cyan"/>
        </w:rPr>
        <w:t>,</w:t>
      </w:r>
    </w:p>
    <w:p w14:paraId="41BE85BE" w14:textId="77777777" w:rsidR="005521FB" w:rsidRPr="008621E8" w:rsidRDefault="005521FB" w:rsidP="00E501D6">
      <w:pPr>
        <w:pStyle w:val="PL"/>
        <w:rPr>
          <w:highlight w:val="cyan"/>
        </w:rPr>
      </w:pPr>
      <w:r w:rsidRPr="008621E8">
        <w:rPr>
          <w:highlight w:val="cyan"/>
        </w:rPr>
        <w:tab/>
        <w:t>scgFailur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51DA2AA" w14:textId="77777777" w:rsidR="005521FB" w:rsidRPr="008621E8" w:rsidRDefault="005521FB" w:rsidP="00E501D6">
      <w:pPr>
        <w:pStyle w:val="PL"/>
        <w:rPr>
          <w:highlight w:val="cyan"/>
        </w:rPr>
      </w:pPr>
      <w:r w:rsidRPr="008621E8">
        <w:rPr>
          <w:highlight w:val="cyan"/>
        </w:rPr>
        <w:tab/>
      </w:r>
      <w:r w:rsidRPr="008621E8">
        <w:rPr>
          <w:highlight w:val="cyan"/>
        </w:rPr>
        <w:tab/>
        <w:t>failur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31</w:t>
      </w:r>
      <w:r w:rsidRPr="008621E8">
        <w:rPr>
          <w:rFonts w:eastAsia="PMingLiU"/>
          <w:highlight w:val="cyan"/>
          <w:lang w:eastAsia="zh-TW"/>
        </w:rPr>
        <w:t>0</w:t>
      </w:r>
      <w:r w:rsidRPr="008621E8">
        <w:rPr>
          <w:highlight w:val="cyan"/>
        </w:rPr>
        <w:t>-Expiry, randomAccessProblem,</w:t>
      </w:r>
    </w:p>
    <w:p w14:paraId="1CF62907"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lc-MaxNumRetx, scg-ChangeFailure, </w:t>
      </w:r>
    </w:p>
    <w:p w14:paraId="2A90C025"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g-reconfigFailure,</w:t>
      </w:r>
    </w:p>
    <w:p w14:paraId="0E2813AD"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3-IntegrityFailure},</w:t>
      </w:r>
    </w:p>
    <w:p w14:paraId="32878B39" w14:textId="77777777" w:rsidR="005521FB" w:rsidRPr="008621E8" w:rsidRDefault="005521FB" w:rsidP="00E501D6">
      <w:pPr>
        <w:pStyle w:val="PL"/>
        <w:rPr>
          <w:highlight w:val="cyan"/>
        </w:rPr>
      </w:pPr>
      <w:r w:rsidRPr="008621E8">
        <w:rPr>
          <w:highlight w:val="cyan"/>
        </w:rPr>
        <w:tab/>
      </w:r>
      <w:r w:rsidRPr="008621E8">
        <w:rPr>
          <w:highlight w:val="cyan"/>
        </w:rPr>
        <w:tab/>
        <w:t>measResul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MeasResultSCG-Failure)</w:t>
      </w:r>
    </w:p>
    <w:p w14:paraId="14F4C61A"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D60965C" w14:textId="77777777" w:rsidR="005521FB" w:rsidRPr="008621E8" w:rsidRDefault="005521FB" w:rsidP="00E501D6">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D7502C4" w14:textId="77777777" w:rsidR="005521FB" w:rsidRPr="008621E8" w:rsidRDefault="005521FB" w:rsidP="00E501D6">
      <w:pPr>
        <w:pStyle w:val="PL"/>
        <w:rPr>
          <w:highlight w:val="cyan"/>
        </w:rPr>
      </w:pPr>
      <w:r w:rsidRPr="008621E8">
        <w:rPr>
          <w:highlight w:val="cyan"/>
        </w:rPr>
        <w:tab/>
        <w:t>drx-InfoM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CF7EDA6" w14:textId="77777777" w:rsidR="005521FB" w:rsidRPr="008621E8" w:rsidRDefault="005521FB" w:rsidP="00E501D6">
      <w:pPr>
        <w:pStyle w:val="PL"/>
        <w:rPr>
          <w:highlight w:val="cyan"/>
        </w:rPr>
      </w:pP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E64C7FA" w14:textId="77777777" w:rsidR="005521FB" w:rsidRPr="008621E8" w:rsidRDefault="005521FB" w:rsidP="00E501D6">
      <w:pPr>
        <w:pStyle w:val="PL"/>
        <w:rPr>
          <w:highlight w:val="cyan"/>
        </w:rPr>
      </w:pPr>
      <w:r w:rsidRPr="008621E8">
        <w:rPr>
          <w:highlight w:val="cyan"/>
        </w:rPr>
        <w:tab/>
        <w:t>sourceConfigSC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B58B762" w14:textId="77777777" w:rsidR="005521FB" w:rsidRPr="008621E8" w:rsidRDefault="005521FB" w:rsidP="00E501D6">
      <w:pPr>
        <w:pStyle w:val="PL"/>
        <w:rPr>
          <w:highlight w:val="cyan"/>
        </w:rPr>
      </w:pPr>
      <w:r w:rsidRPr="008621E8">
        <w:rPr>
          <w:highlight w:val="cyan"/>
        </w:rPr>
        <w:tab/>
        <w:t xml:space="preserve">scg-RB-Config             </w:t>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        </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580044B" w14:textId="77777777" w:rsidR="005521FB" w:rsidRPr="008621E8" w:rsidRDefault="005521FB" w:rsidP="00E501D6">
      <w:pPr>
        <w:pStyle w:val="PL"/>
        <w:rPr>
          <w:highlight w:val="cyan"/>
        </w:rPr>
      </w:pPr>
      <w:r w:rsidRPr="008621E8">
        <w:rPr>
          <w:highlight w:val="cyan"/>
        </w:rPr>
        <w:tab/>
        <w:t>mcg-RB-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B3174FC"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361A2D0" w14:textId="77777777" w:rsidR="005521FB" w:rsidRPr="008621E8" w:rsidRDefault="005521FB" w:rsidP="00E501D6">
      <w:pPr>
        <w:pStyle w:val="PL"/>
        <w:rPr>
          <w:highlight w:val="cyan"/>
        </w:rPr>
      </w:pPr>
      <w:r w:rsidRPr="008621E8">
        <w:rPr>
          <w:highlight w:val="cyan"/>
        </w:rPr>
        <w:t>}</w:t>
      </w:r>
    </w:p>
    <w:p w14:paraId="63AFF966" w14:textId="77777777" w:rsidR="005521FB" w:rsidRPr="008621E8" w:rsidRDefault="005521FB" w:rsidP="00E501D6">
      <w:pPr>
        <w:pStyle w:val="PL"/>
        <w:rPr>
          <w:highlight w:val="cyan"/>
        </w:rPr>
      </w:pPr>
    </w:p>
    <w:p w14:paraId="70FFB736" w14:textId="77777777" w:rsidR="005521FB" w:rsidRPr="008621E8" w:rsidRDefault="005521FB" w:rsidP="00E501D6">
      <w:pPr>
        <w:pStyle w:val="PL"/>
        <w:rPr>
          <w:highlight w:val="cyan"/>
        </w:rPr>
      </w:pPr>
      <w:r w:rsidRPr="008621E8">
        <w:rPr>
          <w:highlight w:val="cyan"/>
        </w:rPr>
        <w:t>ConfigRestrictInfoSC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2487CF" w14:textId="77777777" w:rsidR="005521FB" w:rsidRPr="008621E8" w:rsidRDefault="005521FB" w:rsidP="00E501D6">
      <w:pPr>
        <w:pStyle w:val="PL"/>
        <w:rPr>
          <w:highlight w:val="cyan"/>
        </w:rPr>
      </w:pPr>
      <w:r w:rsidRPr="008621E8">
        <w:rPr>
          <w:highlight w:val="cyan"/>
        </w:rPr>
        <w:tab/>
        <w:t>allowedBC-ListMRDC</w:t>
      </w:r>
      <w:r w:rsidRPr="008621E8">
        <w:rPr>
          <w:highlight w:val="cyan"/>
        </w:rPr>
        <w:tab/>
      </w:r>
      <w:r w:rsidRPr="008621E8">
        <w:rPr>
          <w:highlight w:val="cyan"/>
        </w:rPr>
        <w:tab/>
      </w:r>
      <w:r w:rsidRPr="008621E8">
        <w:rPr>
          <w:highlight w:val="cyan"/>
        </w:rPr>
        <w:tab/>
      </w:r>
      <w:r w:rsidRPr="008621E8">
        <w:rPr>
          <w:highlight w:val="cyan"/>
        </w:rPr>
        <w:tab/>
        <w:t>BandCombination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D7AC6F9" w14:textId="77777777" w:rsidR="005521FB" w:rsidRPr="008621E8" w:rsidRDefault="005521FB" w:rsidP="00E501D6">
      <w:pPr>
        <w:pStyle w:val="PL"/>
        <w:rPr>
          <w:highlight w:val="cyan"/>
        </w:rPr>
      </w:pPr>
      <w:r w:rsidRPr="008621E8">
        <w:rPr>
          <w:highlight w:val="cyan"/>
        </w:rPr>
        <w:tab/>
        <w:t>powerCoordination-FR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A300FD5" w14:textId="77777777" w:rsidR="005521FB" w:rsidRPr="008621E8" w:rsidRDefault="005521FB" w:rsidP="00E501D6">
      <w:pPr>
        <w:pStyle w:val="PL"/>
        <w:rPr>
          <w:highlight w:val="cyan"/>
        </w:rPr>
      </w:pPr>
      <w:r w:rsidRPr="008621E8">
        <w:rPr>
          <w:highlight w:val="cyan"/>
        </w:rPr>
        <w:tab/>
      </w:r>
      <w:r w:rsidRPr="008621E8">
        <w:rPr>
          <w:highlight w:val="cyan"/>
        </w:rPr>
        <w:tab/>
        <w:t>p-max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0DC1BE4" w14:textId="77777777" w:rsidR="005521FB" w:rsidRPr="008621E8" w:rsidRDefault="005521FB" w:rsidP="00E501D6">
      <w:pPr>
        <w:pStyle w:val="PL"/>
        <w:rPr>
          <w:highlight w:val="cyan"/>
        </w:rPr>
      </w:pPr>
      <w:r w:rsidRPr="008621E8">
        <w:rPr>
          <w:highlight w:val="cyan"/>
        </w:rPr>
        <w:tab/>
      </w:r>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726FEE7"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E0DAE2C" w14:textId="77777777" w:rsidR="005521FB" w:rsidRPr="008621E8" w:rsidRDefault="005521FB" w:rsidP="00E501D6">
      <w:pPr>
        <w:pStyle w:val="PL"/>
        <w:rPr>
          <w:highlight w:val="cyan"/>
        </w:rPr>
      </w:pPr>
      <w:r w:rsidRPr="008621E8">
        <w:rPr>
          <w:highlight w:val="cyan"/>
        </w:rPr>
        <w:tab/>
        <w:t>servCellIndexRangeSCG</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DFA80D" w14:textId="77777777" w:rsidR="005521FB" w:rsidRPr="008621E8" w:rsidRDefault="005521FB" w:rsidP="00E501D6">
      <w:pPr>
        <w:pStyle w:val="PL"/>
        <w:rPr>
          <w:highlight w:val="cyan"/>
        </w:rPr>
      </w:pPr>
      <w:r w:rsidRPr="008621E8">
        <w:rPr>
          <w:highlight w:val="cyan"/>
        </w:rPr>
        <w:tab/>
      </w:r>
      <w:r w:rsidRPr="008621E8">
        <w:rPr>
          <w:highlight w:val="cyan"/>
        </w:rPr>
        <w:tab/>
        <w:t>low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783EBAEF" w14:textId="77777777" w:rsidR="005521FB" w:rsidRPr="008621E8" w:rsidRDefault="005521FB" w:rsidP="00E501D6">
      <w:pPr>
        <w:pStyle w:val="PL"/>
        <w:rPr>
          <w:highlight w:val="cyan"/>
        </w:rPr>
      </w:pPr>
      <w:r w:rsidRPr="008621E8">
        <w:rPr>
          <w:highlight w:val="cyan"/>
        </w:rPr>
        <w:tab/>
      </w:r>
      <w:r w:rsidRPr="008621E8">
        <w:rPr>
          <w:highlight w:val="cyan"/>
        </w:rPr>
        <w:tab/>
        <w:t>up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19965637" w14:textId="77777777" w:rsidR="005521FB" w:rsidRPr="008621E8" w:rsidRDefault="005521FB" w:rsidP="00E501D6">
      <w:pPr>
        <w:pStyle w:val="PL"/>
        <w:rPr>
          <w:color w:val="808080"/>
          <w:highlight w:val="cyan"/>
          <w:lang w:eastAsia="zh-CN"/>
        </w:rPr>
      </w:pPr>
      <w:r w:rsidRPr="008621E8">
        <w:rPr>
          <w:highlight w:val="cyan"/>
        </w:rPr>
        <w:tab/>
        <w: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color w:val="993366"/>
          <w:highlight w:val="cyan"/>
          <w:lang w:eastAsia="zh-CN"/>
        </w:rPr>
        <w:t>OPTIONAL</w:t>
      </w:r>
      <w:r w:rsidRPr="008621E8">
        <w:rPr>
          <w:highlight w:val="cyan"/>
          <w:lang w:eastAsia="zh-CN"/>
        </w:rPr>
        <w:t xml:space="preserve">,   </w:t>
      </w:r>
      <w:r w:rsidRPr="008621E8">
        <w:rPr>
          <w:color w:val="808080"/>
          <w:highlight w:val="cyan"/>
          <w:lang w:eastAsia="zh-CN"/>
        </w:rPr>
        <w:t>-- Cond SN-Addition</w:t>
      </w:r>
    </w:p>
    <w:p w14:paraId="37764B55" w14:textId="77777777" w:rsidR="005521FB" w:rsidRPr="008621E8" w:rsidRDefault="005521FB" w:rsidP="00E501D6">
      <w:pPr>
        <w:pStyle w:val="PL"/>
        <w:rPr>
          <w:highlight w:val="cyan"/>
        </w:rPr>
      </w:pPr>
      <w:r w:rsidRPr="008621E8">
        <w:rPr>
          <w:highlight w:val="cyan"/>
        </w:rPr>
        <w:tab/>
        <w:t>maxMeasFreqsSC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max</w:t>
      </w:r>
      <w:r w:rsidR="006D554A" w:rsidRPr="008621E8">
        <w:rPr>
          <w:highlight w:val="cyan"/>
        </w:rPr>
        <w:t>Meas</w:t>
      </w:r>
      <w:r w:rsidRPr="008621E8">
        <w:rPr>
          <w:highlight w:val="cyan"/>
        </w:rPr>
        <w:t>Freq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034BD11" w14:textId="77777777" w:rsidR="008E437B" w:rsidRPr="008621E8" w:rsidRDefault="008E437B" w:rsidP="00E501D6">
      <w:pPr>
        <w:pStyle w:val="PL"/>
        <w:rPr>
          <w:highlight w:val="cyan"/>
        </w:rPr>
      </w:pPr>
      <w:bookmarkStart w:id="8563" w:name="_Hlk512849425"/>
      <w:r w:rsidRPr="008621E8">
        <w:rPr>
          <w:highlight w:val="cyan"/>
        </w:rPr>
        <w:tab/>
      </w:r>
      <w:bookmarkStart w:id="8564" w:name="_Hlk512847101"/>
      <w:r w:rsidRPr="008621E8">
        <w:rPr>
          <w:highlight w:val="cyan"/>
        </w:rPr>
        <w:t>maxMeasIdentitiesSCG-NR</w:t>
      </w:r>
      <w:bookmarkEnd w:id="8564"/>
      <w:r w:rsidRPr="008621E8">
        <w:rPr>
          <w:highlight w:val="cyan"/>
        </w:rPr>
        <w:tab/>
      </w:r>
      <w:r w:rsidRPr="008621E8">
        <w:rPr>
          <w:highlight w:val="cyan"/>
        </w:rPr>
        <w:tab/>
      </w:r>
      <w:r w:rsidRPr="008621E8">
        <w:rPr>
          <w:highlight w:val="cyan"/>
        </w:rPr>
        <w:tab/>
      </w:r>
      <w:r w:rsidRPr="008621E8">
        <w:rPr>
          <w:highlight w:val="cyan"/>
        </w:rPr>
        <w:tab/>
        <w:t>INTEGER(1..maxMeasIdentitie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bookmarkEnd w:id="8563"/>
      <w:r w:rsidRPr="008621E8">
        <w:rPr>
          <w:highlight w:val="cyan"/>
        </w:rPr>
        <w:t>,</w:t>
      </w:r>
    </w:p>
    <w:p w14:paraId="12461011" w14:textId="77777777" w:rsidR="005521FB" w:rsidRPr="008621E8" w:rsidRDefault="005521FB" w:rsidP="00E501D6">
      <w:pPr>
        <w:pStyle w:val="PL"/>
        <w:rPr>
          <w:highlight w:val="cyan"/>
        </w:rPr>
      </w:pPr>
      <w:r w:rsidRPr="008621E8">
        <w:rPr>
          <w:highlight w:val="cyan"/>
        </w:rPr>
        <w:tab/>
        <w:t>...</w:t>
      </w:r>
    </w:p>
    <w:p w14:paraId="24E31C51" w14:textId="77777777" w:rsidR="005521FB" w:rsidRPr="008621E8" w:rsidRDefault="005521FB" w:rsidP="00E501D6">
      <w:pPr>
        <w:pStyle w:val="PL"/>
        <w:rPr>
          <w:highlight w:val="cyan"/>
        </w:rPr>
      </w:pPr>
      <w:r w:rsidRPr="008621E8">
        <w:rPr>
          <w:highlight w:val="cyan"/>
        </w:rPr>
        <w:t>}</w:t>
      </w:r>
    </w:p>
    <w:p w14:paraId="37C2157C" w14:textId="77777777" w:rsidR="005521FB" w:rsidRPr="008621E8" w:rsidRDefault="005521FB" w:rsidP="00E501D6">
      <w:pPr>
        <w:pStyle w:val="PL"/>
        <w:rPr>
          <w:highlight w:val="cyan"/>
        </w:rPr>
      </w:pPr>
    </w:p>
    <w:p w14:paraId="2BBF0985" w14:textId="77777777" w:rsidR="005521FB" w:rsidRPr="008621E8" w:rsidRDefault="005521FB" w:rsidP="00E501D6">
      <w:pPr>
        <w:pStyle w:val="PL"/>
        <w:rPr>
          <w:rFonts w:eastAsia="PMingLiU"/>
          <w:highlight w:val="cyan"/>
          <w:lang w:eastAsia="zh-TW"/>
        </w:rPr>
      </w:pPr>
      <w:r w:rsidRPr="008621E8">
        <w:rPr>
          <w:highlight w:val="cyan"/>
        </w:rPr>
        <w:t xml:space="preserve">BandCombinationIndex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Index</w:t>
      </w:r>
    </w:p>
    <w:p w14:paraId="5ADCF421" w14:textId="77777777" w:rsidR="005521FB" w:rsidRPr="008621E8" w:rsidRDefault="005521FB" w:rsidP="00E501D6">
      <w:pPr>
        <w:pStyle w:val="PL"/>
        <w:rPr>
          <w:rFonts w:eastAsia="PMingLiU"/>
          <w:highlight w:val="cyan"/>
          <w:lang w:eastAsia="zh-TW"/>
        </w:rPr>
      </w:pPr>
    </w:p>
    <w:p w14:paraId="698E7465" w14:textId="77777777" w:rsidR="005521FB" w:rsidRPr="008621E8" w:rsidRDefault="005521FB" w:rsidP="00E501D6">
      <w:pPr>
        <w:pStyle w:val="PL"/>
        <w:rPr>
          <w:highlight w:val="cyan"/>
        </w:rPr>
      </w:pPr>
      <w:r w:rsidRPr="008621E8">
        <w:rPr>
          <w:highlight w:val="cyan"/>
        </w:rPr>
        <w:t>DRX-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1441CD" w14:textId="77777777" w:rsidR="005521FB" w:rsidRPr="008621E8" w:rsidRDefault="005521FB" w:rsidP="00E501D6">
      <w:pPr>
        <w:pStyle w:val="PL"/>
        <w:rPr>
          <w:highlight w:val="cyan"/>
        </w:rPr>
      </w:pPr>
      <w:r w:rsidRPr="008621E8">
        <w:rPr>
          <w:highlight w:val="cyan"/>
        </w:rPr>
        <w:tab/>
        <w:t>drx-LongCycleStart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92D19A8" w14:textId="77777777" w:rsidR="005521FB" w:rsidRPr="008621E8" w:rsidRDefault="005521FB" w:rsidP="00E501D6">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123E271D" w14:textId="77777777" w:rsidR="005521FB" w:rsidRPr="008621E8" w:rsidRDefault="005521FB" w:rsidP="00E501D6">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756F3848" w14:textId="77777777" w:rsidR="005521FB" w:rsidRPr="008621E8" w:rsidRDefault="005521FB" w:rsidP="00E501D6">
      <w:pPr>
        <w:pStyle w:val="PL"/>
        <w:rPr>
          <w:highlight w:val="cyan"/>
        </w:rPr>
      </w:pPr>
      <w:r w:rsidRPr="008621E8">
        <w:rPr>
          <w:highlight w:val="cyan"/>
        </w:rPr>
        <w:tab/>
      </w:r>
      <w:r w:rsidRPr="008621E8">
        <w:rPr>
          <w:highlight w:val="cyan"/>
        </w:rPr>
        <w:tab/>
        <w:t>m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46CF1D90" w14:textId="77777777" w:rsidR="005521FB" w:rsidRPr="008621E8" w:rsidRDefault="005521FB" w:rsidP="00E501D6">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12ADFD73" w14:textId="77777777" w:rsidR="005521FB" w:rsidRPr="008621E8" w:rsidRDefault="005521FB" w:rsidP="00E501D6">
      <w:pPr>
        <w:pStyle w:val="PL"/>
        <w:rPr>
          <w:highlight w:val="cyan"/>
        </w:rPr>
      </w:pPr>
      <w:r w:rsidRPr="008621E8">
        <w:rPr>
          <w:highlight w:val="cyan"/>
        </w:rPr>
        <w:tab/>
      </w:r>
      <w:r w:rsidRPr="008621E8">
        <w:rPr>
          <w:highlight w:val="cyan"/>
        </w:rPr>
        <w:tab/>
        <w:t>ms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37E0D9FA" w14:textId="77777777" w:rsidR="005521FB" w:rsidRPr="008621E8" w:rsidRDefault="005521FB" w:rsidP="00E501D6">
      <w:pPr>
        <w:pStyle w:val="PL"/>
        <w:rPr>
          <w:highlight w:val="cyan"/>
        </w:rPr>
      </w:pPr>
      <w:r w:rsidRPr="008621E8">
        <w:rPr>
          <w:highlight w:val="cyan"/>
        </w:rPr>
        <w:tab/>
      </w:r>
      <w:r w:rsidRPr="008621E8">
        <w:rPr>
          <w:highlight w:val="cyan"/>
        </w:rPr>
        <w:tab/>
        <w:t>ms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4817244F" w14:textId="77777777" w:rsidR="005521FB" w:rsidRPr="008621E8" w:rsidRDefault="005521FB" w:rsidP="00E501D6">
      <w:pPr>
        <w:pStyle w:val="PL"/>
        <w:rPr>
          <w:highlight w:val="cyan"/>
        </w:rPr>
      </w:pPr>
      <w:r w:rsidRPr="008621E8">
        <w:rPr>
          <w:highlight w:val="cyan"/>
        </w:rPr>
        <w:tab/>
      </w:r>
      <w:r w:rsidRPr="008621E8">
        <w:rPr>
          <w:highlight w:val="cyan"/>
        </w:rPr>
        <w:tab/>
        <w:t>ms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3AD8D865" w14:textId="77777777" w:rsidR="005521FB" w:rsidRPr="008621E8" w:rsidRDefault="005521FB" w:rsidP="00E501D6">
      <w:pPr>
        <w:pStyle w:val="PL"/>
        <w:rPr>
          <w:highlight w:val="cyan"/>
        </w:rPr>
      </w:pPr>
      <w:r w:rsidRPr="008621E8">
        <w:rPr>
          <w:highlight w:val="cyan"/>
        </w:rPr>
        <w:tab/>
      </w:r>
      <w:r w:rsidRPr="008621E8">
        <w:rPr>
          <w:highlight w:val="cyan"/>
        </w:rPr>
        <w:tab/>
        <w:t>m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2BF27189" w14:textId="77777777" w:rsidR="005521FB" w:rsidRPr="008621E8" w:rsidRDefault="005521FB" w:rsidP="00E501D6">
      <w:pPr>
        <w:pStyle w:val="PL"/>
        <w:rPr>
          <w:highlight w:val="cyan"/>
        </w:rPr>
      </w:pPr>
      <w:r w:rsidRPr="008621E8">
        <w:rPr>
          <w:highlight w:val="cyan"/>
        </w:rPr>
        <w:tab/>
      </w:r>
      <w:r w:rsidRPr="008621E8">
        <w:rPr>
          <w:highlight w:val="cyan"/>
        </w:rPr>
        <w:tab/>
        <w:t>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0EFA5C41" w14:textId="77777777" w:rsidR="005521FB" w:rsidRPr="008621E8" w:rsidRDefault="005521FB" w:rsidP="00E501D6">
      <w:pPr>
        <w:pStyle w:val="PL"/>
        <w:rPr>
          <w:highlight w:val="cyan"/>
        </w:rPr>
      </w:pPr>
      <w:r w:rsidRPr="008621E8">
        <w:rPr>
          <w:highlight w:val="cyan"/>
        </w:rPr>
        <w:tab/>
      </w:r>
      <w:r w:rsidRPr="008621E8">
        <w:rPr>
          <w:highlight w:val="cyan"/>
        </w:rPr>
        <w:tab/>
        <w:t>m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35B1E808" w14:textId="77777777" w:rsidR="005521FB" w:rsidRPr="008621E8" w:rsidRDefault="005521FB" w:rsidP="00E501D6">
      <w:pPr>
        <w:pStyle w:val="PL"/>
        <w:rPr>
          <w:highlight w:val="cyan"/>
        </w:rPr>
      </w:pPr>
      <w:r w:rsidRPr="008621E8">
        <w:rPr>
          <w:highlight w:val="cyan"/>
        </w:rPr>
        <w:tab/>
      </w:r>
      <w:r w:rsidRPr="008621E8">
        <w:rPr>
          <w:highlight w:val="cyan"/>
        </w:rPr>
        <w:tab/>
        <w:t>ms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051F3A26" w14:textId="77777777" w:rsidR="005521FB" w:rsidRPr="008621E8" w:rsidRDefault="005521FB" w:rsidP="00E501D6">
      <w:pPr>
        <w:pStyle w:val="PL"/>
        <w:rPr>
          <w:highlight w:val="cyan"/>
        </w:rPr>
      </w:pPr>
      <w:r w:rsidRPr="008621E8">
        <w:rPr>
          <w:highlight w:val="cyan"/>
        </w:rPr>
        <w:tab/>
      </w:r>
      <w:r w:rsidRPr="008621E8">
        <w:rPr>
          <w:highlight w:val="cyan"/>
        </w:rPr>
        <w:tab/>
        <w:t>m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1A0682F9" w14:textId="77777777" w:rsidR="005521FB" w:rsidRPr="008621E8" w:rsidRDefault="005521FB" w:rsidP="00E501D6">
      <w:pPr>
        <w:pStyle w:val="PL"/>
        <w:rPr>
          <w:highlight w:val="cyan"/>
        </w:rPr>
      </w:pPr>
      <w:r w:rsidRPr="008621E8">
        <w:rPr>
          <w:highlight w:val="cyan"/>
        </w:rPr>
        <w:tab/>
      </w:r>
      <w:r w:rsidRPr="008621E8">
        <w:rPr>
          <w:highlight w:val="cyan"/>
        </w:rPr>
        <w:tab/>
        <w:t>ms5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06DB42A8" w14:textId="77777777" w:rsidR="005521FB" w:rsidRPr="008621E8" w:rsidRDefault="005521FB" w:rsidP="00E501D6">
      <w:pPr>
        <w:pStyle w:val="PL"/>
        <w:rPr>
          <w:highlight w:val="cyan"/>
        </w:rPr>
      </w:pPr>
      <w:r w:rsidRPr="008621E8">
        <w:rPr>
          <w:highlight w:val="cyan"/>
        </w:rPr>
        <w:tab/>
      </w:r>
      <w:r w:rsidRPr="008621E8">
        <w:rPr>
          <w:highlight w:val="cyan"/>
        </w:rPr>
        <w:tab/>
        <w:t>ms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2498E35A" w14:textId="77777777" w:rsidR="005521FB" w:rsidRPr="008621E8" w:rsidRDefault="005521FB" w:rsidP="00E501D6">
      <w:pPr>
        <w:pStyle w:val="PL"/>
        <w:rPr>
          <w:highlight w:val="cyan"/>
        </w:rPr>
      </w:pPr>
      <w:r w:rsidRPr="008621E8">
        <w:rPr>
          <w:highlight w:val="cyan"/>
        </w:rPr>
        <w:tab/>
      </w:r>
      <w:r w:rsidRPr="008621E8">
        <w:rPr>
          <w:highlight w:val="cyan"/>
        </w:rPr>
        <w:tab/>
        <w:t>ms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1856AFA4" w14:textId="77777777" w:rsidR="005521FB" w:rsidRPr="008621E8" w:rsidRDefault="005521FB" w:rsidP="00E501D6">
      <w:pPr>
        <w:pStyle w:val="PL"/>
        <w:rPr>
          <w:highlight w:val="cyan"/>
        </w:rPr>
      </w:pPr>
      <w:r w:rsidRPr="008621E8">
        <w:rPr>
          <w:highlight w:val="cyan"/>
        </w:rPr>
        <w:tab/>
      </w:r>
      <w:r w:rsidRPr="008621E8">
        <w:rPr>
          <w:highlight w:val="cyan"/>
        </w:rPr>
        <w:tab/>
        <w:t>ms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509CE60B" w14:textId="77777777" w:rsidR="005521FB" w:rsidRPr="008621E8" w:rsidRDefault="005521FB" w:rsidP="00E501D6">
      <w:pPr>
        <w:pStyle w:val="PL"/>
        <w:rPr>
          <w:highlight w:val="cyan"/>
        </w:rPr>
      </w:pPr>
      <w:r w:rsidRPr="008621E8">
        <w:rPr>
          <w:highlight w:val="cyan"/>
        </w:rPr>
        <w:tab/>
      </w:r>
      <w:r w:rsidRPr="008621E8">
        <w:rPr>
          <w:highlight w:val="cyan"/>
        </w:rPr>
        <w:tab/>
        <w:t>ms204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2E320811" w14:textId="77777777" w:rsidR="005521FB" w:rsidRPr="008621E8" w:rsidRDefault="005521FB" w:rsidP="00E501D6">
      <w:pPr>
        <w:pStyle w:val="PL"/>
        <w:rPr>
          <w:highlight w:val="cyan"/>
        </w:rPr>
      </w:pPr>
      <w:r w:rsidRPr="008621E8">
        <w:rPr>
          <w:highlight w:val="cyan"/>
        </w:rPr>
        <w:tab/>
      </w:r>
      <w:r w:rsidRPr="008621E8">
        <w:rPr>
          <w:highlight w:val="cyan"/>
        </w:rPr>
        <w:tab/>
        <w:t>ms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506C465F" w14:textId="77777777" w:rsidR="005521FB" w:rsidRPr="008621E8" w:rsidRDefault="005521FB" w:rsidP="00E501D6">
      <w:pPr>
        <w:pStyle w:val="PL"/>
        <w:rPr>
          <w:highlight w:val="cyan"/>
        </w:rPr>
      </w:pPr>
      <w:r w:rsidRPr="008621E8">
        <w:rPr>
          <w:highlight w:val="cyan"/>
        </w:rPr>
        <w:tab/>
      </w:r>
      <w:r w:rsidRPr="008621E8">
        <w:rPr>
          <w:highlight w:val="cyan"/>
        </w:rPr>
        <w:tab/>
        <w:t>ms51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64D48E50" w14:textId="77777777" w:rsidR="005521FB" w:rsidRPr="008621E8" w:rsidRDefault="005521FB" w:rsidP="00E501D6">
      <w:pPr>
        <w:pStyle w:val="PL"/>
        <w:rPr>
          <w:highlight w:val="cyan"/>
        </w:rPr>
      </w:pPr>
      <w:r w:rsidRPr="008621E8">
        <w:rPr>
          <w:highlight w:val="cyan"/>
        </w:rPr>
        <w:tab/>
      </w:r>
      <w:r w:rsidRPr="008621E8">
        <w:rPr>
          <w:highlight w:val="cyan"/>
        </w:rPr>
        <w:tab/>
        <w:t>ms102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4964912B" w14:textId="77777777" w:rsidR="005521FB" w:rsidRPr="008621E8" w:rsidRDefault="005521FB" w:rsidP="00E501D6">
      <w:pPr>
        <w:pStyle w:val="PL"/>
        <w:rPr>
          <w:highlight w:val="cyan"/>
        </w:rPr>
      </w:pPr>
      <w:r w:rsidRPr="008621E8">
        <w:rPr>
          <w:highlight w:val="cyan"/>
        </w:rPr>
        <w:tab/>
        <w:t>},</w:t>
      </w:r>
    </w:p>
    <w:p w14:paraId="3221ECFF" w14:textId="77777777" w:rsidR="005521FB" w:rsidRPr="008621E8" w:rsidRDefault="005521FB" w:rsidP="00E501D6">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A8DCC53" w14:textId="77777777" w:rsidR="005521FB" w:rsidRPr="008621E8" w:rsidRDefault="005521FB" w:rsidP="00E501D6">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0CE47641"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339956E2"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1CA6E994"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4A5BA590" w14:textId="77777777" w:rsidR="005521FB" w:rsidRPr="008621E8" w:rsidRDefault="005521FB" w:rsidP="00E501D6">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38EB5423"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7079FDA" w14:textId="77777777" w:rsidR="005521FB" w:rsidRPr="008621E8" w:rsidRDefault="005521FB" w:rsidP="00E501D6">
      <w:pPr>
        <w:pStyle w:val="PL"/>
        <w:rPr>
          <w:highlight w:val="cyan"/>
        </w:rPr>
      </w:pPr>
      <w:r w:rsidRPr="008621E8">
        <w:rPr>
          <w:highlight w:val="cyan"/>
        </w:rPr>
        <w:t>}</w:t>
      </w:r>
    </w:p>
    <w:p w14:paraId="3A8C3F91" w14:textId="77777777" w:rsidR="005521FB" w:rsidRPr="008621E8" w:rsidRDefault="005521FB" w:rsidP="00E501D6">
      <w:pPr>
        <w:pStyle w:val="PL"/>
        <w:rPr>
          <w:highlight w:val="cyan"/>
        </w:rPr>
      </w:pPr>
    </w:p>
    <w:p w14:paraId="316F818E" w14:textId="77777777" w:rsidR="005521FB" w:rsidRPr="008621E8" w:rsidRDefault="005521FB" w:rsidP="00E501D6">
      <w:pPr>
        <w:pStyle w:val="PL"/>
        <w:rPr>
          <w:highlight w:val="cyan"/>
        </w:rPr>
      </w:pPr>
      <w:r w:rsidRPr="008621E8">
        <w:rPr>
          <w:highlight w:val="cyan"/>
        </w:rPr>
        <w:t xml:space="preserve">MeasConfigMN ::= </w:t>
      </w:r>
      <w:r w:rsidRPr="008621E8">
        <w:rPr>
          <w:color w:val="993366"/>
          <w:highlight w:val="cyan"/>
        </w:rPr>
        <w:t>SEQUENCE</w:t>
      </w:r>
      <w:r w:rsidRPr="008621E8">
        <w:rPr>
          <w:highlight w:val="cyan"/>
        </w:rPr>
        <w:t xml:space="preserve"> {</w:t>
      </w:r>
    </w:p>
    <w:p w14:paraId="1DCA034C" w14:textId="77777777" w:rsidR="005521FB" w:rsidRPr="008621E8" w:rsidRDefault="005521FB" w:rsidP="00E501D6">
      <w:pPr>
        <w:pStyle w:val="PL"/>
        <w:rPr>
          <w:highlight w:val="cyan"/>
        </w:rPr>
      </w:pPr>
      <w:r w:rsidRPr="008621E8">
        <w:rPr>
          <w:highlight w:val="cyan"/>
        </w:rPr>
        <w:tab/>
        <w:t>measuredFrequencie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69ED44DC" w14:textId="77777777" w:rsidR="005521FB" w:rsidRPr="008621E8" w:rsidRDefault="005521FB" w:rsidP="00E501D6">
      <w:pPr>
        <w:pStyle w:val="PL"/>
        <w:rPr>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738BC" w:rsidRPr="008621E8">
        <w:rPr>
          <w:highlight w:val="cyan"/>
        </w:rPr>
        <w:t xml:space="preserve">SetupRelease { </w:t>
      </w:r>
      <w:r w:rsidRPr="008621E8">
        <w:rPr>
          <w:highlight w:val="cyan"/>
        </w:rPr>
        <w:t>GapConfig</w:t>
      </w:r>
      <w:r w:rsidR="006738BC"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E77AC59" w14:textId="77777777" w:rsidR="005521FB" w:rsidRPr="008621E8" w:rsidRDefault="005521FB" w:rsidP="00E501D6">
      <w:pPr>
        <w:pStyle w:val="PL"/>
        <w:rPr>
          <w:highlight w:val="cyan"/>
        </w:rPr>
      </w:pPr>
      <w:r w:rsidRPr="008621E8">
        <w:rPr>
          <w:highlight w:val="cyan"/>
        </w:rPr>
        <w:tab/>
        <w:t>gap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erUE, per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01BB8E8" w14:textId="77777777" w:rsidR="005521FB" w:rsidRPr="008621E8" w:rsidRDefault="005521FB" w:rsidP="00E501D6">
      <w:pPr>
        <w:pStyle w:val="PL"/>
        <w:rPr>
          <w:highlight w:val="cyan"/>
        </w:rPr>
      </w:pPr>
      <w:r w:rsidRPr="008621E8">
        <w:rPr>
          <w:highlight w:val="cyan"/>
        </w:rPr>
        <w:tab/>
        <w:t>...</w:t>
      </w:r>
    </w:p>
    <w:p w14:paraId="22918FAC" w14:textId="77777777" w:rsidR="005521FB" w:rsidRPr="008621E8" w:rsidRDefault="005521FB" w:rsidP="00E501D6">
      <w:pPr>
        <w:pStyle w:val="PL"/>
        <w:rPr>
          <w:highlight w:val="cyan"/>
        </w:rPr>
      </w:pPr>
      <w:r w:rsidRPr="008621E8">
        <w:rPr>
          <w:highlight w:val="cyan"/>
        </w:rPr>
        <w:t>}</w:t>
      </w:r>
    </w:p>
    <w:p w14:paraId="454188D5" w14:textId="77777777" w:rsidR="005521FB" w:rsidRPr="008621E8" w:rsidRDefault="005521FB" w:rsidP="00E501D6">
      <w:pPr>
        <w:pStyle w:val="PL"/>
        <w:rPr>
          <w:highlight w:val="cyan"/>
        </w:rPr>
      </w:pPr>
    </w:p>
    <w:p w14:paraId="7E2B3AED" w14:textId="77777777" w:rsidR="005521FB" w:rsidRPr="008621E8" w:rsidRDefault="005521FB" w:rsidP="00E501D6">
      <w:pPr>
        <w:pStyle w:val="PL"/>
        <w:rPr>
          <w:highlight w:val="cyan"/>
        </w:rPr>
      </w:pPr>
    </w:p>
    <w:p w14:paraId="5B809759" w14:textId="77777777" w:rsidR="005521FB" w:rsidRPr="008621E8" w:rsidRDefault="005521FB" w:rsidP="00E501D6">
      <w:pPr>
        <w:pStyle w:val="PL"/>
        <w:rPr>
          <w:color w:val="808080"/>
          <w:highlight w:val="cyan"/>
        </w:rPr>
      </w:pPr>
      <w:r w:rsidRPr="008621E8">
        <w:rPr>
          <w:color w:val="808080"/>
          <w:highlight w:val="cyan"/>
        </w:rPr>
        <w:t>-- TAG-CG-CONFIG-INFO-STOP</w:t>
      </w:r>
    </w:p>
    <w:p w14:paraId="6F3B17E8" w14:textId="77777777" w:rsidR="005521FB" w:rsidRPr="008621E8" w:rsidRDefault="005521FB" w:rsidP="00E501D6">
      <w:pPr>
        <w:pStyle w:val="PL"/>
        <w:rPr>
          <w:color w:val="808080"/>
          <w:highlight w:val="cyan"/>
        </w:rPr>
      </w:pPr>
      <w:r w:rsidRPr="008621E8">
        <w:rPr>
          <w:color w:val="808080"/>
          <w:highlight w:val="cyan"/>
        </w:rPr>
        <w:t>-- ASN1STOP</w:t>
      </w:r>
    </w:p>
    <w:p w14:paraId="491112AC" w14:textId="77777777" w:rsidR="005521FB" w:rsidRPr="008621E8"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190015E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F061FD6" w14:textId="77777777" w:rsidR="005521FB" w:rsidRPr="008621E8" w:rsidRDefault="005521FB" w:rsidP="00E501D6">
            <w:pPr>
              <w:pStyle w:val="TAH"/>
              <w:rPr>
                <w:highlight w:val="cyan"/>
              </w:rPr>
            </w:pPr>
            <w:r w:rsidRPr="008621E8">
              <w:rPr>
                <w:i/>
                <w:highlight w:val="cyan"/>
              </w:rPr>
              <w:t>CG-ConfigInfo</w:t>
            </w:r>
            <w:r w:rsidRPr="008621E8">
              <w:rPr>
                <w:highlight w:val="cyan"/>
              </w:rPr>
              <w:t xml:space="preserve"> field descriptions</w:t>
            </w:r>
          </w:p>
        </w:tc>
      </w:tr>
      <w:tr w:rsidR="005521FB" w:rsidRPr="008621E8" w14:paraId="1B4E79C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56265A" w14:textId="77777777" w:rsidR="005521FB" w:rsidRPr="008621E8" w:rsidRDefault="005521FB" w:rsidP="00E501D6">
            <w:pPr>
              <w:pStyle w:val="TAL"/>
              <w:rPr>
                <w:b/>
                <w:i/>
                <w:highlight w:val="cyan"/>
              </w:rPr>
            </w:pPr>
            <w:r w:rsidRPr="008621E8">
              <w:rPr>
                <w:b/>
                <w:i/>
                <w:highlight w:val="cyan"/>
              </w:rPr>
              <w:t>allowedBandCombinationListMRDC</w:t>
            </w:r>
          </w:p>
          <w:p w14:paraId="0B0A0AD6" w14:textId="77777777" w:rsidR="005521FB" w:rsidRPr="008621E8" w:rsidRDefault="005521FB" w:rsidP="00E501D6">
            <w:pPr>
              <w:pStyle w:val="TAL"/>
              <w:rPr>
                <w:szCs w:val="18"/>
                <w:highlight w:val="cyan"/>
              </w:rPr>
            </w:pPr>
            <w:r w:rsidRPr="008621E8">
              <w:rPr>
                <w:highlight w:val="cyan"/>
              </w:rPr>
              <w:t>A list of indices referring to band combinations in MR-DC capabilities from which SN is allowed to select an NR band combination.</w:t>
            </w:r>
            <w:r w:rsidRPr="008621E8">
              <w:rPr>
                <w:rFonts w:eastAsia="PMingLiU"/>
                <w:highlight w:val="cyan"/>
                <w:lang w:eastAsia="zh-TW"/>
              </w:rPr>
              <w:t xml:space="preserve"> Each</w:t>
            </w:r>
            <w:r w:rsidRPr="008621E8">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8621E8" w14:paraId="179684BB" w14:textId="77777777" w:rsidTr="00866AE1">
        <w:tc>
          <w:tcPr>
            <w:tcW w:w="14173" w:type="dxa"/>
            <w:tcBorders>
              <w:top w:val="single" w:sz="4" w:space="0" w:color="auto"/>
              <w:left w:val="single" w:sz="4" w:space="0" w:color="auto"/>
              <w:bottom w:val="single" w:sz="4" w:space="0" w:color="auto"/>
              <w:right w:val="single" w:sz="4" w:space="0" w:color="auto"/>
            </w:tcBorders>
          </w:tcPr>
          <w:p w14:paraId="2CA380F2" w14:textId="77777777" w:rsidR="005521FB" w:rsidRPr="008621E8" w:rsidRDefault="005521FB" w:rsidP="00E501D6">
            <w:pPr>
              <w:pStyle w:val="TAL"/>
              <w:rPr>
                <w:rFonts w:eastAsia="PMingLiU"/>
                <w:szCs w:val="18"/>
                <w:highlight w:val="cyan"/>
                <w:lang w:eastAsia="zh-TW"/>
              </w:rPr>
            </w:pPr>
          </w:p>
        </w:tc>
      </w:tr>
      <w:tr w:rsidR="005521FB" w:rsidRPr="008621E8" w14:paraId="068AC30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46EB1FC" w14:textId="77777777" w:rsidR="005521FB" w:rsidRPr="008621E8" w:rsidRDefault="005521FB" w:rsidP="00E501D6">
            <w:pPr>
              <w:pStyle w:val="TAL"/>
              <w:rPr>
                <w:rFonts w:eastAsia="MS Mincho"/>
                <w:szCs w:val="18"/>
                <w:highlight w:val="cyan"/>
              </w:rPr>
            </w:pPr>
            <w:r w:rsidRPr="008621E8">
              <w:rPr>
                <w:b/>
                <w:i/>
                <w:szCs w:val="18"/>
                <w:highlight w:val="cyan"/>
              </w:rPr>
              <w:t>candidateCellInfoListMN</w:t>
            </w:r>
            <w:r w:rsidRPr="008621E8">
              <w:rPr>
                <w:szCs w:val="18"/>
                <w:highlight w:val="cyan"/>
              </w:rPr>
              <w:t xml:space="preserve">, </w:t>
            </w:r>
            <w:r w:rsidRPr="008621E8">
              <w:rPr>
                <w:b/>
                <w:i/>
                <w:szCs w:val="18"/>
                <w:highlight w:val="cyan"/>
              </w:rPr>
              <w:t>candidateCellInfoListSN</w:t>
            </w:r>
          </w:p>
          <w:p w14:paraId="25AEBEEE" w14:textId="77777777" w:rsidR="005521FB" w:rsidRPr="008621E8" w:rsidRDefault="005521FB" w:rsidP="00E501D6">
            <w:pPr>
              <w:pStyle w:val="TAL"/>
              <w:rPr>
                <w:szCs w:val="18"/>
                <w:highlight w:val="cyan"/>
              </w:rPr>
            </w:pPr>
            <w:r w:rsidRPr="008621E8">
              <w:rPr>
                <w:szCs w:val="18"/>
                <w:highlight w:val="cyan"/>
              </w:rPr>
              <w:t>Contains information regarding cells that the master node or the source node suggests the target gNB to consider configuring.</w:t>
            </w:r>
          </w:p>
          <w:p w14:paraId="3BDF74A5" w14:textId="77777777" w:rsidR="005521FB" w:rsidRPr="008621E8" w:rsidRDefault="005521FB" w:rsidP="00E501D6">
            <w:pPr>
              <w:pStyle w:val="TAL"/>
              <w:rPr>
                <w:highlight w:val="cyan"/>
              </w:rPr>
            </w:pPr>
            <w:r w:rsidRPr="008621E8">
              <w:rPr>
                <w:highlight w:val="cyan"/>
              </w:rPr>
              <w:t>Including CSI-RS measurement results in candidateCellInfoListMN is not supported in this version of the specification.</w:t>
            </w:r>
          </w:p>
        </w:tc>
      </w:tr>
      <w:tr w:rsidR="005521FB" w:rsidRPr="008621E8" w14:paraId="1F0610E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6871EF" w14:textId="77777777" w:rsidR="005521FB" w:rsidRPr="008621E8" w:rsidRDefault="005521FB" w:rsidP="00E501D6">
            <w:pPr>
              <w:pStyle w:val="TAL"/>
              <w:rPr>
                <w:b/>
                <w:i/>
                <w:highlight w:val="cyan"/>
              </w:rPr>
            </w:pPr>
            <w:r w:rsidRPr="008621E8">
              <w:rPr>
                <w:b/>
                <w:i/>
                <w:highlight w:val="cyan"/>
              </w:rPr>
              <w:t>maxMeasFreqsSCG-NR</w:t>
            </w:r>
          </w:p>
          <w:p w14:paraId="05E78C82" w14:textId="77777777" w:rsidR="005521FB" w:rsidRPr="008621E8" w:rsidRDefault="005521FB" w:rsidP="00E501D6">
            <w:pPr>
              <w:pStyle w:val="TAL"/>
              <w:rPr>
                <w:highlight w:val="cyan"/>
              </w:rPr>
            </w:pPr>
            <w:r w:rsidRPr="008621E8">
              <w:rPr>
                <w:highlight w:val="cyan"/>
              </w:rPr>
              <w:t xml:space="preserve">Indicates the maximum number of </w:t>
            </w:r>
            <w:r w:rsidR="009779F4" w:rsidRPr="008621E8">
              <w:rPr>
                <w:highlight w:val="cyan"/>
              </w:rPr>
              <w:t xml:space="preserve">NR inter-frequency carriers the SN is allowed to </w:t>
            </w:r>
            <w:r w:rsidRPr="008621E8">
              <w:rPr>
                <w:highlight w:val="cyan"/>
              </w:rPr>
              <w:t xml:space="preserve">configure </w:t>
            </w:r>
            <w:r w:rsidR="009779F4" w:rsidRPr="008621E8">
              <w:rPr>
                <w:highlight w:val="cyan"/>
              </w:rPr>
              <w:t xml:space="preserve">with PSCell </w:t>
            </w:r>
            <w:r w:rsidRPr="008621E8">
              <w:rPr>
                <w:highlight w:val="cyan"/>
              </w:rPr>
              <w:t>for measurements.</w:t>
            </w:r>
          </w:p>
        </w:tc>
      </w:tr>
      <w:tr w:rsidR="004E6147" w:rsidRPr="008621E8" w14:paraId="7DC211F1" w14:textId="77777777" w:rsidTr="005521FB">
        <w:tc>
          <w:tcPr>
            <w:tcW w:w="14173" w:type="dxa"/>
            <w:tcBorders>
              <w:top w:val="single" w:sz="4" w:space="0" w:color="auto"/>
              <w:left w:val="single" w:sz="4" w:space="0" w:color="auto"/>
              <w:bottom w:val="single" w:sz="4" w:space="0" w:color="auto"/>
              <w:right w:val="single" w:sz="4" w:space="0" w:color="auto"/>
            </w:tcBorders>
          </w:tcPr>
          <w:p w14:paraId="46C40254" w14:textId="77777777" w:rsidR="004E6147" w:rsidRPr="008621E8" w:rsidRDefault="004E6147" w:rsidP="00866AE1">
            <w:pPr>
              <w:pStyle w:val="TAL"/>
              <w:rPr>
                <w:b/>
                <w:i/>
                <w:highlight w:val="cyan"/>
                <w:lang w:val="en-US"/>
              </w:rPr>
            </w:pPr>
            <w:r w:rsidRPr="008621E8">
              <w:rPr>
                <w:b/>
                <w:i/>
                <w:highlight w:val="cyan"/>
              </w:rPr>
              <w:t>maxMeasIdentitiesSCG-NR</w:t>
            </w:r>
          </w:p>
          <w:p w14:paraId="689A2D20" w14:textId="77777777" w:rsidR="004E6147" w:rsidRPr="008621E8" w:rsidRDefault="004E6147">
            <w:pPr>
              <w:pStyle w:val="TAL"/>
              <w:rPr>
                <w:highlight w:val="cyan"/>
              </w:rPr>
            </w:pPr>
            <w:bookmarkStart w:id="8565" w:name="_Hlk512598787"/>
            <w:r w:rsidRPr="008621E8">
              <w:rPr>
                <w:highlight w:val="cyan"/>
                <w:lang w:val="en-US"/>
              </w:rPr>
              <w:t xml:space="preserve">Indicates the maximum number of allowed measurement identities that the SCG </w:t>
            </w:r>
            <w:r w:rsidR="007B50A2" w:rsidRPr="008621E8">
              <w:rPr>
                <w:highlight w:val="cyan"/>
                <w:lang w:val="en-US"/>
              </w:rPr>
              <w:t xml:space="preserve">is allowed to </w:t>
            </w:r>
            <w:r w:rsidRPr="008621E8">
              <w:rPr>
                <w:highlight w:val="cyan"/>
                <w:lang w:val="en-US"/>
              </w:rPr>
              <w:t>configure</w:t>
            </w:r>
            <w:bookmarkEnd w:id="8565"/>
            <w:r w:rsidR="00BE2ECD" w:rsidRPr="008621E8">
              <w:rPr>
                <w:highlight w:val="cyan"/>
                <w:lang w:val="en-US"/>
              </w:rPr>
              <w:t>.</w:t>
            </w:r>
          </w:p>
        </w:tc>
      </w:tr>
      <w:tr w:rsidR="009779F4" w:rsidRPr="008621E8" w14:paraId="03606064" w14:textId="77777777" w:rsidTr="005521FB">
        <w:tc>
          <w:tcPr>
            <w:tcW w:w="14173" w:type="dxa"/>
            <w:tcBorders>
              <w:top w:val="single" w:sz="4" w:space="0" w:color="auto"/>
              <w:left w:val="single" w:sz="4" w:space="0" w:color="auto"/>
              <w:bottom w:val="single" w:sz="4" w:space="0" w:color="auto"/>
              <w:right w:val="single" w:sz="4" w:space="0" w:color="auto"/>
            </w:tcBorders>
          </w:tcPr>
          <w:p w14:paraId="19374B48" w14:textId="77777777" w:rsidR="009779F4" w:rsidRPr="008621E8" w:rsidRDefault="009779F4" w:rsidP="009779F4">
            <w:pPr>
              <w:pStyle w:val="TAL"/>
              <w:rPr>
                <w:b/>
                <w:i/>
                <w:highlight w:val="cyan"/>
              </w:rPr>
            </w:pPr>
            <w:r w:rsidRPr="008621E8">
              <w:rPr>
                <w:b/>
                <w:i/>
                <w:highlight w:val="cyan"/>
              </w:rPr>
              <w:t>measuredFrequenciesMN</w:t>
            </w:r>
          </w:p>
          <w:p w14:paraId="794FBF07" w14:textId="77777777" w:rsidR="009779F4" w:rsidRPr="008621E8" w:rsidRDefault="009779F4" w:rsidP="009779F4">
            <w:pPr>
              <w:pStyle w:val="TAL"/>
              <w:rPr>
                <w:b/>
                <w:i/>
                <w:highlight w:val="cyan"/>
              </w:rPr>
            </w:pPr>
            <w:r w:rsidRPr="008621E8">
              <w:rPr>
                <w:highlight w:val="cyan"/>
              </w:rPr>
              <w:t>Used by MN to indicate a list of frequencies measured by the UE.</w:t>
            </w:r>
          </w:p>
        </w:tc>
      </w:tr>
      <w:tr w:rsidR="00E768C5" w:rsidRPr="008621E8" w14:paraId="053A3C8C" w14:textId="77777777" w:rsidTr="005521FB">
        <w:tc>
          <w:tcPr>
            <w:tcW w:w="14173" w:type="dxa"/>
            <w:tcBorders>
              <w:top w:val="single" w:sz="4" w:space="0" w:color="auto"/>
              <w:left w:val="single" w:sz="4" w:space="0" w:color="auto"/>
              <w:bottom w:val="single" w:sz="4" w:space="0" w:color="auto"/>
              <w:right w:val="single" w:sz="4" w:space="0" w:color="auto"/>
            </w:tcBorders>
          </w:tcPr>
          <w:p w14:paraId="235E7EB9" w14:textId="77777777" w:rsidR="00E768C5" w:rsidRPr="008621E8" w:rsidRDefault="00E768C5" w:rsidP="00E768C5">
            <w:pPr>
              <w:pStyle w:val="TAL"/>
              <w:rPr>
                <w:b/>
                <w:i/>
                <w:highlight w:val="cyan"/>
              </w:rPr>
            </w:pPr>
            <w:r w:rsidRPr="008621E8">
              <w:rPr>
                <w:b/>
                <w:i/>
                <w:highlight w:val="cyan"/>
              </w:rPr>
              <w:t>measGapConfig</w:t>
            </w:r>
          </w:p>
          <w:p w14:paraId="7B3040FE" w14:textId="77777777" w:rsidR="00E768C5" w:rsidRPr="008621E8" w:rsidRDefault="00E768C5" w:rsidP="00E768C5">
            <w:pPr>
              <w:pStyle w:val="TAL"/>
              <w:rPr>
                <w:b/>
                <w:i/>
                <w:highlight w:val="cyan"/>
              </w:rPr>
            </w:pPr>
            <w:r w:rsidRPr="008621E8">
              <w:rPr>
                <w:highlight w:val="cyan"/>
              </w:rPr>
              <w:t>Indicates the measurement gap configuration configured by MN.</w:t>
            </w:r>
          </w:p>
        </w:tc>
      </w:tr>
      <w:tr w:rsidR="005521FB" w:rsidRPr="008621E8" w14:paraId="0CB931F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6318C78" w14:textId="77777777" w:rsidR="005521FB" w:rsidRPr="008621E8" w:rsidRDefault="005521FB" w:rsidP="00E501D6">
            <w:pPr>
              <w:pStyle w:val="TAL"/>
              <w:rPr>
                <w:b/>
                <w:i/>
                <w:highlight w:val="cyan"/>
              </w:rPr>
            </w:pPr>
            <w:r w:rsidRPr="008621E8">
              <w:rPr>
                <w:b/>
                <w:i/>
                <w:highlight w:val="cyan"/>
              </w:rPr>
              <w:t>mcg-RB-Config</w:t>
            </w:r>
          </w:p>
          <w:p w14:paraId="55E6A79E" w14:textId="77777777" w:rsidR="005521FB" w:rsidRPr="008621E8" w:rsidRDefault="005521FB" w:rsidP="00E501D6">
            <w:pPr>
              <w:pStyle w:val="TAL"/>
              <w:rPr>
                <w:highlight w:val="cyan"/>
              </w:rPr>
            </w:pPr>
            <w:r w:rsidRPr="008621E8">
              <w:rPr>
                <w:highlight w:val="cyan"/>
              </w:rPr>
              <w:t>Contains the IE RadioBearerConfig of the MN, used to support delta configuration for bearer type change between MN terminated to SN terminated bearer and SN change.</w:t>
            </w:r>
          </w:p>
        </w:tc>
      </w:tr>
      <w:tr w:rsidR="005521FB" w:rsidRPr="008621E8" w14:paraId="7C209DF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7BDA05A" w14:textId="77777777" w:rsidR="005521FB" w:rsidRPr="008621E8" w:rsidRDefault="005521FB" w:rsidP="00E501D6">
            <w:pPr>
              <w:pStyle w:val="TAL"/>
              <w:rPr>
                <w:b/>
                <w:i/>
                <w:highlight w:val="cyan"/>
              </w:rPr>
            </w:pPr>
            <w:r w:rsidRPr="008621E8">
              <w:rPr>
                <w:b/>
                <w:i/>
                <w:highlight w:val="cyan"/>
              </w:rPr>
              <w:t>p-maxEUTRA</w:t>
            </w:r>
          </w:p>
          <w:p w14:paraId="00BD6036" w14:textId="77777777" w:rsidR="005521FB" w:rsidRPr="008621E8" w:rsidRDefault="005521FB" w:rsidP="00E501D6">
            <w:pPr>
              <w:pStyle w:val="TAL"/>
              <w:rPr>
                <w:highlight w:val="cyan"/>
              </w:rPr>
            </w:pPr>
            <w:r w:rsidRPr="008621E8">
              <w:rPr>
                <w:highlight w:val="cyan"/>
              </w:rPr>
              <w:t>Indicates the maximum power for EUTRA (see TS 36.104 [XX]) the UE can use in LTE MCG.</w:t>
            </w:r>
          </w:p>
        </w:tc>
      </w:tr>
      <w:tr w:rsidR="005521FB" w:rsidRPr="008621E8" w14:paraId="2DD60B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598007" w14:textId="77777777" w:rsidR="005521FB" w:rsidRPr="008621E8" w:rsidRDefault="005521FB" w:rsidP="00E501D6">
            <w:pPr>
              <w:pStyle w:val="TAL"/>
              <w:rPr>
                <w:b/>
                <w:i/>
                <w:highlight w:val="cyan"/>
              </w:rPr>
            </w:pPr>
            <w:r w:rsidRPr="008621E8">
              <w:rPr>
                <w:b/>
                <w:i/>
                <w:highlight w:val="cyan"/>
              </w:rPr>
              <w:t>p-maxNR</w:t>
            </w:r>
          </w:p>
          <w:p w14:paraId="26914378" w14:textId="77777777" w:rsidR="005521FB" w:rsidRPr="008621E8" w:rsidRDefault="005521FB" w:rsidP="00E501D6">
            <w:pPr>
              <w:pStyle w:val="TAL"/>
              <w:rPr>
                <w:highlight w:val="cyan"/>
              </w:rPr>
            </w:pPr>
            <w:r w:rsidRPr="008621E8">
              <w:rPr>
                <w:highlight w:val="cyan"/>
              </w:rPr>
              <w:t>Indicates the maximum power for NR (see TS 38.104 [12]) the UE can use in NR SCG.</w:t>
            </w:r>
          </w:p>
        </w:tc>
      </w:tr>
      <w:tr w:rsidR="005521FB" w:rsidRPr="008621E8" w14:paraId="39B248C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8588C6" w14:textId="77777777" w:rsidR="005521FB" w:rsidRPr="008621E8" w:rsidRDefault="005521FB" w:rsidP="00E501D6">
            <w:pPr>
              <w:pStyle w:val="TAL"/>
              <w:rPr>
                <w:b/>
                <w:i/>
                <w:highlight w:val="cyan"/>
              </w:rPr>
            </w:pPr>
            <w:r w:rsidRPr="008621E8">
              <w:rPr>
                <w:b/>
                <w:i/>
                <w:highlight w:val="cyan"/>
              </w:rPr>
              <w:t>powerCoordination-FR1</w:t>
            </w:r>
          </w:p>
          <w:p w14:paraId="28DCCD07" w14:textId="77777777" w:rsidR="005521FB" w:rsidRPr="008621E8" w:rsidRDefault="005521FB" w:rsidP="00E501D6">
            <w:pPr>
              <w:pStyle w:val="TAL"/>
              <w:rPr>
                <w:highlight w:val="cyan"/>
              </w:rPr>
            </w:pPr>
            <w:r w:rsidRPr="008621E8">
              <w:rPr>
                <w:highlight w:val="cyan"/>
              </w:rPr>
              <w:t>Indicates the maximum power that the UE can use in FR1.</w:t>
            </w:r>
          </w:p>
        </w:tc>
      </w:tr>
      <w:tr w:rsidR="005521FB" w:rsidRPr="008621E8" w14:paraId="22ED0B4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9DEB55" w14:textId="77777777" w:rsidR="005521FB" w:rsidRPr="008621E8" w:rsidRDefault="005521FB" w:rsidP="00E501D6">
            <w:pPr>
              <w:pStyle w:val="TAL"/>
              <w:rPr>
                <w:b/>
                <w:i/>
                <w:highlight w:val="cyan"/>
              </w:rPr>
            </w:pPr>
            <w:r w:rsidRPr="008621E8">
              <w:rPr>
                <w:b/>
                <w:i/>
                <w:highlight w:val="cyan"/>
              </w:rPr>
              <w:t>scg-RB-Config</w:t>
            </w:r>
          </w:p>
          <w:p w14:paraId="5059DFD7" w14:textId="77777777" w:rsidR="005521FB" w:rsidRPr="008621E8" w:rsidRDefault="005521FB" w:rsidP="00E501D6">
            <w:pPr>
              <w:pStyle w:val="TAL"/>
              <w:rPr>
                <w:highlight w:val="cyan"/>
              </w:rPr>
            </w:pPr>
            <w:r w:rsidRPr="008621E8">
              <w:rPr>
                <w:highlight w:val="cyan"/>
              </w:rPr>
              <w:t>Contains the IE RadioBearerConfig of the SN, used to support delta configuration e.g. during SN change. This field is absent when master eNB uses full configuration option.</w:t>
            </w:r>
          </w:p>
        </w:tc>
      </w:tr>
      <w:tr w:rsidR="005521FB" w:rsidRPr="008621E8" w14:paraId="2F2D4A2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AD68A44" w14:textId="77777777" w:rsidR="005521FB" w:rsidRPr="008621E8" w:rsidRDefault="005521FB" w:rsidP="00E501D6">
            <w:pPr>
              <w:pStyle w:val="TAL"/>
              <w:rPr>
                <w:b/>
                <w:i/>
                <w:highlight w:val="cyan"/>
              </w:rPr>
            </w:pPr>
            <w:bookmarkStart w:id="8566" w:name="_Hlk509301733"/>
            <w:r w:rsidRPr="008621E8">
              <w:rPr>
                <w:b/>
                <w:i/>
                <w:highlight w:val="cyan"/>
              </w:rPr>
              <w:t>sourceConfigSCG</w:t>
            </w:r>
          </w:p>
          <w:p w14:paraId="13834CFD" w14:textId="77777777" w:rsidR="005521FB" w:rsidRPr="008621E8" w:rsidRDefault="005521FB" w:rsidP="00E501D6">
            <w:pPr>
              <w:pStyle w:val="TAL"/>
              <w:rPr>
                <w:highlight w:val="cyan"/>
              </w:rPr>
            </w:pPr>
            <w:r w:rsidRPr="008621E8">
              <w:rPr>
                <w:highlight w:val="cyan"/>
              </w:rPr>
              <w:t>Includes the current dedicated SCG configuration in the same format as</w:t>
            </w:r>
            <w:r w:rsidR="00201F9D" w:rsidRPr="008621E8">
              <w:rPr>
                <w:highlight w:val="cyan"/>
              </w:rPr>
              <w:t xml:space="preserve"> the </w:t>
            </w:r>
            <w:r w:rsidR="004D2B04" w:rsidRPr="008621E8">
              <w:rPr>
                <w:i/>
                <w:highlight w:val="cyan"/>
              </w:rPr>
              <w:t>RRCReconfiguration</w:t>
            </w:r>
            <w:r w:rsidR="004D2B04" w:rsidRPr="008621E8">
              <w:rPr>
                <w:highlight w:val="cyan"/>
              </w:rPr>
              <w:t xml:space="preserve"> message</w:t>
            </w:r>
            <w:r w:rsidRPr="008621E8">
              <w:rPr>
                <w:highlight w:val="cyan"/>
              </w:rPr>
              <w:t xml:space="preserve">, i.e. not only </w:t>
            </w:r>
            <w:r w:rsidRPr="008621E8">
              <w:rPr>
                <w:highlight w:val="cyan"/>
                <w:lang w:eastAsia="ko-KR"/>
              </w:rPr>
              <w:t>CellGroupConfig but also e.g. measConfig</w:t>
            </w:r>
            <w:r w:rsidRPr="008621E8">
              <w:rPr>
                <w:highlight w:val="cyan"/>
              </w:rPr>
              <w:t>. This field is absent when master eNB uses full configuration option.</w:t>
            </w:r>
            <w:bookmarkEnd w:id="8566"/>
          </w:p>
        </w:tc>
      </w:tr>
      <w:tr w:rsidR="005521FB" w:rsidRPr="008621E8" w14:paraId="6A43E00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7833FAA" w14:textId="77777777" w:rsidR="005521FB" w:rsidRPr="008621E8" w:rsidRDefault="005521FB" w:rsidP="00E501D6">
            <w:pPr>
              <w:pStyle w:val="TAL"/>
              <w:rPr>
                <w:b/>
                <w:i/>
                <w:highlight w:val="cyan"/>
              </w:rPr>
            </w:pPr>
            <w:r w:rsidRPr="008621E8">
              <w:rPr>
                <w:b/>
                <w:i/>
                <w:highlight w:val="cyan"/>
              </w:rPr>
              <w:t>ConfigRestrictInfo</w:t>
            </w:r>
          </w:p>
          <w:p w14:paraId="012E5A1E" w14:textId="77777777" w:rsidR="005521FB" w:rsidRPr="008621E8" w:rsidRDefault="005521FB" w:rsidP="00E501D6">
            <w:pPr>
              <w:pStyle w:val="TAL"/>
              <w:rPr>
                <w:highlight w:val="cyan"/>
              </w:rPr>
            </w:pPr>
            <w:r w:rsidRPr="008621E8">
              <w:rPr>
                <w:highlight w:val="cyan"/>
              </w:rPr>
              <w:t>Includes fields for which SgNB is explictly indicated to observe a configuration restriction.</w:t>
            </w:r>
          </w:p>
        </w:tc>
      </w:tr>
      <w:tr w:rsidR="005521FB" w:rsidRPr="008621E8" w14:paraId="717951E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8F6500C" w14:textId="77777777" w:rsidR="005521FB" w:rsidRPr="008621E8" w:rsidRDefault="005521FB" w:rsidP="00E501D6">
            <w:pPr>
              <w:pStyle w:val="TAL"/>
              <w:rPr>
                <w:b/>
                <w:i/>
                <w:highlight w:val="cyan"/>
              </w:rPr>
            </w:pPr>
            <w:r w:rsidRPr="008621E8">
              <w:rPr>
                <w:b/>
                <w:i/>
                <w:highlight w:val="cyan"/>
              </w:rPr>
              <w:t>servCellIndexRangeSCG</w:t>
            </w:r>
          </w:p>
          <w:p w14:paraId="2C69CA0E" w14:textId="77777777" w:rsidR="005521FB" w:rsidRPr="008621E8" w:rsidRDefault="005521FB" w:rsidP="00E501D6">
            <w:pPr>
              <w:pStyle w:val="TAL"/>
              <w:rPr>
                <w:highlight w:val="cyan"/>
              </w:rPr>
            </w:pPr>
            <w:r w:rsidRPr="008621E8">
              <w:rPr>
                <w:highlight w:val="cyan"/>
              </w:rPr>
              <w:t>Range of serving cell indices that SN is allowed to configure for SCG serving cells.</w:t>
            </w:r>
          </w:p>
        </w:tc>
      </w:tr>
    </w:tbl>
    <w:p w14:paraId="5648DEF1" w14:textId="77777777" w:rsidR="005521FB" w:rsidRPr="008621E8"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621E8" w14:paraId="35192C3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49DA87B" w14:textId="77777777" w:rsidR="005521FB" w:rsidRPr="008621E8" w:rsidRDefault="005521FB" w:rsidP="00E501D6">
            <w:pPr>
              <w:pStyle w:val="TAH"/>
              <w:rPr>
                <w:highlight w:val="cyan"/>
              </w:rPr>
            </w:pPr>
            <w:r w:rsidRPr="008621E8">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F5543DB" w14:textId="77777777" w:rsidR="005521FB" w:rsidRPr="008621E8" w:rsidRDefault="005521FB" w:rsidP="00E501D6">
            <w:pPr>
              <w:pStyle w:val="TAH"/>
              <w:rPr>
                <w:highlight w:val="cyan"/>
              </w:rPr>
            </w:pPr>
            <w:r w:rsidRPr="008621E8">
              <w:rPr>
                <w:highlight w:val="cyan"/>
              </w:rPr>
              <w:t>Explanation</w:t>
            </w:r>
          </w:p>
        </w:tc>
      </w:tr>
      <w:tr w:rsidR="005521FB" w:rsidRPr="008621E8" w14:paraId="4A3932A0"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21C1CCA4" w14:textId="77777777" w:rsidR="005521FB" w:rsidRPr="008621E8" w:rsidRDefault="005521FB" w:rsidP="00E501D6">
            <w:pPr>
              <w:pStyle w:val="TAL"/>
              <w:rPr>
                <w:i/>
                <w:highlight w:val="cyan"/>
              </w:rPr>
            </w:pPr>
            <w:r w:rsidRPr="008621E8">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2D46BD3" w14:textId="77777777" w:rsidR="005521FB" w:rsidRPr="008621E8" w:rsidRDefault="005521FB" w:rsidP="00E501D6">
            <w:pPr>
              <w:pStyle w:val="TAL"/>
              <w:rPr>
                <w:highlight w:val="cyan"/>
              </w:rPr>
            </w:pPr>
            <w:r w:rsidRPr="008621E8">
              <w:rPr>
                <w:highlight w:val="cyan"/>
              </w:rPr>
              <w:t>The field is mandatory present upon SN addition.</w:t>
            </w:r>
          </w:p>
        </w:tc>
      </w:tr>
    </w:tbl>
    <w:p w14:paraId="0F580E14" w14:textId="77777777" w:rsidR="005521FB" w:rsidRPr="008621E8" w:rsidRDefault="005521FB" w:rsidP="005521FB">
      <w:pPr>
        <w:rPr>
          <w:highlight w:val="cyan"/>
        </w:rPr>
      </w:pPr>
    </w:p>
    <w:p w14:paraId="4020C299" w14:textId="77777777" w:rsidR="005521FB" w:rsidRPr="008621E8" w:rsidRDefault="005521FB" w:rsidP="00E501D6">
      <w:pPr>
        <w:pStyle w:val="Heading4"/>
        <w:rPr>
          <w:highlight w:val="cyan"/>
        </w:rPr>
      </w:pPr>
      <w:bookmarkStart w:id="8567" w:name="_Toc510018775"/>
      <w:bookmarkStart w:id="8568" w:name="_Hlk508957388"/>
      <w:r w:rsidRPr="008621E8">
        <w:rPr>
          <w:highlight w:val="cyan"/>
        </w:rPr>
        <w:t>–</w:t>
      </w:r>
      <w:r w:rsidRPr="008621E8">
        <w:rPr>
          <w:highlight w:val="cyan"/>
        </w:rPr>
        <w:tab/>
      </w:r>
      <w:r w:rsidRPr="008621E8">
        <w:rPr>
          <w:i/>
          <w:highlight w:val="cyan"/>
        </w:rPr>
        <w:t>MeasurementTimingConfiguration</w:t>
      </w:r>
      <w:bookmarkEnd w:id="8567"/>
    </w:p>
    <w:p w14:paraId="43D63D4D" w14:textId="77777777" w:rsidR="00D11315" w:rsidRPr="008621E8" w:rsidRDefault="00D11315" w:rsidP="00D11315">
      <w:pPr>
        <w:pStyle w:val="EditorsNote"/>
        <w:rPr>
          <w:highlight w:val="cyan"/>
        </w:rPr>
      </w:pPr>
      <w:r w:rsidRPr="008621E8">
        <w:rPr>
          <w:highlight w:val="cyan"/>
        </w:rPr>
        <w:t xml:space="preserve">Editor’s Note: </w:t>
      </w:r>
      <w:bookmarkStart w:id="8569" w:name="_Hlk512404840"/>
      <w:r w:rsidRPr="008621E8">
        <w:rPr>
          <w:highlight w:val="cyan"/>
        </w:rPr>
        <w:t xml:space="preserve">Targeted for completion in </w:t>
      </w:r>
      <w:r w:rsidR="00FF0E3A" w:rsidRPr="008621E8">
        <w:rPr>
          <w:highlight w:val="cyan"/>
        </w:rPr>
        <w:t>Sept</w:t>
      </w:r>
      <w:r w:rsidRPr="008621E8">
        <w:rPr>
          <w:highlight w:val="cyan"/>
        </w:rPr>
        <w:t xml:space="preserve"> 2018. </w:t>
      </w:r>
      <w:bookmarkEnd w:id="8569"/>
      <w:r w:rsidR="005349F9" w:rsidRPr="008621E8">
        <w:rPr>
          <w:highlight w:val="cyan"/>
        </w:rPr>
        <w:t>Usage and Direction need further RAN2 discussions.</w:t>
      </w:r>
    </w:p>
    <w:bookmarkEnd w:id="8568"/>
    <w:p w14:paraId="0CFA8506" w14:textId="77777777" w:rsidR="005521FB" w:rsidRPr="008621E8" w:rsidRDefault="005521FB" w:rsidP="005521FB">
      <w:pPr>
        <w:rPr>
          <w:highlight w:val="cyan"/>
        </w:rPr>
      </w:pPr>
      <w:r w:rsidRPr="008621E8">
        <w:rPr>
          <w:highlight w:val="cyan"/>
        </w:rPr>
        <w:t xml:space="preserve">The </w:t>
      </w:r>
      <w:r w:rsidRPr="008621E8">
        <w:rPr>
          <w:i/>
          <w:highlight w:val="cyan"/>
        </w:rPr>
        <w:t>MeasurementTimingConfiguration</w:t>
      </w:r>
      <w:r w:rsidRPr="008621E8">
        <w:rPr>
          <w:highlight w:val="cyan"/>
        </w:rPr>
        <w:t xml:space="preserve"> </w:t>
      </w:r>
      <w:r w:rsidR="00A03DAC" w:rsidRPr="008621E8">
        <w:rPr>
          <w:highlight w:val="cyan"/>
        </w:rPr>
        <w:t xml:space="preserve">message </w:t>
      </w:r>
      <w:r w:rsidRPr="008621E8">
        <w:rPr>
          <w:highlight w:val="cyan"/>
        </w:rPr>
        <w:t>is used to convey assistance information for measurement timing betwen master eNB and secondary gNB.</w:t>
      </w:r>
    </w:p>
    <w:p w14:paraId="01CDE6B0" w14:textId="77777777" w:rsidR="005521FB" w:rsidRPr="008621E8" w:rsidRDefault="005521FB" w:rsidP="00E501D6">
      <w:pPr>
        <w:pStyle w:val="B1"/>
        <w:rPr>
          <w:highlight w:val="cyan"/>
        </w:rPr>
      </w:pPr>
      <w:r w:rsidRPr="008621E8">
        <w:rPr>
          <w:highlight w:val="cyan"/>
        </w:rPr>
        <w:t xml:space="preserve">Direction: </w:t>
      </w:r>
      <w:r w:rsidR="00AC32C0" w:rsidRPr="008621E8">
        <w:rPr>
          <w:highlight w:val="cyan"/>
        </w:rPr>
        <w:t>Secondary gNB to Master eNB, alternatively gNB DU to gNB CU</w:t>
      </w:r>
      <w:r w:rsidR="000F114A" w:rsidRPr="008621E8">
        <w:rPr>
          <w:highlight w:val="cyan"/>
        </w:rPr>
        <w:t xml:space="preserve">, </w:t>
      </w:r>
      <w:r w:rsidR="000F114A" w:rsidRPr="008621E8">
        <w:rPr>
          <w:rFonts w:eastAsia="SimSun" w:hint="eastAsia"/>
          <w:highlight w:val="cyan"/>
          <w:lang w:eastAsia="zh-CN"/>
        </w:rPr>
        <w:t>and gNB CU to gNB DU</w:t>
      </w:r>
      <w:r w:rsidRPr="008621E8">
        <w:rPr>
          <w:highlight w:val="cyan"/>
        </w:rPr>
        <w:t>.</w:t>
      </w:r>
    </w:p>
    <w:p w14:paraId="5317A78E" w14:textId="77777777" w:rsidR="005521FB" w:rsidRPr="008621E8" w:rsidRDefault="005521FB" w:rsidP="00E501D6">
      <w:pPr>
        <w:pStyle w:val="TH"/>
        <w:rPr>
          <w:highlight w:val="cyan"/>
        </w:rPr>
      </w:pPr>
      <w:r w:rsidRPr="008621E8">
        <w:rPr>
          <w:i/>
          <w:highlight w:val="cyan"/>
        </w:rPr>
        <w:t>MeasurementTimingConfiguration</w:t>
      </w:r>
      <w:r w:rsidRPr="008621E8">
        <w:rPr>
          <w:highlight w:val="cyan"/>
        </w:rPr>
        <w:t xml:space="preserve"> message</w:t>
      </w:r>
    </w:p>
    <w:p w14:paraId="4D83E694" w14:textId="77777777" w:rsidR="005521FB" w:rsidRPr="008621E8" w:rsidRDefault="005521FB" w:rsidP="00E501D6">
      <w:pPr>
        <w:pStyle w:val="PL"/>
        <w:rPr>
          <w:color w:val="808080"/>
          <w:highlight w:val="cyan"/>
        </w:rPr>
      </w:pPr>
      <w:r w:rsidRPr="008621E8">
        <w:rPr>
          <w:color w:val="808080"/>
          <w:highlight w:val="cyan"/>
        </w:rPr>
        <w:t>-- ASN1START</w:t>
      </w:r>
    </w:p>
    <w:p w14:paraId="58318D23" w14:textId="77777777" w:rsidR="005521FB" w:rsidRPr="008621E8" w:rsidRDefault="005521FB" w:rsidP="00E501D6">
      <w:pPr>
        <w:pStyle w:val="PL"/>
        <w:rPr>
          <w:color w:val="808080"/>
          <w:highlight w:val="cyan"/>
        </w:rPr>
      </w:pPr>
      <w:r w:rsidRPr="008621E8">
        <w:rPr>
          <w:color w:val="808080"/>
          <w:highlight w:val="cyan"/>
        </w:rPr>
        <w:t>-- TAG-MEASUREMENT-TIMING-CONFIGURATION-START</w:t>
      </w:r>
    </w:p>
    <w:p w14:paraId="00005B99" w14:textId="77777777" w:rsidR="005521FB" w:rsidRPr="008621E8" w:rsidRDefault="005521FB" w:rsidP="00E501D6">
      <w:pPr>
        <w:pStyle w:val="PL"/>
        <w:rPr>
          <w:highlight w:val="cyan"/>
        </w:rPr>
      </w:pPr>
    </w:p>
    <w:p w14:paraId="28C6B4EE" w14:textId="77777777" w:rsidR="005521FB" w:rsidRPr="008621E8" w:rsidRDefault="005521FB" w:rsidP="00E501D6">
      <w:pPr>
        <w:pStyle w:val="PL"/>
        <w:rPr>
          <w:highlight w:val="cyan"/>
        </w:rPr>
      </w:pPr>
      <w:r w:rsidRPr="008621E8">
        <w:rPr>
          <w:highlight w:val="cyan"/>
        </w:rPr>
        <w:t>MeasurementTimingConfigura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17D8B7"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FE1CC55"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0468A948"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measTimingCon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TimingConfiguration-IEs,</w:t>
      </w:r>
    </w:p>
    <w:p w14:paraId="3E32DED0"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409A991F" w14:textId="77777777" w:rsidR="005521FB" w:rsidRPr="008621E8" w:rsidRDefault="005521FB" w:rsidP="00E501D6">
      <w:pPr>
        <w:pStyle w:val="PL"/>
        <w:rPr>
          <w:highlight w:val="cyan"/>
        </w:rPr>
      </w:pPr>
      <w:r w:rsidRPr="008621E8">
        <w:rPr>
          <w:highlight w:val="cyan"/>
        </w:rPr>
        <w:tab/>
      </w:r>
      <w:r w:rsidRPr="008621E8">
        <w:rPr>
          <w:highlight w:val="cyan"/>
        </w:rPr>
        <w:tab/>
        <w:t>},</w:t>
      </w:r>
    </w:p>
    <w:p w14:paraId="05F0FFA6" w14:textId="77777777" w:rsidR="005521FB" w:rsidRPr="008621E8" w:rsidRDefault="005521FB" w:rsidP="00E501D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8C3E6D" w14:textId="77777777" w:rsidR="005521FB" w:rsidRPr="008621E8" w:rsidRDefault="005521FB" w:rsidP="00E501D6">
      <w:pPr>
        <w:pStyle w:val="PL"/>
        <w:rPr>
          <w:highlight w:val="cyan"/>
        </w:rPr>
      </w:pPr>
      <w:r w:rsidRPr="008621E8">
        <w:rPr>
          <w:highlight w:val="cyan"/>
        </w:rPr>
        <w:tab/>
        <w:t>}</w:t>
      </w:r>
    </w:p>
    <w:p w14:paraId="64439B23" w14:textId="77777777" w:rsidR="005521FB" w:rsidRPr="008621E8" w:rsidRDefault="005521FB" w:rsidP="00E501D6">
      <w:pPr>
        <w:pStyle w:val="PL"/>
        <w:rPr>
          <w:highlight w:val="cyan"/>
        </w:rPr>
      </w:pPr>
      <w:r w:rsidRPr="008621E8">
        <w:rPr>
          <w:highlight w:val="cyan"/>
        </w:rPr>
        <w:t>}</w:t>
      </w:r>
    </w:p>
    <w:p w14:paraId="10A368C2" w14:textId="77777777" w:rsidR="005521FB" w:rsidRPr="008621E8" w:rsidRDefault="005521FB" w:rsidP="00E501D6">
      <w:pPr>
        <w:pStyle w:val="PL"/>
        <w:rPr>
          <w:highlight w:val="cyan"/>
        </w:rPr>
      </w:pPr>
    </w:p>
    <w:p w14:paraId="67F68230" w14:textId="77777777" w:rsidR="005521FB" w:rsidRPr="008621E8" w:rsidRDefault="005521FB" w:rsidP="00E501D6">
      <w:pPr>
        <w:pStyle w:val="PL"/>
        <w:rPr>
          <w:highlight w:val="cyan"/>
        </w:rPr>
      </w:pPr>
      <w:r w:rsidRPr="008621E8">
        <w:rPr>
          <w:highlight w:val="cyan"/>
        </w:rPr>
        <w:t>MeasurementTimingConfiguration-IEs ::=</w:t>
      </w:r>
      <w:r w:rsidRPr="008621E8">
        <w:rPr>
          <w:highlight w:val="cyan"/>
        </w:rPr>
        <w:tab/>
      </w:r>
      <w:r w:rsidRPr="008621E8">
        <w:rPr>
          <w:color w:val="993366"/>
          <w:highlight w:val="cyan"/>
        </w:rPr>
        <w:t>SEQUENCE</w:t>
      </w:r>
      <w:r w:rsidRPr="008621E8">
        <w:rPr>
          <w:highlight w:val="cyan"/>
        </w:rPr>
        <w:t xml:space="preserve"> {</w:t>
      </w:r>
    </w:p>
    <w:p w14:paraId="76ED4F9D" w14:textId="77777777" w:rsidR="005521FB" w:rsidRPr="008621E8" w:rsidRDefault="005521FB" w:rsidP="00E501D6">
      <w:pPr>
        <w:pStyle w:val="PL"/>
        <w:rPr>
          <w:highlight w:val="cyan"/>
        </w:rPr>
      </w:pPr>
      <w:r w:rsidRPr="008621E8">
        <w:rPr>
          <w:highlight w:val="cyan"/>
        </w:rPr>
        <w:tab/>
        <w:t>meas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iming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914349F"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7337188" w14:textId="77777777" w:rsidR="005521FB" w:rsidRPr="008621E8" w:rsidRDefault="005521FB" w:rsidP="00E501D6">
      <w:pPr>
        <w:pStyle w:val="PL"/>
        <w:rPr>
          <w:highlight w:val="cyan"/>
        </w:rPr>
      </w:pPr>
      <w:r w:rsidRPr="008621E8">
        <w:rPr>
          <w:highlight w:val="cyan"/>
        </w:rPr>
        <w:t>}</w:t>
      </w:r>
    </w:p>
    <w:p w14:paraId="3B9749F8" w14:textId="77777777" w:rsidR="005521FB" w:rsidRPr="008621E8" w:rsidRDefault="005521FB" w:rsidP="00E501D6">
      <w:pPr>
        <w:pStyle w:val="PL"/>
        <w:rPr>
          <w:highlight w:val="cyan"/>
        </w:rPr>
      </w:pPr>
    </w:p>
    <w:p w14:paraId="35FD8796" w14:textId="77777777" w:rsidR="005521FB" w:rsidRPr="008621E8" w:rsidRDefault="005521FB" w:rsidP="00E501D6">
      <w:pPr>
        <w:pStyle w:val="PL"/>
        <w:rPr>
          <w:highlight w:val="cyan"/>
        </w:rPr>
      </w:pPr>
      <w:r w:rsidRPr="008621E8">
        <w:rPr>
          <w:highlight w:val="cyan"/>
        </w:rPr>
        <w:t xml:space="preserve">MeasTiming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color w:val="993366"/>
          <w:highlight w:val="cyan"/>
        </w:rPr>
        <w:t xml:space="preserve"> OF</w:t>
      </w:r>
      <w:r w:rsidRPr="008621E8">
        <w:rPr>
          <w:highlight w:val="cyan"/>
        </w:rPr>
        <w:t xml:space="preserve"> MeasTiming  </w:t>
      </w:r>
    </w:p>
    <w:p w14:paraId="5A474CD3" w14:textId="77777777" w:rsidR="005521FB" w:rsidRPr="008621E8" w:rsidRDefault="005521FB" w:rsidP="00E501D6">
      <w:pPr>
        <w:pStyle w:val="PL"/>
        <w:rPr>
          <w:highlight w:val="cyan"/>
        </w:rPr>
      </w:pPr>
    </w:p>
    <w:p w14:paraId="7C5B117E" w14:textId="77777777" w:rsidR="005521FB" w:rsidRPr="008621E8" w:rsidRDefault="005521FB" w:rsidP="00E501D6">
      <w:pPr>
        <w:pStyle w:val="PL"/>
        <w:rPr>
          <w:highlight w:val="cyan"/>
        </w:rPr>
      </w:pPr>
      <w:bookmarkStart w:id="8570" w:name="_Hlk516060917"/>
      <w:r w:rsidRPr="008621E8">
        <w:rPr>
          <w:highlight w:val="cyan"/>
        </w:rPr>
        <w:t xml:space="preserve">MeasTiming ::= </w:t>
      </w:r>
      <w:r w:rsidRPr="008621E8">
        <w:rPr>
          <w:color w:val="993366"/>
          <w:highlight w:val="cyan"/>
        </w:rPr>
        <w:t>SEQUENCE</w:t>
      </w:r>
      <w:r w:rsidRPr="008621E8">
        <w:rPr>
          <w:highlight w:val="cyan"/>
        </w:rPr>
        <w:t xml:space="preserve"> {</w:t>
      </w:r>
    </w:p>
    <w:p w14:paraId="4CBAFC9E" w14:textId="77777777" w:rsidR="00A114FA" w:rsidRPr="008621E8" w:rsidRDefault="00A114FA" w:rsidP="00E501D6">
      <w:pPr>
        <w:pStyle w:val="PL"/>
        <w:rPr>
          <w:highlight w:val="cyan"/>
        </w:rPr>
      </w:pPr>
      <w:r w:rsidRPr="008621E8">
        <w:rPr>
          <w:highlight w:val="cyan"/>
        </w:rPr>
        <w:tab/>
        <w:t>frequencyAnd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3C7A1E54" w14:textId="77777777" w:rsidR="005521FB" w:rsidRPr="008621E8" w:rsidRDefault="005521FB" w:rsidP="00E501D6">
      <w:pPr>
        <w:pStyle w:val="PL"/>
        <w:rPr>
          <w:highlight w:val="cyan"/>
        </w:rPr>
      </w:pPr>
      <w:r w:rsidRPr="008621E8">
        <w:rPr>
          <w:highlight w:val="cyan"/>
        </w:rPr>
        <w:tab/>
      </w:r>
      <w:r w:rsidR="00A114FA" w:rsidRPr="008621E8">
        <w:rPr>
          <w:highlight w:val="cyan"/>
        </w:rPr>
        <w:tab/>
      </w:r>
      <w:r w:rsidRPr="008621E8">
        <w:rPr>
          <w:highlight w:val="cyan"/>
        </w:rPr>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ARFCN-ValueNR, </w:t>
      </w:r>
    </w:p>
    <w:p w14:paraId="33EA49B1" w14:textId="77777777" w:rsidR="00A114FA" w:rsidRPr="008621E8" w:rsidRDefault="005521FB" w:rsidP="00E501D6">
      <w:pPr>
        <w:pStyle w:val="PL"/>
        <w:rPr>
          <w:highlight w:val="cyan"/>
        </w:rPr>
      </w:pPr>
      <w:bookmarkStart w:id="8571" w:name="_Hlk508961926"/>
      <w:r w:rsidRPr="008621E8">
        <w:rPr>
          <w:highlight w:val="cyan"/>
        </w:rPr>
        <w:tab/>
      </w:r>
      <w:r w:rsidR="00A114FA" w:rsidRPr="008621E8">
        <w:rPr>
          <w:highlight w:val="cyan"/>
        </w:rPr>
        <w:tab/>
      </w:r>
      <w:r w:rsidRPr="008621E8">
        <w:rPr>
          <w:highlight w:val="cyan"/>
        </w:rPr>
        <w:t>ssb-MeasurementTimingConfiguration</w:t>
      </w:r>
      <w:r w:rsidRPr="008621E8">
        <w:rPr>
          <w:highlight w:val="cyan"/>
        </w:rPr>
        <w:tab/>
      </w:r>
      <w:r w:rsidRPr="008621E8">
        <w:rPr>
          <w:highlight w:val="cyan"/>
        </w:rPr>
        <w:tab/>
      </w:r>
      <w:r w:rsidR="00AC32C0" w:rsidRPr="008621E8">
        <w:rPr>
          <w:highlight w:val="cyan"/>
        </w:rPr>
        <w:t>SSB-MTC</w:t>
      </w:r>
    </w:p>
    <w:p w14:paraId="3E19E896" w14:textId="77777777" w:rsidR="005521FB" w:rsidRPr="008621E8" w:rsidRDefault="00A114FA"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521FB" w:rsidRPr="008621E8">
        <w:rPr>
          <w:highlight w:val="cyan"/>
        </w:rPr>
        <w:tab/>
      </w:r>
      <w:r w:rsidR="005521FB" w:rsidRPr="008621E8">
        <w:rPr>
          <w:highlight w:val="cyan"/>
        </w:rPr>
        <w:tab/>
      </w:r>
      <w:r w:rsidR="005521FB" w:rsidRPr="008621E8">
        <w:rPr>
          <w:color w:val="993366"/>
          <w:highlight w:val="cyan"/>
        </w:rPr>
        <w:t>OPTIONAL</w:t>
      </w:r>
      <w:r w:rsidR="005521FB" w:rsidRPr="008621E8">
        <w:rPr>
          <w:highlight w:val="cyan"/>
        </w:rPr>
        <w:t>,</w:t>
      </w:r>
    </w:p>
    <w:bookmarkEnd w:id="8571"/>
    <w:p w14:paraId="02FCA1CE" w14:textId="77777777" w:rsidR="005521FB" w:rsidRPr="008621E8" w:rsidRDefault="005521FB" w:rsidP="00E501D6">
      <w:pPr>
        <w:pStyle w:val="PL"/>
        <w:rPr>
          <w:highlight w:val="cyan"/>
        </w:rPr>
      </w:pPr>
      <w:r w:rsidRPr="008621E8">
        <w:rPr>
          <w:highlight w:val="cyan"/>
        </w:rPr>
        <w:tab/>
        <w:t>...</w:t>
      </w:r>
    </w:p>
    <w:p w14:paraId="30D8111C" w14:textId="77777777" w:rsidR="005521FB" w:rsidRPr="008621E8" w:rsidRDefault="005521FB" w:rsidP="00E501D6">
      <w:pPr>
        <w:pStyle w:val="PL"/>
        <w:rPr>
          <w:highlight w:val="cyan"/>
        </w:rPr>
      </w:pPr>
      <w:r w:rsidRPr="008621E8">
        <w:rPr>
          <w:highlight w:val="cyan"/>
        </w:rPr>
        <w:t>}</w:t>
      </w:r>
    </w:p>
    <w:bookmarkEnd w:id="8570"/>
    <w:p w14:paraId="6C153EA1" w14:textId="77777777" w:rsidR="005521FB" w:rsidRPr="008621E8" w:rsidRDefault="005521FB" w:rsidP="00E501D6">
      <w:pPr>
        <w:pStyle w:val="PL"/>
        <w:rPr>
          <w:highlight w:val="cyan"/>
        </w:rPr>
      </w:pPr>
    </w:p>
    <w:p w14:paraId="0610A712" w14:textId="77777777" w:rsidR="005521FB" w:rsidRPr="008621E8" w:rsidRDefault="005521FB" w:rsidP="00E501D6">
      <w:pPr>
        <w:pStyle w:val="PL"/>
        <w:rPr>
          <w:color w:val="808080"/>
          <w:highlight w:val="cyan"/>
        </w:rPr>
      </w:pPr>
      <w:r w:rsidRPr="008621E8">
        <w:rPr>
          <w:color w:val="808080"/>
          <w:highlight w:val="cyan"/>
        </w:rPr>
        <w:t>-- TAG-MEASUREMENT-TIMING-CONFIGURATION-STOP</w:t>
      </w:r>
    </w:p>
    <w:p w14:paraId="47E60553" w14:textId="77777777" w:rsidR="005521FB" w:rsidRPr="008621E8" w:rsidRDefault="005521FB" w:rsidP="00E501D6">
      <w:pPr>
        <w:pStyle w:val="PL"/>
        <w:rPr>
          <w:color w:val="808080"/>
          <w:highlight w:val="cyan"/>
        </w:rPr>
      </w:pPr>
      <w:r w:rsidRPr="008621E8">
        <w:rPr>
          <w:color w:val="808080"/>
          <w:highlight w:val="cyan"/>
        </w:rPr>
        <w:t>-- ASN1STOP</w:t>
      </w:r>
    </w:p>
    <w:p w14:paraId="5E672C4C" w14:textId="77777777" w:rsidR="00C60ED6" w:rsidRPr="008621E8"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621E8" w14:paraId="2EC1D10C"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371B5612" w14:textId="77777777" w:rsidR="00AC32C0" w:rsidRPr="008621E8" w:rsidRDefault="00AC32C0" w:rsidP="00075C2C">
            <w:pPr>
              <w:pStyle w:val="TAH"/>
              <w:rPr>
                <w:highlight w:val="cyan"/>
              </w:rPr>
            </w:pPr>
            <w:r w:rsidRPr="008621E8">
              <w:rPr>
                <w:i/>
                <w:highlight w:val="cyan"/>
              </w:rPr>
              <w:t>MeasurementTimingConfiguration</w:t>
            </w:r>
            <w:r w:rsidRPr="008621E8">
              <w:rPr>
                <w:highlight w:val="cyan"/>
              </w:rPr>
              <w:t xml:space="preserve"> field descriptions</w:t>
            </w:r>
          </w:p>
        </w:tc>
      </w:tr>
      <w:tr w:rsidR="00AC32C0" w:rsidRPr="008621E8" w14:paraId="258CD98B"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C7D9166" w14:textId="77777777" w:rsidR="00AC32C0" w:rsidRPr="008621E8" w:rsidRDefault="00AC32C0" w:rsidP="00075C2C">
            <w:pPr>
              <w:pStyle w:val="TAL"/>
              <w:rPr>
                <w:b/>
                <w:i/>
                <w:highlight w:val="cyan"/>
              </w:rPr>
            </w:pPr>
            <w:r w:rsidRPr="008621E8">
              <w:rPr>
                <w:b/>
                <w:i/>
                <w:highlight w:val="cyan"/>
              </w:rPr>
              <w:t>measTiming</w:t>
            </w:r>
          </w:p>
          <w:p w14:paraId="583FE04D" w14:textId="77777777" w:rsidR="00AC32C0" w:rsidRPr="008621E8" w:rsidRDefault="00AC32C0" w:rsidP="00075C2C">
            <w:pPr>
              <w:pStyle w:val="TAL"/>
              <w:rPr>
                <w:szCs w:val="18"/>
                <w:highlight w:val="cyan"/>
              </w:rPr>
            </w:pPr>
            <w:r w:rsidRPr="008621E8">
              <w:rPr>
                <w:highlight w:val="cyan"/>
              </w:rPr>
              <w:t xml:space="preserve">A list of </w:t>
            </w:r>
            <w:r w:rsidRPr="008621E8">
              <w:rPr>
                <w:rFonts w:cs="Arial"/>
                <w:highlight w:val="cyan"/>
                <w:lang w:val="en-US"/>
              </w:rPr>
              <w:t xml:space="preserve">SMTC information and associated NR frequency that SN informs MN </w:t>
            </w:r>
            <w:r w:rsidRPr="008621E8">
              <w:rPr>
                <w:rFonts w:cs="Arial"/>
                <w:highlight w:val="cyan"/>
              </w:rPr>
              <w:t>via EN-DC X2 Setup and EN-DC Configuration Update procedures, or F1 messages from gNB DU to gNB CU.</w:t>
            </w:r>
          </w:p>
        </w:tc>
      </w:tr>
    </w:tbl>
    <w:p w14:paraId="27826EBB" w14:textId="77777777" w:rsidR="00AC32C0" w:rsidRPr="008621E8"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621E8" w14:paraId="4F3CD485"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1DECF7A" w14:textId="77777777" w:rsidR="00AC32C0" w:rsidRPr="008621E8"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BCA6976" w14:textId="77777777" w:rsidR="00AC32C0" w:rsidRPr="008621E8" w:rsidRDefault="00AC32C0" w:rsidP="00075C2C">
            <w:pPr>
              <w:pStyle w:val="TAH"/>
              <w:rPr>
                <w:highlight w:val="cyan"/>
              </w:rPr>
            </w:pPr>
          </w:p>
        </w:tc>
      </w:tr>
      <w:tr w:rsidR="00AC32C0" w:rsidRPr="008621E8" w14:paraId="0CF1BB10"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BB1C782" w14:textId="77777777" w:rsidR="00AC32C0" w:rsidRPr="008621E8"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E3FB439" w14:textId="77777777" w:rsidR="00AC32C0" w:rsidRPr="008621E8" w:rsidRDefault="00AC32C0" w:rsidP="00075C2C">
            <w:pPr>
              <w:pStyle w:val="TAL"/>
              <w:rPr>
                <w:rFonts w:cs="Arial"/>
                <w:iCs/>
                <w:szCs w:val="18"/>
                <w:highlight w:val="cyan"/>
              </w:rPr>
            </w:pPr>
          </w:p>
        </w:tc>
      </w:tr>
    </w:tbl>
    <w:p w14:paraId="30A20BD0" w14:textId="77777777" w:rsidR="00AC32C0" w:rsidRPr="008621E8" w:rsidRDefault="00AC32C0" w:rsidP="00C60ED6">
      <w:pPr>
        <w:rPr>
          <w:noProof/>
          <w:highlight w:val="cyan"/>
        </w:rPr>
      </w:pPr>
    </w:p>
    <w:p w14:paraId="53ABEA7A" w14:textId="77777777" w:rsidR="005521FB" w:rsidRPr="008621E8" w:rsidRDefault="005521FB" w:rsidP="00E501D6">
      <w:pPr>
        <w:pStyle w:val="Heading2"/>
        <w:rPr>
          <w:noProof/>
          <w:highlight w:val="cyan"/>
        </w:rPr>
      </w:pPr>
      <w:bookmarkStart w:id="8572" w:name="_Toc510018776"/>
      <w:r w:rsidRPr="008621E8">
        <w:rPr>
          <w:noProof/>
          <w:highlight w:val="cyan"/>
        </w:rPr>
        <w:t>11.3</w:t>
      </w:r>
      <w:r w:rsidRPr="008621E8">
        <w:rPr>
          <w:noProof/>
          <w:highlight w:val="cyan"/>
        </w:rPr>
        <w:tab/>
        <w:t>Inter-node RRC information element definitions</w:t>
      </w:r>
      <w:bookmarkEnd w:id="8572"/>
    </w:p>
    <w:p w14:paraId="054F21D7" w14:textId="77777777" w:rsidR="005521FB" w:rsidRPr="008621E8" w:rsidRDefault="005521FB" w:rsidP="005521FB">
      <w:pPr>
        <w:rPr>
          <w:highlight w:val="cyan"/>
        </w:rPr>
      </w:pPr>
    </w:p>
    <w:p w14:paraId="47D1EE93" w14:textId="77777777" w:rsidR="005521FB" w:rsidRPr="008621E8" w:rsidRDefault="005521FB" w:rsidP="00E501D6">
      <w:pPr>
        <w:pStyle w:val="Heading2"/>
        <w:rPr>
          <w:highlight w:val="cyan"/>
        </w:rPr>
      </w:pPr>
      <w:bookmarkStart w:id="8573" w:name="_Toc510018778"/>
      <w:r w:rsidRPr="008621E8">
        <w:rPr>
          <w:noProof/>
          <w:highlight w:val="cyan"/>
        </w:rPr>
        <w:t>11.4</w:t>
      </w:r>
      <w:r w:rsidRPr="008621E8">
        <w:rPr>
          <w:noProof/>
          <w:highlight w:val="cyan"/>
        </w:rPr>
        <w:tab/>
        <w:t>Inter-node RRC</w:t>
      </w:r>
      <w:r w:rsidRPr="008621E8">
        <w:rPr>
          <w:highlight w:val="cyan"/>
        </w:rPr>
        <w:t xml:space="preserve"> multiplicity and type constraint values</w:t>
      </w:r>
      <w:bookmarkEnd w:id="8573"/>
    </w:p>
    <w:p w14:paraId="5BBA6374" w14:textId="77777777" w:rsidR="005521FB" w:rsidRPr="008621E8" w:rsidRDefault="005521FB" w:rsidP="00E501D6">
      <w:pPr>
        <w:pStyle w:val="Heading4"/>
        <w:rPr>
          <w:highlight w:val="cyan"/>
        </w:rPr>
      </w:pPr>
      <w:bookmarkStart w:id="8574" w:name="_Toc510018779"/>
      <w:r w:rsidRPr="008621E8">
        <w:rPr>
          <w:highlight w:val="cyan"/>
        </w:rPr>
        <w:t>–</w:t>
      </w:r>
      <w:r w:rsidRPr="008621E8">
        <w:rPr>
          <w:highlight w:val="cyan"/>
        </w:rPr>
        <w:tab/>
        <w:t>Multiplicity and type constraints definitions</w:t>
      </w:r>
      <w:bookmarkEnd w:id="8574"/>
    </w:p>
    <w:p w14:paraId="1886421E" w14:textId="77777777" w:rsidR="005521FB" w:rsidRPr="008621E8" w:rsidRDefault="005521FB" w:rsidP="00E501D6">
      <w:pPr>
        <w:pStyle w:val="PL"/>
        <w:rPr>
          <w:rFonts w:eastAsia="MS Mincho"/>
          <w:color w:val="808080"/>
          <w:highlight w:val="cyan"/>
        </w:rPr>
      </w:pPr>
      <w:r w:rsidRPr="008621E8">
        <w:rPr>
          <w:color w:val="808080"/>
          <w:highlight w:val="cyan"/>
        </w:rPr>
        <w:t>-- ASN1START</w:t>
      </w:r>
    </w:p>
    <w:p w14:paraId="71A33EBB" w14:textId="77777777" w:rsidR="005521FB" w:rsidRPr="008621E8" w:rsidRDefault="005521FB" w:rsidP="00E501D6">
      <w:pPr>
        <w:pStyle w:val="PL"/>
        <w:rPr>
          <w:color w:val="808080"/>
          <w:highlight w:val="cyan"/>
        </w:rPr>
      </w:pPr>
      <w:r w:rsidRPr="008621E8">
        <w:rPr>
          <w:color w:val="808080"/>
          <w:highlight w:val="cyan"/>
        </w:rPr>
        <w:t>-- TAG_NR-MULTIPLICITY-AND-CONSTRAINTS-START</w:t>
      </w:r>
    </w:p>
    <w:p w14:paraId="1EAA70DD" w14:textId="77777777" w:rsidR="005521FB" w:rsidRPr="008621E8" w:rsidRDefault="005521FB" w:rsidP="00E501D6">
      <w:pPr>
        <w:pStyle w:val="PL"/>
        <w:rPr>
          <w:highlight w:val="cyan"/>
          <w:lang w:eastAsia="en-US"/>
        </w:rPr>
      </w:pPr>
    </w:p>
    <w:p w14:paraId="0BB89B8A" w14:textId="77777777" w:rsidR="005521FB" w:rsidRPr="008621E8" w:rsidRDefault="005521FB" w:rsidP="00E501D6">
      <w:pPr>
        <w:pStyle w:val="PL"/>
        <w:rPr>
          <w:color w:val="808080"/>
          <w:highlight w:val="cyan"/>
        </w:rPr>
      </w:pPr>
      <w:r w:rsidRPr="008621E8">
        <w:rPr>
          <w:highlight w:val="cyan"/>
        </w:rPr>
        <w:t>maxMeasFreq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MN-configured measurement frequencies</w:t>
      </w:r>
    </w:p>
    <w:p w14:paraId="4433BB06" w14:textId="77777777" w:rsidR="009779F4" w:rsidRPr="008621E8" w:rsidRDefault="009779F4" w:rsidP="00E501D6">
      <w:pPr>
        <w:pStyle w:val="PL"/>
        <w:rPr>
          <w:color w:val="808080"/>
          <w:highlight w:val="cyan"/>
        </w:rPr>
      </w:pPr>
      <w:r w:rsidRPr="008621E8">
        <w:rPr>
          <w:highlight w:val="cyan"/>
        </w:rPr>
        <w:t>maxMeasFreqs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SN-configured measurement frequencies</w:t>
      </w:r>
    </w:p>
    <w:p w14:paraId="0F9AB05F" w14:textId="77777777" w:rsidR="00942890" w:rsidRPr="008621E8" w:rsidRDefault="00942890" w:rsidP="00E501D6">
      <w:pPr>
        <w:pStyle w:val="PL"/>
        <w:rPr>
          <w:color w:val="808080"/>
          <w:highlight w:val="cyan"/>
        </w:rPr>
      </w:pPr>
      <w:r w:rsidRPr="008621E8">
        <w:rPr>
          <w:highlight w:val="cyan"/>
        </w:rPr>
        <w:t>maxMeasIdentitiesM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2</w:t>
      </w:r>
      <w:r w:rsidRPr="008621E8">
        <w:rPr>
          <w:highlight w:val="cyan"/>
        </w:rPr>
        <w:tab/>
      </w:r>
      <w:r w:rsidRPr="008621E8">
        <w:rPr>
          <w:color w:val="808080"/>
          <w:highlight w:val="cyan"/>
        </w:rPr>
        <w:t>-- Maximum number of measurement identities that a UE can be configured with</w:t>
      </w:r>
    </w:p>
    <w:p w14:paraId="3C6CE229" w14:textId="77777777" w:rsidR="005521FB" w:rsidRPr="008621E8" w:rsidRDefault="005521FB" w:rsidP="00E501D6">
      <w:pPr>
        <w:pStyle w:val="PL"/>
        <w:rPr>
          <w:color w:val="808080"/>
          <w:highlight w:val="cyan"/>
        </w:rPr>
      </w:pPr>
      <w:r w:rsidRPr="008621E8">
        <w:rPr>
          <w:highlight w:val="cyan"/>
        </w:rPr>
        <w:t>maxCellPr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cells prepared for handover</w:t>
      </w:r>
    </w:p>
    <w:p w14:paraId="382D1AD5" w14:textId="77777777" w:rsidR="005521FB" w:rsidRPr="008621E8" w:rsidRDefault="005521FB" w:rsidP="00E501D6">
      <w:pPr>
        <w:pStyle w:val="PL"/>
        <w:rPr>
          <w:highlight w:val="cyan"/>
          <w:lang w:eastAsia="en-US"/>
        </w:rPr>
      </w:pPr>
    </w:p>
    <w:p w14:paraId="356B3259" w14:textId="77777777" w:rsidR="005521FB" w:rsidRPr="008621E8" w:rsidRDefault="005521FB" w:rsidP="00E501D6">
      <w:pPr>
        <w:pStyle w:val="PL"/>
        <w:rPr>
          <w:color w:val="808080"/>
          <w:highlight w:val="cyan"/>
        </w:rPr>
      </w:pPr>
      <w:r w:rsidRPr="008621E8">
        <w:rPr>
          <w:color w:val="808080"/>
          <w:highlight w:val="cyan"/>
        </w:rPr>
        <w:t>-- TAG_NR-MULTIPLICITY-AND-CONSTRAINTS-STOP</w:t>
      </w:r>
    </w:p>
    <w:p w14:paraId="6C77596B" w14:textId="77777777" w:rsidR="005521FB" w:rsidRPr="008621E8" w:rsidRDefault="005521FB" w:rsidP="00E501D6">
      <w:pPr>
        <w:pStyle w:val="PL"/>
        <w:rPr>
          <w:color w:val="808080"/>
          <w:highlight w:val="cyan"/>
        </w:rPr>
      </w:pPr>
      <w:r w:rsidRPr="008621E8">
        <w:rPr>
          <w:color w:val="808080"/>
          <w:highlight w:val="cyan"/>
        </w:rPr>
        <w:t>-- ASN1STOP</w:t>
      </w:r>
    </w:p>
    <w:p w14:paraId="39AE5CF3" w14:textId="77777777" w:rsidR="0063790B" w:rsidRPr="008621E8" w:rsidRDefault="0063790B" w:rsidP="0063790B">
      <w:pPr>
        <w:rPr>
          <w:highlight w:val="cyan"/>
        </w:rPr>
      </w:pPr>
    </w:p>
    <w:p w14:paraId="7130B283" w14:textId="77777777" w:rsidR="005521FB" w:rsidRPr="008621E8" w:rsidRDefault="005521FB" w:rsidP="00E501D6">
      <w:pPr>
        <w:pStyle w:val="Heading4"/>
        <w:rPr>
          <w:highlight w:val="cyan"/>
        </w:rPr>
      </w:pPr>
      <w:bookmarkStart w:id="8575" w:name="_Toc510018780"/>
      <w:r w:rsidRPr="008621E8">
        <w:rPr>
          <w:highlight w:val="cyan"/>
        </w:rPr>
        <w:t>–</w:t>
      </w:r>
      <w:r w:rsidRPr="008621E8">
        <w:rPr>
          <w:highlight w:val="cyan"/>
        </w:rPr>
        <w:tab/>
      </w:r>
      <w:r w:rsidRPr="008621E8">
        <w:rPr>
          <w:i/>
          <w:highlight w:val="cyan"/>
        </w:rPr>
        <w:t xml:space="preserve">End of </w:t>
      </w:r>
      <w:r w:rsidRPr="008621E8">
        <w:rPr>
          <w:i/>
          <w:noProof/>
          <w:highlight w:val="cyan"/>
        </w:rPr>
        <w:t>NR-InterNodeDefinitions</w:t>
      </w:r>
      <w:bookmarkEnd w:id="8575"/>
    </w:p>
    <w:p w14:paraId="743D3C6E" w14:textId="77777777" w:rsidR="005521FB" w:rsidRPr="008621E8" w:rsidRDefault="005521FB" w:rsidP="00E501D6">
      <w:pPr>
        <w:pStyle w:val="PL"/>
        <w:rPr>
          <w:color w:val="808080"/>
          <w:highlight w:val="cyan"/>
        </w:rPr>
      </w:pPr>
      <w:r w:rsidRPr="008621E8">
        <w:rPr>
          <w:color w:val="808080"/>
          <w:highlight w:val="cyan"/>
        </w:rPr>
        <w:t>-- ASN1START</w:t>
      </w:r>
    </w:p>
    <w:p w14:paraId="6C443714" w14:textId="77777777" w:rsidR="005521FB" w:rsidRPr="008621E8" w:rsidRDefault="005521FB" w:rsidP="00E501D6">
      <w:pPr>
        <w:pStyle w:val="PL"/>
        <w:rPr>
          <w:color w:val="808080"/>
          <w:highlight w:val="cyan"/>
        </w:rPr>
      </w:pPr>
      <w:r w:rsidRPr="008621E8">
        <w:rPr>
          <w:color w:val="808080"/>
          <w:highlight w:val="cyan"/>
        </w:rPr>
        <w:t>-- TAG_NR-INTER-NODE-DEFINITIONS-END-START</w:t>
      </w:r>
    </w:p>
    <w:p w14:paraId="1001E27E" w14:textId="77777777" w:rsidR="005521FB" w:rsidRPr="008621E8" w:rsidRDefault="005521FB" w:rsidP="00E501D6">
      <w:pPr>
        <w:pStyle w:val="PL"/>
        <w:rPr>
          <w:highlight w:val="cyan"/>
        </w:rPr>
      </w:pPr>
    </w:p>
    <w:p w14:paraId="335AC8BA" w14:textId="77777777" w:rsidR="005521FB" w:rsidRPr="008621E8" w:rsidRDefault="005521FB" w:rsidP="00E501D6">
      <w:pPr>
        <w:pStyle w:val="PL"/>
        <w:rPr>
          <w:highlight w:val="cyan"/>
        </w:rPr>
      </w:pPr>
      <w:r w:rsidRPr="008621E8">
        <w:rPr>
          <w:highlight w:val="cyan"/>
        </w:rPr>
        <w:t>END</w:t>
      </w:r>
    </w:p>
    <w:p w14:paraId="3CD34FF4" w14:textId="77777777" w:rsidR="005521FB" w:rsidRPr="008621E8" w:rsidRDefault="005521FB" w:rsidP="00E501D6">
      <w:pPr>
        <w:pStyle w:val="PL"/>
        <w:rPr>
          <w:highlight w:val="cyan"/>
        </w:rPr>
      </w:pPr>
    </w:p>
    <w:p w14:paraId="11AF08F4" w14:textId="77777777" w:rsidR="005521FB" w:rsidRPr="008621E8" w:rsidRDefault="005521FB" w:rsidP="00E501D6">
      <w:pPr>
        <w:pStyle w:val="PL"/>
        <w:rPr>
          <w:color w:val="808080"/>
          <w:highlight w:val="cyan"/>
        </w:rPr>
      </w:pPr>
      <w:r w:rsidRPr="008621E8">
        <w:rPr>
          <w:color w:val="808080"/>
          <w:highlight w:val="cyan"/>
        </w:rPr>
        <w:t>-- TAG_NR-INTER-NODE-DEFINITIONS-END-STOP</w:t>
      </w:r>
    </w:p>
    <w:p w14:paraId="02F72CCB" w14:textId="77777777" w:rsidR="005521FB" w:rsidRPr="008621E8" w:rsidRDefault="005521FB" w:rsidP="00E501D6">
      <w:pPr>
        <w:pStyle w:val="PL"/>
        <w:rPr>
          <w:color w:val="808080"/>
          <w:highlight w:val="cyan"/>
        </w:rPr>
      </w:pPr>
      <w:r w:rsidRPr="008621E8">
        <w:rPr>
          <w:color w:val="808080"/>
          <w:highlight w:val="cyan"/>
        </w:rPr>
        <w:t>-- ASN1STOP</w:t>
      </w:r>
    </w:p>
    <w:p w14:paraId="5F7E2B68" w14:textId="77777777" w:rsidR="00523D7C" w:rsidRPr="008621E8" w:rsidRDefault="00523D7C" w:rsidP="007C2563">
      <w:pPr>
        <w:rPr>
          <w:highlight w:val="cyan"/>
        </w:rPr>
      </w:pPr>
    </w:p>
    <w:p w14:paraId="06540F73" w14:textId="77777777" w:rsidR="00F31188" w:rsidRPr="008621E8" w:rsidRDefault="0063790B" w:rsidP="00F31188">
      <w:pPr>
        <w:pStyle w:val="Heading1"/>
        <w:rPr>
          <w:highlight w:val="cyan"/>
        </w:rPr>
      </w:pPr>
      <w:r w:rsidRPr="008621E8">
        <w:rPr>
          <w:rFonts w:ascii="Times New Roman" w:hAnsi="Times New Roman"/>
          <w:sz w:val="20"/>
          <w:highlight w:val="cyan"/>
        </w:rPr>
        <w:br w:type="page"/>
      </w:r>
      <w:bookmarkStart w:id="8576" w:name="_Toc510018781"/>
      <w:r w:rsidR="00F31188" w:rsidRPr="008621E8">
        <w:rPr>
          <w:highlight w:val="cyan"/>
        </w:rPr>
        <w:t>12</w:t>
      </w:r>
      <w:r w:rsidR="00F31188" w:rsidRPr="008621E8">
        <w:rPr>
          <w:highlight w:val="cyan"/>
        </w:rPr>
        <w:tab/>
      </w:r>
      <w:r w:rsidR="00F31188" w:rsidRPr="008621E8">
        <w:rPr>
          <w:szCs w:val="36"/>
          <w:highlight w:val="cyan"/>
        </w:rPr>
        <w:t>Processing delay requirements for RRC procedures</w:t>
      </w:r>
      <w:bookmarkEnd w:id="8576"/>
    </w:p>
    <w:p w14:paraId="61E17103" w14:textId="77777777" w:rsidR="00F31188" w:rsidRPr="008621E8" w:rsidRDefault="00F31188" w:rsidP="00F31188">
      <w:pPr>
        <w:rPr>
          <w:highlight w:val="cyan"/>
        </w:rPr>
      </w:pPr>
      <w:r w:rsidRPr="008621E8">
        <w:rPr>
          <w:highlight w:val="cyan"/>
        </w:rPr>
        <w:t xml:space="preserve">The UE performance requirements for </w:t>
      </w:r>
      <w:smartTag w:uri="urn:schemas-microsoft-com:office:smarttags" w:element="stockticker">
        <w:r w:rsidRPr="008621E8">
          <w:rPr>
            <w:highlight w:val="cyan"/>
          </w:rPr>
          <w:t>RRC</w:t>
        </w:r>
      </w:smartTag>
      <w:r w:rsidRPr="008621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0B96FCF" w14:textId="77777777" w:rsidR="00F31188" w:rsidRPr="008621E8" w:rsidRDefault="00F31188" w:rsidP="00F31188">
      <w:pPr>
        <w:pStyle w:val="TH"/>
        <w:rPr>
          <w:highlight w:val="cyan"/>
        </w:rPr>
      </w:pPr>
      <w:r w:rsidRPr="008621E8">
        <w:rPr>
          <w:highlight w:val="cyan"/>
        </w:rPr>
        <w:object w:dxaOrig="9066" w:dyaOrig="2909" w14:anchorId="3DDA8DC6">
          <v:shape id="_x0000_i1062" type="#_x0000_t75" style="width:409.45pt;height:136.5pt" o:ole="">
            <v:imagedata r:id="rId105" o:title=""/>
          </v:shape>
          <o:OLEObject Type="Embed" ProgID="Visio.Drawing.11" ShapeID="_x0000_i1062" DrawAspect="Content" ObjectID="_1591440969" r:id="rId106"/>
        </w:object>
      </w:r>
    </w:p>
    <w:p w14:paraId="05032B60" w14:textId="77777777" w:rsidR="00F31188" w:rsidRPr="008621E8" w:rsidRDefault="00F31188" w:rsidP="00F31188">
      <w:pPr>
        <w:pStyle w:val="TF"/>
        <w:rPr>
          <w:highlight w:val="cyan"/>
        </w:rPr>
      </w:pPr>
      <w:r w:rsidRPr="008621E8">
        <w:rPr>
          <w:highlight w:val="cyan"/>
        </w:rPr>
        <w:t>Figure 11.2-1: Illustration of RRC procedure delay</w:t>
      </w:r>
    </w:p>
    <w:p w14:paraId="65A3A6D0" w14:textId="77777777" w:rsidR="00F31188" w:rsidRPr="008621E8" w:rsidRDefault="00F31188" w:rsidP="00F31188">
      <w:pPr>
        <w:pStyle w:val="TH"/>
        <w:rPr>
          <w:highlight w:val="cyan"/>
        </w:rPr>
      </w:pPr>
      <w:r w:rsidRPr="008621E8">
        <w:rPr>
          <w:highlight w:val="cyan"/>
        </w:rPr>
        <w:t xml:space="preserve">Table 11.2-1: UE performance requirements for </w:t>
      </w:r>
      <w:smartTag w:uri="urn:schemas-microsoft-com:office:smarttags" w:element="stockticker">
        <w:r w:rsidRPr="008621E8">
          <w:rPr>
            <w:highlight w:val="cyan"/>
          </w:rPr>
          <w:t>RRC</w:t>
        </w:r>
      </w:smartTag>
      <w:r w:rsidRPr="008621E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621E8" w14:paraId="22BE13DA" w14:textId="77777777" w:rsidTr="00BC561A">
        <w:trPr>
          <w:cantSplit/>
          <w:tblHeader/>
          <w:jc w:val="center"/>
        </w:trPr>
        <w:tc>
          <w:tcPr>
            <w:tcW w:w="2070" w:type="dxa"/>
          </w:tcPr>
          <w:p w14:paraId="52436875" w14:textId="77777777" w:rsidR="00F31188" w:rsidRPr="008621E8" w:rsidRDefault="00F31188" w:rsidP="0063790B">
            <w:pPr>
              <w:pStyle w:val="TAH"/>
              <w:rPr>
                <w:highlight w:val="cyan"/>
              </w:rPr>
            </w:pPr>
            <w:r w:rsidRPr="008621E8">
              <w:rPr>
                <w:highlight w:val="cyan"/>
              </w:rPr>
              <w:t>Procedure title:</w:t>
            </w:r>
          </w:p>
        </w:tc>
        <w:tc>
          <w:tcPr>
            <w:tcW w:w="1980" w:type="dxa"/>
          </w:tcPr>
          <w:p w14:paraId="7F0B23BF" w14:textId="77777777" w:rsidR="00F31188" w:rsidRPr="008621E8" w:rsidRDefault="00F31188" w:rsidP="0063790B">
            <w:pPr>
              <w:pStyle w:val="TAH"/>
              <w:rPr>
                <w:highlight w:val="cyan"/>
              </w:rPr>
            </w:pPr>
            <w:r w:rsidRPr="008621E8">
              <w:rPr>
                <w:highlight w:val="cyan"/>
              </w:rPr>
              <w:t>Network -&gt; UE</w:t>
            </w:r>
          </w:p>
        </w:tc>
        <w:tc>
          <w:tcPr>
            <w:tcW w:w="2340" w:type="dxa"/>
          </w:tcPr>
          <w:p w14:paraId="69674F05" w14:textId="77777777" w:rsidR="00F31188" w:rsidRPr="008621E8" w:rsidRDefault="00F31188" w:rsidP="0063790B">
            <w:pPr>
              <w:pStyle w:val="TAH"/>
              <w:rPr>
                <w:highlight w:val="cyan"/>
              </w:rPr>
            </w:pPr>
            <w:r w:rsidRPr="008621E8">
              <w:rPr>
                <w:highlight w:val="cyan"/>
              </w:rPr>
              <w:t>UE -&gt; Network</w:t>
            </w:r>
          </w:p>
        </w:tc>
        <w:tc>
          <w:tcPr>
            <w:tcW w:w="810" w:type="dxa"/>
          </w:tcPr>
          <w:p w14:paraId="3B4F5DBD" w14:textId="77777777" w:rsidR="00F31188" w:rsidRPr="008621E8" w:rsidRDefault="00F31188" w:rsidP="0063790B">
            <w:pPr>
              <w:pStyle w:val="TAH"/>
              <w:rPr>
                <w:highlight w:val="cyan"/>
              </w:rPr>
            </w:pPr>
            <w:r w:rsidRPr="008621E8">
              <w:rPr>
                <w:highlight w:val="cyan"/>
              </w:rPr>
              <w:t>Value [ms]</w:t>
            </w:r>
          </w:p>
        </w:tc>
        <w:tc>
          <w:tcPr>
            <w:tcW w:w="2430" w:type="dxa"/>
          </w:tcPr>
          <w:p w14:paraId="6ECBFD37" w14:textId="77777777" w:rsidR="00F31188" w:rsidRPr="008621E8" w:rsidRDefault="00F31188" w:rsidP="0063790B">
            <w:pPr>
              <w:pStyle w:val="TAH"/>
              <w:rPr>
                <w:highlight w:val="cyan"/>
              </w:rPr>
            </w:pPr>
            <w:r w:rsidRPr="008621E8">
              <w:rPr>
                <w:highlight w:val="cyan"/>
              </w:rPr>
              <w:t>Notes</w:t>
            </w:r>
          </w:p>
        </w:tc>
      </w:tr>
      <w:tr w:rsidR="00F31188" w:rsidRPr="008621E8" w14:paraId="042C2BDC" w14:textId="77777777" w:rsidTr="00BC561A">
        <w:trPr>
          <w:cantSplit/>
          <w:jc w:val="center"/>
        </w:trPr>
        <w:tc>
          <w:tcPr>
            <w:tcW w:w="9630" w:type="dxa"/>
            <w:gridSpan w:val="5"/>
          </w:tcPr>
          <w:p w14:paraId="710C692F" w14:textId="77777777" w:rsidR="00F31188" w:rsidRPr="008621E8" w:rsidRDefault="00F31188" w:rsidP="00BC561A">
            <w:pPr>
              <w:pStyle w:val="TAL"/>
              <w:rPr>
                <w:highlight w:val="cyan"/>
                <w:lang w:eastAsia="en-GB"/>
              </w:rPr>
            </w:pPr>
            <w:smartTag w:uri="urn:schemas-microsoft-com:office:smarttags" w:element="stockticker">
              <w:r w:rsidRPr="008621E8">
                <w:rPr>
                  <w:b/>
                  <w:highlight w:val="cyan"/>
                  <w:lang w:eastAsia="en-GB"/>
                </w:rPr>
                <w:t>RRC</w:t>
              </w:r>
            </w:smartTag>
            <w:r w:rsidRPr="008621E8">
              <w:rPr>
                <w:b/>
                <w:highlight w:val="cyan"/>
                <w:lang w:eastAsia="en-GB"/>
              </w:rPr>
              <w:t xml:space="preserve"> Connection Control Procedures</w:t>
            </w:r>
          </w:p>
        </w:tc>
      </w:tr>
      <w:tr w:rsidR="00F31188" w:rsidRPr="008621E8" w14:paraId="0A5931C5" w14:textId="77777777" w:rsidTr="00BC561A">
        <w:trPr>
          <w:cantSplit/>
          <w:jc w:val="center"/>
        </w:trPr>
        <w:tc>
          <w:tcPr>
            <w:tcW w:w="2070" w:type="dxa"/>
          </w:tcPr>
          <w:p w14:paraId="2D9B4D19" w14:textId="77777777" w:rsidR="00F31188" w:rsidRPr="008621E8" w:rsidRDefault="00F31188" w:rsidP="00BC561A">
            <w:pPr>
              <w:pStyle w:val="TAL"/>
              <w:rPr>
                <w:highlight w:val="cyan"/>
                <w:lang w:eastAsia="en-GB"/>
              </w:rPr>
            </w:pPr>
            <w:r w:rsidRPr="008621E8">
              <w:rPr>
                <w:highlight w:val="cyan"/>
                <w:lang w:eastAsia="en-GB"/>
              </w:rPr>
              <w:t>RRC reconfiguration</w:t>
            </w:r>
          </w:p>
          <w:p w14:paraId="39E97812" w14:textId="77777777" w:rsidR="00F31188" w:rsidRPr="008621E8" w:rsidRDefault="00F31188" w:rsidP="00BC561A">
            <w:pPr>
              <w:pStyle w:val="TAL"/>
              <w:rPr>
                <w:highlight w:val="cyan"/>
                <w:lang w:eastAsia="en-GB"/>
              </w:rPr>
            </w:pPr>
          </w:p>
        </w:tc>
        <w:tc>
          <w:tcPr>
            <w:tcW w:w="1980" w:type="dxa"/>
          </w:tcPr>
          <w:p w14:paraId="4CB02906" w14:textId="77777777" w:rsidR="00F31188" w:rsidRPr="008621E8" w:rsidRDefault="00F31188" w:rsidP="00BC561A">
            <w:pPr>
              <w:pStyle w:val="TAL"/>
              <w:rPr>
                <w:i/>
                <w:highlight w:val="cyan"/>
                <w:lang w:eastAsia="en-GB"/>
              </w:rPr>
            </w:pPr>
            <w:r w:rsidRPr="008621E8">
              <w:rPr>
                <w:rFonts w:cs="Arial"/>
                <w:i/>
                <w:szCs w:val="18"/>
                <w:highlight w:val="cyan"/>
              </w:rPr>
              <w:t>RRCReconfiguration</w:t>
            </w:r>
          </w:p>
        </w:tc>
        <w:tc>
          <w:tcPr>
            <w:tcW w:w="2340" w:type="dxa"/>
          </w:tcPr>
          <w:p w14:paraId="1D22A6E5" w14:textId="77777777" w:rsidR="00F31188" w:rsidRPr="008621E8" w:rsidRDefault="00F31188" w:rsidP="00BC561A">
            <w:pPr>
              <w:pStyle w:val="TAL"/>
              <w:rPr>
                <w:i/>
                <w:highlight w:val="cyan"/>
                <w:lang w:eastAsia="en-GB"/>
              </w:rPr>
            </w:pPr>
            <w:r w:rsidRPr="008621E8">
              <w:rPr>
                <w:i/>
                <w:highlight w:val="cyan"/>
                <w:lang w:eastAsia="en-GB"/>
              </w:rPr>
              <w:t>RRCReconfigurationComplete</w:t>
            </w:r>
          </w:p>
        </w:tc>
        <w:tc>
          <w:tcPr>
            <w:tcW w:w="810" w:type="dxa"/>
          </w:tcPr>
          <w:p w14:paraId="55695F41" w14:textId="77777777" w:rsidR="00F31188" w:rsidRPr="008621E8" w:rsidRDefault="00F31188" w:rsidP="00BC561A">
            <w:pPr>
              <w:pStyle w:val="TAL"/>
              <w:rPr>
                <w:highlight w:val="cyan"/>
                <w:lang w:eastAsia="en-GB"/>
              </w:rPr>
            </w:pPr>
            <w:r w:rsidRPr="008621E8">
              <w:rPr>
                <w:highlight w:val="cyan"/>
                <w:lang w:eastAsia="en-GB"/>
              </w:rPr>
              <w:t>X</w:t>
            </w:r>
          </w:p>
        </w:tc>
        <w:tc>
          <w:tcPr>
            <w:tcW w:w="2430" w:type="dxa"/>
          </w:tcPr>
          <w:p w14:paraId="46782611" w14:textId="77777777" w:rsidR="00F31188" w:rsidRPr="008621E8" w:rsidRDefault="00F31188" w:rsidP="00BC561A">
            <w:pPr>
              <w:pStyle w:val="TAL"/>
              <w:rPr>
                <w:highlight w:val="cyan"/>
                <w:lang w:eastAsia="en-GB"/>
              </w:rPr>
            </w:pPr>
          </w:p>
        </w:tc>
      </w:tr>
    </w:tbl>
    <w:p w14:paraId="1AD71302" w14:textId="77777777" w:rsidR="00900240" w:rsidRPr="008621E8" w:rsidRDefault="00900240" w:rsidP="000D43E8">
      <w:pPr>
        <w:rPr>
          <w:highlight w:val="cyan"/>
        </w:rPr>
      </w:pPr>
    </w:p>
    <w:p w14:paraId="4800EF4B" w14:textId="77777777" w:rsidR="00F31188" w:rsidRPr="008621E8" w:rsidRDefault="00F31188" w:rsidP="003770CA">
      <w:pPr>
        <w:pStyle w:val="Heading8"/>
        <w:rPr>
          <w:highlight w:val="cyan"/>
        </w:rPr>
      </w:pPr>
      <w:bookmarkStart w:id="8577" w:name="_Toc510018782"/>
      <w:bookmarkStart w:id="8578" w:name="historyclause"/>
      <w:r w:rsidRPr="008621E8">
        <w:rPr>
          <w:highlight w:val="cyan"/>
        </w:rPr>
        <w:t>Annex A (informative):</w:t>
      </w:r>
      <w:r w:rsidRPr="008621E8">
        <w:rPr>
          <w:highlight w:val="cyan"/>
        </w:rPr>
        <w:tab/>
        <w:t>Guidelines, mainly on use of ASN.1</w:t>
      </w:r>
      <w:bookmarkEnd w:id="8577"/>
    </w:p>
    <w:p w14:paraId="66E8F998" w14:textId="77777777" w:rsidR="00F31188" w:rsidRPr="008621E8" w:rsidRDefault="00F31188" w:rsidP="003770CA">
      <w:pPr>
        <w:pStyle w:val="Heading1"/>
        <w:rPr>
          <w:highlight w:val="cyan"/>
        </w:rPr>
      </w:pPr>
      <w:bookmarkStart w:id="8579" w:name="_Toc510018783"/>
      <w:r w:rsidRPr="008621E8">
        <w:rPr>
          <w:highlight w:val="cyan"/>
        </w:rPr>
        <w:t>A.1</w:t>
      </w:r>
      <w:r w:rsidRPr="008621E8">
        <w:rPr>
          <w:highlight w:val="cyan"/>
        </w:rPr>
        <w:tab/>
        <w:t>Introduction</w:t>
      </w:r>
      <w:bookmarkEnd w:id="8579"/>
    </w:p>
    <w:p w14:paraId="12BC24E6" w14:textId="77777777" w:rsidR="00F31188" w:rsidRPr="008621E8" w:rsidRDefault="00F31188" w:rsidP="00F31188">
      <w:pPr>
        <w:rPr>
          <w:highlight w:val="cyan"/>
        </w:rPr>
      </w:pPr>
      <w:r w:rsidRPr="008621E8">
        <w:rPr>
          <w:highlight w:val="cyan"/>
        </w:rPr>
        <w:t>The following clauses contain guidelines for the specification of RRC protocol data units (PDUs) with ASN.1.</w:t>
      </w:r>
    </w:p>
    <w:p w14:paraId="56E03583" w14:textId="77777777" w:rsidR="00F31188" w:rsidRPr="008621E8" w:rsidRDefault="00F31188" w:rsidP="003770CA">
      <w:pPr>
        <w:pStyle w:val="Heading1"/>
        <w:rPr>
          <w:highlight w:val="cyan"/>
        </w:rPr>
      </w:pPr>
      <w:bookmarkStart w:id="8580" w:name="_Toc510018784"/>
      <w:r w:rsidRPr="008621E8">
        <w:rPr>
          <w:highlight w:val="cyan"/>
        </w:rPr>
        <w:t>A.2</w:t>
      </w:r>
      <w:r w:rsidRPr="008621E8">
        <w:rPr>
          <w:highlight w:val="cyan"/>
        </w:rPr>
        <w:tab/>
        <w:t>Procedural specification</w:t>
      </w:r>
      <w:bookmarkEnd w:id="8580"/>
    </w:p>
    <w:p w14:paraId="7271D800" w14:textId="77777777" w:rsidR="00F31188" w:rsidRPr="008621E8" w:rsidRDefault="00F31188" w:rsidP="003770CA">
      <w:pPr>
        <w:pStyle w:val="Heading2"/>
        <w:rPr>
          <w:highlight w:val="cyan"/>
        </w:rPr>
      </w:pPr>
      <w:bookmarkStart w:id="8581" w:name="_Toc510018785"/>
      <w:r w:rsidRPr="008621E8">
        <w:rPr>
          <w:highlight w:val="cyan"/>
        </w:rPr>
        <w:t>A.2.1</w:t>
      </w:r>
      <w:r w:rsidRPr="008621E8">
        <w:rPr>
          <w:highlight w:val="cyan"/>
        </w:rPr>
        <w:tab/>
        <w:t>General principles</w:t>
      </w:r>
      <w:bookmarkEnd w:id="8581"/>
    </w:p>
    <w:p w14:paraId="14786A0B" w14:textId="77777777" w:rsidR="00F31188" w:rsidRPr="008621E8" w:rsidRDefault="00F31188" w:rsidP="00F31188">
      <w:pPr>
        <w:rPr>
          <w:highlight w:val="cyan"/>
        </w:rPr>
      </w:pPr>
      <w:r w:rsidRPr="008621E8">
        <w:rPr>
          <w:highlight w:val="cyan"/>
        </w:rPr>
        <w:t>The procedural specification provides an overall high level description regarding the UE behaviour in a particular scenario.</w:t>
      </w:r>
    </w:p>
    <w:p w14:paraId="6A88ED27" w14:textId="77777777" w:rsidR="00F31188" w:rsidRPr="008621E8" w:rsidRDefault="00F31188" w:rsidP="00F31188">
      <w:pPr>
        <w:rPr>
          <w:highlight w:val="cyan"/>
        </w:rPr>
      </w:pPr>
      <w:r w:rsidRPr="008621E8">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21FEE41C" w14:textId="77777777" w:rsidR="00F31188" w:rsidRPr="008621E8" w:rsidRDefault="00F31188" w:rsidP="00F31188">
      <w:pPr>
        <w:rPr>
          <w:highlight w:val="cyan"/>
        </w:rPr>
      </w:pPr>
      <w:r w:rsidRPr="008621E8">
        <w:rPr>
          <w:highlight w:val="cyan"/>
        </w:rPr>
        <w:t>Likewise, the procedural specification need not specify the UE requirements regarding the setting of fields within the messages that are sent to the network i.e. this may also be covered by the PDU specification.</w:t>
      </w:r>
    </w:p>
    <w:p w14:paraId="4A81D213" w14:textId="77777777" w:rsidR="00F31188" w:rsidRPr="008621E8" w:rsidRDefault="00F31188" w:rsidP="003770CA">
      <w:pPr>
        <w:pStyle w:val="Heading2"/>
        <w:rPr>
          <w:highlight w:val="cyan"/>
        </w:rPr>
      </w:pPr>
      <w:bookmarkStart w:id="8582" w:name="_Toc510018786"/>
      <w:r w:rsidRPr="008621E8">
        <w:rPr>
          <w:highlight w:val="cyan"/>
        </w:rPr>
        <w:t>A.2.2</w:t>
      </w:r>
      <w:r w:rsidRPr="008621E8">
        <w:rPr>
          <w:highlight w:val="cyan"/>
        </w:rPr>
        <w:tab/>
        <w:t>More detailed aspects</w:t>
      </w:r>
      <w:bookmarkEnd w:id="8582"/>
    </w:p>
    <w:p w14:paraId="7164FCD0" w14:textId="77777777" w:rsidR="00F31188" w:rsidRPr="008621E8" w:rsidRDefault="00F31188" w:rsidP="00F31188">
      <w:pPr>
        <w:rPr>
          <w:highlight w:val="cyan"/>
        </w:rPr>
      </w:pPr>
      <w:r w:rsidRPr="008621E8">
        <w:rPr>
          <w:highlight w:val="cyan"/>
        </w:rPr>
        <w:t>The following more detailed conventions should be used:</w:t>
      </w:r>
    </w:p>
    <w:p w14:paraId="4A43B691" w14:textId="77777777" w:rsidR="00F31188" w:rsidRPr="008621E8" w:rsidRDefault="00F31188" w:rsidP="00F31188">
      <w:pPr>
        <w:pStyle w:val="B1"/>
        <w:rPr>
          <w:highlight w:val="cyan"/>
        </w:rPr>
      </w:pPr>
      <w:r w:rsidRPr="008621E8">
        <w:rPr>
          <w:highlight w:val="cyan"/>
        </w:rPr>
        <w:t>-</w:t>
      </w:r>
      <w:r w:rsidRPr="008621E8">
        <w:rPr>
          <w:highlight w:val="cyan"/>
        </w:rPr>
        <w:tab/>
        <w:t>Bullets:</w:t>
      </w:r>
    </w:p>
    <w:p w14:paraId="22BFAE05" w14:textId="77777777" w:rsidR="00F31188" w:rsidRPr="008621E8" w:rsidRDefault="00F31188" w:rsidP="00F31188">
      <w:pPr>
        <w:pStyle w:val="B2"/>
        <w:rPr>
          <w:highlight w:val="cyan"/>
        </w:rPr>
      </w:pPr>
      <w:r w:rsidRPr="008621E8">
        <w:rPr>
          <w:highlight w:val="cyan"/>
        </w:rPr>
        <w:t>-</w:t>
      </w:r>
      <w:r w:rsidRPr="008621E8">
        <w:rPr>
          <w:highlight w:val="cyan"/>
        </w:rPr>
        <w:tab/>
        <w:t>Capitals should be used in the same manner as in other parts of the procedural text i.e. in most cases no capital applies since the bullets are part of the sentence starting with 'The UE shall:'</w:t>
      </w:r>
    </w:p>
    <w:p w14:paraId="2E83CB63" w14:textId="77777777" w:rsidR="00F31188" w:rsidRPr="008621E8" w:rsidRDefault="00F31188" w:rsidP="00F31188">
      <w:pPr>
        <w:pStyle w:val="B2"/>
        <w:rPr>
          <w:highlight w:val="cyan"/>
        </w:rPr>
      </w:pPr>
      <w:r w:rsidRPr="008621E8">
        <w:rPr>
          <w:highlight w:val="cyan"/>
        </w:rPr>
        <w:t>-</w:t>
      </w:r>
      <w:r w:rsidRPr="008621E8">
        <w:rPr>
          <w:highlight w:val="cyan"/>
        </w:rPr>
        <w:tab/>
        <w:t>All bullets, including the last one in a sub-clause, should end with a semi-colon i.e. an ';</w:t>
      </w:r>
      <w:r w:rsidR="0063790B" w:rsidRPr="008621E8">
        <w:rPr>
          <w:highlight w:val="cyan"/>
        </w:rPr>
        <w:t>.</w:t>
      </w:r>
    </w:p>
    <w:p w14:paraId="111E5914" w14:textId="77777777" w:rsidR="00F31188" w:rsidRPr="008621E8" w:rsidRDefault="00F31188" w:rsidP="00F31188">
      <w:pPr>
        <w:pStyle w:val="B1"/>
        <w:rPr>
          <w:highlight w:val="cyan"/>
        </w:rPr>
      </w:pPr>
      <w:r w:rsidRPr="008621E8">
        <w:rPr>
          <w:highlight w:val="cyan"/>
        </w:rPr>
        <w:t>-</w:t>
      </w:r>
      <w:r w:rsidRPr="008621E8">
        <w:rPr>
          <w:highlight w:val="cyan"/>
        </w:rPr>
        <w:tab/>
        <w:t>Conditions</w:t>
      </w:r>
      <w:r w:rsidR="0063790B" w:rsidRPr="008621E8">
        <w:rPr>
          <w:highlight w:val="cyan"/>
        </w:rPr>
        <w:t>:</w:t>
      </w:r>
    </w:p>
    <w:p w14:paraId="544C0C03" w14:textId="77777777" w:rsidR="00F31188" w:rsidRPr="008621E8" w:rsidRDefault="00F31188" w:rsidP="00F31188">
      <w:pPr>
        <w:pStyle w:val="B2"/>
        <w:rPr>
          <w:highlight w:val="cyan"/>
        </w:rPr>
      </w:pPr>
      <w:r w:rsidRPr="008621E8">
        <w:rPr>
          <w:highlight w:val="cyan"/>
        </w:rPr>
        <w:t>-</w:t>
      </w:r>
      <w:r w:rsidRPr="008621E8">
        <w:rPr>
          <w:highlight w:val="cyan"/>
        </w:rPr>
        <w:tab/>
        <w:t>Whenever multiple conditions apply, a semi-colon should be used at the end of each conditions with the exception of the last one, i.e. as in 'if cond1, or cond2</w:t>
      </w:r>
      <w:r w:rsidR="0063790B" w:rsidRPr="008621E8">
        <w:rPr>
          <w:highlight w:val="cyan"/>
        </w:rPr>
        <w:t>.</w:t>
      </w:r>
    </w:p>
    <w:p w14:paraId="0475AE54" w14:textId="77777777" w:rsidR="00F31188" w:rsidRPr="008621E8" w:rsidRDefault="00F31188" w:rsidP="003770CA">
      <w:pPr>
        <w:pStyle w:val="Heading1"/>
        <w:rPr>
          <w:highlight w:val="cyan"/>
        </w:rPr>
      </w:pPr>
      <w:bookmarkStart w:id="8583" w:name="_Toc510018787"/>
      <w:r w:rsidRPr="008621E8">
        <w:rPr>
          <w:highlight w:val="cyan"/>
        </w:rPr>
        <w:t>A.3</w:t>
      </w:r>
      <w:r w:rsidRPr="008621E8">
        <w:rPr>
          <w:highlight w:val="cyan"/>
        </w:rPr>
        <w:tab/>
        <w:t>PDU specification</w:t>
      </w:r>
      <w:bookmarkEnd w:id="8583"/>
    </w:p>
    <w:p w14:paraId="31AD7AD3" w14:textId="77777777" w:rsidR="00F31188" w:rsidRPr="008621E8" w:rsidRDefault="00F31188" w:rsidP="003770CA">
      <w:pPr>
        <w:pStyle w:val="Heading2"/>
        <w:rPr>
          <w:highlight w:val="cyan"/>
        </w:rPr>
      </w:pPr>
      <w:bookmarkStart w:id="8584" w:name="_Toc510018788"/>
      <w:r w:rsidRPr="008621E8">
        <w:rPr>
          <w:highlight w:val="cyan"/>
        </w:rPr>
        <w:t>A.3.1</w:t>
      </w:r>
      <w:r w:rsidRPr="008621E8">
        <w:rPr>
          <w:highlight w:val="cyan"/>
        </w:rPr>
        <w:tab/>
        <w:t>General principles</w:t>
      </w:r>
      <w:bookmarkEnd w:id="8584"/>
    </w:p>
    <w:p w14:paraId="674DADDE" w14:textId="77777777" w:rsidR="00F31188" w:rsidRPr="008621E8" w:rsidRDefault="00F31188" w:rsidP="003770CA">
      <w:pPr>
        <w:pStyle w:val="Heading3"/>
        <w:rPr>
          <w:highlight w:val="cyan"/>
        </w:rPr>
      </w:pPr>
      <w:bookmarkStart w:id="8585" w:name="_Toc510018789"/>
      <w:r w:rsidRPr="008621E8">
        <w:rPr>
          <w:highlight w:val="cyan"/>
        </w:rPr>
        <w:t>A.3.1.1</w:t>
      </w:r>
      <w:r w:rsidRPr="008621E8">
        <w:rPr>
          <w:highlight w:val="cyan"/>
        </w:rPr>
        <w:tab/>
        <w:t>ASN.1 sections</w:t>
      </w:r>
      <w:bookmarkEnd w:id="8585"/>
    </w:p>
    <w:p w14:paraId="2A1406D9" w14:textId="77777777" w:rsidR="00F31188" w:rsidRPr="008621E8" w:rsidRDefault="00F31188" w:rsidP="00F31188">
      <w:pPr>
        <w:rPr>
          <w:highlight w:val="cyan"/>
        </w:rPr>
      </w:pPr>
      <w:r w:rsidRPr="008621E8">
        <w:rPr>
          <w:highlight w:val="cyan"/>
        </w:rPr>
        <w:t>The RRC PDU contents are formally and completely described using abstract syntax notation (ASN.1), see X.680 [13], X.681 (02/2002) [14].</w:t>
      </w:r>
    </w:p>
    <w:p w14:paraId="5D578D92" w14:textId="77777777" w:rsidR="00F31188" w:rsidRPr="008621E8" w:rsidRDefault="00F31188" w:rsidP="00F31188">
      <w:pPr>
        <w:rPr>
          <w:highlight w:val="cyan"/>
        </w:rPr>
      </w:pPr>
      <w:r w:rsidRPr="008621E8">
        <w:rPr>
          <w:highlight w:val="cyan"/>
        </w:rPr>
        <w:t>The complete ASN.1 code is divided into a number of ASN.1 sections in the specifications. In order to facilitate the extraction of the complete ASN.1 code from the specification, each ASN.1 section begins with the following:</w:t>
      </w:r>
    </w:p>
    <w:p w14:paraId="02DEF29C" w14:textId="77777777" w:rsidR="00F31188" w:rsidRPr="008621E8" w:rsidRDefault="00F31188" w:rsidP="00F31188">
      <w:pPr>
        <w:pStyle w:val="B1"/>
        <w:rPr>
          <w:highlight w:val="cyan"/>
        </w:rPr>
      </w:pPr>
      <w:r w:rsidRPr="008621E8">
        <w:rPr>
          <w:highlight w:val="cyan"/>
        </w:rPr>
        <w:t xml:space="preserve">- </w:t>
      </w:r>
      <w:r w:rsidRPr="008621E8">
        <w:rPr>
          <w:highlight w:val="cyan"/>
        </w:rPr>
        <w:tab/>
        <w:t xml:space="preserve">a first text paragraph consisting entirely of an </w:t>
      </w:r>
      <w:r w:rsidRPr="008621E8">
        <w:rPr>
          <w:i/>
          <w:iCs/>
          <w:highlight w:val="cyan"/>
        </w:rPr>
        <w:t>ASN.1 start tag</w:t>
      </w:r>
      <w:r w:rsidRPr="008621E8">
        <w:rPr>
          <w:highlight w:val="cyan"/>
        </w:rPr>
        <w:t>, which consists of a double hyphen followed by a single space and the text string "ASN1START" (in all upper case letters)</w:t>
      </w:r>
      <w:r w:rsidR="0063790B" w:rsidRPr="008621E8">
        <w:rPr>
          <w:highlight w:val="cyan"/>
        </w:rPr>
        <w:t>;</w:t>
      </w:r>
    </w:p>
    <w:p w14:paraId="3E0DF29C" w14:textId="77777777" w:rsidR="00F31188" w:rsidRPr="008621E8" w:rsidRDefault="00F31188" w:rsidP="00F31188">
      <w:pPr>
        <w:pStyle w:val="B1"/>
        <w:rPr>
          <w:highlight w:val="cyan"/>
        </w:rPr>
      </w:pPr>
      <w:r w:rsidRPr="008621E8">
        <w:rPr>
          <w:highlight w:val="cyan"/>
        </w:rPr>
        <w:t>-</w:t>
      </w:r>
      <w:r w:rsidRPr="008621E8">
        <w:rPr>
          <w:highlight w:val="cyan"/>
        </w:rPr>
        <w:tab/>
        <w:t xml:space="preserve">a second text paragraph consisting entirely of a </w:t>
      </w:r>
      <w:r w:rsidRPr="008621E8">
        <w:rPr>
          <w:i/>
          <w:highlight w:val="cyan"/>
        </w:rPr>
        <w:t>block start tag</w:t>
      </w:r>
      <w:r w:rsidRPr="008621E8">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38211D65" w14:textId="77777777" w:rsidR="00F31188" w:rsidRPr="008621E8" w:rsidRDefault="00F31188" w:rsidP="00F31188">
      <w:pPr>
        <w:rPr>
          <w:highlight w:val="cyan"/>
        </w:rPr>
      </w:pPr>
      <w:r w:rsidRPr="008621E8">
        <w:rPr>
          <w:highlight w:val="cyan"/>
        </w:rPr>
        <w:t>Similarly, each ASN.1 section ends with the following:</w:t>
      </w:r>
    </w:p>
    <w:p w14:paraId="69718A8C" w14:textId="77777777" w:rsidR="00F31188" w:rsidRPr="008621E8" w:rsidRDefault="00F31188" w:rsidP="00F31188">
      <w:pPr>
        <w:pStyle w:val="B1"/>
        <w:rPr>
          <w:highlight w:val="cyan"/>
        </w:rPr>
      </w:pPr>
      <w:r w:rsidRPr="008621E8">
        <w:rPr>
          <w:highlight w:val="cyan"/>
        </w:rPr>
        <w:t>-</w:t>
      </w:r>
      <w:r w:rsidRPr="008621E8">
        <w:rPr>
          <w:highlight w:val="cyan"/>
        </w:rPr>
        <w:tab/>
        <w:t xml:space="preserve">a first text paragraph consisting entirely of a </w:t>
      </w:r>
      <w:r w:rsidRPr="008621E8">
        <w:rPr>
          <w:i/>
          <w:highlight w:val="cyan"/>
        </w:rPr>
        <w:t>block</w:t>
      </w:r>
      <w:r w:rsidRPr="008621E8">
        <w:rPr>
          <w:highlight w:val="cyan"/>
        </w:rPr>
        <w:t xml:space="preserve"> </w:t>
      </w:r>
      <w:r w:rsidRPr="008621E8">
        <w:rPr>
          <w:i/>
          <w:highlight w:val="cyan"/>
        </w:rPr>
        <w:t>stop tag</w:t>
      </w:r>
      <w:r w:rsidRPr="008621E8">
        <w:rPr>
          <w:highlight w:val="cyan"/>
        </w:rPr>
        <w:t>, which consists of a double hyphen followed by a single space and the text string "TAG-NAME-STOP" (in all upper-case letters), where the "NAME" refers to the main name of the paragraph (in all upper-case letters)</w:t>
      </w:r>
      <w:r w:rsidR="0063790B" w:rsidRPr="008621E8">
        <w:rPr>
          <w:highlight w:val="cyan"/>
        </w:rPr>
        <w:t>;</w:t>
      </w:r>
    </w:p>
    <w:p w14:paraId="43DD1B6A" w14:textId="77777777" w:rsidR="00F31188" w:rsidRPr="008621E8" w:rsidRDefault="00F31188" w:rsidP="00F31188">
      <w:pPr>
        <w:pStyle w:val="B1"/>
        <w:rPr>
          <w:highlight w:val="cyan"/>
        </w:rPr>
      </w:pPr>
      <w:r w:rsidRPr="008621E8">
        <w:rPr>
          <w:highlight w:val="cyan"/>
        </w:rPr>
        <w:t>-</w:t>
      </w:r>
      <w:r w:rsidRPr="008621E8">
        <w:rPr>
          <w:highlight w:val="cyan"/>
        </w:rPr>
        <w:tab/>
        <w:t xml:space="preserve">a second text paragraph consisting entirely of an </w:t>
      </w:r>
      <w:r w:rsidRPr="008621E8">
        <w:rPr>
          <w:i/>
          <w:iCs/>
          <w:highlight w:val="cyan"/>
        </w:rPr>
        <w:t>ASN.1 stop tag</w:t>
      </w:r>
      <w:r w:rsidRPr="008621E8">
        <w:rPr>
          <w:highlight w:val="cyan"/>
        </w:rPr>
        <w:t>, which consists of a double hyphen followed by a singlespace and the text "ASN1STOP" (in all upper case letters)</w:t>
      </w:r>
      <w:r w:rsidR="0063790B" w:rsidRPr="008621E8">
        <w:rPr>
          <w:highlight w:val="cyan"/>
        </w:rPr>
        <w:t>.</w:t>
      </w:r>
    </w:p>
    <w:p w14:paraId="14718355" w14:textId="77777777" w:rsidR="00F31188" w:rsidRPr="008621E8" w:rsidRDefault="00F31188" w:rsidP="00F31188">
      <w:pPr>
        <w:rPr>
          <w:highlight w:val="cyan"/>
        </w:rPr>
      </w:pPr>
      <w:r w:rsidRPr="008621E8">
        <w:rPr>
          <w:highlight w:val="cyan"/>
        </w:rPr>
        <w:t>This results in the following tags:</w:t>
      </w:r>
    </w:p>
    <w:p w14:paraId="61C814D7" w14:textId="77777777" w:rsidR="00F31188" w:rsidRPr="008621E8" w:rsidRDefault="00F31188" w:rsidP="00C06796">
      <w:pPr>
        <w:pStyle w:val="PL"/>
        <w:rPr>
          <w:color w:val="808080"/>
          <w:highlight w:val="cyan"/>
        </w:rPr>
      </w:pPr>
      <w:r w:rsidRPr="008621E8">
        <w:rPr>
          <w:color w:val="808080"/>
          <w:highlight w:val="cyan"/>
        </w:rPr>
        <w:t>-- ASN1START</w:t>
      </w:r>
    </w:p>
    <w:p w14:paraId="53D46873"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ART</w:t>
      </w:r>
    </w:p>
    <w:p w14:paraId="16B7F6A5" w14:textId="77777777" w:rsidR="00F31188" w:rsidRPr="008621E8" w:rsidRDefault="00F31188" w:rsidP="00F31188">
      <w:pPr>
        <w:pStyle w:val="PL"/>
        <w:rPr>
          <w:highlight w:val="cyan"/>
        </w:rPr>
      </w:pPr>
    </w:p>
    <w:p w14:paraId="2A7DDCE1"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OP</w:t>
      </w:r>
    </w:p>
    <w:p w14:paraId="398F5B69" w14:textId="77777777" w:rsidR="00F31188" w:rsidRPr="008621E8" w:rsidRDefault="00F31188" w:rsidP="00C06796">
      <w:pPr>
        <w:pStyle w:val="PL"/>
        <w:rPr>
          <w:color w:val="808080"/>
          <w:highlight w:val="cyan"/>
        </w:rPr>
      </w:pPr>
      <w:r w:rsidRPr="008621E8">
        <w:rPr>
          <w:color w:val="808080"/>
          <w:highlight w:val="cyan"/>
        </w:rPr>
        <w:t>-- ASN1STOP</w:t>
      </w:r>
    </w:p>
    <w:p w14:paraId="4BB2A369" w14:textId="77777777" w:rsidR="009F51E6" w:rsidRPr="008621E8" w:rsidRDefault="009F51E6" w:rsidP="00F31188">
      <w:pPr>
        <w:rPr>
          <w:highlight w:val="cyan"/>
        </w:rPr>
      </w:pPr>
    </w:p>
    <w:p w14:paraId="1F33CBF0" w14:textId="77777777" w:rsidR="00F31188" w:rsidRPr="008621E8" w:rsidRDefault="00F31188" w:rsidP="00F31188">
      <w:pPr>
        <w:rPr>
          <w:highlight w:val="cyan"/>
        </w:rPr>
      </w:pPr>
      <w:r w:rsidRPr="008621E8">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37308" w14:textId="77777777" w:rsidR="00F31188" w:rsidRPr="008621E8" w:rsidRDefault="00F31188" w:rsidP="00F31188">
      <w:pPr>
        <w:pStyle w:val="NO"/>
        <w:rPr>
          <w:highlight w:val="cyan"/>
        </w:rPr>
      </w:pPr>
      <w:r w:rsidRPr="008621E8">
        <w:rPr>
          <w:highlight w:val="cyan"/>
        </w:rPr>
        <w:t>NOTE:</w:t>
      </w:r>
      <w:r w:rsidRPr="008621E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800C043" w14:textId="77777777" w:rsidR="00F31188" w:rsidRPr="008621E8" w:rsidRDefault="00F31188" w:rsidP="003770CA">
      <w:pPr>
        <w:pStyle w:val="Heading3"/>
        <w:rPr>
          <w:highlight w:val="cyan"/>
        </w:rPr>
      </w:pPr>
      <w:bookmarkStart w:id="8586" w:name="_Toc510018790"/>
      <w:r w:rsidRPr="008621E8">
        <w:rPr>
          <w:highlight w:val="cyan"/>
        </w:rPr>
        <w:t>A.3.1.2</w:t>
      </w:r>
      <w:r w:rsidRPr="008621E8">
        <w:rPr>
          <w:highlight w:val="cyan"/>
        </w:rPr>
        <w:tab/>
        <w:t>ASN.1 identifier naming conventions</w:t>
      </w:r>
      <w:bookmarkEnd w:id="8586"/>
    </w:p>
    <w:p w14:paraId="7FDCB9AE" w14:textId="77777777" w:rsidR="00F31188" w:rsidRPr="008621E8" w:rsidRDefault="00F31188" w:rsidP="00F31188">
      <w:pPr>
        <w:rPr>
          <w:highlight w:val="cyan"/>
        </w:rPr>
      </w:pPr>
      <w:r w:rsidRPr="008621E8">
        <w:rPr>
          <w:highlight w:val="cyan"/>
        </w:rPr>
        <w:t>The naming of identifiers (i.e., the ASN.1 field and type identifiers) should be based on the following guidelines:</w:t>
      </w:r>
    </w:p>
    <w:p w14:paraId="51CC4544" w14:textId="77777777" w:rsidR="00F31188" w:rsidRPr="008621E8" w:rsidRDefault="00F31188" w:rsidP="00F31188">
      <w:pPr>
        <w:pStyle w:val="B1"/>
        <w:rPr>
          <w:highlight w:val="cyan"/>
        </w:rPr>
      </w:pPr>
      <w:r w:rsidRPr="008621E8">
        <w:rPr>
          <w:highlight w:val="cyan"/>
        </w:rPr>
        <w:t>-</w:t>
      </w:r>
      <w:r w:rsidRPr="008621E8">
        <w:rPr>
          <w:highlight w:val="cyan"/>
        </w:rPr>
        <w:tab/>
        <w:t xml:space="preserve">Message (PDU) identifiers should be ordinary mixed case without hyphenation. These identifiers, </w:t>
      </w:r>
      <w:r w:rsidRPr="008621E8">
        <w:rPr>
          <w:i/>
          <w:highlight w:val="cyan"/>
        </w:rPr>
        <w:t>e.g.</w:t>
      </w:r>
      <w:r w:rsidRPr="008621E8">
        <w:rPr>
          <w:highlight w:val="cyan"/>
        </w:rPr>
        <w:t xml:space="preserve">, the </w:t>
      </w:r>
      <w:r w:rsidRPr="008621E8">
        <w:rPr>
          <w:i/>
          <w:highlight w:val="cyan"/>
        </w:rPr>
        <w:t>RRCConnectionModificationCommand</w:t>
      </w:r>
      <w:r w:rsidRPr="008621E8">
        <w:rPr>
          <w:highlight w:val="cyan"/>
        </w:rPr>
        <w:t>, should be used for reference in the procedure text. Abbreviations should be avoided in these identifiers and abbreviated forms of these identifiers should not be used</w:t>
      </w:r>
      <w:r w:rsidR="00FF2AA2" w:rsidRPr="008621E8">
        <w:rPr>
          <w:highlight w:val="cyan"/>
        </w:rPr>
        <w:t>.</w:t>
      </w:r>
    </w:p>
    <w:p w14:paraId="248A21B0" w14:textId="77777777" w:rsidR="00F31188" w:rsidRPr="008621E8" w:rsidRDefault="00F31188" w:rsidP="00F31188">
      <w:pPr>
        <w:pStyle w:val="B1"/>
        <w:rPr>
          <w:highlight w:val="cyan"/>
        </w:rPr>
      </w:pPr>
      <w:r w:rsidRPr="008621E8">
        <w:rPr>
          <w:highlight w:val="cyan"/>
        </w:rPr>
        <w:t>-</w:t>
      </w:r>
      <w:r w:rsidRPr="008621E8">
        <w:rPr>
          <w:highlight w:val="cyan"/>
        </w:rPr>
        <w:tab/>
        <w:t xml:space="preserve">Type identifiers other than PDU identifiers should be ordinary mixed case, with hyphenation used to set off acronyms only where an adjacent letter is a capital, </w:t>
      </w:r>
      <w:r w:rsidRPr="008621E8">
        <w:rPr>
          <w:i/>
          <w:highlight w:val="cyan"/>
        </w:rPr>
        <w:t>e.g.</w:t>
      </w:r>
      <w:r w:rsidRPr="008621E8">
        <w:rPr>
          <w:highlight w:val="cyan"/>
        </w:rPr>
        <w:t xml:space="preserve">, </w:t>
      </w:r>
      <w:r w:rsidRPr="008621E8">
        <w:rPr>
          <w:i/>
          <w:highlight w:val="cyan"/>
        </w:rPr>
        <w:t xml:space="preserve">EstablishmentCause, SelectedPLMN </w:t>
      </w:r>
      <w:r w:rsidRPr="008621E8">
        <w:rPr>
          <w:iCs/>
          <w:highlight w:val="cyan"/>
        </w:rPr>
        <w:t xml:space="preserve">(not </w:t>
      </w:r>
      <w:r w:rsidRPr="008621E8">
        <w:rPr>
          <w:i/>
          <w:highlight w:val="cyan"/>
        </w:rPr>
        <w:t>Selected-PLMN</w:t>
      </w:r>
      <w:r w:rsidRPr="008621E8">
        <w:rPr>
          <w:iCs/>
          <w:highlight w:val="cyan"/>
        </w:rPr>
        <w:t>, since the "d" in "Selected" is lowercase)</w:t>
      </w:r>
      <w:r w:rsidRPr="008621E8">
        <w:rPr>
          <w:i/>
          <w:highlight w:val="cyan"/>
        </w:rPr>
        <w:t xml:space="preserve">, InitialUE-Identity </w:t>
      </w:r>
      <w:r w:rsidRPr="008621E8">
        <w:rPr>
          <w:iCs/>
          <w:highlight w:val="cyan"/>
        </w:rPr>
        <w:t>and</w:t>
      </w:r>
      <w:r w:rsidRPr="008621E8">
        <w:rPr>
          <w:i/>
          <w:highlight w:val="cyan"/>
        </w:rPr>
        <w:t xml:space="preserve"> MeasSFN-SFN-TimeDifference</w:t>
      </w:r>
      <w:r w:rsidR="00FF2AA2" w:rsidRPr="008621E8">
        <w:rPr>
          <w:highlight w:val="cyan"/>
        </w:rPr>
        <w:t>.</w:t>
      </w:r>
    </w:p>
    <w:p w14:paraId="623B2A90" w14:textId="77777777" w:rsidR="00F31188" w:rsidRPr="008621E8" w:rsidRDefault="00F31188" w:rsidP="00F31188">
      <w:pPr>
        <w:pStyle w:val="B1"/>
        <w:rPr>
          <w:highlight w:val="cyan"/>
        </w:rPr>
      </w:pPr>
      <w:r w:rsidRPr="008621E8">
        <w:rPr>
          <w:highlight w:val="cyan"/>
        </w:rPr>
        <w:t>-</w:t>
      </w:r>
      <w:r w:rsidRPr="008621E8">
        <w:rPr>
          <w:highlight w:val="cyan"/>
        </w:rPr>
        <w:tab/>
        <w:t xml:space="preserve">Field identifiers shall start with a lowercase letter and use mixed case thereafter, </w:t>
      </w:r>
      <w:r w:rsidRPr="008621E8">
        <w:rPr>
          <w:i/>
          <w:highlight w:val="cyan"/>
        </w:rPr>
        <w:t>e.g.</w:t>
      </w:r>
      <w:r w:rsidRPr="008621E8">
        <w:rPr>
          <w:highlight w:val="cyan"/>
        </w:rPr>
        <w:t xml:space="preserve">, </w:t>
      </w:r>
      <w:r w:rsidRPr="008621E8">
        <w:rPr>
          <w:i/>
          <w:highlight w:val="cyan"/>
        </w:rPr>
        <w:t>establishmentCause</w:t>
      </w:r>
      <w:r w:rsidRPr="008621E8">
        <w:rPr>
          <w:highlight w:val="cyan"/>
        </w:rPr>
        <w:t>. If a field identifier begins with an acronym (which would normally be in upper case), the entire acronym is lowercase (</w:t>
      </w:r>
      <w:r w:rsidRPr="008621E8">
        <w:rPr>
          <w:i/>
          <w:highlight w:val="cyan"/>
        </w:rPr>
        <w:t>plmn-Identity</w:t>
      </w:r>
      <w:r w:rsidRPr="008621E8">
        <w:rPr>
          <w:highlight w:val="cyan"/>
        </w:rPr>
        <w:t xml:space="preserve">, not </w:t>
      </w:r>
      <w:r w:rsidRPr="008621E8">
        <w:rPr>
          <w:i/>
          <w:highlight w:val="cyan"/>
        </w:rPr>
        <w:t>pLMN-Identity</w:t>
      </w:r>
      <w:r w:rsidRPr="008621E8">
        <w:rPr>
          <w:highlight w:val="cyan"/>
        </w:rPr>
        <w:t>). The acronym is set off with a hyphen (</w:t>
      </w:r>
      <w:r w:rsidRPr="008621E8">
        <w:rPr>
          <w:i/>
          <w:highlight w:val="cyan"/>
        </w:rPr>
        <w:t>ue-Identity</w:t>
      </w:r>
      <w:r w:rsidRPr="008621E8">
        <w:rPr>
          <w:highlight w:val="cyan"/>
        </w:rPr>
        <w:t xml:space="preserve">, not </w:t>
      </w:r>
      <w:r w:rsidRPr="008621E8">
        <w:rPr>
          <w:i/>
          <w:highlight w:val="cyan"/>
        </w:rPr>
        <w:t>ueIdentity</w:t>
      </w:r>
      <w:r w:rsidRPr="008621E8">
        <w:rPr>
          <w:iCs/>
          <w:highlight w:val="cyan"/>
        </w:rPr>
        <w:t>), in order to facilitate a consistent search pattern with corresponding type identifiers</w:t>
      </w:r>
      <w:r w:rsidR="00FF2AA2" w:rsidRPr="008621E8">
        <w:rPr>
          <w:highlight w:val="cyan"/>
        </w:rPr>
        <w:t>.</w:t>
      </w:r>
    </w:p>
    <w:p w14:paraId="12DCB70C" w14:textId="77777777" w:rsidR="00F31188" w:rsidRPr="008621E8" w:rsidRDefault="00F31188" w:rsidP="00F31188">
      <w:pPr>
        <w:pStyle w:val="B1"/>
        <w:rPr>
          <w:highlight w:val="cyan"/>
        </w:rPr>
      </w:pPr>
      <w:r w:rsidRPr="008621E8">
        <w:rPr>
          <w:highlight w:val="cyan"/>
        </w:rPr>
        <w:t>-</w:t>
      </w:r>
      <w:r w:rsidRPr="008621E8">
        <w:rPr>
          <w:highlight w:val="cyan"/>
        </w:rPr>
        <w:tab/>
        <w:t>Identifiers should convey the meaning of the identifier and should avoid adding unnecessary postfixes (e.g. abstractions like 'Info') for the name</w:t>
      </w:r>
      <w:r w:rsidR="00FF2AA2" w:rsidRPr="008621E8">
        <w:rPr>
          <w:highlight w:val="cyan"/>
        </w:rPr>
        <w:t>.</w:t>
      </w:r>
    </w:p>
    <w:p w14:paraId="38670DF1" w14:textId="77777777" w:rsidR="00F31188" w:rsidRPr="008621E8" w:rsidRDefault="00F31188" w:rsidP="00F31188">
      <w:pPr>
        <w:pStyle w:val="B1"/>
        <w:rPr>
          <w:highlight w:val="cyan"/>
        </w:rPr>
      </w:pPr>
      <w:r w:rsidRPr="008621E8">
        <w:rPr>
          <w:highlight w:val="cyan"/>
        </w:rPr>
        <w:t>-</w:t>
      </w:r>
      <w:r w:rsidRPr="008621E8">
        <w:rPr>
          <w:highlight w:val="cyan"/>
        </w:rPr>
        <w:tab/>
        <w:t>Identifiers that are likely to be keywords of some language, especially widely used languages, such as C++ or Java, should be avoided to the extent possible</w:t>
      </w:r>
      <w:r w:rsidR="00FF2AA2" w:rsidRPr="008621E8">
        <w:rPr>
          <w:highlight w:val="cyan"/>
        </w:rPr>
        <w:t>.</w:t>
      </w:r>
    </w:p>
    <w:p w14:paraId="648EB46F" w14:textId="77777777" w:rsidR="00F31188" w:rsidRPr="008621E8" w:rsidRDefault="00F31188" w:rsidP="00F31188">
      <w:pPr>
        <w:pStyle w:val="B1"/>
        <w:rPr>
          <w:highlight w:val="cyan"/>
        </w:rPr>
      </w:pPr>
      <w:r w:rsidRPr="008621E8">
        <w:rPr>
          <w:highlight w:val="cyan"/>
        </w:rPr>
        <w:t>-</w:t>
      </w:r>
      <w:r w:rsidRPr="008621E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621E8">
        <w:rPr>
          <w:highlight w:val="cyan"/>
        </w:rPr>
        <w:t xml:space="preserve"> </w:t>
      </w:r>
      <w:r w:rsidRPr="008621E8">
        <w:rPr>
          <w:highlight w:val="cyan"/>
        </w:rPr>
        <w:t>A.3.1.2.1-1 below</w:t>
      </w:r>
      <w:r w:rsidR="00FF2AA2" w:rsidRPr="008621E8">
        <w:rPr>
          <w:highlight w:val="cyan"/>
        </w:rPr>
        <w:t>.</w:t>
      </w:r>
    </w:p>
    <w:p w14:paraId="51ACF704" w14:textId="77777777" w:rsidR="00F31188" w:rsidRPr="008621E8" w:rsidRDefault="00F31188" w:rsidP="00F31188">
      <w:pPr>
        <w:pStyle w:val="B1"/>
        <w:rPr>
          <w:highlight w:val="cyan"/>
        </w:rPr>
      </w:pPr>
      <w:r w:rsidRPr="008621E8">
        <w:rPr>
          <w:highlight w:val="cyan"/>
        </w:rPr>
        <w:t>-</w:t>
      </w:r>
      <w:r w:rsidRPr="008621E8">
        <w:rPr>
          <w:highlight w:val="cyan"/>
        </w:rPr>
        <w:tab/>
      </w:r>
      <w:r w:rsidRPr="008621E8">
        <w:rPr>
          <w:i/>
          <w:iCs/>
          <w:highlight w:val="cyan"/>
        </w:rPr>
        <w:t>For future extension:</w:t>
      </w:r>
      <w:r w:rsidRPr="008621E8">
        <w:rPr>
          <w:highlight w:val="cyan"/>
        </w:rPr>
        <w:t xml:space="preserve"> When an extension is introduced a suffix is added to the identifier of the concerned ASN.1 field and/or type. A suffix of the form "</w:t>
      </w:r>
      <w:r w:rsidRPr="008621E8">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21E8">
        <w:rPr>
          <w:i/>
          <w:highlight w:val="cyan"/>
        </w:rPr>
        <w:t>e.g.</w:t>
      </w:r>
      <w:r w:rsidRPr="008621E8">
        <w:rPr>
          <w:highlight w:val="cyan"/>
        </w:rPr>
        <w:t xml:space="preserve">, </w:t>
      </w:r>
      <w:r w:rsidRPr="008621E8">
        <w:rPr>
          <w:i/>
          <w:highlight w:val="cyan"/>
        </w:rPr>
        <w:t>Foo-r9</w:t>
      </w:r>
      <w:r w:rsidRPr="008621E8">
        <w:rPr>
          <w:highlight w:val="cyan"/>
        </w:rPr>
        <w:t xml:space="preserve"> for the Rel-9 version of the ASN.1 type </w:t>
      </w:r>
      <w:r w:rsidRPr="008621E8">
        <w:rPr>
          <w:i/>
          <w:highlight w:val="cyan"/>
        </w:rPr>
        <w:t>Foo</w:t>
      </w:r>
      <w:r w:rsidRPr="008621E8">
        <w:rPr>
          <w:highlight w:val="cyan"/>
        </w:rPr>
        <w:t>. A suffix of the form "</w:t>
      </w:r>
      <w:r w:rsidRPr="008621E8">
        <w:rPr>
          <w:highlight w:val="cyan"/>
        </w:rPr>
        <w:noBreakHyphen/>
        <w:t>rXb" is used for the first revision of a field that it appears in the same release (X) as the original version of the field, "</w:t>
      </w:r>
      <w:r w:rsidRPr="008621E8">
        <w:rPr>
          <w:highlight w:val="cyan"/>
        </w:rPr>
        <w:noBreakHyphen/>
        <w:t>rXc" for a second intra-release revision and so on. A suffix of the form "</w:t>
      </w:r>
      <w:r w:rsidRPr="008621E8">
        <w:rPr>
          <w:highlight w:val="cyan"/>
        </w:rPr>
        <w:noBreakHyphen/>
        <w:t xml:space="preserve">vXYZ" is used for ASN.1 fields or types that only are an extension of a corresponding earlier field or type (see sub-clause A.4), e.g., </w:t>
      </w:r>
      <w:r w:rsidRPr="008621E8">
        <w:rPr>
          <w:i/>
          <w:iCs/>
          <w:highlight w:val="cyan"/>
        </w:rPr>
        <w:t>AnElement-v10b0</w:t>
      </w:r>
      <w:r w:rsidRPr="008621E8">
        <w:rPr>
          <w:highlight w:val="cyan"/>
        </w:rPr>
        <w:t xml:space="preserve"> for the extension of the ASN.1 type </w:t>
      </w:r>
      <w:r w:rsidRPr="008621E8">
        <w:rPr>
          <w:i/>
          <w:iCs/>
          <w:highlight w:val="cyan"/>
        </w:rPr>
        <w:t>AnElement</w:t>
      </w:r>
      <w:r w:rsidRPr="008621E8">
        <w:rPr>
          <w:highlight w:val="cyan"/>
        </w:rPr>
        <w:t xml:space="preserve"> introduced in version 10.11.0 of the specification. A number </w:t>
      </w:r>
      <w:r w:rsidRPr="008621E8">
        <w:rPr>
          <w:i/>
          <w:iCs/>
          <w:highlight w:val="cyan"/>
        </w:rPr>
        <w:t>0...9, 10, 11, etc.</w:t>
      </w:r>
      <w:r w:rsidRPr="008621E8">
        <w:rPr>
          <w:highlight w:val="cyan"/>
        </w:rPr>
        <w:t xml:space="preserve"> is used to represent the first part of the version number, indicating the release of the protocol. Lower case letters </w:t>
      </w:r>
      <w:r w:rsidRPr="008621E8">
        <w:rPr>
          <w:i/>
          <w:iCs/>
          <w:highlight w:val="cyan"/>
        </w:rPr>
        <w:t>a, b, c, etc.</w:t>
      </w:r>
      <w:r w:rsidRPr="008621E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621E8">
        <w:rPr>
          <w:highlight w:val="cyan"/>
        </w:rPr>
        <w:t>.</w:t>
      </w:r>
    </w:p>
    <w:p w14:paraId="738D357C" w14:textId="77777777" w:rsidR="00F31188" w:rsidRPr="008621E8" w:rsidRDefault="00F31188" w:rsidP="00F31188">
      <w:pPr>
        <w:pStyle w:val="B1"/>
        <w:rPr>
          <w:highlight w:val="cyan"/>
        </w:rPr>
      </w:pPr>
      <w:r w:rsidRPr="008621E8">
        <w:rPr>
          <w:highlight w:val="cyan"/>
        </w:rPr>
        <w:t>-</w:t>
      </w:r>
      <w:r w:rsidRPr="008621E8">
        <w:rPr>
          <w:highlight w:val="cyan"/>
        </w:rPr>
        <w:tab/>
        <w:t xml:space="preserve">More generally, in case there is a need to distinguish different variants of an ASN.1 field or IE, a suffix should be added at the end of the identifiers e.g. </w:t>
      </w:r>
      <w:r w:rsidRPr="008621E8">
        <w:rPr>
          <w:i/>
          <w:highlight w:val="cyan"/>
        </w:rPr>
        <w:t>MeasObjectUTRA</w:t>
      </w:r>
      <w:r w:rsidRPr="008621E8">
        <w:rPr>
          <w:highlight w:val="cyan"/>
        </w:rPr>
        <w:t xml:space="preserve">, </w:t>
      </w:r>
      <w:r w:rsidRPr="008621E8">
        <w:rPr>
          <w:i/>
          <w:highlight w:val="cyan"/>
        </w:rPr>
        <w:t>ConfigCommon</w:t>
      </w:r>
      <w:r w:rsidRPr="008621E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621E8">
        <w:rPr>
          <w:highlight w:val="cyan"/>
        </w:rPr>
        <w:t>.</w:t>
      </w:r>
    </w:p>
    <w:p w14:paraId="0B49B882" w14:textId="77777777" w:rsidR="00F31188" w:rsidRPr="008621E8" w:rsidRDefault="00F31188" w:rsidP="00F31188">
      <w:pPr>
        <w:pStyle w:val="B1"/>
        <w:rPr>
          <w:highlight w:val="cyan"/>
        </w:rPr>
      </w:pPr>
      <w:r w:rsidRPr="008621E8">
        <w:rPr>
          <w:highlight w:val="cyan"/>
        </w:rPr>
        <w:t>-</w:t>
      </w:r>
      <w:r w:rsidRPr="008621E8">
        <w:rPr>
          <w:highlight w:val="cyan"/>
        </w:rPr>
        <w:tab/>
        <w:t>It should be avoided to use field identifiers with the same name within the elements of a CHOICE, including using a CHOICE inside a SEQUENCE (to avoid certain compiler errors).</w:t>
      </w:r>
    </w:p>
    <w:p w14:paraId="2637FA6A" w14:textId="77777777" w:rsidR="00F31188" w:rsidRPr="008621E8" w:rsidRDefault="00F31188" w:rsidP="009F51E6">
      <w:pPr>
        <w:pStyle w:val="TH"/>
        <w:rPr>
          <w:highlight w:val="cyan"/>
        </w:rPr>
      </w:pPr>
      <w:r w:rsidRPr="008621E8">
        <w:rPr>
          <w:highlight w:val="cyan"/>
        </w:rPr>
        <w:t>Table</w:t>
      </w:r>
      <w:r w:rsidR="00113CDA" w:rsidRPr="008621E8">
        <w:rPr>
          <w:highlight w:val="cyan"/>
        </w:rPr>
        <w:t xml:space="preserve"> </w:t>
      </w:r>
      <w:r w:rsidRPr="008621E8">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621E8" w14:paraId="33FA9BDD" w14:textId="77777777" w:rsidTr="00BC561A">
        <w:trPr>
          <w:cantSplit/>
          <w:tblHeader/>
          <w:jc w:val="center"/>
        </w:trPr>
        <w:tc>
          <w:tcPr>
            <w:tcW w:w="1821" w:type="dxa"/>
          </w:tcPr>
          <w:p w14:paraId="4C8E8E45" w14:textId="77777777" w:rsidR="00F31188" w:rsidRPr="008621E8" w:rsidRDefault="00F31188" w:rsidP="007C2563">
            <w:pPr>
              <w:pStyle w:val="TAH"/>
              <w:rPr>
                <w:highlight w:val="cyan"/>
                <w:lang w:eastAsia="en-GB"/>
              </w:rPr>
            </w:pPr>
            <w:r w:rsidRPr="008621E8">
              <w:rPr>
                <w:highlight w:val="cyan"/>
                <w:lang w:eastAsia="en-GB"/>
              </w:rPr>
              <w:t>Abbreviation</w:t>
            </w:r>
          </w:p>
        </w:tc>
        <w:tc>
          <w:tcPr>
            <w:tcW w:w="2835" w:type="dxa"/>
          </w:tcPr>
          <w:p w14:paraId="13F4DE23" w14:textId="77777777" w:rsidR="00F31188" w:rsidRPr="008621E8" w:rsidRDefault="00F31188" w:rsidP="007C2563">
            <w:pPr>
              <w:pStyle w:val="TAH"/>
              <w:rPr>
                <w:highlight w:val="cyan"/>
                <w:lang w:eastAsia="en-GB"/>
              </w:rPr>
            </w:pPr>
            <w:r w:rsidRPr="008621E8">
              <w:rPr>
                <w:highlight w:val="cyan"/>
                <w:lang w:eastAsia="en-GB"/>
              </w:rPr>
              <w:t>Abbreviated word</w:t>
            </w:r>
          </w:p>
        </w:tc>
      </w:tr>
      <w:tr w:rsidR="00F31188" w:rsidRPr="008621E8" w14:paraId="7EF6D67D" w14:textId="77777777" w:rsidTr="00BC561A">
        <w:trPr>
          <w:cantSplit/>
          <w:jc w:val="center"/>
        </w:trPr>
        <w:tc>
          <w:tcPr>
            <w:tcW w:w="1821" w:type="dxa"/>
          </w:tcPr>
          <w:p w14:paraId="303A3B23" w14:textId="77777777" w:rsidR="00F31188" w:rsidRPr="008621E8" w:rsidRDefault="00F31188" w:rsidP="007C2563">
            <w:pPr>
              <w:pStyle w:val="TAL"/>
              <w:rPr>
                <w:highlight w:val="cyan"/>
                <w:lang w:eastAsia="en-GB"/>
              </w:rPr>
            </w:pPr>
            <w:r w:rsidRPr="008621E8">
              <w:rPr>
                <w:highlight w:val="cyan"/>
                <w:lang w:eastAsia="en-GB"/>
              </w:rPr>
              <w:t>Config</w:t>
            </w:r>
          </w:p>
        </w:tc>
        <w:tc>
          <w:tcPr>
            <w:tcW w:w="2835" w:type="dxa"/>
          </w:tcPr>
          <w:p w14:paraId="44FB7CFD" w14:textId="77777777" w:rsidR="00F31188" w:rsidRPr="008621E8" w:rsidRDefault="00F31188" w:rsidP="007C2563">
            <w:pPr>
              <w:pStyle w:val="TAL"/>
              <w:rPr>
                <w:highlight w:val="cyan"/>
                <w:lang w:eastAsia="en-GB"/>
              </w:rPr>
            </w:pPr>
            <w:r w:rsidRPr="008621E8">
              <w:rPr>
                <w:highlight w:val="cyan"/>
                <w:lang w:eastAsia="en-GB"/>
              </w:rPr>
              <w:t>Configuration</w:t>
            </w:r>
          </w:p>
        </w:tc>
      </w:tr>
      <w:tr w:rsidR="00F31188" w:rsidRPr="008621E8" w14:paraId="07617C9A" w14:textId="77777777" w:rsidTr="00BC561A">
        <w:trPr>
          <w:cantSplit/>
          <w:jc w:val="center"/>
        </w:trPr>
        <w:tc>
          <w:tcPr>
            <w:tcW w:w="1821" w:type="dxa"/>
          </w:tcPr>
          <w:p w14:paraId="5E8F7EC8" w14:textId="77777777" w:rsidR="00F31188" w:rsidRPr="008621E8" w:rsidRDefault="00F31188" w:rsidP="007C2563">
            <w:pPr>
              <w:pStyle w:val="TAL"/>
              <w:rPr>
                <w:highlight w:val="cyan"/>
                <w:lang w:eastAsia="en-GB"/>
              </w:rPr>
            </w:pPr>
            <w:r w:rsidRPr="008621E8">
              <w:rPr>
                <w:highlight w:val="cyan"/>
                <w:lang w:eastAsia="en-GB"/>
              </w:rPr>
              <w:t>DL</w:t>
            </w:r>
          </w:p>
        </w:tc>
        <w:tc>
          <w:tcPr>
            <w:tcW w:w="2835" w:type="dxa"/>
          </w:tcPr>
          <w:p w14:paraId="41FFA4C9" w14:textId="77777777" w:rsidR="00F31188" w:rsidRPr="008621E8" w:rsidRDefault="00F31188" w:rsidP="007C2563">
            <w:pPr>
              <w:pStyle w:val="TAL"/>
              <w:rPr>
                <w:highlight w:val="cyan"/>
                <w:lang w:eastAsia="en-GB"/>
              </w:rPr>
            </w:pPr>
            <w:r w:rsidRPr="008621E8">
              <w:rPr>
                <w:highlight w:val="cyan"/>
                <w:lang w:eastAsia="en-GB"/>
              </w:rPr>
              <w:t>Downlink</w:t>
            </w:r>
          </w:p>
        </w:tc>
      </w:tr>
      <w:tr w:rsidR="00F31188" w:rsidRPr="008621E8" w14:paraId="4EC4DFE5" w14:textId="77777777" w:rsidTr="00BC561A">
        <w:trPr>
          <w:cantSplit/>
          <w:jc w:val="center"/>
        </w:trPr>
        <w:tc>
          <w:tcPr>
            <w:tcW w:w="1821" w:type="dxa"/>
          </w:tcPr>
          <w:p w14:paraId="41F5E1A8" w14:textId="77777777" w:rsidR="00F31188" w:rsidRPr="008621E8" w:rsidRDefault="00F31188" w:rsidP="007C2563">
            <w:pPr>
              <w:pStyle w:val="TAL"/>
              <w:rPr>
                <w:highlight w:val="cyan"/>
                <w:lang w:eastAsia="en-GB"/>
              </w:rPr>
            </w:pPr>
            <w:r w:rsidRPr="008621E8">
              <w:rPr>
                <w:highlight w:val="cyan"/>
                <w:lang w:eastAsia="en-GB"/>
              </w:rPr>
              <w:t>Ext</w:t>
            </w:r>
          </w:p>
        </w:tc>
        <w:tc>
          <w:tcPr>
            <w:tcW w:w="2835" w:type="dxa"/>
          </w:tcPr>
          <w:p w14:paraId="10DECF56" w14:textId="77777777" w:rsidR="00F31188" w:rsidRPr="008621E8" w:rsidRDefault="00F31188" w:rsidP="007C2563">
            <w:pPr>
              <w:pStyle w:val="TAL"/>
              <w:rPr>
                <w:highlight w:val="cyan"/>
                <w:lang w:eastAsia="en-GB"/>
              </w:rPr>
            </w:pPr>
            <w:r w:rsidRPr="008621E8">
              <w:rPr>
                <w:highlight w:val="cyan"/>
                <w:lang w:eastAsia="en-GB"/>
              </w:rPr>
              <w:t>Extension</w:t>
            </w:r>
          </w:p>
        </w:tc>
      </w:tr>
      <w:tr w:rsidR="00F31188" w:rsidRPr="008621E8" w14:paraId="5081A849" w14:textId="77777777" w:rsidTr="00BC561A">
        <w:trPr>
          <w:cantSplit/>
          <w:jc w:val="center"/>
        </w:trPr>
        <w:tc>
          <w:tcPr>
            <w:tcW w:w="1821" w:type="dxa"/>
          </w:tcPr>
          <w:p w14:paraId="71CE433B" w14:textId="77777777" w:rsidR="00F31188" w:rsidRPr="008621E8" w:rsidRDefault="00F31188" w:rsidP="007C2563">
            <w:pPr>
              <w:pStyle w:val="TAL"/>
              <w:rPr>
                <w:highlight w:val="cyan"/>
                <w:lang w:eastAsia="en-GB"/>
              </w:rPr>
            </w:pPr>
            <w:r w:rsidRPr="008621E8">
              <w:rPr>
                <w:highlight w:val="cyan"/>
                <w:lang w:eastAsia="en-GB"/>
              </w:rPr>
              <w:t>Freq</w:t>
            </w:r>
          </w:p>
        </w:tc>
        <w:tc>
          <w:tcPr>
            <w:tcW w:w="2835" w:type="dxa"/>
          </w:tcPr>
          <w:p w14:paraId="10F635FB" w14:textId="77777777" w:rsidR="00F31188" w:rsidRPr="008621E8" w:rsidRDefault="00F31188" w:rsidP="007C2563">
            <w:pPr>
              <w:pStyle w:val="TAL"/>
              <w:rPr>
                <w:highlight w:val="cyan"/>
                <w:lang w:eastAsia="en-GB"/>
              </w:rPr>
            </w:pPr>
            <w:r w:rsidRPr="008621E8">
              <w:rPr>
                <w:highlight w:val="cyan"/>
                <w:lang w:eastAsia="en-GB"/>
              </w:rPr>
              <w:t>Frequency</w:t>
            </w:r>
          </w:p>
        </w:tc>
      </w:tr>
      <w:tr w:rsidR="00F31188" w:rsidRPr="008621E8" w14:paraId="00D2B924" w14:textId="77777777" w:rsidTr="00BC561A">
        <w:trPr>
          <w:cantSplit/>
          <w:jc w:val="center"/>
        </w:trPr>
        <w:tc>
          <w:tcPr>
            <w:tcW w:w="1821" w:type="dxa"/>
          </w:tcPr>
          <w:p w14:paraId="1921EB03" w14:textId="77777777" w:rsidR="00F31188" w:rsidRPr="008621E8" w:rsidRDefault="00F31188" w:rsidP="007C2563">
            <w:pPr>
              <w:pStyle w:val="TAL"/>
              <w:rPr>
                <w:highlight w:val="cyan"/>
                <w:lang w:eastAsia="en-GB"/>
              </w:rPr>
            </w:pPr>
            <w:r w:rsidRPr="008621E8">
              <w:rPr>
                <w:highlight w:val="cyan"/>
                <w:lang w:eastAsia="en-GB"/>
              </w:rPr>
              <w:t>Id</w:t>
            </w:r>
          </w:p>
        </w:tc>
        <w:tc>
          <w:tcPr>
            <w:tcW w:w="2835" w:type="dxa"/>
          </w:tcPr>
          <w:p w14:paraId="45419A8C" w14:textId="77777777" w:rsidR="00F31188" w:rsidRPr="008621E8" w:rsidRDefault="00F31188" w:rsidP="007C2563">
            <w:pPr>
              <w:pStyle w:val="TAL"/>
              <w:rPr>
                <w:highlight w:val="cyan"/>
                <w:lang w:eastAsia="en-GB"/>
              </w:rPr>
            </w:pPr>
            <w:r w:rsidRPr="008621E8">
              <w:rPr>
                <w:highlight w:val="cyan"/>
                <w:lang w:eastAsia="en-GB"/>
              </w:rPr>
              <w:t>Identity</w:t>
            </w:r>
          </w:p>
        </w:tc>
      </w:tr>
      <w:tr w:rsidR="00F31188" w:rsidRPr="008621E8" w14:paraId="5A1B4BE5" w14:textId="77777777" w:rsidTr="00BC561A">
        <w:trPr>
          <w:cantSplit/>
          <w:jc w:val="center"/>
        </w:trPr>
        <w:tc>
          <w:tcPr>
            <w:tcW w:w="1821" w:type="dxa"/>
          </w:tcPr>
          <w:p w14:paraId="2F154A1C" w14:textId="77777777" w:rsidR="00F31188" w:rsidRPr="008621E8" w:rsidRDefault="00F31188" w:rsidP="007C2563">
            <w:pPr>
              <w:pStyle w:val="TAL"/>
              <w:rPr>
                <w:highlight w:val="cyan"/>
                <w:lang w:eastAsia="en-GB"/>
              </w:rPr>
            </w:pPr>
            <w:r w:rsidRPr="008621E8">
              <w:rPr>
                <w:highlight w:val="cyan"/>
                <w:lang w:eastAsia="en-GB"/>
              </w:rPr>
              <w:t>Ind</w:t>
            </w:r>
          </w:p>
        </w:tc>
        <w:tc>
          <w:tcPr>
            <w:tcW w:w="2835" w:type="dxa"/>
          </w:tcPr>
          <w:p w14:paraId="5EC8D835" w14:textId="77777777" w:rsidR="00F31188" w:rsidRPr="008621E8" w:rsidRDefault="00F31188" w:rsidP="007C2563">
            <w:pPr>
              <w:pStyle w:val="TAL"/>
              <w:rPr>
                <w:highlight w:val="cyan"/>
                <w:lang w:eastAsia="en-GB"/>
              </w:rPr>
            </w:pPr>
            <w:r w:rsidRPr="008621E8">
              <w:rPr>
                <w:highlight w:val="cyan"/>
                <w:lang w:eastAsia="en-GB"/>
              </w:rPr>
              <w:t>Indication</w:t>
            </w:r>
          </w:p>
        </w:tc>
      </w:tr>
      <w:tr w:rsidR="00F31188" w:rsidRPr="008621E8" w14:paraId="4C924FD7" w14:textId="77777777" w:rsidTr="00BC561A">
        <w:trPr>
          <w:cantSplit/>
          <w:jc w:val="center"/>
        </w:trPr>
        <w:tc>
          <w:tcPr>
            <w:tcW w:w="1821" w:type="dxa"/>
          </w:tcPr>
          <w:p w14:paraId="643B823B" w14:textId="77777777" w:rsidR="00F31188" w:rsidRPr="008621E8" w:rsidRDefault="00F31188" w:rsidP="007C2563">
            <w:pPr>
              <w:pStyle w:val="TAL"/>
              <w:rPr>
                <w:highlight w:val="cyan"/>
                <w:lang w:eastAsia="en-GB"/>
              </w:rPr>
            </w:pPr>
            <w:r w:rsidRPr="008621E8">
              <w:rPr>
                <w:highlight w:val="cyan"/>
                <w:lang w:eastAsia="en-GB"/>
              </w:rPr>
              <w:t>Meas</w:t>
            </w:r>
          </w:p>
        </w:tc>
        <w:tc>
          <w:tcPr>
            <w:tcW w:w="2835" w:type="dxa"/>
          </w:tcPr>
          <w:p w14:paraId="59FFFCCE" w14:textId="77777777" w:rsidR="00F31188" w:rsidRPr="008621E8" w:rsidRDefault="00F31188" w:rsidP="007C2563">
            <w:pPr>
              <w:pStyle w:val="TAL"/>
              <w:rPr>
                <w:highlight w:val="cyan"/>
                <w:lang w:eastAsia="en-GB"/>
              </w:rPr>
            </w:pPr>
            <w:r w:rsidRPr="008621E8">
              <w:rPr>
                <w:highlight w:val="cyan"/>
                <w:lang w:eastAsia="en-GB"/>
              </w:rPr>
              <w:t>Measurement</w:t>
            </w:r>
          </w:p>
        </w:tc>
      </w:tr>
      <w:tr w:rsidR="00F31188" w:rsidRPr="008621E8" w14:paraId="3CB16931" w14:textId="77777777" w:rsidTr="00BC561A">
        <w:trPr>
          <w:cantSplit/>
          <w:jc w:val="center"/>
        </w:trPr>
        <w:tc>
          <w:tcPr>
            <w:tcW w:w="1821" w:type="dxa"/>
          </w:tcPr>
          <w:p w14:paraId="240DBF41" w14:textId="77777777" w:rsidR="00F31188" w:rsidRPr="008621E8" w:rsidRDefault="00F31188" w:rsidP="007C2563">
            <w:pPr>
              <w:pStyle w:val="TAL"/>
              <w:rPr>
                <w:highlight w:val="cyan"/>
                <w:lang w:eastAsia="en-GB"/>
              </w:rPr>
            </w:pPr>
            <w:r w:rsidRPr="008621E8">
              <w:rPr>
                <w:highlight w:val="cyan"/>
                <w:lang w:eastAsia="en-GB"/>
              </w:rPr>
              <w:t>MIB</w:t>
            </w:r>
          </w:p>
        </w:tc>
        <w:tc>
          <w:tcPr>
            <w:tcW w:w="2835" w:type="dxa"/>
          </w:tcPr>
          <w:p w14:paraId="3E6ED36A" w14:textId="77777777" w:rsidR="00F31188" w:rsidRPr="008621E8" w:rsidRDefault="00F31188" w:rsidP="007C2563">
            <w:pPr>
              <w:pStyle w:val="TAL"/>
              <w:rPr>
                <w:highlight w:val="cyan"/>
                <w:lang w:eastAsia="en-GB"/>
              </w:rPr>
            </w:pPr>
            <w:r w:rsidRPr="008621E8">
              <w:rPr>
                <w:highlight w:val="cyan"/>
                <w:lang w:eastAsia="en-GB"/>
              </w:rPr>
              <w:t>MasterInformationBlock</w:t>
            </w:r>
          </w:p>
        </w:tc>
      </w:tr>
      <w:tr w:rsidR="00F31188" w:rsidRPr="008621E8" w14:paraId="2ADD243B" w14:textId="77777777" w:rsidTr="00BC561A">
        <w:trPr>
          <w:cantSplit/>
          <w:jc w:val="center"/>
        </w:trPr>
        <w:tc>
          <w:tcPr>
            <w:tcW w:w="1821" w:type="dxa"/>
          </w:tcPr>
          <w:p w14:paraId="7D1D54EA" w14:textId="77777777" w:rsidR="00F31188" w:rsidRPr="008621E8" w:rsidRDefault="00F31188" w:rsidP="007C2563">
            <w:pPr>
              <w:pStyle w:val="TAL"/>
              <w:rPr>
                <w:highlight w:val="cyan"/>
                <w:lang w:eastAsia="en-GB"/>
              </w:rPr>
            </w:pPr>
            <w:r w:rsidRPr="008621E8">
              <w:rPr>
                <w:highlight w:val="cyan"/>
                <w:lang w:eastAsia="en-GB"/>
              </w:rPr>
              <w:t>Neigh</w:t>
            </w:r>
          </w:p>
        </w:tc>
        <w:tc>
          <w:tcPr>
            <w:tcW w:w="2835" w:type="dxa"/>
          </w:tcPr>
          <w:p w14:paraId="694F8639" w14:textId="77777777" w:rsidR="00F31188" w:rsidRPr="008621E8" w:rsidRDefault="00F31188" w:rsidP="007C2563">
            <w:pPr>
              <w:pStyle w:val="TAL"/>
              <w:rPr>
                <w:highlight w:val="cyan"/>
                <w:lang w:eastAsia="en-GB"/>
              </w:rPr>
            </w:pPr>
            <w:r w:rsidRPr="008621E8">
              <w:rPr>
                <w:highlight w:val="cyan"/>
                <w:lang w:eastAsia="en-GB"/>
              </w:rPr>
              <w:t>Neighbour(ing)</w:t>
            </w:r>
          </w:p>
        </w:tc>
      </w:tr>
      <w:tr w:rsidR="00F31188" w:rsidRPr="008621E8" w14:paraId="46B9E830" w14:textId="77777777" w:rsidTr="00BC561A">
        <w:trPr>
          <w:cantSplit/>
          <w:jc w:val="center"/>
        </w:trPr>
        <w:tc>
          <w:tcPr>
            <w:tcW w:w="1821" w:type="dxa"/>
          </w:tcPr>
          <w:p w14:paraId="00C3B804" w14:textId="77777777" w:rsidR="00F31188" w:rsidRPr="008621E8" w:rsidRDefault="00F31188" w:rsidP="007C2563">
            <w:pPr>
              <w:pStyle w:val="TAL"/>
              <w:rPr>
                <w:highlight w:val="cyan"/>
                <w:lang w:eastAsia="en-GB"/>
              </w:rPr>
            </w:pPr>
            <w:r w:rsidRPr="008621E8">
              <w:rPr>
                <w:highlight w:val="cyan"/>
                <w:lang w:eastAsia="en-GB"/>
              </w:rPr>
              <w:t>Param(s)</w:t>
            </w:r>
          </w:p>
        </w:tc>
        <w:tc>
          <w:tcPr>
            <w:tcW w:w="2835" w:type="dxa"/>
          </w:tcPr>
          <w:p w14:paraId="6F7716FD" w14:textId="77777777" w:rsidR="00F31188" w:rsidRPr="008621E8" w:rsidRDefault="00F31188" w:rsidP="007C2563">
            <w:pPr>
              <w:pStyle w:val="TAL"/>
              <w:rPr>
                <w:highlight w:val="cyan"/>
                <w:lang w:eastAsia="en-GB"/>
              </w:rPr>
            </w:pPr>
            <w:r w:rsidRPr="008621E8">
              <w:rPr>
                <w:highlight w:val="cyan"/>
                <w:lang w:eastAsia="en-GB"/>
              </w:rPr>
              <w:t>Parameter(s)</w:t>
            </w:r>
          </w:p>
        </w:tc>
      </w:tr>
      <w:tr w:rsidR="00F31188" w:rsidRPr="008621E8" w14:paraId="7AB46F87" w14:textId="77777777" w:rsidTr="00BC561A">
        <w:trPr>
          <w:cantSplit/>
          <w:jc w:val="center"/>
        </w:trPr>
        <w:tc>
          <w:tcPr>
            <w:tcW w:w="1821" w:type="dxa"/>
          </w:tcPr>
          <w:p w14:paraId="650D5D9D" w14:textId="77777777" w:rsidR="00F31188" w:rsidRPr="008621E8" w:rsidRDefault="00F31188" w:rsidP="007C2563">
            <w:pPr>
              <w:pStyle w:val="TAL"/>
              <w:rPr>
                <w:highlight w:val="cyan"/>
                <w:lang w:eastAsia="en-GB"/>
              </w:rPr>
            </w:pPr>
            <w:r w:rsidRPr="008621E8">
              <w:rPr>
                <w:highlight w:val="cyan"/>
                <w:lang w:eastAsia="en-GB"/>
              </w:rPr>
              <w:t>Phys</w:t>
            </w:r>
          </w:p>
        </w:tc>
        <w:tc>
          <w:tcPr>
            <w:tcW w:w="2835" w:type="dxa"/>
          </w:tcPr>
          <w:p w14:paraId="4CCD4A9E" w14:textId="77777777" w:rsidR="00F31188" w:rsidRPr="008621E8" w:rsidRDefault="00F31188" w:rsidP="007C2563">
            <w:pPr>
              <w:pStyle w:val="TAL"/>
              <w:rPr>
                <w:highlight w:val="cyan"/>
                <w:lang w:eastAsia="en-GB"/>
              </w:rPr>
            </w:pPr>
            <w:r w:rsidRPr="008621E8">
              <w:rPr>
                <w:highlight w:val="cyan"/>
                <w:lang w:eastAsia="en-GB"/>
              </w:rPr>
              <w:t>Physical</w:t>
            </w:r>
          </w:p>
        </w:tc>
      </w:tr>
      <w:tr w:rsidR="00F31188" w:rsidRPr="008621E8" w14:paraId="5C4202A4" w14:textId="77777777" w:rsidTr="00BC561A">
        <w:trPr>
          <w:cantSplit/>
          <w:jc w:val="center"/>
        </w:trPr>
        <w:tc>
          <w:tcPr>
            <w:tcW w:w="1821" w:type="dxa"/>
          </w:tcPr>
          <w:p w14:paraId="77278FF7" w14:textId="77777777" w:rsidR="00F31188" w:rsidRPr="008621E8" w:rsidRDefault="00F31188" w:rsidP="007C2563">
            <w:pPr>
              <w:pStyle w:val="TAL"/>
              <w:rPr>
                <w:highlight w:val="cyan"/>
                <w:lang w:eastAsia="en-GB"/>
              </w:rPr>
            </w:pPr>
            <w:r w:rsidRPr="008621E8">
              <w:rPr>
                <w:highlight w:val="cyan"/>
                <w:lang w:eastAsia="en-GB"/>
              </w:rPr>
              <w:t>PCI</w:t>
            </w:r>
          </w:p>
        </w:tc>
        <w:tc>
          <w:tcPr>
            <w:tcW w:w="2835" w:type="dxa"/>
          </w:tcPr>
          <w:p w14:paraId="43CAF5BC" w14:textId="77777777" w:rsidR="00F31188" w:rsidRPr="008621E8" w:rsidRDefault="00F31188" w:rsidP="007C2563">
            <w:pPr>
              <w:pStyle w:val="TAL"/>
              <w:rPr>
                <w:highlight w:val="cyan"/>
                <w:lang w:eastAsia="en-GB"/>
              </w:rPr>
            </w:pPr>
            <w:r w:rsidRPr="008621E8">
              <w:rPr>
                <w:highlight w:val="cyan"/>
                <w:lang w:eastAsia="en-GB"/>
              </w:rPr>
              <w:t>Physical Cell Id</w:t>
            </w:r>
          </w:p>
        </w:tc>
      </w:tr>
      <w:tr w:rsidR="00F31188" w:rsidRPr="008621E8" w14:paraId="7900EB31" w14:textId="77777777" w:rsidTr="00BC561A">
        <w:trPr>
          <w:cantSplit/>
          <w:jc w:val="center"/>
        </w:trPr>
        <w:tc>
          <w:tcPr>
            <w:tcW w:w="1821" w:type="dxa"/>
          </w:tcPr>
          <w:p w14:paraId="6B6C2325" w14:textId="77777777" w:rsidR="00F31188" w:rsidRPr="008621E8" w:rsidRDefault="00F31188" w:rsidP="007C2563">
            <w:pPr>
              <w:pStyle w:val="TAL"/>
              <w:rPr>
                <w:highlight w:val="cyan"/>
                <w:lang w:eastAsia="en-GB"/>
              </w:rPr>
            </w:pPr>
            <w:r w:rsidRPr="008621E8">
              <w:rPr>
                <w:highlight w:val="cyan"/>
                <w:lang w:eastAsia="en-GB"/>
              </w:rPr>
              <w:t>Proc</w:t>
            </w:r>
          </w:p>
        </w:tc>
        <w:tc>
          <w:tcPr>
            <w:tcW w:w="2835" w:type="dxa"/>
          </w:tcPr>
          <w:p w14:paraId="2E8D2CEA" w14:textId="77777777" w:rsidR="00F31188" w:rsidRPr="008621E8" w:rsidRDefault="00F31188" w:rsidP="007C2563">
            <w:pPr>
              <w:pStyle w:val="TAL"/>
              <w:rPr>
                <w:highlight w:val="cyan"/>
                <w:lang w:eastAsia="en-GB"/>
              </w:rPr>
            </w:pPr>
            <w:r w:rsidRPr="008621E8">
              <w:rPr>
                <w:highlight w:val="cyan"/>
                <w:lang w:eastAsia="en-GB"/>
              </w:rPr>
              <w:t>Process</w:t>
            </w:r>
          </w:p>
        </w:tc>
      </w:tr>
      <w:tr w:rsidR="00F31188" w:rsidRPr="008621E8" w14:paraId="17B0719A" w14:textId="77777777" w:rsidTr="00BC561A">
        <w:trPr>
          <w:cantSplit/>
          <w:jc w:val="center"/>
        </w:trPr>
        <w:tc>
          <w:tcPr>
            <w:tcW w:w="1821" w:type="dxa"/>
          </w:tcPr>
          <w:p w14:paraId="334B9D01" w14:textId="77777777" w:rsidR="00F31188" w:rsidRPr="008621E8" w:rsidRDefault="00F31188" w:rsidP="007C2563">
            <w:pPr>
              <w:pStyle w:val="TAL"/>
              <w:rPr>
                <w:highlight w:val="cyan"/>
                <w:lang w:eastAsia="en-GB"/>
              </w:rPr>
            </w:pPr>
            <w:r w:rsidRPr="008621E8">
              <w:rPr>
                <w:highlight w:val="cyan"/>
                <w:lang w:eastAsia="en-GB"/>
              </w:rPr>
              <w:t>Reconfig</w:t>
            </w:r>
          </w:p>
        </w:tc>
        <w:tc>
          <w:tcPr>
            <w:tcW w:w="2835" w:type="dxa"/>
          </w:tcPr>
          <w:p w14:paraId="76D2FFE8" w14:textId="77777777" w:rsidR="00F31188" w:rsidRPr="008621E8" w:rsidRDefault="00F31188" w:rsidP="007C2563">
            <w:pPr>
              <w:pStyle w:val="TAL"/>
              <w:rPr>
                <w:highlight w:val="cyan"/>
                <w:lang w:eastAsia="en-GB"/>
              </w:rPr>
            </w:pPr>
            <w:r w:rsidRPr="008621E8">
              <w:rPr>
                <w:highlight w:val="cyan"/>
                <w:lang w:eastAsia="en-GB"/>
              </w:rPr>
              <w:t>Reconfiguration</w:t>
            </w:r>
          </w:p>
        </w:tc>
      </w:tr>
      <w:tr w:rsidR="00F31188" w:rsidRPr="008621E8" w14:paraId="5277402D" w14:textId="77777777" w:rsidTr="00BC561A">
        <w:trPr>
          <w:cantSplit/>
          <w:jc w:val="center"/>
        </w:trPr>
        <w:tc>
          <w:tcPr>
            <w:tcW w:w="1821" w:type="dxa"/>
          </w:tcPr>
          <w:p w14:paraId="6702E068" w14:textId="77777777" w:rsidR="00F31188" w:rsidRPr="008621E8" w:rsidRDefault="00F31188" w:rsidP="007C2563">
            <w:pPr>
              <w:pStyle w:val="TAL"/>
              <w:rPr>
                <w:highlight w:val="cyan"/>
                <w:lang w:eastAsia="en-GB"/>
              </w:rPr>
            </w:pPr>
            <w:r w:rsidRPr="008621E8">
              <w:rPr>
                <w:highlight w:val="cyan"/>
                <w:lang w:eastAsia="en-GB"/>
              </w:rPr>
              <w:t>Reest</w:t>
            </w:r>
          </w:p>
        </w:tc>
        <w:tc>
          <w:tcPr>
            <w:tcW w:w="2835" w:type="dxa"/>
          </w:tcPr>
          <w:p w14:paraId="7467F036" w14:textId="77777777" w:rsidR="00F31188" w:rsidRPr="008621E8" w:rsidRDefault="00F31188" w:rsidP="007C2563">
            <w:pPr>
              <w:pStyle w:val="TAL"/>
              <w:rPr>
                <w:highlight w:val="cyan"/>
                <w:lang w:eastAsia="en-GB"/>
              </w:rPr>
            </w:pPr>
            <w:r w:rsidRPr="008621E8">
              <w:rPr>
                <w:highlight w:val="cyan"/>
                <w:lang w:eastAsia="en-GB"/>
              </w:rPr>
              <w:t>Re-establishment</w:t>
            </w:r>
          </w:p>
        </w:tc>
      </w:tr>
      <w:tr w:rsidR="00F31188" w:rsidRPr="008621E8" w14:paraId="4A9227E9" w14:textId="77777777" w:rsidTr="00BC561A">
        <w:trPr>
          <w:cantSplit/>
          <w:jc w:val="center"/>
        </w:trPr>
        <w:tc>
          <w:tcPr>
            <w:tcW w:w="1821" w:type="dxa"/>
          </w:tcPr>
          <w:p w14:paraId="43E5E23A" w14:textId="77777777" w:rsidR="00F31188" w:rsidRPr="008621E8" w:rsidRDefault="00F31188" w:rsidP="007C2563">
            <w:pPr>
              <w:pStyle w:val="TAL"/>
              <w:rPr>
                <w:highlight w:val="cyan"/>
                <w:lang w:eastAsia="en-GB"/>
              </w:rPr>
            </w:pPr>
            <w:r w:rsidRPr="008621E8">
              <w:rPr>
                <w:highlight w:val="cyan"/>
                <w:lang w:eastAsia="en-GB"/>
              </w:rPr>
              <w:t>Req</w:t>
            </w:r>
          </w:p>
        </w:tc>
        <w:tc>
          <w:tcPr>
            <w:tcW w:w="2835" w:type="dxa"/>
          </w:tcPr>
          <w:p w14:paraId="6524A9C7" w14:textId="77777777" w:rsidR="00F31188" w:rsidRPr="008621E8" w:rsidRDefault="00F31188" w:rsidP="007C2563">
            <w:pPr>
              <w:pStyle w:val="TAL"/>
              <w:rPr>
                <w:highlight w:val="cyan"/>
                <w:lang w:eastAsia="en-GB"/>
              </w:rPr>
            </w:pPr>
            <w:r w:rsidRPr="008621E8">
              <w:rPr>
                <w:highlight w:val="cyan"/>
                <w:lang w:eastAsia="en-GB"/>
              </w:rPr>
              <w:t>Request</w:t>
            </w:r>
          </w:p>
        </w:tc>
      </w:tr>
      <w:tr w:rsidR="00F31188" w:rsidRPr="008621E8" w14:paraId="0A0F5EE9" w14:textId="77777777" w:rsidTr="00BC561A">
        <w:trPr>
          <w:cantSplit/>
          <w:jc w:val="center"/>
        </w:trPr>
        <w:tc>
          <w:tcPr>
            <w:tcW w:w="1821" w:type="dxa"/>
          </w:tcPr>
          <w:p w14:paraId="6411EFB5" w14:textId="77777777" w:rsidR="00F31188" w:rsidRPr="008621E8" w:rsidRDefault="00F31188" w:rsidP="007C2563">
            <w:pPr>
              <w:pStyle w:val="TAL"/>
              <w:rPr>
                <w:highlight w:val="cyan"/>
                <w:lang w:eastAsia="en-GB"/>
              </w:rPr>
            </w:pPr>
            <w:r w:rsidRPr="008621E8">
              <w:rPr>
                <w:highlight w:val="cyan"/>
                <w:lang w:eastAsia="en-GB"/>
              </w:rPr>
              <w:t>Rx</w:t>
            </w:r>
          </w:p>
        </w:tc>
        <w:tc>
          <w:tcPr>
            <w:tcW w:w="2835" w:type="dxa"/>
          </w:tcPr>
          <w:p w14:paraId="1F25D955" w14:textId="77777777" w:rsidR="00F31188" w:rsidRPr="008621E8" w:rsidRDefault="00F31188" w:rsidP="007C2563">
            <w:pPr>
              <w:pStyle w:val="TAL"/>
              <w:rPr>
                <w:highlight w:val="cyan"/>
                <w:lang w:eastAsia="en-GB"/>
              </w:rPr>
            </w:pPr>
            <w:r w:rsidRPr="008621E8">
              <w:rPr>
                <w:highlight w:val="cyan"/>
                <w:lang w:eastAsia="en-GB"/>
              </w:rPr>
              <w:t>Reception</w:t>
            </w:r>
          </w:p>
        </w:tc>
      </w:tr>
      <w:tr w:rsidR="00F31188" w:rsidRPr="008621E8" w14:paraId="49508385" w14:textId="77777777" w:rsidTr="00BC561A">
        <w:trPr>
          <w:cantSplit/>
          <w:jc w:val="center"/>
        </w:trPr>
        <w:tc>
          <w:tcPr>
            <w:tcW w:w="1821" w:type="dxa"/>
          </w:tcPr>
          <w:p w14:paraId="0AB8B9A2" w14:textId="77777777" w:rsidR="00F31188" w:rsidRPr="008621E8" w:rsidRDefault="00F31188" w:rsidP="007C2563">
            <w:pPr>
              <w:pStyle w:val="TAL"/>
              <w:rPr>
                <w:highlight w:val="cyan"/>
                <w:lang w:eastAsia="en-GB"/>
              </w:rPr>
            </w:pPr>
            <w:r w:rsidRPr="008621E8">
              <w:rPr>
                <w:highlight w:val="cyan"/>
                <w:lang w:eastAsia="en-GB"/>
              </w:rPr>
              <w:t>Sched</w:t>
            </w:r>
          </w:p>
        </w:tc>
        <w:tc>
          <w:tcPr>
            <w:tcW w:w="2835" w:type="dxa"/>
          </w:tcPr>
          <w:p w14:paraId="6BB63D09" w14:textId="77777777" w:rsidR="00F31188" w:rsidRPr="008621E8" w:rsidRDefault="00F31188" w:rsidP="007C2563">
            <w:pPr>
              <w:pStyle w:val="TAL"/>
              <w:rPr>
                <w:highlight w:val="cyan"/>
                <w:lang w:eastAsia="en-GB"/>
              </w:rPr>
            </w:pPr>
            <w:r w:rsidRPr="008621E8">
              <w:rPr>
                <w:highlight w:val="cyan"/>
                <w:lang w:eastAsia="en-GB"/>
              </w:rPr>
              <w:t>Scheduling</w:t>
            </w:r>
          </w:p>
        </w:tc>
      </w:tr>
      <w:tr w:rsidR="00F31188" w:rsidRPr="008621E8" w14:paraId="7CDC1CB0" w14:textId="77777777" w:rsidTr="00BC561A">
        <w:trPr>
          <w:cantSplit/>
          <w:jc w:val="center"/>
        </w:trPr>
        <w:tc>
          <w:tcPr>
            <w:tcW w:w="1821" w:type="dxa"/>
          </w:tcPr>
          <w:p w14:paraId="30D26BE5" w14:textId="77777777" w:rsidR="00F31188" w:rsidRPr="008621E8" w:rsidRDefault="00F31188" w:rsidP="007C2563">
            <w:pPr>
              <w:pStyle w:val="TAL"/>
              <w:rPr>
                <w:highlight w:val="cyan"/>
                <w:lang w:eastAsia="en-GB"/>
              </w:rPr>
            </w:pPr>
            <w:r w:rsidRPr="008621E8">
              <w:rPr>
                <w:highlight w:val="cyan"/>
                <w:lang w:eastAsia="en-GB"/>
              </w:rPr>
              <w:t>SIB</w:t>
            </w:r>
          </w:p>
        </w:tc>
        <w:tc>
          <w:tcPr>
            <w:tcW w:w="2835" w:type="dxa"/>
          </w:tcPr>
          <w:p w14:paraId="1381FD39" w14:textId="77777777" w:rsidR="00F31188" w:rsidRPr="008621E8" w:rsidRDefault="00F31188" w:rsidP="007C2563">
            <w:pPr>
              <w:pStyle w:val="TAL"/>
              <w:rPr>
                <w:highlight w:val="cyan"/>
                <w:lang w:eastAsia="en-GB"/>
              </w:rPr>
            </w:pPr>
            <w:r w:rsidRPr="008621E8">
              <w:rPr>
                <w:highlight w:val="cyan"/>
                <w:lang w:eastAsia="en-GB"/>
              </w:rPr>
              <w:t>SystemInformationBlock</w:t>
            </w:r>
          </w:p>
        </w:tc>
      </w:tr>
      <w:tr w:rsidR="00F31188" w:rsidRPr="008621E8" w14:paraId="771D9ADE" w14:textId="77777777" w:rsidTr="00BC561A">
        <w:trPr>
          <w:cantSplit/>
          <w:jc w:val="center"/>
        </w:trPr>
        <w:tc>
          <w:tcPr>
            <w:tcW w:w="1821" w:type="dxa"/>
          </w:tcPr>
          <w:p w14:paraId="234599DB" w14:textId="77777777" w:rsidR="00F31188" w:rsidRPr="008621E8" w:rsidRDefault="00F31188" w:rsidP="007C2563">
            <w:pPr>
              <w:pStyle w:val="TAL"/>
              <w:rPr>
                <w:highlight w:val="cyan"/>
                <w:lang w:eastAsia="en-GB"/>
              </w:rPr>
            </w:pPr>
            <w:r w:rsidRPr="008621E8">
              <w:rPr>
                <w:highlight w:val="cyan"/>
                <w:lang w:eastAsia="en-GB"/>
              </w:rPr>
              <w:t>Sync</w:t>
            </w:r>
          </w:p>
        </w:tc>
        <w:tc>
          <w:tcPr>
            <w:tcW w:w="2835" w:type="dxa"/>
          </w:tcPr>
          <w:p w14:paraId="402C1B3C" w14:textId="77777777" w:rsidR="00F31188" w:rsidRPr="008621E8" w:rsidRDefault="00F31188" w:rsidP="007C2563">
            <w:pPr>
              <w:pStyle w:val="TAL"/>
              <w:rPr>
                <w:highlight w:val="cyan"/>
                <w:lang w:eastAsia="en-GB"/>
              </w:rPr>
            </w:pPr>
            <w:r w:rsidRPr="008621E8">
              <w:rPr>
                <w:highlight w:val="cyan"/>
                <w:lang w:eastAsia="en-GB"/>
              </w:rPr>
              <w:t>Synchronisation</w:t>
            </w:r>
          </w:p>
        </w:tc>
      </w:tr>
      <w:tr w:rsidR="00F31188" w:rsidRPr="008621E8" w14:paraId="4A7F84D2" w14:textId="77777777" w:rsidTr="00BC561A">
        <w:trPr>
          <w:cantSplit/>
          <w:jc w:val="center"/>
        </w:trPr>
        <w:tc>
          <w:tcPr>
            <w:tcW w:w="1821" w:type="dxa"/>
          </w:tcPr>
          <w:p w14:paraId="45CB4131" w14:textId="77777777" w:rsidR="00F31188" w:rsidRPr="008621E8" w:rsidRDefault="00F31188" w:rsidP="007C2563">
            <w:pPr>
              <w:pStyle w:val="TAL"/>
              <w:rPr>
                <w:highlight w:val="cyan"/>
                <w:lang w:eastAsia="en-GB"/>
              </w:rPr>
            </w:pPr>
            <w:r w:rsidRPr="008621E8">
              <w:rPr>
                <w:highlight w:val="cyan"/>
                <w:lang w:eastAsia="en-GB"/>
              </w:rPr>
              <w:t>Thr</w:t>
            </w:r>
          </w:p>
        </w:tc>
        <w:tc>
          <w:tcPr>
            <w:tcW w:w="2835" w:type="dxa"/>
          </w:tcPr>
          <w:p w14:paraId="2190C919" w14:textId="77777777" w:rsidR="00F31188" w:rsidRPr="008621E8" w:rsidRDefault="00F31188" w:rsidP="007C2563">
            <w:pPr>
              <w:pStyle w:val="TAL"/>
              <w:rPr>
                <w:highlight w:val="cyan"/>
                <w:lang w:eastAsia="en-GB"/>
              </w:rPr>
            </w:pPr>
            <w:r w:rsidRPr="008621E8">
              <w:rPr>
                <w:highlight w:val="cyan"/>
                <w:lang w:eastAsia="en-GB"/>
              </w:rPr>
              <w:t>Threshold</w:t>
            </w:r>
          </w:p>
        </w:tc>
      </w:tr>
      <w:tr w:rsidR="00F31188" w:rsidRPr="008621E8" w14:paraId="66B2BD48" w14:textId="77777777" w:rsidTr="00BC561A">
        <w:trPr>
          <w:cantSplit/>
          <w:jc w:val="center"/>
        </w:trPr>
        <w:tc>
          <w:tcPr>
            <w:tcW w:w="1821" w:type="dxa"/>
          </w:tcPr>
          <w:p w14:paraId="191743BC" w14:textId="77777777" w:rsidR="00F31188" w:rsidRPr="008621E8" w:rsidRDefault="00F31188" w:rsidP="007C2563">
            <w:pPr>
              <w:pStyle w:val="TAL"/>
              <w:rPr>
                <w:highlight w:val="cyan"/>
                <w:lang w:eastAsia="en-GB"/>
              </w:rPr>
            </w:pPr>
            <w:r w:rsidRPr="008621E8">
              <w:rPr>
                <w:highlight w:val="cyan"/>
                <w:lang w:eastAsia="en-GB"/>
              </w:rPr>
              <w:t>Tx</w:t>
            </w:r>
          </w:p>
        </w:tc>
        <w:tc>
          <w:tcPr>
            <w:tcW w:w="2835" w:type="dxa"/>
          </w:tcPr>
          <w:p w14:paraId="2C8E35CD" w14:textId="77777777" w:rsidR="00F31188" w:rsidRPr="008621E8" w:rsidRDefault="00F31188" w:rsidP="007C2563">
            <w:pPr>
              <w:pStyle w:val="TAL"/>
              <w:rPr>
                <w:highlight w:val="cyan"/>
                <w:lang w:eastAsia="en-GB"/>
              </w:rPr>
            </w:pPr>
            <w:r w:rsidRPr="008621E8">
              <w:rPr>
                <w:highlight w:val="cyan"/>
                <w:lang w:eastAsia="en-GB"/>
              </w:rPr>
              <w:t>Transmission</w:t>
            </w:r>
          </w:p>
        </w:tc>
      </w:tr>
      <w:tr w:rsidR="00F31188" w:rsidRPr="008621E8" w14:paraId="2E0DC0A0" w14:textId="77777777" w:rsidTr="00BC561A">
        <w:trPr>
          <w:cantSplit/>
          <w:jc w:val="center"/>
        </w:trPr>
        <w:tc>
          <w:tcPr>
            <w:tcW w:w="1821" w:type="dxa"/>
          </w:tcPr>
          <w:p w14:paraId="72145BC1" w14:textId="77777777" w:rsidR="00F31188" w:rsidRPr="008621E8" w:rsidRDefault="00F31188" w:rsidP="007C2563">
            <w:pPr>
              <w:pStyle w:val="TAL"/>
              <w:rPr>
                <w:highlight w:val="cyan"/>
                <w:lang w:eastAsia="en-GB"/>
              </w:rPr>
            </w:pPr>
            <w:r w:rsidRPr="008621E8">
              <w:rPr>
                <w:highlight w:val="cyan"/>
                <w:lang w:eastAsia="en-GB"/>
              </w:rPr>
              <w:t>UL</w:t>
            </w:r>
          </w:p>
        </w:tc>
        <w:tc>
          <w:tcPr>
            <w:tcW w:w="2835" w:type="dxa"/>
          </w:tcPr>
          <w:p w14:paraId="1210EAD6" w14:textId="77777777" w:rsidR="00F31188" w:rsidRPr="008621E8" w:rsidRDefault="00F31188" w:rsidP="007C2563">
            <w:pPr>
              <w:pStyle w:val="TAL"/>
              <w:rPr>
                <w:highlight w:val="cyan"/>
                <w:lang w:eastAsia="en-GB"/>
              </w:rPr>
            </w:pPr>
            <w:r w:rsidRPr="008621E8">
              <w:rPr>
                <w:highlight w:val="cyan"/>
                <w:lang w:eastAsia="en-GB"/>
              </w:rPr>
              <w:t>Uplink</w:t>
            </w:r>
          </w:p>
        </w:tc>
      </w:tr>
    </w:tbl>
    <w:p w14:paraId="60A38C65" w14:textId="77777777" w:rsidR="00F31188" w:rsidRPr="008621E8" w:rsidRDefault="00F31188" w:rsidP="00F31188">
      <w:pPr>
        <w:rPr>
          <w:highlight w:val="cyan"/>
        </w:rPr>
      </w:pPr>
    </w:p>
    <w:p w14:paraId="7D4DE976" w14:textId="77777777" w:rsidR="00F31188" w:rsidRPr="008621E8" w:rsidRDefault="00F31188" w:rsidP="00F31188">
      <w:pPr>
        <w:pStyle w:val="NO"/>
        <w:rPr>
          <w:highlight w:val="cyan"/>
        </w:rPr>
      </w:pPr>
      <w:r w:rsidRPr="008621E8">
        <w:rPr>
          <w:highlight w:val="cyan"/>
        </w:rPr>
        <w:t>NOTE:</w:t>
      </w:r>
      <w:r w:rsidRPr="008621E8">
        <w:rPr>
          <w:highlight w:val="cyan"/>
        </w:rPr>
        <w:tab/>
        <w:t>The table</w:t>
      </w:r>
      <w:r w:rsidR="00113CDA" w:rsidRPr="008621E8">
        <w:rPr>
          <w:highlight w:val="cyan"/>
        </w:rPr>
        <w:t xml:space="preserve"> </w:t>
      </w:r>
      <w:r w:rsidRPr="008621E8">
        <w:rPr>
          <w:highlight w:val="cyan"/>
        </w:rPr>
        <w:t>A.3.1.2.1-1 is not exhaustive. Additional abbreviations may be used in ASN.1 identifiers when needed.</w:t>
      </w:r>
    </w:p>
    <w:p w14:paraId="31024DDA" w14:textId="77777777" w:rsidR="00F31188" w:rsidRPr="008621E8" w:rsidRDefault="00F31188" w:rsidP="003770CA">
      <w:pPr>
        <w:pStyle w:val="Heading3"/>
        <w:rPr>
          <w:highlight w:val="cyan"/>
        </w:rPr>
      </w:pPr>
      <w:bookmarkStart w:id="8587" w:name="_Toc510018791"/>
      <w:r w:rsidRPr="008621E8">
        <w:rPr>
          <w:highlight w:val="cyan"/>
        </w:rPr>
        <w:t>A.3.1.3</w:t>
      </w:r>
      <w:r w:rsidRPr="008621E8">
        <w:rPr>
          <w:highlight w:val="cyan"/>
        </w:rPr>
        <w:tab/>
        <w:t>Text references using ASN.1 identifiers</w:t>
      </w:r>
      <w:bookmarkEnd w:id="8587"/>
    </w:p>
    <w:p w14:paraId="407172F2" w14:textId="77777777" w:rsidR="00F31188" w:rsidRPr="008621E8" w:rsidRDefault="00F31188" w:rsidP="00F31188">
      <w:pPr>
        <w:rPr>
          <w:highlight w:val="cyan"/>
        </w:rPr>
      </w:pPr>
      <w:r w:rsidRPr="008621E8">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621E8">
        <w:rPr>
          <w:i/>
          <w:iCs/>
          <w:highlight w:val="cyan"/>
        </w:rPr>
        <w:t>italic font style</w:t>
      </w:r>
      <w:r w:rsidRPr="008621E8">
        <w:rPr>
          <w:highlight w:val="cyan"/>
        </w:rPr>
        <w:t>. The "do not check spelling and grammar" attribute in Word should be set. Quotation marks (i.e., "</w:t>
      </w:r>
      <w:r w:rsidR="007E71C3" w:rsidRPr="008621E8">
        <w:rPr>
          <w:highlight w:val="cyan"/>
        </w:rPr>
        <w:t xml:space="preserve"> </w:t>
      </w:r>
      <w:r w:rsidRPr="008621E8">
        <w:rPr>
          <w:highlight w:val="cyan"/>
        </w:rPr>
        <w:t>") should not be used around the ASN.1 field or type identifier.</w:t>
      </w:r>
    </w:p>
    <w:p w14:paraId="5B538415" w14:textId="77777777" w:rsidR="00F31188" w:rsidRPr="008621E8" w:rsidRDefault="00F31188" w:rsidP="00F31188">
      <w:pPr>
        <w:rPr>
          <w:highlight w:val="cyan"/>
        </w:rPr>
      </w:pPr>
      <w:r w:rsidRPr="008621E8">
        <w:rPr>
          <w:highlight w:val="cyan"/>
        </w:rPr>
        <w:t xml:space="preserve">A reference to an RRC PDU should be made using the corresponding ASN.1 field identifier followed by the word "message", e.g., a reference to the </w:t>
      </w:r>
      <w:r w:rsidRPr="008621E8">
        <w:rPr>
          <w:i/>
          <w:highlight w:val="cyan"/>
        </w:rPr>
        <w:t>RRCRelease</w:t>
      </w:r>
      <w:r w:rsidRPr="008621E8">
        <w:rPr>
          <w:highlight w:val="cyan"/>
        </w:rPr>
        <w:t xml:space="preserve"> message.</w:t>
      </w:r>
    </w:p>
    <w:p w14:paraId="2DFEEF20" w14:textId="77777777" w:rsidR="00F31188" w:rsidRPr="008621E8" w:rsidRDefault="00F31188" w:rsidP="00F31188">
      <w:pPr>
        <w:rPr>
          <w:highlight w:val="cyan"/>
        </w:rPr>
      </w:pPr>
      <w:r w:rsidRPr="008621E8">
        <w:rPr>
          <w:highlight w:val="cyan"/>
        </w:rPr>
        <w:t xml:space="preserve">A reference to a specific part of an RRC PDU, or to a specific part of any other ASN.1 type, should be made using the corresponding ASN.1 field identifier followed by the word "field", e.g., a reference to the </w:t>
      </w:r>
      <w:r w:rsidRPr="008621E8">
        <w:rPr>
          <w:i/>
          <w:highlight w:val="cyan"/>
        </w:rPr>
        <w:t>prioritisedBitRate</w:t>
      </w:r>
      <w:r w:rsidRPr="008621E8">
        <w:rPr>
          <w:highlight w:val="cyan"/>
        </w:rPr>
        <w:t xml:space="preserve"> field in the example below.</w:t>
      </w:r>
    </w:p>
    <w:p w14:paraId="28285BC5" w14:textId="77777777" w:rsidR="00F31188" w:rsidRPr="008621E8" w:rsidRDefault="00F31188" w:rsidP="00C06796">
      <w:pPr>
        <w:pStyle w:val="PL"/>
        <w:rPr>
          <w:color w:val="808080"/>
          <w:highlight w:val="cyan"/>
        </w:rPr>
      </w:pPr>
      <w:r w:rsidRPr="008621E8">
        <w:rPr>
          <w:color w:val="808080"/>
          <w:highlight w:val="cyan"/>
        </w:rPr>
        <w:t>-- /example/ ASN1START</w:t>
      </w:r>
    </w:p>
    <w:p w14:paraId="2F55506F" w14:textId="77777777" w:rsidR="00F31188" w:rsidRPr="008621E8" w:rsidRDefault="00F31188" w:rsidP="00F31188">
      <w:pPr>
        <w:pStyle w:val="PL"/>
        <w:rPr>
          <w:highlight w:val="cyan"/>
        </w:rPr>
      </w:pPr>
    </w:p>
    <w:p w14:paraId="76FB912E" w14:textId="77777777" w:rsidR="00F31188" w:rsidRPr="008621E8" w:rsidRDefault="00F31188" w:rsidP="00F31188">
      <w:pPr>
        <w:pStyle w:val="PL"/>
        <w:rPr>
          <w:highlight w:val="cyan"/>
        </w:rPr>
      </w:pPr>
      <w:r w:rsidRPr="008621E8">
        <w:rPr>
          <w:highlight w:val="cyan"/>
        </w:rPr>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FD9044"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994529A"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y,</w:t>
      </w:r>
    </w:p>
    <w:p w14:paraId="0A31A5E1" w14:textId="77777777" w:rsidR="00F31188" w:rsidRPr="008621E8" w:rsidRDefault="00F31188" w:rsidP="00F31188">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isedBitRate,</w:t>
      </w:r>
    </w:p>
    <w:p w14:paraId="2DB56A9A" w14:textId="77777777" w:rsidR="00F31188" w:rsidRPr="008621E8" w:rsidDel="00D261BB" w:rsidRDefault="00F31188" w:rsidP="00F31188">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ucketSizeDuration,</w:t>
      </w:r>
    </w:p>
    <w:p w14:paraId="23C762D3" w14:textId="77777777" w:rsidR="00F31188" w:rsidRPr="008621E8" w:rsidRDefault="00F31188" w:rsidP="00F31188">
      <w:pPr>
        <w:pStyle w:val="PL"/>
        <w:rPr>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3326FA11" w14:textId="77777777" w:rsidR="00F31188" w:rsidRPr="008621E8" w:rsidRDefault="00F31188" w:rsidP="00F31188">
      <w:pPr>
        <w:pStyle w:val="PL"/>
        <w:rPr>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p>
    <w:p w14:paraId="7954279A" w14:textId="77777777" w:rsidR="00F31188" w:rsidRPr="008621E8" w:rsidRDefault="00F31188" w:rsidP="00F31188">
      <w:pPr>
        <w:pStyle w:val="PL"/>
        <w:rPr>
          <w:highlight w:val="cyan"/>
        </w:rPr>
      </w:pPr>
      <w:r w:rsidRPr="008621E8">
        <w:rPr>
          <w:highlight w:val="cyan"/>
        </w:rPr>
        <w:t>}</w:t>
      </w:r>
    </w:p>
    <w:p w14:paraId="2C803F73" w14:textId="77777777" w:rsidR="00F31188" w:rsidRPr="008621E8" w:rsidRDefault="00F31188" w:rsidP="00F31188">
      <w:pPr>
        <w:pStyle w:val="PL"/>
        <w:rPr>
          <w:highlight w:val="cyan"/>
        </w:rPr>
      </w:pPr>
    </w:p>
    <w:p w14:paraId="4F0EE609" w14:textId="77777777" w:rsidR="00F31188" w:rsidRPr="008621E8" w:rsidRDefault="00F31188" w:rsidP="00C06796">
      <w:pPr>
        <w:pStyle w:val="PL"/>
        <w:rPr>
          <w:color w:val="808080"/>
          <w:highlight w:val="cyan"/>
        </w:rPr>
      </w:pPr>
      <w:r w:rsidRPr="008621E8">
        <w:rPr>
          <w:color w:val="808080"/>
          <w:highlight w:val="cyan"/>
        </w:rPr>
        <w:t>-- ASN1STOP</w:t>
      </w:r>
    </w:p>
    <w:p w14:paraId="099BB726" w14:textId="77777777" w:rsidR="00F31188" w:rsidRPr="008621E8" w:rsidRDefault="00F31188" w:rsidP="00F31188">
      <w:pPr>
        <w:rPr>
          <w:highlight w:val="cyan"/>
        </w:rPr>
      </w:pPr>
    </w:p>
    <w:p w14:paraId="35CDD20C" w14:textId="77777777" w:rsidR="00F31188" w:rsidRPr="008621E8" w:rsidRDefault="00F31188" w:rsidP="00F31188">
      <w:pPr>
        <w:pStyle w:val="NO"/>
        <w:rPr>
          <w:highlight w:val="cyan"/>
        </w:rPr>
      </w:pPr>
      <w:r w:rsidRPr="008621E8">
        <w:rPr>
          <w:highlight w:val="cyan"/>
        </w:rPr>
        <w:t>NOTE:</w:t>
      </w:r>
      <w:r w:rsidRPr="008621E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33FFD467" w14:textId="77777777" w:rsidR="00F31188" w:rsidRPr="008621E8" w:rsidRDefault="00F31188" w:rsidP="00F31188">
      <w:pPr>
        <w:rPr>
          <w:highlight w:val="cyan"/>
        </w:rPr>
      </w:pPr>
      <w:r w:rsidRPr="008621E8">
        <w:rPr>
          <w:highlight w:val="cyan"/>
        </w:rPr>
        <w:t xml:space="preserve">A reference to a specific type of information element should be made using the corresponding ASN.1 type identifier preceded by the acronym "IE", e.g., a reference to the IE </w:t>
      </w:r>
      <w:r w:rsidRPr="008621E8">
        <w:rPr>
          <w:i/>
          <w:highlight w:val="cyan"/>
        </w:rPr>
        <w:t>LogicalChannelConfig</w:t>
      </w:r>
      <w:r w:rsidRPr="008621E8">
        <w:rPr>
          <w:highlight w:val="cyan"/>
        </w:rPr>
        <w:t xml:space="preserve"> in the example above.</w:t>
      </w:r>
    </w:p>
    <w:p w14:paraId="7884362D" w14:textId="77777777" w:rsidR="00F31188" w:rsidRPr="008621E8" w:rsidRDefault="00F31188" w:rsidP="00F31188">
      <w:pPr>
        <w:rPr>
          <w:highlight w:val="cyan"/>
        </w:rPr>
      </w:pPr>
      <w:r w:rsidRPr="008621E8">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031F567C" w14:textId="77777777" w:rsidR="00F31188" w:rsidRPr="008621E8" w:rsidRDefault="00F31188" w:rsidP="00F31188">
      <w:pPr>
        <w:rPr>
          <w:highlight w:val="cyan"/>
        </w:rPr>
      </w:pPr>
      <w:r w:rsidRPr="008621E8">
        <w:rPr>
          <w:highlight w:val="cyan"/>
        </w:rPr>
        <w:t xml:space="preserve">A reference to a specific value of an ASN.1 field should be made using the corresponding ASN.1 value without using quotation marks around the ASN.1 value, e.g., 'if the </w:t>
      </w:r>
      <w:r w:rsidRPr="008621E8">
        <w:rPr>
          <w:i/>
          <w:highlight w:val="cyan"/>
        </w:rPr>
        <w:t>status</w:t>
      </w:r>
      <w:r w:rsidRPr="008621E8">
        <w:rPr>
          <w:highlight w:val="cyan"/>
        </w:rPr>
        <w:t xml:space="preserve"> field is set to value </w:t>
      </w:r>
      <w:r w:rsidRPr="008621E8">
        <w:rPr>
          <w:i/>
          <w:highlight w:val="cyan"/>
        </w:rPr>
        <w:t>true</w:t>
      </w:r>
      <w:r w:rsidRPr="008621E8">
        <w:rPr>
          <w:highlight w:val="cyan"/>
        </w:rPr>
        <w:t>'.</w:t>
      </w:r>
    </w:p>
    <w:p w14:paraId="64458985" w14:textId="77777777" w:rsidR="00F31188" w:rsidRPr="008621E8" w:rsidRDefault="00F31188" w:rsidP="003770CA">
      <w:pPr>
        <w:pStyle w:val="Heading2"/>
        <w:rPr>
          <w:highlight w:val="cyan"/>
        </w:rPr>
      </w:pPr>
      <w:bookmarkStart w:id="8588" w:name="_Toc510018792"/>
      <w:r w:rsidRPr="008621E8">
        <w:rPr>
          <w:highlight w:val="cyan"/>
        </w:rPr>
        <w:t>A.3.2</w:t>
      </w:r>
      <w:r w:rsidRPr="008621E8">
        <w:rPr>
          <w:highlight w:val="cyan"/>
        </w:rPr>
        <w:tab/>
        <w:t>High-level message structure</w:t>
      </w:r>
      <w:bookmarkEnd w:id="8588"/>
    </w:p>
    <w:p w14:paraId="5AB98F2E" w14:textId="77777777" w:rsidR="00F31188" w:rsidRPr="008621E8" w:rsidRDefault="00F31188" w:rsidP="00F31188">
      <w:pPr>
        <w:rPr>
          <w:highlight w:val="cyan"/>
        </w:rPr>
      </w:pPr>
      <w:r w:rsidRPr="008621E8">
        <w:rPr>
          <w:highlight w:val="cyan"/>
        </w:rPr>
        <w:t>Within each logical channel type, the associated RRC PDU (message) types are alternatives within a CHOICE, as shown in the example below.</w:t>
      </w:r>
    </w:p>
    <w:p w14:paraId="1BB6BCB8" w14:textId="77777777" w:rsidR="00F31188" w:rsidRPr="008621E8" w:rsidRDefault="00F31188" w:rsidP="00C06796">
      <w:pPr>
        <w:pStyle w:val="PL"/>
        <w:rPr>
          <w:color w:val="808080"/>
          <w:highlight w:val="cyan"/>
        </w:rPr>
      </w:pPr>
      <w:r w:rsidRPr="008621E8">
        <w:rPr>
          <w:color w:val="808080"/>
          <w:highlight w:val="cyan"/>
        </w:rPr>
        <w:t>-- /example/ ASN1START</w:t>
      </w:r>
    </w:p>
    <w:p w14:paraId="4C728CA0" w14:textId="77777777" w:rsidR="00F31188" w:rsidRPr="008621E8" w:rsidRDefault="00F31188" w:rsidP="00F31188">
      <w:pPr>
        <w:pStyle w:val="PL"/>
        <w:rPr>
          <w:highlight w:val="cyan"/>
        </w:rPr>
      </w:pPr>
    </w:p>
    <w:p w14:paraId="6189AF4A" w14:textId="77777777" w:rsidR="00F31188" w:rsidRPr="008621E8" w:rsidRDefault="00F31188" w:rsidP="00F31188">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7A168990" w14:textId="77777777" w:rsidR="00F31188" w:rsidRPr="008621E8" w:rsidRDefault="00F31188" w:rsidP="00F31188">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4DA857CA" w14:textId="77777777" w:rsidR="00F31188" w:rsidRPr="008621E8" w:rsidRDefault="00F31188" w:rsidP="00F31188">
      <w:pPr>
        <w:pStyle w:val="PL"/>
        <w:rPr>
          <w:highlight w:val="cyan"/>
        </w:rPr>
      </w:pPr>
      <w:r w:rsidRPr="008621E8">
        <w:rPr>
          <w:highlight w:val="cyan"/>
        </w:rPr>
        <w:t>}</w:t>
      </w:r>
    </w:p>
    <w:p w14:paraId="4E3CD199" w14:textId="77777777" w:rsidR="00F31188" w:rsidRPr="008621E8" w:rsidRDefault="00F31188" w:rsidP="00F31188">
      <w:pPr>
        <w:pStyle w:val="PL"/>
        <w:rPr>
          <w:highlight w:val="cyan"/>
        </w:rPr>
      </w:pPr>
    </w:p>
    <w:p w14:paraId="0E41C608" w14:textId="77777777" w:rsidR="00F31188" w:rsidRPr="008621E8" w:rsidRDefault="00F31188" w:rsidP="00F31188">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0C56E685" w14:textId="77777777" w:rsidR="00F31188" w:rsidRPr="008621E8" w:rsidRDefault="00F31188" w:rsidP="00F31188">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CD625F9" w14:textId="77777777" w:rsidR="00F31188" w:rsidRPr="008621E8" w:rsidRDefault="00F31188" w:rsidP="00F31188">
      <w:pPr>
        <w:pStyle w:val="PL"/>
        <w:rPr>
          <w:highlight w:val="cyan"/>
        </w:rPr>
      </w:pPr>
      <w:r w:rsidRPr="008621E8">
        <w:rPr>
          <w:highlight w:val="cyan"/>
        </w:rPr>
        <w:tab/>
      </w:r>
      <w:r w:rsidRPr="008621E8">
        <w:rPr>
          <w:highlight w:val="cyan"/>
        </w:rPr>
        <w:tab/>
        <w:t>dlInforma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p>
    <w:p w14:paraId="3E7BC15C" w14:textId="77777777" w:rsidR="00F31188" w:rsidRPr="008621E8" w:rsidRDefault="00F31188" w:rsidP="00F31188">
      <w:pPr>
        <w:pStyle w:val="PL"/>
        <w:rPr>
          <w:highlight w:val="cyan"/>
        </w:rPr>
      </w:pPr>
      <w:r w:rsidRPr="008621E8">
        <w:rPr>
          <w:highlight w:val="cyan"/>
        </w:rPr>
        <w:tab/>
      </w:r>
      <w:r w:rsidRPr="008621E8">
        <w:rPr>
          <w:highlight w:val="cyan"/>
        </w:rPr>
        <w:tab/>
        <w:t>handoverFromEUTRAPreparationRequest</w:t>
      </w:r>
      <w:r w:rsidRPr="008621E8">
        <w:rPr>
          <w:highlight w:val="cyan"/>
        </w:rPr>
        <w:tab/>
      </w:r>
      <w:r w:rsidRPr="008621E8">
        <w:rPr>
          <w:highlight w:val="cyan"/>
        </w:rPr>
        <w:tab/>
        <w:t>HandoverFromEUTRAPreparationRequest,</w:t>
      </w:r>
    </w:p>
    <w:p w14:paraId="2CB5C2A9" w14:textId="77777777" w:rsidR="00F31188" w:rsidRPr="008621E8" w:rsidRDefault="00F31188" w:rsidP="00F31188">
      <w:pPr>
        <w:pStyle w:val="PL"/>
        <w:rPr>
          <w:highlight w:val="cyan"/>
        </w:rPr>
      </w:pPr>
      <w:r w:rsidRPr="008621E8">
        <w:rPr>
          <w:highlight w:val="cyan"/>
        </w:rPr>
        <w:tab/>
      </w:r>
      <w:r w:rsidRPr="008621E8">
        <w:rPr>
          <w:highlight w:val="cyan"/>
        </w:rPr>
        <w:tab/>
        <w:t>mobilityFromEUTRACommand</w:t>
      </w:r>
      <w:r w:rsidRPr="008621E8">
        <w:rPr>
          <w:highlight w:val="cyan"/>
        </w:rPr>
        <w:tab/>
      </w:r>
      <w:r w:rsidRPr="008621E8">
        <w:rPr>
          <w:highlight w:val="cyan"/>
        </w:rPr>
        <w:tab/>
      </w:r>
      <w:r w:rsidRPr="008621E8">
        <w:rPr>
          <w:highlight w:val="cyan"/>
        </w:rPr>
        <w:tab/>
      </w:r>
      <w:r w:rsidRPr="008621E8">
        <w:rPr>
          <w:highlight w:val="cyan"/>
        </w:rPr>
        <w:tab/>
        <w:t>MobilityFromEUTRACommand,</w:t>
      </w:r>
    </w:p>
    <w:p w14:paraId="53F997DF"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w:t>
      </w:r>
      <w:r w:rsidRPr="008621E8">
        <w:rPr>
          <w:highlight w:val="cyan"/>
        </w:rPr>
        <w:tab/>
      </w:r>
      <w:r w:rsidRPr="008621E8">
        <w:rPr>
          <w:highlight w:val="cyan"/>
        </w:rPr>
        <w:tab/>
      </w:r>
      <w:r w:rsidRPr="008621E8">
        <w:rPr>
          <w:highlight w:val="cyan"/>
        </w:rPr>
        <w:tab/>
        <w:t>RRCConnectionReconfiguration,</w:t>
      </w:r>
    </w:p>
    <w:p w14:paraId="294434FB" w14:textId="77777777" w:rsidR="00F31188" w:rsidRPr="008621E8" w:rsidRDefault="00F31188" w:rsidP="00F31188">
      <w:pPr>
        <w:pStyle w:val="PL"/>
        <w:rPr>
          <w:highlight w:val="cyan"/>
        </w:rPr>
      </w:pPr>
      <w:r w:rsidRPr="008621E8">
        <w:rPr>
          <w:highlight w:val="cyan"/>
        </w:rPr>
        <w:tab/>
      </w:r>
      <w:r w:rsidRPr="008621E8">
        <w:rPr>
          <w:highlight w:val="cyan"/>
        </w:rPr>
        <w:tab/>
        <w:t>rrcConnection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lease,</w:t>
      </w:r>
    </w:p>
    <w:p w14:paraId="38B15B66" w14:textId="77777777" w:rsidR="00F31188" w:rsidRPr="008621E8" w:rsidRDefault="00F31188" w:rsidP="00F31188">
      <w:pPr>
        <w:pStyle w:val="PL"/>
        <w:rPr>
          <w:highlight w:val="cyan"/>
        </w:rPr>
      </w:pPr>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p>
    <w:p w14:paraId="070C2635" w14:textId="77777777" w:rsidR="00F31188" w:rsidRPr="008621E8" w:rsidRDefault="00F31188" w:rsidP="00F31188">
      <w:pPr>
        <w:pStyle w:val="PL"/>
        <w:rPr>
          <w:highlight w:val="cyan"/>
        </w:rPr>
      </w:pPr>
      <w:r w:rsidRPr="008621E8">
        <w:rPr>
          <w:highlight w:val="cyan"/>
        </w:rPr>
        <w:tab/>
      </w:r>
      <w:r w:rsidRPr="008621E8">
        <w:rPr>
          <w:highlight w:val="cyan"/>
        </w:rPr>
        <w:tab/>
        <w:t>ueCapabilityEnquir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ECapabilityEnquiry,</w:t>
      </w:r>
    </w:p>
    <w:p w14:paraId="78228409" w14:textId="77777777" w:rsidR="00F31188" w:rsidRPr="008621E8" w:rsidRDefault="00F31188" w:rsidP="00F31188">
      <w:pPr>
        <w:pStyle w:val="PL"/>
        <w:rPr>
          <w:highlight w:val="cyan"/>
        </w:rPr>
      </w:pPr>
      <w:r w:rsidRPr="008621E8">
        <w:rPr>
          <w:highlight w:val="cyan"/>
        </w:rPr>
        <w:tab/>
      </w:r>
      <w:r w:rsidRPr="008621E8">
        <w:rPr>
          <w:highlight w:val="cyan"/>
        </w:rPr>
        <w:tab/>
        <w:t xml:space="preserve">spare1 </w:t>
      </w:r>
      <w:r w:rsidRPr="008621E8">
        <w:rPr>
          <w:color w:val="993366"/>
          <w:highlight w:val="cyan"/>
        </w:rPr>
        <w:t>NULL</w:t>
      </w:r>
    </w:p>
    <w:p w14:paraId="5F3043BB" w14:textId="77777777" w:rsidR="00F31188" w:rsidRPr="008621E8" w:rsidRDefault="00F31188" w:rsidP="00F31188">
      <w:pPr>
        <w:pStyle w:val="PL"/>
        <w:rPr>
          <w:highlight w:val="cyan"/>
        </w:rPr>
      </w:pPr>
      <w:r w:rsidRPr="008621E8">
        <w:rPr>
          <w:highlight w:val="cyan"/>
        </w:rPr>
        <w:tab/>
        <w:t>},</w:t>
      </w:r>
    </w:p>
    <w:p w14:paraId="59A33D84" w14:textId="77777777" w:rsidR="00F31188" w:rsidRPr="008621E8" w:rsidRDefault="00F31188" w:rsidP="00F31188">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667BCFF6" w14:textId="77777777" w:rsidR="00F31188" w:rsidRPr="008621E8" w:rsidRDefault="00F31188" w:rsidP="00F31188">
      <w:pPr>
        <w:pStyle w:val="PL"/>
        <w:rPr>
          <w:highlight w:val="cyan"/>
        </w:rPr>
      </w:pPr>
      <w:r w:rsidRPr="008621E8">
        <w:rPr>
          <w:highlight w:val="cyan"/>
        </w:rPr>
        <w:t>}</w:t>
      </w:r>
    </w:p>
    <w:p w14:paraId="36E5F67F" w14:textId="77777777" w:rsidR="00F31188" w:rsidRPr="008621E8" w:rsidRDefault="00F31188" w:rsidP="00F31188">
      <w:pPr>
        <w:pStyle w:val="PL"/>
        <w:rPr>
          <w:highlight w:val="cyan"/>
        </w:rPr>
      </w:pPr>
    </w:p>
    <w:p w14:paraId="2F2E2FB8" w14:textId="77777777" w:rsidR="00F31188" w:rsidRPr="008621E8" w:rsidRDefault="00F31188" w:rsidP="00C06796">
      <w:pPr>
        <w:pStyle w:val="PL"/>
        <w:rPr>
          <w:color w:val="808080"/>
          <w:highlight w:val="cyan"/>
        </w:rPr>
      </w:pPr>
      <w:r w:rsidRPr="008621E8">
        <w:rPr>
          <w:color w:val="808080"/>
          <w:highlight w:val="cyan"/>
        </w:rPr>
        <w:t>-- ASN1STOP</w:t>
      </w:r>
    </w:p>
    <w:p w14:paraId="19E9678F" w14:textId="77777777" w:rsidR="00F31188" w:rsidRPr="008621E8" w:rsidRDefault="00F31188" w:rsidP="00F31188">
      <w:pPr>
        <w:rPr>
          <w:highlight w:val="cyan"/>
        </w:rPr>
      </w:pPr>
    </w:p>
    <w:p w14:paraId="2A3697E4" w14:textId="77777777" w:rsidR="00F31188" w:rsidRPr="008621E8" w:rsidRDefault="00F31188" w:rsidP="00F31188">
      <w:pPr>
        <w:rPr>
          <w:highlight w:val="cyan"/>
        </w:rPr>
      </w:pPr>
      <w:r w:rsidRPr="008621E8">
        <w:rPr>
          <w:highlight w:val="cyan"/>
        </w:rPr>
        <w:t xml:space="preserve">A nested two-level CHOICE structure is used, where the alternative PDU types are alternatives within the inner level </w:t>
      </w:r>
      <w:r w:rsidRPr="008621E8">
        <w:rPr>
          <w:i/>
          <w:highlight w:val="cyan"/>
        </w:rPr>
        <w:t>c1</w:t>
      </w:r>
      <w:r w:rsidRPr="008621E8">
        <w:rPr>
          <w:highlight w:val="cyan"/>
        </w:rPr>
        <w:t xml:space="preserve"> CHOICE.</w:t>
      </w:r>
    </w:p>
    <w:p w14:paraId="0B6DCF7C" w14:textId="77777777" w:rsidR="00F31188" w:rsidRPr="008621E8" w:rsidRDefault="00F31188" w:rsidP="00F31188">
      <w:pPr>
        <w:rPr>
          <w:highlight w:val="cyan"/>
        </w:rPr>
      </w:pPr>
      <w:r w:rsidRPr="008621E8">
        <w:rPr>
          <w:highlight w:val="cyan"/>
        </w:rPr>
        <w:t xml:space="preserve">Spare alternatives (i.e.,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o facilitate future extension. The number of such spare alternatives should not extend the total number of alternatives beyond an integer-power-of-two number of alternatives (i.e., eight in this case).</w:t>
      </w:r>
    </w:p>
    <w:p w14:paraId="0EBD90BB" w14:textId="77777777" w:rsidR="00F31188" w:rsidRPr="008621E8" w:rsidRDefault="00F31188" w:rsidP="00F31188">
      <w:pPr>
        <w:rPr>
          <w:highlight w:val="cyan"/>
        </w:rPr>
      </w:pPr>
      <w:r w:rsidRPr="008621E8">
        <w:rPr>
          <w:highlight w:val="cyan"/>
        </w:rPr>
        <w:t xml:space="preserve">Further extension of the number of alternative PDU types is facilitated using the </w:t>
      </w:r>
      <w:r w:rsidRPr="008621E8">
        <w:rPr>
          <w:i/>
          <w:highlight w:val="cyan"/>
        </w:rPr>
        <w:t>messageClassExtension</w:t>
      </w:r>
      <w:r w:rsidRPr="008621E8">
        <w:rPr>
          <w:highlight w:val="cyan"/>
        </w:rPr>
        <w:t xml:space="preserve"> alternative in the outer level CHOICE.</w:t>
      </w:r>
    </w:p>
    <w:p w14:paraId="196610C1" w14:textId="77777777" w:rsidR="00F31188" w:rsidRPr="008621E8" w:rsidRDefault="00F31188" w:rsidP="003770CA">
      <w:pPr>
        <w:pStyle w:val="Heading2"/>
        <w:rPr>
          <w:highlight w:val="cyan"/>
        </w:rPr>
      </w:pPr>
      <w:bookmarkStart w:id="8589" w:name="_Toc510018793"/>
      <w:r w:rsidRPr="008621E8">
        <w:rPr>
          <w:highlight w:val="cyan"/>
        </w:rPr>
        <w:t>A.3.3</w:t>
      </w:r>
      <w:r w:rsidRPr="008621E8">
        <w:rPr>
          <w:highlight w:val="cyan"/>
        </w:rPr>
        <w:tab/>
        <w:t>Message definition</w:t>
      </w:r>
      <w:bookmarkEnd w:id="8589"/>
    </w:p>
    <w:p w14:paraId="7B9D8624" w14:textId="77777777" w:rsidR="00F31188" w:rsidRPr="008621E8" w:rsidRDefault="00F31188" w:rsidP="00F31188">
      <w:pPr>
        <w:rPr>
          <w:highlight w:val="cyan"/>
        </w:rPr>
      </w:pPr>
      <w:r w:rsidRPr="008621E8">
        <w:rPr>
          <w:highlight w:val="cyan"/>
        </w:rPr>
        <w:t>Each PDU (message) type is specified in an ASN.1 section similar to the one shown in the example below.</w:t>
      </w:r>
    </w:p>
    <w:p w14:paraId="652FFE99" w14:textId="77777777" w:rsidR="00F31188" w:rsidRPr="008621E8" w:rsidRDefault="00F31188" w:rsidP="00C06796">
      <w:pPr>
        <w:pStyle w:val="PL"/>
        <w:rPr>
          <w:color w:val="808080"/>
          <w:highlight w:val="cyan"/>
        </w:rPr>
      </w:pPr>
      <w:r w:rsidRPr="008621E8">
        <w:rPr>
          <w:color w:val="808080"/>
          <w:highlight w:val="cyan"/>
        </w:rPr>
        <w:t>-- /example/ ASN1START</w:t>
      </w:r>
    </w:p>
    <w:p w14:paraId="7D472698" w14:textId="77777777" w:rsidR="00F31188" w:rsidRPr="008621E8" w:rsidRDefault="00F31188" w:rsidP="00F31188">
      <w:pPr>
        <w:pStyle w:val="PL"/>
        <w:rPr>
          <w:highlight w:val="cyan"/>
        </w:rPr>
      </w:pPr>
    </w:p>
    <w:p w14:paraId="2DA08E74" w14:textId="77777777" w:rsidR="00F31188" w:rsidRPr="008621E8" w:rsidRDefault="00F31188" w:rsidP="00F31188">
      <w:pPr>
        <w:pStyle w:val="PL"/>
        <w:rPr>
          <w:highlight w:val="cyan"/>
        </w:rPr>
      </w:pPr>
      <w:r w:rsidRPr="008621E8">
        <w:rPr>
          <w:highlight w:val="cyan"/>
        </w:rPr>
        <w:t>RRCConnectionReconfiguration ::=</w:t>
      </w:r>
      <w:r w:rsidRPr="008621E8">
        <w:rPr>
          <w:highlight w:val="cyan"/>
        </w:rPr>
        <w:tab/>
      </w:r>
      <w:r w:rsidRPr="008621E8">
        <w:rPr>
          <w:color w:val="993366"/>
          <w:highlight w:val="cyan"/>
        </w:rPr>
        <w:t>SEQUENCE</w:t>
      </w:r>
      <w:r w:rsidRPr="008621E8">
        <w:rPr>
          <w:highlight w:val="cyan"/>
        </w:rPr>
        <w:t xml:space="preserve"> {</w:t>
      </w:r>
    </w:p>
    <w:p w14:paraId="0385CE16"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3F3FE295"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0E437A3"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E3722F6"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ConnectionReconfiguration-r8</w:t>
      </w:r>
      <w:r w:rsidRPr="008621E8">
        <w:rPr>
          <w:highlight w:val="cyan"/>
        </w:rPr>
        <w:tab/>
      </w:r>
      <w:r w:rsidRPr="008621E8">
        <w:rPr>
          <w:highlight w:val="cyan"/>
        </w:rPr>
        <w:tab/>
        <w:t>RRCConnectionReconfiguration-r8-IEs,</w:t>
      </w:r>
    </w:p>
    <w:p w14:paraId="4444FA6E"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2548173E" w14:textId="77777777" w:rsidR="00F31188" w:rsidRPr="008621E8" w:rsidRDefault="00F31188" w:rsidP="00F31188">
      <w:pPr>
        <w:pStyle w:val="PL"/>
        <w:rPr>
          <w:highlight w:val="cyan"/>
        </w:rPr>
      </w:pPr>
      <w:r w:rsidRPr="008621E8">
        <w:rPr>
          <w:highlight w:val="cyan"/>
        </w:rPr>
        <w:tab/>
      </w:r>
      <w:r w:rsidRPr="008621E8">
        <w:rPr>
          <w:highlight w:val="cyan"/>
        </w:rPr>
        <w:tab/>
        <w:t>},</w:t>
      </w:r>
    </w:p>
    <w:p w14:paraId="59B071B9"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07BBFE" w14:textId="77777777" w:rsidR="00F31188" w:rsidRPr="008621E8" w:rsidRDefault="00F31188" w:rsidP="00F31188">
      <w:pPr>
        <w:pStyle w:val="PL"/>
        <w:rPr>
          <w:highlight w:val="cyan"/>
        </w:rPr>
      </w:pPr>
      <w:r w:rsidRPr="008621E8">
        <w:rPr>
          <w:highlight w:val="cyan"/>
        </w:rPr>
        <w:tab/>
        <w:t>}</w:t>
      </w:r>
    </w:p>
    <w:p w14:paraId="00C3EDCC" w14:textId="77777777" w:rsidR="00F31188" w:rsidRPr="008621E8" w:rsidRDefault="00F31188" w:rsidP="00F31188">
      <w:pPr>
        <w:pStyle w:val="PL"/>
        <w:rPr>
          <w:highlight w:val="cyan"/>
        </w:rPr>
      </w:pPr>
      <w:r w:rsidRPr="008621E8">
        <w:rPr>
          <w:highlight w:val="cyan"/>
        </w:rPr>
        <w:t>}</w:t>
      </w:r>
    </w:p>
    <w:p w14:paraId="77865B83" w14:textId="77777777" w:rsidR="00F31188" w:rsidRPr="008621E8" w:rsidRDefault="00F31188" w:rsidP="00F31188">
      <w:pPr>
        <w:pStyle w:val="PL"/>
        <w:rPr>
          <w:highlight w:val="cyan"/>
        </w:rPr>
      </w:pPr>
    </w:p>
    <w:p w14:paraId="78719777" w14:textId="77777777" w:rsidR="00F31188" w:rsidRPr="008621E8" w:rsidRDefault="00F31188" w:rsidP="00F31188">
      <w:pPr>
        <w:pStyle w:val="PL"/>
        <w:rPr>
          <w:highlight w:val="cyan"/>
        </w:rPr>
      </w:pPr>
      <w:r w:rsidRPr="008621E8">
        <w:rPr>
          <w:highlight w:val="cyan"/>
        </w:rPr>
        <w:t xml:space="preserve">RRCConnectionReconfiguration-r8-IEs ::= </w:t>
      </w:r>
      <w:r w:rsidRPr="008621E8">
        <w:rPr>
          <w:color w:val="993366"/>
          <w:highlight w:val="cyan"/>
        </w:rPr>
        <w:t>SEQUENCE</w:t>
      </w:r>
      <w:r w:rsidRPr="008621E8">
        <w:rPr>
          <w:highlight w:val="cyan"/>
        </w:rPr>
        <w:t xml:space="preserve"> {</w:t>
      </w:r>
    </w:p>
    <w:p w14:paraId="38CCA4BF"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IEs here.</w:t>
      </w:r>
    </w:p>
    <w:p w14:paraId="1DD8F840" w14:textId="77777777" w:rsidR="00F31188" w:rsidRPr="008621E8" w:rsidRDefault="00F31188" w:rsidP="00F31188">
      <w:pPr>
        <w:pStyle w:val="PL"/>
        <w:rPr>
          <w:highlight w:val="cyan"/>
        </w:rPr>
      </w:pPr>
      <w:r w:rsidRPr="008621E8">
        <w:rPr>
          <w:highlight w:val="cyan"/>
        </w:rPr>
        <w:tab/>
        <w:t>...</w:t>
      </w:r>
    </w:p>
    <w:p w14:paraId="27B85FF5" w14:textId="77777777" w:rsidR="00F31188" w:rsidRPr="008621E8" w:rsidRDefault="00F31188" w:rsidP="00F31188">
      <w:pPr>
        <w:pStyle w:val="PL"/>
        <w:rPr>
          <w:highlight w:val="cyan"/>
        </w:rPr>
      </w:pPr>
      <w:r w:rsidRPr="008621E8">
        <w:rPr>
          <w:highlight w:val="cyan"/>
        </w:rPr>
        <w:t>}</w:t>
      </w:r>
    </w:p>
    <w:p w14:paraId="6745F006" w14:textId="77777777" w:rsidR="00F31188" w:rsidRPr="008621E8" w:rsidRDefault="00F31188" w:rsidP="00F31188">
      <w:pPr>
        <w:pStyle w:val="PL"/>
        <w:rPr>
          <w:highlight w:val="cyan"/>
        </w:rPr>
      </w:pPr>
    </w:p>
    <w:p w14:paraId="011614F6" w14:textId="77777777" w:rsidR="00F31188" w:rsidRPr="008621E8" w:rsidRDefault="00F31188" w:rsidP="00C06796">
      <w:pPr>
        <w:pStyle w:val="PL"/>
        <w:rPr>
          <w:color w:val="808080"/>
          <w:highlight w:val="cyan"/>
        </w:rPr>
      </w:pPr>
      <w:r w:rsidRPr="008621E8">
        <w:rPr>
          <w:color w:val="808080"/>
          <w:highlight w:val="cyan"/>
        </w:rPr>
        <w:t>-- ASN1STOP</w:t>
      </w:r>
    </w:p>
    <w:p w14:paraId="472EE1BB" w14:textId="77777777" w:rsidR="0063790B" w:rsidRPr="008621E8" w:rsidRDefault="0063790B" w:rsidP="00F31188">
      <w:pPr>
        <w:rPr>
          <w:highlight w:val="cyan"/>
        </w:rPr>
      </w:pPr>
    </w:p>
    <w:p w14:paraId="6C969DE5" w14:textId="77777777" w:rsidR="00F31188" w:rsidRPr="008621E8" w:rsidRDefault="00F31188" w:rsidP="00F31188">
      <w:pPr>
        <w:rPr>
          <w:highlight w:val="cyan"/>
        </w:rPr>
      </w:pPr>
      <w:r w:rsidRPr="008621E8">
        <w:rPr>
          <w:highlight w:val="cyan"/>
        </w:rPr>
        <w:t xml:space="preserve">Hooks for </w:t>
      </w:r>
      <w:r w:rsidRPr="008621E8">
        <w:rPr>
          <w:i/>
          <w:iCs/>
          <w:highlight w:val="cyan"/>
        </w:rPr>
        <w:t>critical</w:t>
      </w:r>
      <w:r w:rsidRPr="008621E8">
        <w:rPr>
          <w:highlight w:val="cyan"/>
        </w:rPr>
        <w:t xml:space="preserve"> and </w:t>
      </w:r>
      <w:r w:rsidRPr="008621E8">
        <w:rPr>
          <w:i/>
          <w:iCs/>
          <w:highlight w:val="cyan"/>
        </w:rPr>
        <w:t>non-critical</w:t>
      </w:r>
      <w:r w:rsidRPr="008621E8">
        <w:rPr>
          <w:highlight w:val="cyan"/>
        </w:rPr>
        <w:t xml:space="preserve"> extension should normally be included in the PDU type specification. How these hooks are used is further described in sub-clause A.4.</w:t>
      </w:r>
    </w:p>
    <w:p w14:paraId="69345320" w14:textId="77777777" w:rsidR="00F31188" w:rsidRPr="008621E8" w:rsidRDefault="00F31188" w:rsidP="00F31188">
      <w:pPr>
        <w:rPr>
          <w:highlight w:val="cyan"/>
        </w:rPr>
      </w:pPr>
      <w:r w:rsidRPr="008621E8">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765D30F" w14:textId="77777777" w:rsidR="00F31188" w:rsidRPr="008621E8" w:rsidRDefault="00F31188" w:rsidP="00F31188">
      <w:pPr>
        <w:rPr>
          <w:highlight w:val="cyan"/>
        </w:rPr>
      </w:pPr>
      <w:r w:rsidRPr="008621E8">
        <w:rPr>
          <w:highlight w:val="cyan"/>
        </w:rPr>
        <w:t xml:space="preserve">Critical extension of a PDU type is facilitated by a two-level CHOICE structure, where the alternative PDU contents are alternatives within the inner level </w:t>
      </w:r>
      <w:r w:rsidRPr="008621E8">
        <w:rPr>
          <w:i/>
          <w:iCs/>
          <w:highlight w:val="cyan"/>
        </w:rPr>
        <w:t>c1</w:t>
      </w:r>
      <w:r w:rsidRPr="008621E8">
        <w:rPr>
          <w:highlight w:val="cyan"/>
        </w:rPr>
        <w:t xml:space="preserve"> CHOICE. Spare alternatives (i.e., </w:t>
      </w:r>
      <w:r w:rsidRPr="008621E8">
        <w:rPr>
          <w:i/>
          <w:highlight w:val="cyan"/>
        </w:rPr>
        <w:t>spare3</w:t>
      </w:r>
      <w:r w:rsidRPr="008621E8">
        <w:rPr>
          <w:highlight w:val="cyan"/>
        </w:rPr>
        <w:t xml:space="preserve"> down to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85EB786" w14:textId="77777777" w:rsidR="00F31188" w:rsidRPr="008621E8" w:rsidRDefault="00F31188" w:rsidP="00F31188">
      <w:pPr>
        <w:rPr>
          <w:highlight w:val="cyan"/>
        </w:rPr>
      </w:pPr>
      <w:r w:rsidRPr="008621E8">
        <w:rPr>
          <w:highlight w:val="cyan"/>
        </w:rPr>
        <w:t xml:space="preserve">Further critical extension, when the spare alternatives from the original specifications are used up, is facilitated using the </w:t>
      </w:r>
      <w:r w:rsidRPr="008621E8">
        <w:rPr>
          <w:i/>
          <w:highlight w:val="cyan"/>
        </w:rPr>
        <w:t>criticalExtensionsFuture</w:t>
      </w:r>
      <w:r w:rsidRPr="008621E8">
        <w:rPr>
          <w:highlight w:val="cyan"/>
        </w:rPr>
        <w:t xml:space="preserve"> in the outer level CHOICE.</w:t>
      </w:r>
    </w:p>
    <w:p w14:paraId="24B357B0" w14:textId="77777777" w:rsidR="00F31188" w:rsidRPr="008621E8" w:rsidRDefault="00F31188" w:rsidP="00F31188">
      <w:pPr>
        <w:rPr>
          <w:highlight w:val="cyan"/>
        </w:rPr>
      </w:pPr>
      <w:r w:rsidRPr="008621E8">
        <w:rPr>
          <w:highlight w:val="cyan"/>
        </w:rPr>
        <w:t xml:space="preserve">In PDU types where critical extension is not expected in the future releases of the protocol, the inner level </w:t>
      </w:r>
      <w:r w:rsidRPr="008621E8">
        <w:rPr>
          <w:i/>
          <w:iCs/>
          <w:highlight w:val="cyan"/>
        </w:rPr>
        <w:t>c1</w:t>
      </w:r>
      <w:r w:rsidRPr="008621E8">
        <w:rPr>
          <w:highlight w:val="cyan"/>
        </w:rPr>
        <w:t xml:space="preserve"> CHOICE and the spare alternatives may be excluded, as shown in the example below.</w:t>
      </w:r>
    </w:p>
    <w:p w14:paraId="0F37C3C5" w14:textId="77777777" w:rsidR="00F31188" w:rsidRPr="008621E8" w:rsidRDefault="00F31188" w:rsidP="00C06796">
      <w:pPr>
        <w:pStyle w:val="PL"/>
        <w:rPr>
          <w:color w:val="808080"/>
          <w:highlight w:val="cyan"/>
        </w:rPr>
      </w:pPr>
      <w:r w:rsidRPr="008621E8">
        <w:rPr>
          <w:color w:val="808080"/>
          <w:highlight w:val="cyan"/>
        </w:rPr>
        <w:t>-- /example/ ASN1START</w:t>
      </w:r>
    </w:p>
    <w:p w14:paraId="695E2552" w14:textId="77777777" w:rsidR="00F31188" w:rsidRPr="008621E8" w:rsidRDefault="00F31188" w:rsidP="00F31188">
      <w:pPr>
        <w:pStyle w:val="PL"/>
        <w:rPr>
          <w:highlight w:val="cyan"/>
        </w:rPr>
      </w:pPr>
    </w:p>
    <w:p w14:paraId="5BCAA2F0" w14:textId="77777777" w:rsidR="00F31188" w:rsidRPr="008621E8" w:rsidRDefault="00F31188" w:rsidP="00F31188">
      <w:pPr>
        <w:pStyle w:val="PL"/>
        <w:rPr>
          <w:highlight w:val="cyan"/>
        </w:rPr>
      </w:pPr>
      <w:r w:rsidRPr="008621E8">
        <w:rPr>
          <w:highlight w:val="cyan"/>
        </w:rPr>
        <w:t xml:space="preserve">RRCConnectionReconfigurationComplete ::= </w:t>
      </w:r>
      <w:r w:rsidRPr="008621E8">
        <w:rPr>
          <w:color w:val="993366"/>
          <w:highlight w:val="cyan"/>
        </w:rPr>
        <w:t>SEQUENCE</w:t>
      </w:r>
      <w:r w:rsidRPr="008621E8">
        <w:rPr>
          <w:highlight w:val="cyan"/>
        </w:rPr>
        <w:t xml:space="preserve"> {</w:t>
      </w:r>
    </w:p>
    <w:p w14:paraId="07D9BD76"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47461D67"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7E2C179"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Complete-r8</w:t>
      </w:r>
    </w:p>
    <w:p w14:paraId="01251C9F"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configurationComplete-r8-IEs,</w:t>
      </w:r>
    </w:p>
    <w:p w14:paraId="07C7B530"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37EB979" w14:textId="77777777" w:rsidR="00F31188" w:rsidRPr="008621E8" w:rsidRDefault="00F31188" w:rsidP="00F31188">
      <w:pPr>
        <w:pStyle w:val="PL"/>
        <w:rPr>
          <w:highlight w:val="cyan"/>
        </w:rPr>
      </w:pPr>
      <w:r w:rsidRPr="008621E8">
        <w:rPr>
          <w:highlight w:val="cyan"/>
        </w:rPr>
        <w:tab/>
        <w:t>}</w:t>
      </w:r>
    </w:p>
    <w:p w14:paraId="7F9E1D6C" w14:textId="77777777" w:rsidR="00F31188" w:rsidRPr="008621E8" w:rsidRDefault="00F31188" w:rsidP="00F31188">
      <w:pPr>
        <w:pStyle w:val="PL"/>
        <w:rPr>
          <w:highlight w:val="cyan"/>
        </w:rPr>
      </w:pPr>
      <w:r w:rsidRPr="008621E8">
        <w:rPr>
          <w:highlight w:val="cyan"/>
        </w:rPr>
        <w:t>}</w:t>
      </w:r>
    </w:p>
    <w:p w14:paraId="6FDBC536" w14:textId="77777777" w:rsidR="00F31188" w:rsidRPr="008621E8" w:rsidRDefault="00F31188" w:rsidP="00F31188">
      <w:pPr>
        <w:pStyle w:val="PL"/>
        <w:rPr>
          <w:highlight w:val="cyan"/>
        </w:rPr>
      </w:pPr>
    </w:p>
    <w:p w14:paraId="5D298C58" w14:textId="77777777" w:rsidR="00F31188" w:rsidRPr="008621E8" w:rsidRDefault="00F31188" w:rsidP="00F31188">
      <w:pPr>
        <w:pStyle w:val="PL"/>
        <w:rPr>
          <w:highlight w:val="cyan"/>
        </w:rPr>
      </w:pPr>
      <w:r w:rsidRPr="008621E8">
        <w:rPr>
          <w:highlight w:val="cyan"/>
        </w:rPr>
        <w:t xml:space="preserve">RRCConnectionReconfigurationComplete-r8-IEs ::= </w:t>
      </w:r>
      <w:r w:rsidRPr="008621E8">
        <w:rPr>
          <w:color w:val="993366"/>
          <w:highlight w:val="cyan"/>
        </w:rPr>
        <w:t>SEQUENCE</w:t>
      </w:r>
      <w:r w:rsidRPr="008621E8">
        <w:rPr>
          <w:highlight w:val="cyan"/>
        </w:rPr>
        <w:t xml:space="preserve"> {</w:t>
      </w:r>
    </w:p>
    <w:p w14:paraId="1DFA032F"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fields here.</w:t>
      </w:r>
    </w:p>
    <w:p w14:paraId="1B58D52E" w14:textId="77777777" w:rsidR="00F31188" w:rsidRPr="008621E8" w:rsidRDefault="00F31188" w:rsidP="00F31188">
      <w:pPr>
        <w:pStyle w:val="PL"/>
        <w:rPr>
          <w:highlight w:val="cyan"/>
        </w:rPr>
      </w:pPr>
      <w:r w:rsidRPr="008621E8">
        <w:rPr>
          <w:highlight w:val="cyan"/>
        </w:rPr>
        <w:tab/>
        <w:t>...</w:t>
      </w:r>
    </w:p>
    <w:p w14:paraId="39F6F48B" w14:textId="77777777" w:rsidR="00F31188" w:rsidRPr="008621E8" w:rsidRDefault="00F31188" w:rsidP="00F31188">
      <w:pPr>
        <w:pStyle w:val="PL"/>
        <w:rPr>
          <w:highlight w:val="cyan"/>
        </w:rPr>
      </w:pPr>
      <w:r w:rsidRPr="008621E8">
        <w:rPr>
          <w:highlight w:val="cyan"/>
        </w:rPr>
        <w:t>}</w:t>
      </w:r>
    </w:p>
    <w:p w14:paraId="52104020" w14:textId="77777777" w:rsidR="00F31188" w:rsidRPr="008621E8" w:rsidRDefault="00F31188" w:rsidP="00F31188">
      <w:pPr>
        <w:pStyle w:val="PL"/>
        <w:rPr>
          <w:highlight w:val="cyan"/>
        </w:rPr>
      </w:pPr>
    </w:p>
    <w:p w14:paraId="5478FE57" w14:textId="77777777" w:rsidR="00F31188" w:rsidRPr="008621E8" w:rsidRDefault="00F31188" w:rsidP="00C06796">
      <w:pPr>
        <w:pStyle w:val="PL"/>
        <w:rPr>
          <w:color w:val="808080"/>
          <w:highlight w:val="cyan"/>
        </w:rPr>
      </w:pPr>
      <w:r w:rsidRPr="008621E8">
        <w:rPr>
          <w:color w:val="808080"/>
          <w:highlight w:val="cyan"/>
        </w:rPr>
        <w:t>-- ASN1STOP</w:t>
      </w:r>
    </w:p>
    <w:p w14:paraId="40C22CF7" w14:textId="77777777" w:rsidR="00F31188" w:rsidRPr="008621E8" w:rsidRDefault="00F31188" w:rsidP="00F31188">
      <w:pPr>
        <w:rPr>
          <w:highlight w:val="cyan"/>
        </w:rPr>
      </w:pPr>
    </w:p>
    <w:p w14:paraId="7443E601" w14:textId="77777777" w:rsidR="00F31188" w:rsidRPr="008621E8" w:rsidRDefault="00F31188" w:rsidP="00F31188">
      <w:pPr>
        <w:rPr>
          <w:highlight w:val="cyan"/>
        </w:rPr>
      </w:pPr>
      <w:r w:rsidRPr="008621E8">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BDBB23E" w14:textId="77777777" w:rsidR="00F31188" w:rsidRPr="008621E8" w:rsidRDefault="00F31188" w:rsidP="00F31188">
      <w:pPr>
        <w:rPr>
          <w:highlight w:val="cyan"/>
        </w:rPr>
      </w:pPr>
      <w:r w:rsidRPr="008621E8">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651D45B" w14:textId="77777777" w:rsidR="00F31188" w:rsidRPr="008621E8" w:rsidRDefault="00F31188" w:rsidP="00F31188">
      <w:pPr>
        <w:rPr>
          <w:highlight w:val="cyan"/>
        </w:rPr>
      </w:pPr>
      <w:r w:rsidRPr="008621E8">
        <w:rPr>
          <w:highlight w:val="cyan"/>
        </w:rPr>
        <w:t>Non-critical extensions at the end of the message or at the end of a field that is contained in a BIT or OCTET STRING may be facilitated by use of an empty sequence that is marked OPTIONAL e.g. as shown in the following example:</w:t>
      </w:r>
    </w:p>
    <w:p w14:paraId="6C4C8D2F" w14:textId="77777777" w:rsidR="00F31188" w:rsidRPr="008621E8" w:rsidRDefault="00F31188" w:rsidP="00C06796">
      <w:pPr>
        <w:pStyle w:val="PL"/>
        <w:rPr>
          <w:color w:val="808080"/>
          <w:highlight w:val="cyan"/>
        </w:rPr>
      </w:pPr>
      <w:r w:rsidRPr="008621E8">
        <w:rPr>
          <w:color w:val="808080"/>
          <w:highlight w:val="cyan"/>
        </w:rPr>
        <w:t>-- /example/ ASN1START</w:t>
      </w:r>
    </w:p>
    <w:p w14:paraId="4FD13404" w14:textId="77777777" w:rsidR="00F31188" w:rsidRPr="008621E8" w:rsidRDefault="00F31188" w:rsidP="00F31188">
      <w:pPr>
        <w:pStyle w:val="PL"/>
        <w:rPr>
          <w:highlight w:val="cyan"/>
        </w:rPr>
      </w:pPr>
    </w:p>
    <w:p w14:paraId="27C565AE" w14:textId="77777777" w:rsidR="00F31188" w:rsidRPr="008621E8" w:rsidRDefault="00F31188" w:rsidP="00F31188">
      <w:pPr>
        <w:pStyle w:val="PL"/>
        <w:rPr>
          <w:highlight w:val="cyan"/>
        </w:rPr>
      </w:pPr>
      <w:r w:rsidRPr="008621E8">
        <w:rPr>
          <w:highlight w:val="cyan"/>
        </w:rPr>
        <w:t xml:space="preserve">RRCMessage-r8-IE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ADA9116"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0DFCE0C5"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3947AEFF" w14:textId="77777777" w:rsidR="00F31188" w:rsidRPr="008621E8" w:rsidRDefault="00F31188" w:rsidP="00F31188">
      <w:pPr>
        <w:pStyle w:val="PL"/>
        <w:rPr>
          <w:highlight w:val="cyan"/>
        </w:rPr>
      </w:pPr>
    </w:p>
    <w:p w14:paraId="0E1146C7"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7D5077A" w14:textId="77777777" w:rsidR="00F31188" w:rsidRPr="008621E8" w:rsidRDefault="00F31188" w:rsidP="00F31188">
      <w:pPr>
        <w:pStyle w:val="PL"/>
        <w:rPr>
          <w:highlight w:val="cyan"/>
        </w:rPr>
      </w:pPr>
      <w:r w:rsidRPr="008621E8">
        <w:rPr>
          <w:highlight w:val="cyan"/>
        </w:rPr>
        <w:t>}</w:t>
      </w:r>
    </w:p>
    <w:p w14:paraId="528C9C3A" w14:textId="77777777" w:rsidR="00F31188" w:rsidRPr="008621E8" w:rsidRDefault="00F31188" w:rsidP="00F31188">
      <w:pPr>
        <w:pStyle w:val="PL"/>
        <w:rPr>
          <w:highlight w:val="cyan"/>
        </w:rPr>
      </w:pPr>
    </w:p>
    <w:p w14:paraId="77522CCA" w14:textId="77777777" w:rsidR="00F31188" w:rsidRPr="008621E8" w:rsidRDefault="00F31188" w:rsidP="00C06796">
      <w:pPr>
        <w:pStyle w:val="PL"/>
        <w:rPr>
          <w:color w:val="808080"/>
          <w:highlight w:val="cyan"/>
        </w:rPr>
      </w:pPr>
      <w:r w:rsidRPr="008621E8">
        <w:rPr>
          <w:color w:val="808080"/>
          <w:highlight w:val="cyan"/>
        </w:rPr>
        <w:t>-- ASN1STOP</w:t>
      </w:r>
    </w:p>
    <w:p w14:paraId="268D4BC7" w14:textId="77777777" w:rsidR="00F31188" w:rsidRPr="008621E8" w:rsidRDefault="00F31188" w:rsidP="00F31188">
      <w:pPr>
        <w:rPr>
          <w:highlight w:val="cyan"/>
        </w:rPr>
      </w:pPr>
    </w:p>
    <w:p w14:paraId="15A0D7A7" w14:textId="77777777" w:rsidR="00F31188" w:rsidRPr="008621E8" w:rsidRDefault="00F31188" w:rsidP="00F31188">
      <w:pPr>
        <w:rPr>
          <w:iCs/>
          <w:highlight w:val="cyan"/>
        </w:rPr>
      </w:pPr>
      <w:r w:rsidRPr="008621E8">
        <w:rPr>
          <w:highlight w:val="cyan"/>
        </w:rPr>
        <w:t xml:space="preserve">The ASN.1 section specifying the contents of a PDU type may be followed by a </w:t>
      </w:r>
      <w:r w:rsidRPr="008621E8">
        <w:rPr>
          <w:i/>
          <w:iCs/>
          <w:highlight w:val="cyan"/>
        </w:rPr>
        <w:t>field description</w:t>
      </w:r>
      <w:r w:rsidRPr="008621E8">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621E8" w14:paraId="379FB8FF" w14:textId="77777777" w:rsidTr="00BC561A">
        <w:trPr>
          <w:cantSplit/>
          <w:tblHeader/>
        </w:trPr>
        <w:tc>
          <w:tcPr>
            <w:tcW w:w="14062" w:type="dxa"/>
          </w:tcPr>
          <w:p w14:paraId="567DEAA6" w14:textId="77777777" w:rsidR="00F31188" w:rsidRPr="008621E8" w:rsidRDefault="00F31188" w:rsidP="00BC561A">
            <w:pPr>
              <w:pStyle w:val="TAH"/>
              <w:rPr>
                <w:highlight w:val="cyan"/>
                <w:lang w:eastAsia="en-GB"/>
              </w:rPr>
            </w:pPr>
            <w:r w:rsidRPr="008621E8">
              <w:rPr>
                <w:i/>
                <w:highlight w:val="cyan"/>
                <w:lang w:eastAsia="en-GB"/>
              </w:rPr>
              <w:t>%PDU-TypeIdentifier%</w:t>
            </w:r>
            <w:r w:rsidRPr="008621E8">
              <w:rPr>
                <w:highlight w:val="cyan"/>
                <w:lang w:eastAsia="en-GB"/>
              </w:rPr>
              <w:t xml:space="preserve"> field descriptions</w:t>
            </w:r>
          </w:p>
        </w:tc>
      </w:tr>
      <w:tr w:rsidR="00F31188" w:rsidRPr="008621E8" w14:paraId="7B42A7CE" w14:textId="77777777" w:rsidTr="00BC561A">
        <w:trPr>
          <w:cantSplit/>
        </w:trPr>
        <w:tc>
          <w:tcPr>
            <w:tcW w:w="14062" w:type="dxa"/>
          </w:tcPr>
          <w:p w14:paraId="0588EE8C" w14:textId="77777777" w:rsidR="00F31188" w:rsidRPr="008621E8" w:rsidRDefault="00F31188" w:rsidP="00BC561A">
            <w:pPr>
              <w:pStyle w:val="TAL"/>
              <w:rPr>
                <w:b/>
                <w:i/>
                <w:highlight w:val="cyan"/>
                <w:lang w:eastAsia="en-GB"/>
              </w:rPr>
            </w:pPr>
            <w:r w:rsidRPr="008621E8">
              <w:rPr>
                <w:b/>
                <w:i/>
                <w:highlight w:val="cyan"/>
                <w:lang w:eastAsia="en-GB"/>
              </w:rPr>
              <w:t>%field identifier%</w:t>
            </w:r>
          </w:p>
          <w:p w14:paraId="71343784" w14:textId="77777777" w:rsidR="00F31188" w:rsidRPr="008621E8" w:rsidRDefault="00F31188" w:rsidP="00BC561A">
            <w:pPr>
              <w:pStyle w:val="TAL"/>
              <w:rPr>
                <w:highlight w:val="cyan"/>
                <w:lang w:eastAsia="en-GB"/>
              </w:rPr>
            </w:pPr>
            <w:r w:rsidRPr="008621E8">
              <w:rPr>
                <w:highlight w:val="cyan"/>
                <w:lang w:eastAsia="en-GB"/>
              </w:rPr>
              <w:t>Field description.</w:t>
            </w:r>
          </w:p>
        </w:tc>
      </w:tr>
      <w:tr w:rsidR="00F31188" w:rsidRPr="008621E8" w14:paraId="49ABA506" w14:textId="77777777" w:rsidTr="00BC561A">
        <w:trPr>
          <w:cantSplit/>
        </w:trPr>
        <w:tc>
          <w:tcPr>
            <w:tcW w:w="14062" w:type="dxa"/>
          </w:tcPr>
          <w:p w14:paraId="472C768F" w14:textId="77777777" w:rsidR="00F31188" w:rsidRPr="008621E8" w:rsidRDefault="00F31188" w:rsidP="00BC561A">
            <w:pPr>
              <w:pStyle w:val="TAL"/>
              <w:rPr>
                <w:b/>
                <w:i/>
                <w:highlight w:val="cyan"/>
                <w:lang w:eastAsia="en-GB"/>
              </w:rPr>
            </w:pPr>
            <w:r w:rsidRPr="008621E8">
              <w:rPr>
                <w:b/>
                <w:i/>
                <w:highlight w:val="cyan"/>
                <w:lang w:eastAsia="en-GB"/>
              </w:rPr>
              <w:t>%field identifier%</w:t>
            </w:r>
          </w:p>
          <w:p w14:paraId="0FCD1502" w14:textId="77777777" w:rsidR="00F31188" w:rsidRPr="008621E8" w:rsidRDefault="00F31188" w:rsidP="00BC561A">
            <w:pPr>
              <w:pStyle w:val="TAL"/>
              <w:rPr>
                <w:highlight w:val="cyan"/>
                <w:lang w:eastAsia="en-GB"/>
              </w:rPr>
            </w:pPr>
            <w:r w:rsidRPr="008621E8">
              <w:rPr>
                <w:highlight w:val="cyan"/>
                <w:lang w:eastAsia="en-GB"/>
              </w:rPr>
              <w:t>Field description.</w:t>
            </w:r>
          </w:p>
        </w:tc>
      </w:tr>
    </w:tbl>
    <w:p w14:paraId="58E6B2F7" w14:textId="77777777" w:rsidR="00F31188" w:rsidRPr="008621E8" w:rsidRDefault="00F31188" w:rsidP="00F31188">
      <w:pPr>
        <w:rPr>
          <w:highlight w:val="cyan"/>
        </w:rPr>
      </w:pPr>
    </w:p>
    <w:p w14:paraId="256C9B21" w14:textId="77777777" w:rsidR="00F31188" w:rsidRPr="008621E8" w:rsidRDefault="00F31188" w:rsidP="00F31188">
      <w:pPr>
        <w:rPr>
          <w:highlight w:val="cyan"/>
        </w:rPr>
      </w:pPr>
      <w:r w:rsidRPr="008621E8">
        <w:rPr>
          <w:highlight w:val="cyan"/>
        </w:rPr>
        <w:t>The field description table has one column. The header row shall contain the ASN.1 type identifier of the PDU type.</w:t>
      </w:r>
    </w:p>
    <w:p w14:paraId="5287FBF5" w14:textId="77777777" w:rsidR="00F31188" w:rsidRPr="008621E8" w:rsidRDefault="00F31188" w:rsidP="00F31188">
      <w:pPr>
        <w:rPr>
          <w:highlight w:val="cyan"/>
        </w:rPr>
      </w:pPr>
      <w:r w:rsidRPr="008621E8">
        <w:rPr>
          <w:highlight w:val="cyan"/>
        </w:rPr>
        <w:t xml:space="preserve">The following rows are used to provide field descriptions. Each row shall include a first paragraph with a </w:t>
      </w:r>
      <w:r w:rsidRPr="008621E8">
        <w:rPr>
          <w:i/>
          <w:iCs/>
          <w:highlight w:val="cyan"/>
        </w:rPr>
        <w:t>field identifier</w:t>
      </w:r>
      <w:r w:rsidRPr="008621E8">
        <w:rPr>
          <w:highlight w:val="cyan"/>
        </w:rPr>
        <w:t xml:space="preserve"> (in </w:t>
      </w:r>
      <w:r w:rsidRPr="008621E8">
        <w:rPr>
          <w:b/>
          <w:bCs/>
          <w:i/>
          <w:iCs/>
          <w:highlight w:val="cyan"/>
        </w:rPr>
        <w:t>bold and italic</w:t>
      </w:r>
      <w:r w:rsidRPr="008621E8">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5D9BDF8" w14:textId="77777777" w:rsidR="00F31188" w:rsidRPr="008621E8" w:rsidRDefault="00F31188" w:rsidP="00F31188">
      <w:pPr>
        <w:rPr>
          <w:highlight w:val="cyan"/>
        </w:rPr>
      </w:pPr>
      <w:r w:rsidRPr="008621E8">
        <w:rPr>
          <w:highlight w:val="cyan"/>
        </w:rPr>
        <w:t>The parts of the PDU contents that do not require a field description shall be omitted from the field description table.</w:t>
      </w:r>
    </w:p>
    <w:p w14:paraId="4D59B660" w14:textId="77777777" w:rsidR="00F31188" w:rsidRPr="008621E8" w:rsidRDefault="00F31188" w:rsidP="003770CA">
      <w:pPr>
        <w:pStyle w:val="Heading2"/>
        <w:rPr>
          <w:highlight w:val="cyan"/>
        </w:rPr>
      </w:pPr>
      <w:bookmarkStart w:id="8590" w:name="_Toc510018794"/>
      <w:r w:rsidRPr="008621E8">
        <w:rPr>
          <w:highlight w:val="cyan"/>
        </w:rPr>
        <w:t>A.3.4</w:t>
      </w:r>
      <w:r w:rsidRPr="008621E8">
        <w:rPr>
          <w:highlight w:val="cyan"/>
        </w:rPr>
        <w:tab/>
        <w:t>Information elements</w:t>
      </w:r>
      <w:bookmarkEnd w:id="8590"/>
    </w:p>
    <w:p w14:paraId="05B64E34" w14:textId="77777777" w:rsidR="00F31188" w:rsidRPr="008621E8" w:rsidRDefault="00F31188" w:rsidP="00F31188">
      <w:pPr>
        <w:rPr>
          <w:highlight w:val="cyan"/>
        </w:rPr>
      </w:pPr>
      <w:r w:rsidRPr="008621E8">
        <w:rPr>
          <w:highlight w:val="cyan"/>
        </w:rPr>
        <w:t>Each IE (information element) type is specified in an ASN.1 section similar to the one shown in the example below.</w:t>
      </w:r>
    </w:p>
    <w:p w14:paraId="3DE2E5C0" w14:textId="77777777" w:rsidR="00F31188" w:rsidRPr="008621E8" w:rsidRDefault="00F31188" w:rsidP="00C06796">
      <w:pPr>
        <w:pStyle w:val="PL"/>
        <w:rPr>
          <w:color w:val="808080"/>
          <w:highlight w:val="cyan"/>
        </w:rPr>
      </w:pPr>
      <w:r w:rsidRPr="008621E8">
        <w:rPr>
          <w:color w:val="808080"/>
          <w:highlight w:val="cyan"/>
        </w:rPr>
        <w:t>-- /example/ ASN1START</w:t>
      </w:r>
    </w:p>
    <w:p w14:paraId="4494CDD1" w14:textId="77777777" w:rsidR="00F31188" w:rsidRPr="008621E8" w:rsidRDefault="00F31188" w:rsidP="00F31188">
      <w:pPr>
        <w:pStyle w:val="PL"/>
        <w:rPr>
          <w:highlight w:val="cyan"/>
        </w:rPr>
      </w:pPr>
    </w:p>
    <w:p w14:paraId="1BA8A751" w14:textId="77777777" w:rsidR="00F31188" w:rsidRPr="008621E8" w:rsidRDefault="00F31188" w:rsidP="00F31188">
      <w:pPr>
        <w:pStyle w:val="PL"/>
        <w:rPr>
          <w:highlight w:val="cyan"/>
        </w:rPr>
      </w:pPr>
      <w:r w:rsidRPr="008621E8">
        <w:rPr>
          <w:highlight w:val="cyan"/>
        </w:rPr>
        <w:t>PRACH-ConfigSI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27807B"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7678AF0B" w14:textId="77777777" w:rsidR="00F31188" w:rsidRPr="008621E8" w:rsidRDefault="00F31188" w:rsidP="00F31188">
      <w:pPr>
        <w:pStyle w:val="PL"/>
        <w:rPr>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p>
    <w:p w14:paraId="0EE03A53" w14:textId="77777777" w:rsidR="00F31188" w:rsidRPr="008621E8" w:rsidRDefault="00F31188" w:rsidP="00F31188">
      <w:pPr>
        <w:pStyle w:val="PL"/>
        <w:rPr>
          <w:highlight w:val="cyan"/>
        </w:rPr>
      </w:pPr>
      <w:r w:rsidRPr="008621E8">
        <w:rPr>
          <w:highlight w:val="cyan"/>
        </w:rPr>
        <w:t>}</w:t>
      </w:r>
    </w:p>
    <w:p w14:paraId="4B2A4969" w14:textId="77777777" w:rsidR="00F31188" w:rsidRPr="008621E8" w:rsidRDefault="00F31188" w:rsidP="00F31188">
      <w:pPr>
        <w:pStyle w:val="PL"/>
        <w:rPr>
          <w:highlight w:val="cyan"/>
        </w:rPr>
      </w:pPr>
    </w:p>
    <w:p w14:paraId="304F1105" w14:textId="77777777" w:rsidR="00F31188" w:rsidRPr="008621E8" w:rsidRDefault="00F31188" w:rsidP="00F31188">
      <w:pPr>
        <w:pStyle w:val="PL"/>
        <w:rPr>
          <w:highlight w:val="cyan"/>
        </w:rPr>
      </w:pPr>
      <w:r w:rsidRPr="008621E8">
        <w:rPr>
          <w:highlight w:val="cyan"/>
        </w:rPr>
        <w:t>PRA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4CB86B"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6E4BC546"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6BDBF78D" w14:textId="77777777" w:rsidR="00F31188" w:rsidRPr="008621E8" w:rsidRDefault="00F31188" w:rsidP="00F31188">
      <w:pPr>
        <w:pStyle w:val="PL"/>
        <w:rPr>
          <w:highlight w:val="cyan"/>
        </w:rPr>
      </w:pPr>
      <w:r w:rsidRPr="008621E8">
        <w:rPr>
          <w:highlight w:val="cyan"/>
        </w:rPr>
        <w:t>}</w:t>
      </w:r>
    </w:p>
    <w:p w14:paraId="70B4D66E" w14:textId="77777777" w:rsidR="00F31188" w:rsidRPr="008621E8" w:rsidRDefault="00F31188" w:rsidP="00F31188">
      <w:pPr>
        <w:pStyle w:val="PL"/>
        <w:rPr>
          <w:highlight w:val="cyan"/>
        </w:rPr>
      </w:pPr>
    </w:p>
    <w:p w14:paraId="64931DB0" w14:textId="77777777" w:rsidR="00F31188" w:rsidRPr="008621E8" w:rsidRDefault="00F31188" w:rsidP="00F31188">
      <w:pPr>
        <w:pStyle w:val="PL"/>
        <w:rPr>
          <w:highlight w:val="cyan"/>
        </w:rPr>
      </w:pPr>
      <w:r w:rsidRPr="008621E8">
        <w:rPr>
          <w:highlight w:val="cyan"/>
        </w:rPr>
        <w:t>PRACH-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E6E025" w14:textId="77777777" w:rsidR="00F31188" w:rsidRPr="008621E8" w:rsidRDefault="00F31188" w:rsidP="00F31188">
      <w:pPr>
        <w:pStyle w:val="PL"/>
        <w:rPr>
          <w:highlight w:val="cyan"/>
        </w:rPr>
      </w:pPr>
      <w:r w:rsidRPr="008621E8">
        <w:rPr>
          <w:highlight w:val="cyan"/>
        </w:rPr>
        <w:tab/>
        <w:t>prach-Config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0631EB46" w14:textId="77777777" w:rsidR="00F31188" w:rsidRPr="008621E8" w:rsidRDefault="00F31188" w:rsidP="00F31188">
      <w:pPr>
        <w:pStyle w:val="PL"/>
        <w:rPr>
          <w:highlight w:val="cyan"/>
        </w:rPr>
      </w:pPr>
      <w:r w:rsidRPr="008621E8">
        <w:rPr>
          <w:highlight w:val="cyan"/>
        </w:rPr>
        <w:tab/>
        <w:t>highSpeedFl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441B8B69" w14:textId="77777777" w:rsidR="00F31188" w:rsidRPr="008621E8" w:rsidRDefault="00F31188" w:rsidP="00F3118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6FC010B6" w14:textId="77777777" w:rsidR="00F31188" w:rsidRPr="008621E8" w:rsidRDefault="00F31188" w:rsidP="00F31188">
      <w:pPr>
        <w:pStyle w:val="PL"/>
        <w:rPr>
          <w:highlight w:val="cyan"/>
        </w:rPr>
      </w:pPr>
      <w:r w:rsidRPr="008621E8">
        <w:rPr>
          <w:highlight w:val="cyan"/>
        </w:rPr>
        <w:t>}</w:t>
      </w:r>
    </w:p>
    <w:p w14:paraId="364E0097" w14:textId="77777777" w:rsidR="00F31188" w:rsidRPr="008621E8" w:rsidRDefault="00F31188" w:rsidP="00F31188">
      <w:pPr>
        <w:pStyle w:val="PL"/>
        <w:rPr>
          <w:highlight w:val="cyan"/>
        </w:rPr>
      </w:pPr>
    </w:p>
    <w:p w14:paraId="69797F0A" w14:textId="77777777" w:rsidR="00F31188" w:rsidRPr="008621E8" w:rsidRDefault="00F31188" w:rsidP="00C06796">
      <w:pPr>
        <w:pStyle w:val="PL"/>
        <w:rPr>
          <w:color w:val="808080"/>
          <w:highlight w:val="cyan"/>
        </w:rPr>
      </w:pPr>
      <w:r w:rsidRPr="008621E8">
        <w:rPr>
          <w:color w:val="808080"/>
          <w:highlight w:val="cyan"/>
        </w:rPr>
        <w:t>-- ASN1STOP</w:t>
      </w:r>
    </w:p>
    <w:p w14:paraId="750B88D5" w14:textId="77777777" w:rsidR="00F31188" w:rsidRPr="008621E8" w:rsidRDefault="00F31188" w:rsidP="00F31188">
      <w:pPr>
        <w:rPr>
          <w:iCs/>
          <w:highlight w:val="cyan"/>
        </w:rPr>
      </w:pPr>
    </w:p>
    <w:p w14:paraId="568D4A4A" w14:textId="77777777" w:rsidR="00F31188" w:rsidRPr="008621E8" w:rsidRDefault="00F31188" w:rsidP="00F31188">
      <w:pPr>
        <w:rPr>
          <w:highlight w:val="cyan"/>
        </w:rPr>
      </w:pPr>
      <w:r w:rsidRPr="008621E8">
        <w:rPr>
          <w:highlight w:val="cyan"/>
        </w:rPr>
        <w:t>IEs should be introduced whenever there are multiple fields for which the same set of values apply. IEs may also be defined for other reasons e.g. to break down a ASN.1 definition in to smaller pieces.</w:t>
      </w:r>
    </w:p>
    <w:p w14:paraId="0567DCEA" w14:textId="77777777" w:rsidR="00F31188" w:rsidRPr="008621E8" w:rsidRDefault="00F31188" w:rsidP="00F31188">
      <w:pPr>
        <w:rPr>
          <w:highlight w:val="cyan"/>
        </w:rPr>
      </w:pPr>
      <w:r w:rsidRPr="008621E8">
        <w:rPr>
          <w:highlight w:val="cyan"/>
        </w:rPr>
        <w:t xml:space="preserve">A group of closely related IE type definition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is example, are preferably placed together in a common ASN.1 section. The IE type identifiers should in this case have a common base, defined as the </w:t>
      </w:r>
      <w:r w:rsidRPr="008621E8">
        <w:rPr>
          <w:i/>
          <w:iCs/>
          <w:highlight w:val="cyan"/>
        </w:rPr>
        <w:t>generic type identifier</w:t>
      </w:r>
      <w:r w:rsidRPr="008621E8">
        <w:rPr>
          <w:highlight w:val="cyan"/>
        </w:rPr>
        <w:t>. It may be complemented by a suffix to distinguish the different variants. The "</w:t>
      </w:r>
      <w:r w:rsidRPr="008621E8">
        <w:rPr>
          <w:i/>
          <w:highlight w:val="cyan"/>
        </w:rPr>
        <w:t>PRACH-Config</w:t>
      </w:r>
      <w:r w:rsidRPr="008621E8">
        <w:rPr>
          <w:highlight w:val="cyan"/>
        </w:rPr>
        <w:t>" is the generic type identifier in this example, and the "</w:t>
      </w:r>
      <w:r w:rsidRPr="008621E8">
        <w:rPr>
          <w:i/>
          <w:highlight w:val="cyan"/>
        </w:rPr>
        <w:t>SIB</w:t>
      </w:r>
      <w:r w:rsidRPr="008621E8">
        <w:rPr>
          <w:highlight w:val="cyan"/>
        </w:rPr>
        <w:t>" suffix is added to distinguish the variant. The sub-clause heading and generic references to a group of closely related IEs defined in this way should use the generic type identifier.</w:t>
      </w:r>
    </w:p>
    <w:p w14:paraId="7C92C34A" w14:textId="77777777" w:rsidR="00F31188" w:rsidRPr="008621E8" w:rsidRDefault="00F31188" w:rsidP="00F31188">
      <w:pPr>
        <w:rPr>
          <w:highlight w:val="cyan"/>
        </w:rPr>
      </w:pPr>
      <w:r w:rsidRPr="008621E8">
        <w:rPr>
          <w:highlight w:val="cyan"/>
        </w:rPr>
        <w:t xml:space="preserve">The same principle should apply if a new version, or an extension version, of an existing IE is created for </w:t>
      </w:r>
      <w:r w:rsidRPr="008621E8">
        <w:rPr>
          <w:i/>
          <w:iCs/>
          <w:highlight w:val="cyan"/>
        </w:rPr>
        <w:t>critical</w:t>
      </w:r>
      <w:r w:rsidRPr="008621E8">
        <w:rPr>
          <w:highlight w:val="cyan"/>
        </w:rPr>
        <w:t xml:space="preserve"> or </w:t>
      </w:r>
      <w:r w:rsidRPr="008621E8">
        <w:rPr>
          <w:i/>
          <w:iCs/>
          <w:highlight w:val="cyan"/>
        </w:rPr>
        <w:t>non-critical</w:t>
      </w:r>
      <w:r w:rsidRPr="008621E8">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55AD643" w14:textId="77777777" w:rsidR="00F31188" w:rsidRPr="008621E8" w:rsidRDefault="00F31188" w:rsidP="00F31188">
      <w:pPr>
        <w:rPr>
          <w:highlight w:val="cyan"/>
        </w:rPr>
      </w:pPr>
      <w:r w:rsidRPr="008621E8">
        <w:rPr>
          <w:highlight w:val="cyan"/>
        </w:rPr>
        <w:t xml:space="preserve">Local IE type definitions, like the IE </w:t>
      </w:r>
      <w:r w:rsidRPr="008621E8">
        <w:rPr>
          <w:i/>
          <w:highlight w:val="cyan"/>
        </w:rPr>
        <w:t>PRACH-ConfigInfo</w:t>
      </w:r>
      <w:r w:rsidRPr="008621E8">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8DA7CDE" w14:textId="77777777" w:rsidR="00F31188" w:rsidRPr="008621E8" w:rsidRDefault="00F31188" w:rsidP="00F31188">
      <w:pPr>
        <w:rPr>
          <w:highlight w:val="cyan"/>
        </w:rPr>
      </w:pPr>
      <w:r w:rsidRPr="008621E8">
        <w:rPr>
          <w:highlight w:val="cyan"/>
        </w:rPr>
        <w:t xml:space="preserve">An IE type defined in a local context, like the IE </w:t>
      </w:r>
      <w:r w:rsidRPr="008621E8">
        <w:rPr>
          <w:i/>
          <w:highlight w:val="cyan"/>
        </w:rPr>
        <w:t>PRACH-ConfigInfo</w:t>
      </w:r>
      <w:r w:rsidRPr="008621E8">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e example above). Such IE types are also referred to as 'global IEs'.</w:t>
      </w:r>
    </w:p>
    <w:p w14:paraId="60F510C9" w14:textId="77777777" w:rsidR="00F31188" w:rsidRPr="008621E8" w:rsidRDefault="00F31188" w:rsidP="00F31188">
      <w:pPr>
        <w:pStyle w:val="NO"/>
        <w:rPr>
          <w:highlight w:val="cyan"/>
        </w:rPr>
      </w:pPr>
      <w:r w:rsidRPr="008621E8">
        <w:rPr>
          <w:highlight w:val="cyan"/>
        </w:rPr>
        <w:t>NOTE:</w:t>
      </w:r>
      <w:r w:rsidRPr="008621E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91DB71" w14:textId="77777777" w:rsidR="00F31188" w:rsidRPr="008621E8" w:rsidRDefault="00F31188" w:rsidP="00F31188">
      <w:pPr>
        <w:rPr>
          <w:iCs/>
          <w:highlight w:val="cyan"/>
        </w:rPr>
      </w:pPr>
      <w:r w:rsidRPr="008621E8">
        <w:rPr>
          <w:highlight w:val="cyan"/>
        </w:rPr>
        <w:t xml:space="preserve">The ASN.1 section specifying the contents of one or more IE types, like in the example above, may be followed by a </w:t>
      </w:r>
      <w:r w:rsidRPr="008621E8">
        <w:rPr>
          <w:i/>
          <w:iCs/>
          <w:highlight w:val="cyan"/>
        </w:rPr>
        <w:t>field description</w:t>
      </w:r>
      <w:r w:rsidRPr="008621E8">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621E8">
        <w:rPr>
          <w:i/>
          <w:iCs/>
          <w:highlight w:val="cyan"/>
        </w:rPr>
        <w:t>field description</w:t>
      </w:r>
      <w:r w:rsidRPr="008621E8">
        <w:rPr>
          <w:highlight w:val="cyan"/>
        </w:rPr>
        <w:t xml:space="preserve"> table is the same as shown in sub-clause A.3.3 for the specification of the PDU type.</w:t>
      </w:r>
    </w:p>
    <w:p w14:paraId="5A9C5185" w14:textId="77777777" w:rsidR="00F31188" w:rsidRPr="008621E8" w:rsidRDefault="00F31188" w:rsidP="003770CA">
      <w:pPr>
        <w:pStyle w:val="Heading2"/>
        <w:rPr>
          <w:highlight w:val="cyan"/>
        </w:rPr>
      </w:pPr>
      <w:bookmarkStart w:id="8591" w:name="_Toc510018795"/>
      <w:r w:rsidRPr="008621E8">
        <w:rPr>
          <w:highlight w:val="cyan"/>
        </w:rPr>
        <w:t>A.3.5</w:t>
      </w:r>
      <w:r w:rsidRPr="008621E8">
        <w:rPr>
          <w:highlight w:val="cyan"/>
        </w:rPr>
        <w:tab/>
        <w:t>Fields with optional presence</w:t>
      </w:r>
      <w:bookmarkEnd w:id="8591"/>
    </w:p>
    <w:p w14:paraId="39F0427E" w14:textId="77777777" w:rsidR="00F31188" w:rsidRPr="008621E8" w:rsidRDefault="00F31188" w:rsidP="00F31188">
      <w:pPr>
        <w:rPr>
          <w:highlight w:val="cyan"/>
        </w:rPr>
      </w:pPr>
      <w:r w:rsidRPr="008621E8">
        <w:rPr>
          <w:highlight w:val="cyan"/>
        </w:rPr>
        <w:t>A field with optional presence may be declared with the keyword DEFAULT. It identifies a default value to be assumed, if the sender does not include a value for that field in the encoding:</w:t>
      </w:r>
    </w:p>
    <w:p w14:paraId="5133BA2F" w14:textId="77777777" w:rsidR="00F31188" w:rsidRPr="008621E8" w:rsidRDefault="00F31188" w:rsidP="00C06796">
      <w:pPr>
        <w:pStyle w:val="PL"/>
        <w:rPr>
          <w:color w:val="808080"/>
          <w:highlight w:val="cyan"/>
        </w:rPr>
      </w:pPr>
      <w:r w:rsidRPr="008621E8">
        <w:rPr>
          <w:color w:val="808080"/>
          <w:highlight w:val="cyan"/>
        </w:rPr>
        <w:t>-- /example/ ASN1START</w:t>
      </w:r>
    </w:p>
    <w:p w14:paraId="487A71D1" w14:textId="77777777" w:rsidR="00F31188" w:rsidRPr="008621E8" w:rsidRDefault="00F31188" w:rsidP="00F31188">
      <w:pPr>
        <w:pStyle w:val="PL"/>
        <w:rPr>
          <w:highlight w:val="cyan"/>
        </w:rPr>
      </w:pPr>
    </w:p>
    <w:p w14:paraId="1C6D497A" w14:textId="77777777" w:rsidR="00F31188" w:rsidRPr="008621E8" w:rsidRDefault="00F31188" w:rsidP="00F31188">
      <w:pPr>
        <w:pStyle w:val="PL"/>
        <w:rPr>
          <w:highlight w:val="cyan"/>
        </w:rPr>
      </w:pPr>
      <w:r w:rsidRPr="008621E8">
        <w:rPr>
          <w:highlight w:val="cyan"/>
        </w:rPr>
        <w:t>Preamble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7A88C09" w14:textId="77777777" w:rsidR="00F31188" w:rsidRPr="008621E8" w:rsidRDefault="00F31188" w:rsidP="00F31188">
      <w:pPr>
        <w:pStyle w:val="PL"/>
        <w:rPr>
          <w:highlight w:val="cyan"/>
        </w:rPr>
      </w:pPr>
      <w:r w:rsidRPr="008621E8">
        <w:rPr>
          <w:highlight w:val="cyan"/>
        </w:rPr>
        <w:tab/>
        <w:t>numberOfRA-Preamb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1,</w:t>
      </w:r>
    </w:p>
    <w:p w14:paraId="08111063" w14:textId="77777777" w:rsidR="00F31188" w:rsidRPr="008621E8" w:rsidRDefault="00F31188" w:rsidP="00F31188">
      <w:pPr>
        <w:pStyle w:val="PL"/>
        <w:rPr>
          <w:highlight w:val="cyan"/>
        </w:rPr>
      </w:pPr>
      <w:r w:rsidRPr="008621E8">
        <w:rPr>
          <w:highlight w:val="cyan"/>
        </w:rPr>
        <w:tab/>
        <w:t>...</w:t>
      </w:r>
    </w:p>
    <w:p w14:paraId="11AE54A6" w14:textId="77777777" w:rsidR="00F31188" w:rsidRPr="008621E8" w:rsidRDefault="00F31188" w:rsidP="00F31188">
      <w:pPr>
        <w:pStyle w:val="PL"/>
        <w:rPr>
          <w:highlight w:val="cyan"/>
        </w:rPr>
      </w:pPr>
      <w:r w:rsidRPr="008621E8">
        <w:rPr>
          <w:highlight w:val="cyan"/>
        </w:rPr>
        <w:t>}</w:t>
      </w:r>
    </w:p>
    <w:p w14:paraId="67F21DFF" w14:textId="77777777" w:rsidR="00F31188" w:rsidRPr="008621E8" w:rsidRDefault="00F31188" w:rsidP="00F31188">
      <w:pPr>
        <w:pStyle w:val="PL"/>
        <w:rPr>
          <w:highlight w:val="cyan"/>
        </w:rPr>
      </w:pPr>
    </w:p>
    <w:p w14:paraId="4E75BA98" w14:textId="77777777" w:rsidR="00F31188" w:rsidRPr="008621E8" w:rsidRDefault="00F31188" w:rsidP="00C06796">
      <w:pPr>
        <w:pStyle w:val="PL"/>
        <w:rPr>
          <w:color w:val="808080"/>
          <w:highlight w:val="cyan"/>
        </w:rPr>
      </w:pPr>
      <w:r w:rsidRPr="008621E8">
        <w:rPr>
          <w:color w:val="808080"/>
          <w:highlight w:val="cyan"/>
        </w:rPr>
        <w:t>-- ASN1STOP</w:t>
      </w:r>
    </w:p>
    <w:p w14:paraId="158435D5" w14:textId="77777777" w:rsidR="00F31188" w:rsidRPr="008621E8" w:rsidRDefault="00F31188" w:rsidP="00F31188">
      <w:pPr>
        <w:pStyle w:val="PL"/>
        <w:rPr>
          <w:highlight w:val="cyan"/>
        </w:rPr>
      </w:pPr>
    </w:p>
    <w:p w14:paraId="0C11F357" w14:textId="77777777" w:rsidR="00F31188" w:rsidRPr="008621E8" w:rsidRDefault="00F31188" w:rsidP="00F31188">
      <w:pPr>
        <w:pStyle w:val="PL"/>
        <w:rPr>
          <w:highlight w:val="cyan"/>
        </w:rPr>
      </w:pPr>
      <w:r w:rsidRPr="008621E8">
        <w:rPr>
          <w:highlight w:val="cyan"/>
        </w:rPr>
        <w:t xml:space="preserve">Alternatively, a field with optional presence may be declared with the keyword </w:t>
      </w:r>
      <w:r w:rsidRPr="008621E8">
        <w:rPr>
          <w:color w:val="993366"/>
          <w:highlight w:val="cyan"/>
        </w:rPr>
        <w:t>OPTIONAL</w:t>
      </w:r>
      <w:r w:rsidRPr="008621E8">
        <w:rPr>
          <w:highlight w:val="cyan"/>
        </w:rPr>
        <w:t>. It identifies a field for which a value can be omitted. The omission carries semantics, which is different from any normal value of the field:</w:t>
      </w:r>
    </w:p>
    <w:p w14:paraId="27B1049C" w14:textId="77777777" w:rsidR="00F31188" w:rsidRPr="008621E8" w:rsidRDefault="00F31188" w:rsidP="00C06796">
      <w:pPr>
        <w:pStyle w:val="PL"/>
        <w:rPr>
          <w:color w:val="808080"/>
          <w:highlight w:val="cyan"/>
        </w:rPr>
      </w:pPr>
      <w:r w:rsidRPr="008621E8">
        <w:rPr>
          <w:color w:val="808080"/>
          <w:highlight w:val="cyan"/>
        </w:rPr>
        <w:t>-- /example/ ASN1START</w:t>
      </w:r>
    </w:p>
    <w:p w14:paraId="4D0A8A65" w14:textId="77777777" w:rsidR="00F31188" w:rsidRPr="008621E8" w:rsidRDefault="00F31188" w:rsidP="00F31188">
      <w:pPr>
        <w:pStyle w:val="PL"/>
        <w:rPr>
          <w:highlight w:val="cyan"/>
        </w:rPr>
      </w:pPr>
    </w:p>
    <w:p w14:paraId="286C2799" w14:textId="77777777" w:rsidR="00F31188" w:rsidRPr="008621E8" w:rsidRDefault="00F31188" w:rsidP="00F31188">
      <w:pPr>
        <w:pStyle w:val="PL"/>
        <w:rPr>
          <w:highlight w:val="cyan"/>
        </w:rPr>
      </w:pPr>
      <w:r w:rsidRPr="008621E8">
        <w:rPr>
          <w:highlight w:val="cyan"/>
        </w:rPr>
        <w:t>PRACH-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37E96E"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7402FA6C"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314DFCCB" w14:textId="77777777" w:rsidR="00F31188" w:rsidRPr="008621E8" w:rsidRDefault="00F31188" w:rsidP="00F31188">
      <w:pPr>
        <w:pStyle w:val="PL"/>
        <w:rPr>
          <w:highlight w:val="cyan"/>
        </w:rPr>
      </w:pPr>
      <w:r w:rsidRPr="008621E8">
        <w:rPr>
          <w:highlight w:val="cyan"/>
        </w:rPr>
        <w:t>}</w:t>
      </w:r>
    </w:p>
    <w:p w14:paraId="17E7BF75" w14:textId="77777777" w:rsidR="00F31188" w:rsidRPr="008621E8" w:rsidRDefault="00F31188" w:rsidP="00F31188">
      <w:pPr>
        <w:pStyle w:val="PL"/>
        <w:rPr>
          <w:highlight w:val="cyan"/>
        </w:rPr>
      </w:pPr>
    </w:p>
    <w:p w14:paraId="30A89876" w14:textId="77777777" w:rsidR="00F31188" w:rsidRPr="008621E8" w:rsidRDefault="00F31188" w:rsidP="00C06796">
      <w:pPr>
        <w:pStyle w:val="PL"/>
        <w:rPr>
          <w:color w:val="808080"/>
          <w:highlight w:val="cyan"/>
        </w:rPr>
      </w:pPr>
      <w:r w:rsidRPr="008621E8">
        <w:rPr>
          <w:color w:val="808080"/>
          <w:highlight w:val="cyan"/>
        </w:rPr>
        <w:t>-- ASN1STOP</w:t>
      </w:r>
    </w:p>
    <w:p w14:paraId="4EEDC01B" w14:textId="77777777" w:rsidR="00F31188" w:rsidRPr="008621E8" w:rsidRDefault="00F31188" w:rsidP="00F31188">
      <w:pPr>
        <w:rPr>
          <w:iCs/>
          <w:highlight w:val="cyan"/>
        </w:rPr>
      </w:pPr>
    </w:p>
    <w:p w14:paraId="11EFB277" w14:textId="77777777" w:rsidR="00F31188" w:rsidRPr="008621E8" w:rsidRDefault="00F31188" w:rsidP="00F31188">
      <w:pPr>
        <w:rPr>
          <w:highlight w:val="cyan"/>
        </w:rPr>
      </w:pPr>
      <w:r w:rsidRPr="008621E8">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39E2CDD" w14:textId="77777777" w:rsidR="00F31188" w:rsidRPr="008621E8" w:rsidRDefault="00F31188" w:rsidP="00F31188">
      <w:pPr>
        <w:rPr>
          <w:highlight w:val="cyan"/>
        </w:rPr>
      </w:pPr>
      <w:r w:rsidRPr="008621E8">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2BE583" w14:textId="77777777" w:rsidR="00F31188" w:rsidRPr="008621E8" w:rsidRDefault="00F31188" w:rsidP="003770CA">
      <w:pPr>
        <w:pStyle w:val="Heading2"/>
        <w:rPr>
          <w:highlight w:val="cyan"/>
        </w:rPr>
      </w:pPr>
      <w:bookmarkStart w:id="8592" w:name="_Toc510018796"/>
      <w:r w:rsidRPr="008621E8">
        <w:rPr>
          <w:highlight w:val="cyan"/>
        </w:rPr>
        <w:t>A.3.6</w:t>
      </w:r>
      <w:r w:rsidRPr="008621E8">
        <w:rPr>
          <w:highlight w:val="cyan"/>
        </w:rPr>
        <w:tab/>
        <w:t>Fields with conditional presence</w:t>
      </w:r>
      <w:bookmarkEnd w:id="8592"/>
    </w:p>
    <w:p w14:paraId="6D10BA83" w14:textId="77777777" w:rsidR="00F31188" w:rsidRPr="008621E8" w:rsidRDefault="00F31188" w:rsidP="00F31188">
      <w:pPr>
        <w:rPr>
          <w:highlight w:val="cyan"/>
        </w:rPr>
      </w:pPr>
      <w:r w:rsidRPr="008621E8">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5D03152" w14:textId="77777777" w:rsidR="00F31188" w:rsidRPr="008621E8" w:rsidRDefault="00F31188" w:rsidP="00C06796">
      <w:pPr>
        <w:pStyle w:val="PL"/>
        <w:rPr>
          <w:color w:val="808080"/>
          <w:highlight w:val="cyan"/>
        </w:rPr>
      </w:pPr>
      <w:r w:rsidRPr="008621E8">
        <w:rPr>
          <w:color w:val="808080"/>
          <w:highlight w:val="cyan"/>
        </w:rPr>
        <w:t>-- /example/ ASN1START</w:t>
      </w:r>
    </w:p>
    <w:p w14:paraId="0F00E8D7" w14:textId="77777777" w:rsidR="00F31188" w:rsidRPr="008621E8" w:rsidRDefault="00F31188" w:rsidP="00F31188">
      <w:pPr>
        <w:pStyle w:val="PL"/>
        <w:rPr>
          <w:highlight w:val="cyan"/>
        </w:rPr>
      </w:pPr>
    </w:p>
    <w:p w14:paraId="30F12F9C" w14:textId="77777777" w:rsidR="00F31188" w:rsidRPr="008621E8" w:rsidRDefault="00F31188" w:rsidP="00F31188">
      <w:pPr>
        <w:pStyle w:val="PL"/>
        <w:rPr>
          <w:highlight w:val="cyan"/>
        </w:rPr>
      </w:pPr>
      <w:r w:rsidRPr="008621E8">
        <w:rPr>
          <w:highlight w:val="cyan"/>
        </w:rPr>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FBC53A8"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E221A8"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p>
    <w:p w14:paraId="0C320AC4" w14:textId="77777777" w:rsidR="00F31188" w:rsidRPr="008621E8" w:rsidRDefault="00F31188" w:rsidP="00F31188">
      <w:pPr>
        <w:pStyle w:val="PL"/>
        <w:rPr>
          <w:highlight w:val="cyan"/>
        </w:rPr>
      </w:pPr>
      <w:r w:rsidRPr="008621E8">
        <w:rPr>
          <w:highlight w:val="cyan"/>
        </w:rPr>
        <w:tab/>
      </w:r>
      <w:r w:rsidRPr="008621E8">
        <w:rPr>
          <w:highlight w:val="cyan"/>
        </w:rPr>
        <w:tab/>
        <w:t>...</w:t>
      </w:r>
    </w:p>
    <w:p w14:paraId="76D3C7C8"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UL</w:t>
      </w:r>
    </w:p>
    <w:p w14:paraId="35A447E8" w14:textId="77777777" w:rsidR="00F31188" w:rsidRPr="008621E8" w:rsidRDefault="00F31188" w:rsidP="00F31188">
      <w:pPr>
        <w:pStyle w:val="PL"/>
        <w:rPr>
          <w:highlight w:val="cyan"/>
        </w:rPr>
      </w:pPr>
      <w:r w:rsidRPr="008621E8">
        <w:rPr>
          <w:highlight w:val="cyan"/>
        </w:rPr>
        <w:t>}</w:t>
      </w:r>
    </w:p>
    <w:p w14:paraId="7A6759AF" w14:textId="77777777" w:rsidR="00F31188" w:rsidRPr="008621E8" w:rsidRDefault="00F31188" w:rsidP="00F31188">
      <w:pPr>
        <w:pStyle w:val="PL"/>
        <w:rPr>
          <w:highlight w:val="cyan"/>
        </w:rPr>
      </w:pPr>
    </w:p>
    <w:p w14:paraId="69E87693" w14:textId="77777777" w:rsidR="00F31188" w:rsidRPr="008621E8" w:rsidRDefault="00F31188" w:rsidP="00C06796">
      <w:pPr>
        <w:pStyle w:val="PL"/>
        <w:rPr>
          <w:color w:val="808080"/>
          <w:highlight w:val="cyan"/>
        </w:rPr>
      </w:pPr>
      <w:r w:rsidRPr="008621E8">
        <w:rPr>
          <w:color w:val="808080"/>
          <w:highlight w:val="cyan"/>
        </w:rPr>
        <w:t>-- ASN1STOP</w:t>
      </w:r>
    </w:p>
    <w:p w14:paraId="1619C3BD" w14:textId="77777777" w:rsidR="00F31188" w:rsidRPr="008621E8" w:rsidRDefault="00F31188" w:rsidP="00F31188">
      <w:pPr>
        <w:rPr>
          <w:highlight w:val="cyan"/>
        </w:rPr>
      </w:pPr>
    </w:p>
    <w:p w14:paraId="7576F76F" w14:textId="77777777" w:rsidR="00F31188" w:rsidRPr="008621E8" w:rsidRDefault="00F31188" w:rsidP="00F31188">
      <w:pPr>
        <w:rPr>
          <w:highlight w:val="cyan"/>
        </w:rPr>
      </w:pPr>
      <w:r w:rsidRPr="008621E8">
        <w:rPr>
          <w:highlight w:val="cyan"/>
        </w:rPr>
        <w:t xml:space="preserve">When conditionally present fields are included in an ASN.1 section, the field description table after the ASN.1 section shall be followed by a </w:t>
      </w:r>
      <w:r w:rsidRPr="008621E8">
        <w:rPr>
          <w:i/>
          <w:iCs/>
          <w:highlight w:val="cyan"/>
        </w:rPr>
        <w:t>conditional presence</w:t>
      </w:r>
      <w:r w:rsidRPr="008621E8">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6BC0BC66" w14:textId="77777777" w:rsidTr="00BC561A">
        <w:trPr>
          <w:cantSplit/>
          <w:tblHeader/>
        </w:trPr>
        <w:tc>
          <w:tcPr>
            <w:tcW w:w="2268" w:type="dxa"/>
          </w:tcPr>
          <w:p w14:paraId="6FFF4BFE"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3013340E"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4AAAAE73" w14:textId="77777777" w:rsidTr="00BC561A">
        <w:trPr>
          <w:cantSplit/>
        </w:trPr>
        <w:tc>
          <w:tcPr>
            <w:tcW w:w="2268" w:type="dxa"/>
          </w:tcPr>
          <w:p w14:paraId="5C08818D" w14:textId="77777777" w:rsidR="00F31188" w:rsidRPr="008621E8" w:rsidRDefault="00F31188" w:rsidP="009F51E6">
            <w:pPr>
              <w:pStyle w:val="TAL"/>
              <w:rPr>
                <w:highlight w:val="cyan"/>
                <w:lang w:eastAsia="en-GB"/>
              </w:rPr>
            </w:pPr>
            <w:r w:rsidRPr="008621E8">
              <w:rPr>
                <w:highlight w:val="cyan"/>
                <w:lang w:eastAsia="en-GB"/>
              </w:rPr>
              <w:t>UL</w:t>
            </w:r>
          </w:p>
        </w:tc>
        <w:tc>
          <w:tcPr>
            <w:tcW w:w="11936" w:type="dxa"/>
          </w:tcPr>
          <w:p w14:paraId="4D5ED8A9" w14:textId="77777777" w:rsidR="00F31188" w:rsidRPr="008621E8" w:rsidRDefault="00F31188" w:rsidP="009F51E6">
            <w:pPr>
              <w:pStyle w:val="TAL"/>
              <w:rPr>
                <w:highlight w:val="cyan"/>
                <w:lang w:eastAsia="en-GB"/>
              </w:rPr>
            </w:pPr>
            <w:r w:rsidRPr="008621E8">
              <w:rPr>
                <w:highlight w:val="cyan"/>
                <w:lang w:eastAsia="en-GB"/>
              </w:rPr>
              <w:t>Specification of the conditions for including the field associated with the condition tag = "UL". Semantics in case of optional presence under certain conditions may also be specified.</w:t>
            </w:r>
          </w:p>
        </w:tc>
      </w:tr>
    </w:tbl>
    <w:p w14:paraId="10F35091" w14:textId="77777777" w:rsidR="00F31188" w:rsidRPr="008621E8" w:rsidRDefault="00F31188" w:rsidP="00F31188">
      <w:pPr>
        <w:rPr>
          <w:highlight w:val="cyan"/>
        </w:rPr>
      </w:pPr>
    </w:p>
    <w:p w14:paraId="61667588" w14:textId="77777777" w:rsidR="00F31188" w:rsidRPr="008621E8" w:rsidRDefault="00F31188" w:rsidP="00F31188">
      <w:pPr>
        <w:rPr>
          <w:highlight w:val="cyan"/>
        </w:rPr>
      </w:pPr>
      <w:r w:rsidRPr="008621E8">
        <w:rPr>
          <w:highlight w:val="cyan"/>
        </w:rPr>
        <w:t xml:space="preserve">The conditional presence table has two columns. The first column (heading: "Conditional presence") contains the condition tag (in </w:t>
      </w:r>
      <w:r w:rsidRPr="008621E8">
        <w:rPr>
          <w:i/>
          <w:iCs/>
          <w:highlight w:val="cyan"/>
        </w:rPr>
        <w:t>italic</w:t>
      </w:r>
      <w:r w:rsidRPr="008621E8">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2B7DEB7" w14:textId="77777777" w:rsidR="00F31188" w:rsidRPr="008621E8" w:rsidRDefault="00F31188" w:rsidP="00F31188">
      <w:pPr>
        <w:rPr>
          <w:highlight w:val="cyan"/>
        </w:rPr>
      </w:pPr>
      <w:r w:rsidRPr="008621E8">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E7D311" w14:textId="77777777" w:rsidR="00F31188" w:rsidRPr="008621E8" w:rsidRDefault="00F31188" w:rsidP="00F31188">
      <w:pPr>
        <w:rPr>
          <w:highlight w:val="cyan"/>
        </w:rPr>
      </w:pPr>
      <w:r w:rsidRPr="008621E8">
        <w:rPr>
          <w:highlight w:val="cyan"/>
        </w:rPr>
        <w:t>If the ASN.1 section does not include any fields with conditional presence, the conditional presence table shall not be included.</w:t>
      </w:r>
    </w:p>
    <w:p w14:paraId="2299230C" w14:textId="77777777" w:rsidR="00F31188" w:rsidRPr="008621E8" w:rsidRDefault="00F31188" w:rsidP="00F31188">
      <w:pPr>
        <w:rPr>
          <w:highlight w:val="cyan"/>
        </w:rPr>
      </w:pPr>
      <w:r w:rsidRPr="008621E8">
        <w:rPr>
          <w:highlight w:val="cyan"/>
        </w:rPr>
        <w:t>Whenever a field is only applicable in specific cases e.g. TDD, use of conditional presence should be considered.</w:t>
      </w:r>
    </w:p>
    <w:p w14:paraId="67E23E1A" w14:textId="77777777" w:rsidR="00F31188" w:rsidRPr="008621E8" w:rsidRDefault="00F31188" w:rsidP="003770CA">
      <w:pPr>
        <w:pStyle w:val="Heading2"/>
        <w:rPr>
          <w:highlight w:val="cyan"/>
        </w:rPr>
      </w:pPr>
      <w:bookmarkStart w:id="8593" w:name="_Toc510018797"/>
      <w:r w:rsidRPr="008621E8">
        <w:rPr>
          <w:highlight w:val="cyan"/>
        </w:rPr>
        <w:t>A.3.7</w:t>
      </w:r>
      <w:r w:rsidRPr="008621E8">
        <w:rPr>
          <w:highlight w:val="cyan"/>
        </w:rPr>
        <w:tab/>
        <w:t>Guidelines on use of lists with elements of SEQUENCE type</w:t>
      </w:r>
      <w:bookmarkEnd w:id="8593"/>
    </w:p>
    <w:p w14:paraId="6D7554DE" w14:textId="77777777" w:rsidR="00F31188" w:rsidRPr="008621E8" w:rsidRDefault="00F31188" w:rsidP="00F31188">
      <w:pPr>
        <w:rPr>
          <w:highlight w:val="cyan"/>
        </w:rPr>
      </w:pPr>
      <w:r w:rsidRPr="008621E8">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4945B84B" w14:textId="77777777" w:rsidR="00F31188" w:rsidRPr="008621E8" w:rsidRDefault="00F31188" w:rsidP="00F31188">
      <w:pPr>
        <w:rPr>
          <w:highlight w:val="cyan"/>
        </w:rPr>
      </w:pPr>
      <w:r w:rsidRPr="008621E8">
        <w:rPr>
          <w:highlight w:val="cyan"/>
        </w:rPr>
        <w:t>For example, a list of PLMN identities with reservation flags is defined as in the following example:</w:t>
      </w:r>
    </w:p>
    <w:p w14:paraId="12BBE19A" w14:textId="77777777" w:rsidR="00F31188" w:rsidRPr="008621E8" w:rsidRDefault="00F31188" w:rsidP="00C06796">
      <w:pPr>
        <w:pStyle w:val="PL"/>
        <w:rPr>
          <w:color w:val="808080"/>
          <w:highlight w:val="cyan"/>
        </w:rPr>
      </w:pPr>
      <w:r w:rsidRPr="008621E8">
        <w:rPr>
          <w:color w:val="808080"/>
          <w:highlight w:val="cyan"/>
        </w:rPr>
        <w:t>-- /example/ ASN1START</w:t>
      </w:r>
    </w:p>
    <w:p w14:paraId="4CCA87F1" w14:textId="77777777" w:rsidR="00F31188" w:rsidRPr="008621E8" w:rsidRDefault="00F31188" w:rsidP="00F31188">
      <w:pPr>
        <w:pStyle w:val="PL"/>
        <w:rPr>
          <w:highlight w:val="cyan"/>
        </w:rPr>
      </w:pPr>
    </w:p>
    <w:p w14:paraId="10CE0ED5" w14:textId="77777777" w:rsidR="00F31188" w:rsidRPr="008621E8" w:rsidRDefault="00F31188" w:rsidP="00F31188">
      <w:pPr>
        <w:pStyle w:val="PL"/>
        <w:rPr>
          <w:highlight w:val="cyan"/>
        </w:rPr>
      </w:pPr>
      <w:r w:rsidRPr="008621E8">
        <w:rPr>
          <w:highlight w:val="cyan"/>
        </w:rPr>
        <w:t>PLMN-IdentityInfo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PLMN-IdentityInfo</w:t>
      </w:r>
    </w:p>
    <w:p w14:paraId="4C1BB288" w14:textId="77777777" w:rsidR="00F31188" w:rsidRPr="008621E8" w:rsidRDefault="00F31188" w:rsidP="00F31188">
      <w:pPr>
        <w:pStyle w:val="PL"/>
        <w:rPr>
          <w:highlight w:val="cyan"/>
        </w:rPr>
      </w:pPr>
    </w:p>
    <w:p w14:paraId="5D9CEB3D" w14:textId="77777777" w:rsidR="00F31188" w:rsidRPr="008621E8" w:rsidRDefault="00F31188" w:rsidP="00F31188">
      <w:pPr>
        <w:pStyle w:val="PL"/>
        <w:rPr>
          <w:highlight w:val="cyan"/>
        </w:rPr>
      </w:pPr>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7F96936"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66462597"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2C1CFE0E" w14:textId="77777777" w:rsidR="00F31188" w:rsidRPr="008621E8" w:rsidRDefault="00F31188" w:rsidP="00F31188">
      <w:pPr>
        <w:pStyle w:val="PL"/>
        <w:rPr>
          <w:highlight w:val="cyan"/>
        </w:rPr>
      </w:pPr>
      <w:r w:rsidRPr="008621E8">
        <w:rPr>
          <w:highlight w:val="cyan"/>
        </w:rPr>
        <w:t>}</w:t>
      </w:r>
    </w:p>
    <w:p w14:paraId="6F4B1DA6" w14:textId="77777777" w:rsidR="00F31188" w:rsidRPr="008621E8" w:rsidRDefault="00F31188" w:rsidP="00F31188">
      <w:pPr>
        <w:pStyle w:val="PL"/>
        <w:rPr>
          <w:highlight w:val="cyan"/>
        </w:rPr>
      </w:pPr>
    </w:p>
    <w:p w14:paraId="2FBD5CD8" w14:textId="77777777" w:rsidR="00F31188" w:rsidRPr="008621E8" w:rsidRDefault="00F31188" w:rsidP="00C06796">
      <w:pPr>
        <w:pStyle w:val="PL"/>
        <w:rPr>
          <w:color w:val="808080"/>
          <w:highlight w:val="cyan"/>
        </w:rPr>
      </w:pPr>
      <w:r w:rsidRPr="008621E8">
        <w:rPr>
          <w:color w:val="808080"/>
          <w:highlight w:val="cyan"/>
        </w:rPr>
        <w:t>-- ASN1STOP</w:t>
      </w:r>
    </w:p>
    <w:p w14:paraId="0E9FA7E8" w14:textId="77777777" w:rsidR="0063790B" w:rsidRPr="008621E8" w:rsidRDefault="0063790B" w:rsidP="00F31188">
      <w:pPr>
        <w:rPr>
          <w:highlight w:val="cyan"/>
        </w:rPr>
      </w:pPr>
    </w:p>
    <w:p w14:paraId="1DF9362A" w14:textId="77777777" w:rsidR="00F31188" w:rsidRPr="008621E8" w:rsidRDefault="00F31188" w:rsidP="00F31188">
      <w:pPr>
        <w:rPr>
          <w:highlight w:val="cyan"/>
        </w:rPr>
      </w:pPr>
      <w:r w:rsidRPr="008621E8">
        <w:rPr>
          <w:highlight w:val="cyan"/>
        </w:rPr>
        <w:t>rather than as in the following (bad) example, which may cause generated code to contain types with unpredictable names:</w:t>
      </w:r>
    </w:p>
    <w:p w14:paraId="7C9FBCA6" w14:textId="77777777" w:rsidR="00F31188" w:rsidRPr="008621E8" w:rsidRDefault="00F31188" w:rsidP="00C06796">
      <w:pPr>
        <w:pStyle w:val="PL"/>
        <w:rPr>
          <w:color w:val="808080"/>
          <w:highlight w:val="cyan"/>
        </w:rPr>
      </w:pPr>
      <w:r w:rsidRPr="008621E8">
        <w:rPr>
          <w:color w:val="808080"/>
          <w:highlight w:val="cyan"/>
        </w:rPr>
        <w:t>-- /bad example/ ASN1START</w:t>
      </w:r>
    </w:p>
    <w:p w14:paraId="171532E1" w14:textId="77777777" w:rsidR="00F31188" w:rsidRPr="008621E8" w:rsidRDefault="00F31188" w:rsidP="00F31188">
      <w:pPr>
        <w:pStyle w:val="PL"/>
        <w:rPr>
          <w:highlight w:val="cyan"/>
        </w:rPr>
      </w:pPr>
    </w:p>
    <w:p w14:paraId="234D9DE8" w14:textId="77777777" w:rsidR="00F31188" w:rsidRPr="008621E8" w:rsidRDefault="00F31188" w:rsidP="00F31188">
      <w:pPr>
        <w:pStyle w:val="PL"/>
        <w:rPr>
          <w:highlight w:val="cyan"/>
        </w:rPr>
      </w:pPr>
      <w:r w:rsidRPr="008621E8">
        <w:rPr>
          <w:highlight w:val="cyan"/>
        </w:rPr>
        <w:t>PLMN-Identity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w:t>
      </w:r>
      <w:r w:rsidRPr="008621E8">
        <w:rPr>
          <w:color w:val="993366"/>
          <w:highlight w:val="cyan"/>
        </w:rPr>
        <w:t>SEQUENCE</w:t>
      </w:r>
      <w:r w:rsidRPr="008621E8">
        <w:rPr>
          <w:highlight w:val="cyan"/>
        </w:rPr>
        <w:t xml:space="preserve"> {</w:t>
      </w:r>
    </w:p>
    <w:p w14:paraId="73AFA1A6"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33D94B60"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322D7545" w14:textId="77777777" w:rsidR="00F31188" w:rsidRPr="008621E8" w:rsidRDefault="00F31188" w:rsidP="00F31188">
      <w:pPr>
        <w:pStyle w:val="PL"/>
        <w:rPr>
          <w:highlight w:val="cyan"/>
        </w:rPr>
      </w:pPr>
      <w:r w:rsidRPr="008621E8">
        <w:rPr>
          <w:highlight w:val="cyan"/>
        </w:rPr>
        <w:t>}</w:t>
      </w:r>
    </w:p>
    <w:p w14:paraId="14F8B847" w14:textId="77777777" w:rsidR="00F31188" w:rsidRPr="008621E8" w:rsidRDefault="00F31188" w:rsidP="00F31188">
      <w:pPr>
        <w:pStyle w:val="PL"/>
        <w:rPr>
          <w:highlight w:val="cyan"/>
        </w:rPr>
      </w:pPr>
    </w:p>
    <w:p w14:paraId="24C237F6" w14:textId="77777777" w:rsidR="00F31188" w:rsidRPr="008621E8" w:rsidRDefault="00F31188" w:rsidP="00C06796">
      <w:pPr>
        <w:pStyle w:val="PL"/>
        <w:rPr>
          <w:color w:val="808080"/>
          <w:highlight w:val="cyan"/>
        </w:rPr>
      </w:pPr>
      <w:r w:rsidRPr="008621E8">
        <w:rPr>
          <w:color w:val="808080"/>
          <w:highlight w:val="cyan"/>
        </w:rPr>
        <w:t>-- ASN1STOP</w:t>
      </w:r>
    </w:p>
    <w:p w14:paraId="49E9ACBC" w14:textId="77777777" w:rsidR="0063790B" w:rsidRPr="008621E8" w:rsidRDefault="0063790B" w:rsidP="0063790B">
      <w:pPr>
        <w:rPr>
          <w:noProof/>
          <w:highlight w:val="cyan"/>
          <w:lang w:eastAsia="sv-SE"/>
        </w:rPr>
      </w:pPr>
    </w:p>
    <w:p w14:paraId="2494965E" w14:textId="77777777" w:rsidR="00F31188" w:rsidRPr="008621E8" w:rsidRDefault="00F31188" w:rsidP="003770CA">
      <w:pPr>
        <w:pStyle w:val="Heading2"/>
        <w:rPr>
          <w:noProof/>
          <w:highlight w:val="cyan"/>
          <w:lang w:eastAsia="sv-SE"/>
        </w:rPr>
      </w:pPr>
      <w:bookmarkStart w:id="8594" w:name="_Toc510018798"/>
      <w:r w:rsidRPr="008621E8">
        <w:rPr>
          <w:noProof/>
          <w:highlight w:val="cyan"/>
          <w:lang w:eastAsia="sv-SE"/>
        </w:rPr>
        <w:t>A.3.8</w:t>
      </w:r>
      <w:r w:rsidRPr="008621E8">
        <w:rPr>
          <w:noProof/>
          <w:highlight w:val="cyan"/>
          <w:lang w:eastAsia="sv-SE"/>
        </w:rPr>
        <w:tab/>
        <w:t>Guidelines on use of parameterised SetupRelease type</w:t>
      </w:r>
      <w:bookmarkEnd w:id="8594"/>
    </w:p>
    <w:p w14:paraId="73596777" w14:textId="77777777" w:rsidR="00F31188" w:rsidRPr="008621E8" w:rsidRDefault="00F31188" w:rsidP="00F31188">
      <w:pPr>
        <w:rPr>
          <w:highlight w:val="cyan"/>
          <w:lang w:eastAsia="sv-SE"/>
        </w:rPr>
      </w:pPr>
      <w:r w:rsidRPr="008621E8">
        <w:rPr>
          <w:highlight w:val="cyan"/>
          <w:lang w:eastAsia="sv-SE"/>
        </w:rPr>
        <w:t xml:space="preserve">The usage of the parameterised </w:t>
      </w:r>
      <w:r w:rsidRPr="008621E8">
        <w:rPr>
          <w:i/>
          <w:highlight w:val="cyan"/>
          <w:lang w:eastAsia="sv-SE"/>
        </w:rPr>
        <w:t>SetupRelease</w:t>
      </w:r>
      <w:r w:rsidRPr="008621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621E8">
        <w:rPr>
          <w:highlight w:val="cyan"/>
          <w:lang w:eastAsia="sv-SE"/>
        </w:rPr>
        <w:t>:</w:t>
      </w:r>
    </w:p>
    <w:p w14:paraId="47E33FD5" w14:textId="77777777" w:rsidR="00F31188" w:rsidRPr="008621E8" w:rsidRDefault="00F31188" w:rsidP="00C06796">
      <w:pPr>
        <w:pStyle w:val="PL"/>
        <w:rPr>
          <w:color w:val="808080"/>
          <w:highlight w:val="cyan"/>
        </w:rPr>
      </w:pPr>
      <w:r w:rsidRPr="008621E8">
        <w:rPr>
          <w:color w:val="808080"/>
          <w:highlight w:val="cyan"/>
        </w:rPr>
        <w:t>-- /example/ ASN1START</w:t>
      </w:r>
    </w:p>
    <w:p w14:paraId="7414B51A" w14:textId="77777777" w:rsidR="00F31188" w:rsidRPr="008621E8" w:rsidRDefault="00F31188" w:rsidP="00F31188">
      <w:pPr>
        <w:pStyle w:val="PL"/>
        <w:rPr>
          <w:highlight w:val="cyan"/>
        </w:rPr>
      </w:pPr>
    </w:p>
    <w:p w14:paraId="5974A7C5"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6B551E2F"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r>
      <w:r w:rsidRPr="008621E8">
        <w:rPr>
          <w:highlight w:val="cyan"/>
        </w:rPr>
        <w:tab/>
      </w:r>
      <w:r w:rsidRPr="008621E8">
        <w:rPr>
          <w:highlight w:val="cyan"/>
        </w:rPr>
        <w:tab/>
        <w:t>SetupRelease { IE-r1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M</w:t>
      </w:r>
    </w:p>
    <w:p w14:paraId="3B73E750" w14:textId="77777777" w:rsidR="00F31188" w:rsidRPr="008621E8" w:rsidRDefault="00F31188" w:rsidP="00F31188">
      <w:pPr>
        <w:pStyle w:val="PL"/>
        <w:rPr>
          <w:highlight w:val="cyan"/>
        </w:rPr>
      </w:pPr>
      <w:r w:rsidRPr="008621E8">
        <w:rPr>
          <w:highlight w:val="cyan"/>
        </w:rPr>
        <w:tab/>
        <w:t>...</w:t>
      </w:r>
    </w:p>
    <w:p w14:paraId="687DB3D0" w14:textId="77777777" w:rsidR="00F31188" w:rsidRPr="008621E8" w:rsidRDefault="00F31188" w:rsidP="00F31188">
      <w:pPr>
        <w:pStyle w:val="PL"/>
        <w:rPr>
          <w:highlight w:val="cyan"/>
        </w:rPr>
      </w:pPr>
      <w:r w:rsidRPr="008621E8">
        <w:rPr>
          <w:highlight w:val="cyan"/>
        </w:rPr>
        <w:t>}</w:t>
      </w:r>
    </w:p>
    <w:p w14:paraId="396824E7" w14:textId="77777777" w:rsidR="00F31188" w:rsidRPr="008621E8" w:rsidRDefault="00F31188" w:rsidP="00F31188">
      <w:pPr>
        <w:pStyle w:val="PL"/>
        <w:rPr>
          <w:highlight w:val="cyan"/>
        </w:rPr>
      </w:pPr>
    </w:p>
    <w:p w14:paraId="6B5C92CC" w14:textId="77777777" w:rsidR="00F31188" w:rsidRPr="008621E8" w:rsidRDefault="00F31188" w:rsidP="00F31188">
      <w:pPr>
        <w:pStyle w:val="PL"/>
        <w:rPr>
          <w:highlight w:val="cyan"/>
        </w:rPr>
      </w:pPr>
    </w:p>
    <w:p w14:paraId="597896FE"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024563EC" w14:textId="77777777" w:rsidR="00F31188" w:rsidRPr="008621E8" w:rsidRDefault="00F31188" w:rsidP="00F31188">
      <w:pPr>
        <w:pStyle w:val="PL"/>
        <w:rPr>
          <w:highlight w:val="cyan"/>
        </w:rPr>
      </w:pPr>
      <w:r w:rsidRPr="008621E8">
        <w:rPr>
          <w:highlight w:val="cyan"/>
        </w:rPr>
        <w:tab/>
        <w:t>field-r15</w:t>
      </w:r>
      <w:r w:rsidRPr="008621E8">
        <w:rPr>
          <w:highlight w:val="cyan"/>
        </w:rPr>
        <w:tab/>
      </w:r>
      <w:r w:rsidRPr="008621E8">
        <w:rPr>
          <w:highlight w:val="cyan"/>
        </w:rPr>
        <w:tab/>
        <w:t>SetupRelease { Element-r15 }</w:t>
      </w:r>
    </w:p>
    <w:p w14:paraId="3B16F973"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B6C8AC4" w14:textId="77777777" w:rsidR="00F31188" w:rsidRPr="008621E8" w:rsidRDefault="00F31188" w:rsidP="00F31188">
      <w:pPr>
        <w:pStyle w:val="PL"/>
        <w:rPr>
          <w:highlight w:val="cyan"/>
        </w:rPr>
      </w:pPr>
    </w:p>
    <w:p w14:paraId="0E1477D1" w14:textId="77777777" w:rsidR="00F31188" w:rsidRPr="008621E8" w:rsidRDefault="00F31188" w:rsidP="00F31188">
      <w:pPr>
        <w:pStyle w:val="PL"/>
        <w:rPr>
          <w:highlight w:val="cyan"/>
        </w:rPr>
      </w:pPr>
      <w:r w:rsidRPr="008621E8">
        <w:rPr>
          <w:highlight w:val="cyan"/>
        </w:rPr>
        <w:t xml:space="preserve">Element-r15 ::= </w:t>
      </w:r>
      <w:r w:rsidRPr="008621E8">
        <w:rPr>
          <w:color w:val="993366"/>
          <w:highlight w:val="cyan"/>
        </w:rPr>
        <w:t>SEQUENCE</w:t>
      </w:r>
      <w:r w:rsidRPr="008621E8">
        <w:rPr>
          <w:highlight w:val="cyan"/>
        </w:rPr>
        <w:t xml:space="preserve"> { </w:t>
      </w:r>
    </w:p>
    <w:p w14:paraId="42455515" w14:textId="77777777" w:rsidR="00F31188" w:rsidRPr="008621E8" w:rsidRDefault="00F31188" w:rsidP="00F31188">
      <w:pPr>
        <w:pStyle w:val="PL"/>
        <w:rPr>
          <w:highlight w:val="cyan"/>
        </w:rPr>
      </w:pP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78DDDD65" w14:textId="77777777" w:rsidR="00F31188" w:rsidRPr="008621E8" w:rsidRDefault="00F31188" w:rsidP="00F31188">
      <w:pPr>
        <w:pStyle w:val="PL"/>
        <w:rPr>
          <w:color w:val="808080"/>
          <w:highlight w:val="cyan"/>
        </w:rPr>
      </w:pP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72835291"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3036DA7" w14:textId="77777777" w:rsidR="00F31188" w:rsidRPr="008621E8" w:rsidRDefault="00F31188" w:rsidP="00F31188">
      <w:pPr>
        <w:pStyle w:val="PL"/>
        <w:rPr>
          <w:highlight w:val="cyan"/>
        </w:rPr>
      </w:pPr>
    </w:p>
    <w:p w14:paraId="25926594" w14:textId="77777777" w:rsidR="00F31188" w:rsidRPr="008621E8" w:rsidRDefault="00F31188" w:rsidP="00C06796">
      <w:pPr>
        <w:pStyle w:val="PL"/>
        <w:rPr>
          <w:color w:val="808080"/>
          <w:highlight w:val="cyan"/>
        </w:rPr>
      </w:pPr>
      <w:r w:rsidRPr="008621E8">
        <w:rPr>
          <w:color w:val="808080"/>
          <w:highlight w:val="cyan"/>
        </w:rPr>
        <w:t>-- /example/ ASN1STOP</w:t>
      </w:r>
    </w:p>
    <w:p w14:paraId="7C4FA44C" w14:textId="77777777" w:rsidR="00F31188" w:rsidRPr="008621E8" w:rsidRDefault="00F31188" w:rsidP="00F31188">
      <w:pPr>
        <w:rPr>
          <w:highlight w:val="cyan"/>
        </w:rPr>
      </w:pPr>
    </w:p>
    <w:p w14:paraId="165EE708" w14:textId="77777777" w:rsidR="00F31188" w:rsidRPr="008621E8" w:rsidRDefault="00F31188" w:rsidP="00F31188">
      <w:pPr>
        <w:rPr>
          <w:highlight w:val="cyan"/>
        </w:rPr>
      </w:pPr>
      <w:r w:rsidRPr="008621E8">
        <w:rPr>
          <w:highlight w:val="cyan"/>
        </w:rPr>
        <w:t xml:space="preserve">The </w:t>
      </w:r>
      <w:r w:rsidRPr="008621E8">
        <w:rPr>
          <w:i/>
          <w:highlight w:val="cyan"/>
        </w:rPr>
        <w:t>SetupRelease</w:t>
      </w:r>
      <w:r w:rsidRPr="008621E8">
        <w:rPr>
          <w:highlight w:val="cyan"/>
        </w:rPr>
        <w:t xml:space="preserve"> is always be used with only named IEs, i.e. the example below is not allowed:</w:t>
      </w:r>
    </w:p>
    <w:p w14:paraId="51D1D547" w14:textId="77777777" w:rsidR="00F31188" w:rsidRPr="008621E8" w:rsidRDefault="00F31188" w:rsidP="00F31188">
      <w:pPr>
        <w:pStyle w:val="PL"/>
        <w:rPr>
          <w:color w:val="808080"/>
          <w:highlight w:val="cyan"/>
        </w:rPr>
      </w:pPr>
      <w:r w:rsidRPr="008621E8">
        <w:rPr>
          <w:color w:val="808080"/>
          <w:highlight w:val="cyan"/>
        </w:rPr>
        <w:t>-- /example/ ASN1START</w:t>
      </w:r>
    </w:p>
    <w:p w14:paraId="79EFE78C" w14:textId="77777777" w:rsidR="00F31188" w:rsidRPr="008621E8" w:rsidRDefault="00F31188" w:rsidP="00F31188">
      <w:pPr>
        <w:pStyle w:val="PL"/>
        <w:rPr>
          <w:highlight w:val="cyan"/>
        </w:rPr>
      </w:pPr>
    </w:p>
    <w:p w14:paraId="0392CF23"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32212D22"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t xml:space="preserve">SetupRelease { </w:t>
      </w:r>
      <w:r w:rsidRPr="008621E8">
        <w:rPr>
          <w:color w:val="993366"/>
          <w:highlight w:val="cyan"/>
        </w:rPr>
        <w:t>SEQUENCE</w:t>
      </w:r>
      <w:r w:rsidRPr="008621E8">
        <w:rPr>
          <w:highlight w:val="cyan"/>
        </w:rPr>
        <w:t xml:space="preserve"> { </w:t>
      </w:r>
      <w:r w:rsidRPr="008621E8">
        <w:rPr>
          <w:highlight w:val="cyan"/>
        </w:rPr>
        <w:tab/>
      </w:r>
      <w:r w:rsidRPr="008621E8">
        <w:rPr>
          <w:color w:val="808080"/>
          <w:highlight w:val="cyan"/>
        </w:rPr>
        <w:t>-- Unnamed SEQUENCEs are not allowed!</w:t>
      </w:r>
    </w:p>
    <w:p w14:paraId="3DCD4CC4"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0806C5C3"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06DD730E" w14:textId="77777777" w:rsidR="00F31188" w:rsidRPr="008621E8" w:rsidRDefault="00F31188" w:rsidP="00F31188">
      <w:pPr>
        <w:pStyle w:val="PL"/>
        <w:rPr>
          <w:highlight w:val="cyan"/>
        </w:rPr>
      </w:pPr>
      <w:r w:rsidRPr="008621E8">
        <w:rPr>
          <w:highlight w:val="cyan"/>
        </w:rPr>
        <w:tab/>
      </w:r>
      <w:r w:rsidRPr="008621E8">
        <w:rPr>
          <w:highlight w:val="cyan"/>
        </w:rPr>
        <w:tab/>
        <w:t>}</w:t>
      </w:r>
    </w:p>
    <w:p w14:paraId="78938FD0"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0011373" w14:textId="77777777" w:rsidR="00F31188" w:rsidRPr="008621E8" w:rsidRDefault="00F31188" w:rsidP="00F31188">
      <w:pPr>
        <w:pStyle w:val="PL"/>
        <w:rPr>
          <w:highlight w:val="cyan"/>
        </w:rPr>
      </w:pPr>
      <w:r w:rsidRPr="008621E8">
        <w:rPr>
          <w:highlight w:val="cyan"/>
        </w:rPr>
        <w:t>}</w:t>
      </w:r>
    </w:p>
    <w:p w14:paraId="54540A67" w14:textId="77777777" w:rsidR="00F31188" w:rsidRPr="008621E8" w:rsidRDefault="00F31188" w:rsidP="00F31188">
      <w:pPr>
        <w:pStyle w:val="PL"/>
        <w:rPr>
          <w:highlight w:val="cyan"/>
        </w:rPr>
      </w:pPr>
    </w:p>
    <w:p w14:paraId="371FF346" w14:textId="77777777" w:rsidR="00F31188" w:rsidRPr="008621E8" w:rsidRDefault="00F31188" w:rsidP="00F31188">
      <w:pPr>
        <w:pStyle w:val="PL"/>
        <w:rPr>
          <w:color w:val="808080"/>
          <w:highlight w:val="cyan"/>
        </w:rPr>
      </w:pPr>
      <w:r w:rsidRPr="008621E8">
        <w:rPr>
          <w:color w:val="808080"/>
          <w:highlight w:val="cyan"/>
        </w:rPr>
        <w:t>-- /example/ ASN1STOP</w:t>
      </w:r>
    </w:p>
    <w:p w14:paraId="5FC4A6CF" w14:textId="77777777" w:rsidR="00F31188" w:rsidRPr="008621E8" w:rsidRDefault="00F31188" w:rsidP="00F31188">
      <w:pPr>
        <w:rPr>
          <w:highlight w:val="cyan"/>
        </w:rPr>
      </w:pPr>
    </w:p>
    <w:p w14:paraId="16403FFF" w14:textId="77777777" w:rsidR="00F31188" w:rsidRPr="008621E8" w:rsidRDefault="00F31188" w:rsidP="00F31188">
      <w:pPr>
        <w:rPr>
          <w:highlight w:val="cyan"/>
        </w:rPr>
      </w:pPr>
      <w:r w:rsidRPr="008621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39E3E996" w14:textId="77777777" w:rsidR="00F31188" w:rsidRPr="008621E8" w:rsidRDefault="00F31188" w:rsidP="00F31188">
      <w:pPr>
        <w:pStyle w:val="B1"/>
        <w:rPr>
          <w:highlight w:val="cyan"/>
        </w:rPr>
      </w:pPr>
      <w:r w:rsidRPr="008621E8">
        <w:rPr>
          <w:highlight w:val="cyan"/>
        </w:rPr>
        <w:t xml:space="preserve">1&gt; if </w:t>
      </w:r>
      <w:r w:rsidRPr="008621E8">
        <w:rPr>
          <w:i/>
          <w:highlight w:val="cyan"/>
        </w:rPr>
        <w:t>field-r15</w:t>
      </w:r>
      <w:r w:rsidRPr="008621E8">
        <w:rPr>
          <w:highlight w:val="cyan"/>
        </w:rPr>
        <w:t xml:space="preserve"> is set to "setup":</w:t>
      </w:r>
    </w:p>
    <w:p w14:paraId="7784F20F" w14:textId="77777777" w:rsidR="00F31188" w:rsidRPr="008621E8" w:rsidRDefault="00F31188" w:rsidP="00F31188">
      <w:pPr>
        <w:pStyle w:val="B2"/>
        <w:rPr>
          <w:highlight w:val="cyan"/>
        </w:rPr>
      </w:pPr>
      <w:r w:rsidRPr="008621E8">
        <w:rPr>
          <w:highlight w:val="cyan"/>
        </w:rPr>
        <w:t>2&gt; do something;</w:t>
      </w:r>
    </w:p>
    <w:p w14:paraId="42473018" w14:textId="77777777" w:rsidR="00F31188" w:rsidRPr="008621E8" w:rsidRDefault="00F31188" w:rsidP="00F31188">
      <w:pPr>
        <w:pStyle w:val="B1"/>
        <w:rPr>
          <w:highlight w:val="cyan"/>
        </w:rPr>
      </w:pPr>
      <w:r w:rsidRPr="008621E8">
        <w:rPr>
          <w:highlight w:val="cyan"/>
        </w:rPr>
        <w:t>1&gt; else (</w:t>
      </w:r>
      <w:r w:rsidRPr="008621E8">
        <w:rPr>
          <w:i/>
          <w:highlight w:val="cyan"/>
        </w:rPr>
        <w:t>field-r15</w:t>
      </w:r>
      <w:r w:rsidRPr="008621E8">
        <w:rPr>
          <w:highlight w:val="cyan"/>
        </w:rPr>
        <w:t xml:space="preserve"> is set to "release"):</w:t>
      </w:r>
    </w:p>
    <w:p w14:paraId="400CF24B" w14:textId="77777777" w:rsidR="00F31188" w:rsidRPr="008621E8" w:rsidRDefault="00F31188" w:rsidP="00F31188">
      <w:pPr>
        <w:pStyle w:val="B2"/>
        <w:rPr>
          <w:highlight w:val="cyan"/>
        </w:rPr>
      </w:pPr>
      <w:r w:rsidRPr="008621E8">
        <w:rPr>
          <w:highlight w:val="cyan"/>
        </w:rPr>
        <w:t xml:space="preserve">2&gt; release </w:t>
      </w:r>
      <w:r w:rsidRPr="008621E8">
        <w:rPr>
          <w:i/>
          <w:highlight w:val="cyan"/>
        </w:rPr>
        <w:t>field-r15</w:t>
      </w:r>
      <w:r w:rsidRPr="008621E8">
        <w:rPr>
          <w:highlight w:val="cyan"/>
        </w:rPr>
        <w:t xml:space="preserve"> (if appropriate)</w:t>
      </w:r>
      <w:r w:rsidR="00FC3D93" w:rsidRPr="008621E8">
        <w:rPr>
          <w:highlight w:val="cyan"/>
        </w:rPr>
        <w:t>.</w:t>
      </w:r>
    </w:p>
    <w:p w14:paraId="4BB7FE76" w14:textId="77777777" w:rsidR="00F31188" w:rsidRPr="008621E8" w:rsidRDefault="00F31188" w:rsidP="003770CA">
      <w:pPr>
        <w:pStyle w:val="Heading2"/>
        <w:rPr>
          <w:highlight w:val="cyan"/>
        </w:rPr>
      </w:pPr>
      <w:bookmarkStart w:id="8595" w:name="_Toc510018799"/>
      <w:r w:rsidRPr="008621E8">
        <w:rPr>
          <w:highlight w:val="cyan"/>
        </w:rPr>
        <w:t>A.3.9</w:t>
      </w:r>
      <w:r w:rsidRPr="008621E8">
        <w:rPr>
          <w:highlight w:val="cyan"/>
        </w:rPr>
        <w:tab/>
        <w:t>Guidelines on use of ToAddModList and ToReleaseList</w:t>
      </w:r>
      <w:bookmarkEnd w:id="8595"/>
    </w:p>
    <w:p w14:paraId="6CA9DF30" w14:textId="77777777" w:rsidR="00F31188" w:rsidRPr="008621E8" w:rsidRDefault="00F31188" w:rsidP="00F31188">
      <w:pPr>
        <w:rPr>
          <w:highlight w:val="cyan"/>
        </w:rPr>
      </w:pPr>
      <w:r w:rsidRPr="008621E8">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BE42AF9" w14:textId="77777777" w:rsidR="00F31188" w:rsidRPr="008621E8" w:rsidRDefault="00F31188" w:rsidP="00C06796">
      <w:pPr>
        <w:pStyle w:val="PL"/>
        <w:rPr>
          <w:color w:val="808080"/>
          <w:highlight w:val="cyan"/>
        </w:rPr>
      </w:pPr>
      <w:r w:rsidRPr="008621E8">
        <w:rPr>
          <w:color w:val="808080"/>
          <w:highlight w:val="cyan"/>
        </w:rPr>
        <w:t>-- /example/ ASN1START</w:t>
      </w:r>
    </w:p>
    <w:p w14:paraId="0B517A16" w14:textId="77777777" w:rsidR="00F31188" w:rsidRPr="008621E8" w:rsidRDefault="00F31188" w:rsidP="00F31188">
      <w:pPr>
        <w:pStyle w:val="PL"/>
        <w:rPr>
          <w:highlight w:val="cyan"/>
        </w:rPr>
      </w:pPr>
    </w:p>
    <w:p w14:paraId="4FC5597C" w14:textId="77777777" w:rsidR="00F31188" w:rsidRPr="008621E8" w:rsidRDefault="00F31188" w:rsidP="00F31188">
      <w:pPr>
        <w:pStyle w:val="PL"/>
        <w:rPr>
          <w:highlight w:val="cyan"/>
        </w:rPr>
      </w:pPr>
      <w:r w:rsidRPr="008621E8">
        <w:rPr>
          <w:highlight w:val="cyan"/>
        </w:rPr>
        <w:t xml:space="preserve">AnExampleI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06CC6D" w14:textId="77777777" w:rsidR="00F31188" w:rsidRPr="008621E8" w:rsidRDefault="00F31188" w:rsidP="00F31188">
      <w:pPr>
        <w:pStyle w:val="PL"/>
        <w:rPr>
          <w:color w:val="808080"/>
          <w:highlight w:val="cyan"/>
        </w:rPr>
      </w:pPr>
      <w:r w:rsidRPr="008621E8">
        <w:rPr>
          <w:highlight w:val="cyan"/>
        </w:rPr>
        <w:tab/>
        <w:t>elements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5CDD5E64" w14:textId="77777777" w:rsidR="00F31188" w:rsidRPr="008621E8" w:rsidRDefault="00F31188" w:rsidP="00F31188">
      <w:pPr>
        <w:pStyle w:val="PL"/>
        <w:rPr>
          <w:color w:val="808080"/>
          <w:highlight w:val="cyan"/>
        </w:rPr>
      </w:pPr>
      <w:r w:rsidRPr="008621E8">
        <w:rPr>
          <w:highlight w:val="cyan"/>
        </w:rPr>
        <w:tab/>
        <w:t>element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337B18A4" w14:textId="77777777" w:rsidR="00F31188" w:rsidRPr="008621E8" w:rsidRDefault="00F31188" w:rsidP="00F31188">
      <w:pPr>
        <w:pStyle w:val="PL"/>
        <w:rPr>
          <w:highlight w:val="cyan"/>
        </w:rPr>
      </w:pPr>
      <w:r w:rsidRPr="008621E8">
        <w:rPr>
          <w:highlight w:val="cyan"/>
        </w:rPr>
        <w:tab/>
        <w:t>...</w:t>
      </w:r>
    </w:p>
    <w:p w14:paraId="146D1E27" w14:textId="77777777" w:rsidR="00F31188" w:rsidRPr="008621E8" w:rsidRDefault="00F31188" w:rsidP="00F31188">
      <w:pPr>
        <w:pStyle w:val="PL"/>
        <w:rPr>
          <w:highlight w:val="cyan"/>
        </w:rPr>
      </w:pPr>
      <w:r w:rsidRPr="008621E8">
        <w:rPr>
          <w:highlight w:val="cyan"/>
        </w:rPr>
        <w:t>}</w:t>
      </w:r>
    </w:p>
    <w:p w14:paraId="392A7817" w14:textId="77777777" w:rsidR="00F31188" w:rsidRPr="008621E8" w:rsidRDefault="00F31188" w:rsidP="00F31188">
      <w:pPr>
        <w:pStyle w:val="PL"/>
        <w:rPr>
          <w:highlight w:val="cyan"/>
        </w:rPr>
      </w:pPr>
    </w:p>
    <w:p w14:paraId="2D4DCD7E" w14:textId="77777777" w:rsidR="00F31188" w:rsidRPr="008621E8" w:rsidRDefault="00F31188" w:rsidP="00F31188">
      <w:pPr>
        <w:pStyle w:val="PL"/>
        <w:rPr>
          <w:highlight w:val="cyan"/>
        </w:rPr>
      </w:pPr>
      <w:r w:rsidRPr="008621E8">
        <w:rPr>
          <w:highlight w:val="cyan"/>
        </w:rPr>
        <w:t>Elemen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CD12B06" w14:textId="77777777" w:rsidR="00F31188" w:rsidRPr="008621E8" w:rsidRDefault="00F31188" w:rsidP="00F31188">
      <w:pPr>
        <w:pStyle w:val="PL"/>
        <w:rPr>
          <w:highlight w:val="cyan"/>
        </w:rPr>
      </w:pPr>
      <w:r w:rsidRPr="008621E8">
        <w:rPr>
          <w:highlight w:val="cyan"/>
        </w:rPr>
        <w:tab/>
        <w:t>elementId</w:t>
      </w:r>
      <w:r w:rsidRPr="008621E8">
        <w:rPr>
          <w:highlight w:val="cyan"/>
        </w:rPr>
        <w:tab/>
      </w:r>
      <w:r w:rsidRPr="008621E8">
        <w:rPr>
          <w:highlight w:val="cyan"/>
        </w:rPr>
        <w:tab/>
      </w:r>
      <w:r w:rsidRPr="008621E8">
        <w:rPr>
          <w:highlight w:val="cyan"/>
        </w:rPr>
        <w:tab/>
      </w:r>
      <w:r w:rsidRPr="008621E8">
        <w:rPr>
          <w:highlight w:val="cyan"/>
        </w:rPr>
        <w:tab/>
        <w:t>ElementId,</w:t>
      </w:r>
    </w:p>
    <w:p w14:paraId="1F6C4D43" w14:textId="77777777" w:rsidR="00F31188" w:rsidRPr="008621E8" w:rsidRDefault="00F31188" w:rsidP="00F31188">
      <w:pPr>
        <w:pStyle w:val="PL"/>
        <w:rPr>
          <w:highlight w:val="cyan"/>
        </w:rPr>
      </w:pPr>
      <w:r w:rsidRPr="008621E8">
        <w:rPr>
          <w:highlight w:val="cyan"/>
        </w:rPr>
        <w:tab/>
        <w:t>aFie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777215),</w:t>
      </w:r>
    </w:p>
    <w:p w14:paraId="18DCD324" w14:textId="77777777" w:rsidR="00F31188" w:rsidRPr="008621E8" w:rsidRDefault="00F31188" w:rsidP="00F31188">
      <w:pPr>
        <w:pStyle w:val="PL"/>
        <w:rPr>
          <w:highlight w:val="cyan"/>
        </w:rPr>
      </w:pPr>
      <w:r w:rsidRPr="008621E8">
        <w:rPr>
          <w:highlight w:val="cyan"/>
        </w:rPr>
        <w:tab/>
        <w:t>anotherField</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w:t>
      </w:r>
    </w:p>
    <w:p w14:paraId="6A9CD0B6" w14:textId="77777777" w:rsidR="00F31188" w:rsidRPr="008621E8" w:rsidRDefault="00F31188" w:rsidP="00F31188">
      <w:pPr>
        <w:pStyle w:val="PL"/>
        <w:rPr>
          <w:highlight w:val="cyan"/>
        </w:rPr>
      </w:pPr>
      <w:r w:rsidRPr="008621E8">
        <w:rPr>
          <w:highlight w:val="cyan"/>
        </w:rPr>
        <w:tab/>
        <w:t>...</w:t>
      </w:r>
    </w:p>
    <w:p w14:paraId="1CFFBEA5" w14:textId="77777777" w:rsidR="00F31188" w:rsidRPr="008621E8" w:rsidRDefault="00F31188" w:rsidP="00F31188">
      <w:pPr>
        <w:pStyle w:val="PL"/>
        <w:rPr>
          <w:highlight w:val="cyan"/>
        </w:rPr>
      </w:pPr>
      <w:r w:rsidRPr="008621E8">
        <w:rPr>
          <w:highlight w:val="cyan"/>
        </w:rPr>
        <w:t>}</w:t>
      </w:r>
    </w:p>
    <w:p w14:paraId="1A418255" w14:textId="77777777" w:rsidR="00F31188" w:rsidRPr="008621E8" w:rsidRDefault="00F31188" w:rsidP="00F31188">
      <w:pPr>
        <w:pStyle w:val="PL"/>
        <w:rPr>
          <w:highlight w:val="cyan"/>
        </w:rPr>
      </w:pPr>
    </w:p>
    <w:p w14:paraId="5E31A7CE" w14:textId="77777777" w:rsidR="00F31188" w:rsidRPr="008621E8" w:rsidRDefault="00F31188" w:rsidP="00F31188">
      <w:pPr>
        <w:pStyle w:val="PL"/>
        <w:rPr>
          <w:highlight w:val="cyan"/>
        </w:rPr>
      </w:pPr>
      <w:r w:rsidRPr="008621E8">
        <w:rPr>
          <w:highlight w:val="cyan"/>
        </w:rPr>
        <w:t>Elemen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Elements-1)</w:t>
      </w:r>
    </w:p>
    <w:p w14:paraId="31FF7B21" w14:textId="77777777" w:rsidR="00F31188" w:rsidRPr="008621E8" w:rsidRDefault="00F31188" w:rsidP="00F31188">
      <w:pPr>
        <w:pStyle w:val="PL"/>
        <w:rPr>
          <w:highlight w:val="cyan"/>
        </w:rPr>
      </w:pPr>
    </w:p>
    <w:p w14:paraId="31236D0B" w14:textId="77777777" w:rsidR="00F31188" w:rsidRPr="008621E8" w:rsidRDefault="00F31188" w:rsidP="00F31188">
      <w:pPr>
        <w:pStyle w:val="PL"/>
        <w:rPr>
          <w:highlight w:val="cyan"/>
        </w:rPr>
      </w:pPr>
      <w:r w:rsidRPr="008621E8">
        <w:rPr>
          <w:highlight w:val="cyan"/>
        </w:rPr>
        <w:t xml:space="preserve">maxNrofElements </w:t>
      </w:r>
      <w:r w:rsidRPr="008621E8">
        <w:rPr>
          <w:highlight w:val="cyan"/>
        </w:rPr>
        <w:tab/>
      </w:r>
      <w:r w:rsidRPr="008621E8">
        <w:rPr>
          <w:highlight w:val="cyan"/>
        </w:rPr>
        <w:tab/>
      </w:r>
      <w:r w:rsidRPr="008621E8">
        <w:rPr>
          <w:color w:val="993366"/>
          <w:highlight w:val="cyan"/>
        </w:rPr>
        <w:t>INTEGER</w:t>
      </w:r>
      <w:r w:rsidRPr="008621E8">
        <w:rPr>
          <w:highlight w:val="cyan"/>
        </w:rPr>
        <w:t xml:space="preserve"> ::= 50</w:t>
      </w:r>
    </w:p>
    <w:p w14:paraId="371B007C" w14:textId="77777777" w:rsidR="00F31188" w:rsidRPr="008621E8" w:rsidRDefault="00F31188" w:rsidP="00F31188">
      <w:pPr>
        <w:pStyle w:val="PL"/>
        <w:rPr>
          <w:highlight w:val="cyan"/>
        </w:rPr>
      </w:pPr>
      <w:r w:rsidRPr="008621E8">
        <w:rPr>
          <w:highlight w:val="cyan"/>
        </w:rPr>
        <w:t xml:space="preserve">maxNrofElements-1 </w:t>
      </w:r>
      <w:r w:rsidRPr="008621E8">
        <w:rPr>
          <w:highlight w:val="cyan"/>
        </w:rPr>
        <w:tab/>
      </w:r>
      <w:r w:rsidRPr="008621E8">
        <w:rPr>
          <w:highlight w:val="cyan"/>
        </w:rPr>
        <w:tab/>
      </w:r>
      <w:r w:rsidRPr="008621E8">
        <w:rPr>
          <w:color w:val="993366"/>
          <w:highlight w:val="cyan"/>
        </w:rPr>
        <w:t>INTEGER</w:t>
      </w:r>
      <w:r w:rsidRPr="008621E8">
        <w:rPr>
          <w:highlight w:val="cyan"/>
        </w:rPr>
        <w:t xml:space="preserve"> ::= 49</w:t>
      </w:r>
    </w:p>
    <w:p w14:paraId="21EE6572" w14:textId="77777777" w:rsidR="00F31188" w:rsidRPr="008621E8" w:rsidRDefault="00F31188" w:rsidP="00F31188">
      <w:pPr>
        <w:pStyle w:val="PL"/>
        <w:rPr>
          <w:highlight w:val="cyan"/>
        </w:rPr>
      </w:pPr>
    </w:p>
    <w:p w14:paraId="51B69C6E" w14:textId="77777777" w:rsidR="00F31188" w:rsidRPr="008621E8" w:rsidRDefault="00F31188" w:rsidP="00C06796">
      <w:pPr>
        <w:pStyle w:val="PL"/>
        <w:rPr>
          <w:color w:val="808080"/>
          <w:highlight w:val="cyan"/>
        </w:rPr>
      </w:pPr>
      <w:r w:rsidRPr="008621E8">
        <w:rPr>
          <w:color w:val="808080"/>
          <w:highlight w:val="cyan"/>
        </w:rPr>
        <w:t>-- /example/ ASN1STOP</w:t>
      </w:r>
    </w:p>
    <w:p w14:paraId="659C15E1" w14:textId="77777777" w:rsidR="00F31188" w:rsidRPr="008621E8" w:rsidRDefault="00F31188" w:rsidP="00F31188">
      <w:pPr>
        <w:rPr>
          <w:highlight w:val="cyan"/>
        </w:rPr>
      </w:pPr>
    </w:p>
    <w:p w14:paraId="3000447D" w14:textId="77777777" w:rsidR="00F31188" w:rsidRPr="008621E8" w:rsidRDefault="00F31188" w:rsidP="00F31188">
      <w:pPr>
        <w:rPr>
          <w:highlight w:val="cyan"/>
        </w:rPr>
      </w:pPr>
      <w:r w:rsidRPr="008621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621E8">
        <w:rPr>
          <w:i/>
          <w:highlight w:val="cyan"/>
        </w:rPr>
        <w:t>elementsToReleaseList</w:t>
      </w:r>
      <w:r w:rsidRPr="008621E8">
        <w:rPr>
          <w:highlight w:val="cyan"/>
        </w:rPr>
        <w:t>.</w:t>
      </w:r>
    </w:p>
    <w:p w14:paraId="15502A88" w14:textId="77777777" w:rsidR="00F31188" w:rsidRPr="008621E8" w:rsidRDefault="00F31188" w:rsidP="00F31188">
      <w:pPr>
        <w:rPr>
          <w:highlight w:val="cyan"/>
        </w:rPr>
      </w:pPr>
      <w:r w:rsidRPr="008621E8">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621E8">
        <w:rPr>
          <w:i/>
          <w:highlight w:val="cyan"/>
        </w:rPr>
        <w:t>elementsToAddModList</w:t>
      </w:r>
      <w:r w:rsidRPr="008621E8">
        <w:rPr>
          <w:highlight w:val="cyan"/>
        </w:rPr>
        <w:t xml:space="preserve"> or elementsToReleaseList (which Need M would imply). The update is always in relation to the UE's internal configuration.</w:t>
      </w:r>
    </w:p>
    <w:p w14:paraId="3F7C62F2" w14:textId="77777777" w:rsidR="00F31188" w:rsidRPr="008621E8" w:rsidRDefault="00F31188" w:rsidP="00F31188">
      <w:pPr>
        <w:rPr>
          <w:highlight w:val="cyan"/>
        </w:rPr>
      </w:pPr>
      <w:r w:rsidRPr="008621E8">
        <w:rPr>
          <w:highlight w:val="cyan"/>
        </w:rPr>
        <w:t>If no procedural text is provided for a set of ToAddModList and ToReleaseList, the following generic procedure applies:</w:t>
      </w:r>
    </w:p>
    <w:p w14:paraId="21ECB8F4" w14:textId="77777777" w:rsidR="00F31188" w:rsidRPr="008621E8" w:rsidRDefault="00F31188" w:rsidP="00F31188">
      <w:pPr>
        <w:rPr>
          <w:highlight w:val="cyan"/>
        </w:rPr>
      </w:pPr>
      <w:r w:rsidRPr="008621E8">
        <w:rPr>
          <w:highlight w:val="cyan"/>
        </w:rPr>
        <w:t>The UE shall:</w:t>
      </w:r>
    </w:p>
    <w:p w14:paraId="118036B8" w14:textId="77777777" w:rsidR="00F31188" w:rsidRPr="008621E8" w:rsidRDefault="00F31188" w:rsidP="00F31188">
      <w:pPr>
        <w:pStyle w:val="B1"/>
        <w:rPr>
          <w:highlight w:val="cyan"/>
        </w:rPr>
      </w:pPr>
      <w:r w:rsidRPr="008621E8">
        <w:rPr>
          <w:highlight w:val="cyan"/>
        </w:rPr>
        <w:t>1&gt;</w:t>
      </w:r>
      <w:r w:rsidRPr="008621E8">
        <w:rPr>
          <w:highlight w:val="cyan"/>
        </w:rPr>
        <w:tab/>
        <w:t xml:space="preserve">for each </w:t>
      </w:r>
      <w:r w:rsidRPr="008621E8">
        <w:rPr>
          <w:i/>
          <w:highlight w:val="cyan"/>
        </w:rPr>
        <w:t>ElementId</w:t>
      </w:r>
      <w:r w:rsidRPr="008621E8">
        <w:rPr>
          <w:highlight w:val="cyan"/>
        </w:rPr>
        <w:t xml:space="preserve"> in the </w:t>
      </w:r>
      <w:r w:rsidRPr="008621E8">
        <w:rPr>
          <w:i/>
          <w:highlight w:val="cyan"/>
        </w:rPr>
        <w:t>elementsToReleaseList</w:t>
      </w:r>
      <w:r w:rsidRPr="008621E8">
        <w:rPr>
          <w:highlight w:val="cyan"/>
        </w:rPr>
        <w:t>,:</w:t>
      </w:r>
    </w:p>
    <w:p w14:paraId="7EBFEEA8" w14:textId="77777777" w:rsidR="00F31188" w:rsidRPr="008621E8" w:rsidRDefault="00F31188" w:rsidP="00F31188">
      <w:pPr>
        <w:pStyle w:val="B2"/>
        <w:rPr>
          <w:highlight w:val="cyan"/>
        </w:rPr>
      </w:pPr>
      <w:r w:rsidRPr="008621E8">
        <w:rPr>
          <w:highlight w:val="cyan"/>
        </w:rPr>
        <w:t>2&gt;</w:t>
      </w:r>
      <w:r w:rsidRPr="008621E8">
        <w:rPr>
          <w:highlight w:val="cyan"/>
        </w:rPr>
        <w:tab/>
        <w:t xml:space="preserve">if the current UE configuration includes an </w:t>
      </w:r>
      <w:r w:rsidRPr="008621E8">
        <w:rPr>
          <w:i/>
          <w:highlight w:val="cyan"/>
        </w:rPr>
        <w:t>Element</w:t>
      </w:r>
      <w:r w:rsidRPr="008621E8">
        <w:rPr>
          <w:highlight w:val="cyan"/>
        </w:rPr>
        <w:t xml:space="preserve"> with the given </w:t>
      </w:r>
      <w:r w:rsidRPr="008621E8">
        <w:rPr>
          <w:i/>
          <w:highlight w:val="cyan"/>
        </w:rPr>
        <w:t>ElementId</w:t>
      </w:r>
      <w:r w:rsidRPr="008621E8">
        <w:rPr>
          <w:highlight w:val="cyan"/>
        </w:rPr>
        <w:t>:</w:t>
      </w:r>
    </w:p>
    <w:p w14:paraId="24339D9E" w14:textId="77777777" w:rsidR="00F31188" w:rsidRPr="008621E8" w:rsidRDefault="00F31188" w:rsidP="00F31188">
      <w:pPr>
        <w:pStyle w:val="B3"/>
        <w:rPr>
          <w:highlight w:val="cyan"/>
        </w:rPr>
      </w:pPr>
      <w:r w:rsidRPr="008621E8">
        <w:rPr>
          <w:highlight w:val="cyan"/>
        </w:rPr>
        <w:t>3&gt;</w:t>
      </w:r>
      <w:r w:rsidRPr="008621E8">
        <w:rPr>
          <w:highlight w:val="cyan"/>
        </w:rPr>
        <w:tab/>
        <w:t xml:space="preserve">release the </w:t>
      </w:r>
      <w:r w:rsidRPr="008621E8">
        <w:rPr>
          <w:i/>
          <w:highlight w:val="cyan"/>
        </w:rPr>
        <w:t>Element</w:t>
      </w:r>
      <w:r w:rsidRPr="008621E8">
        <w:rPr>
          <w:highlight w:val="cyan"/>
        </w:rPr>
        <w:t xml:space="preserve"> from the current UE configuration</w:t>
      </w:r>
      <w:r w:rsidR="00FF2AA2" w:rsidRPr="008621E8">
        <w:rPr>
          <w:highlight w:val="cyan"/>
        </w:rPr>
        <w:t>;</w:t>
      </w:r>
    </w:p>
    <w:p w14:paraId="6B32702A" w14:textId="77777777" w:rsidR="00F31188" w:rsidRPr="008621E8" w:rsidRDefault="00F31188" w:rsidP="00F31188">
      <w:pPr>
        <w:pStyle w:val="B1"/>
        <w:rPr>
          <w:highlight w:val="cyan"/>
        </w:rPr>
      </w:pPr>
      <w:r w:rsidRPr="008621E8">
        <w:rPr>
          <w:highlight w:val="cyan"/>
        </w:rPr>
        <w:t>1&gt;</w:t>
      </w:r>
      <w:r w:rsidRPr="008621E8">
        <w:rPr>
          <w:highlight w:val="cyan"/>
        </w:rPr>
        <w:tab/>
        <w:t xml:space="preserve">for each </w:t>
      </w:r>
      <w:r w:rsidRPr="008621E8">
        <w:rPr>
          <w:i/>
          <w:highlight w:val="cyan"/>
        </w:rPr>
        <w:t>Element</w:t>
      </w:r>
      <w:r w:rsidRPr="008621E8">
        <w:rPr>
          <w:highlight w:val="cyan"/>
        </w:rPr>
        <w:t xml:space="preserve"> in the </w:t>
      </w:r>
      <w:r w:rsidRPr="008621E8">
        <w:rPr>
          <w:i/>
          <w:highlight w:val="cyan"/>
        </w:rPr>
        <w:t>elementsToAddModList</w:t>
      </w:r>
      <w:r w:rsidRPr="008621E8">
        <w:rPr>
          <w:highlight w:val="cyan"/>
        </w:rPr>
        <w:t>:</w:t>
      </w:r>
    </w:p>
    <w:p w14:paraId="0905FD30" w14:textId="77777777" w:rsidR="00F31188" w:rsidRPr="008621E8" w:rsidRDefault="00F31188" w:rsidP="00F31188">
      <w:pPr>
        <w:pStyle w:val="B2"/>
        <w:rPr>
          <w:highlight w:val="cyan"/>
        </w:rPr>
      </w:pPr>
      <w:r w:rsidRPr="008621E8">
        <w:rPr>
          <w:highlight w:val="cyan"/>
        </w:rPr>
        <w:t>2&gt;</w:t>
      </w:r>
      <w:r w:rsidRPr="008621E8">
        <w:rPr>
          <w:highlight w:val="cyan"/>
        </w:rPr>
        <w:tab/>
        <w:t xml:space="preserve">if the current UE configuration includes an </w:t>
      </w:r>
      <w:r w:rsidRPr="008621E8">
        <w:rPr>
          <w:i/>
          <w:highlight w:val="cyan"/>
        </w:rPr>
        <w:t>Element</w:t>
      </w:r>
      <w:r w:rsidRPr="008621E8">
        <w:rPr>
          <w:highlight w:val="cyan"/>
        </w:rPr>
        <w:t xml:space="preserve"> with the given </w:t>
      </w:r>
      <w:r w:rsidRPr="008621E8">
        <w:rPr>
          <w:i/>
          <w:highlight w:val="cyan"/>
        </w:rPr>
        <w:t>ElementId</w:t>
      </w:r>
      <w:r w:rsidRPr="008621E8">
        <w:rPr>
          <w:highlight w:val="cyan"/>
        </w:rPr>
        <w:t>:</w:t>
      </w:r>
    </w:p>
    <w:p w14:paraId="45CECCB7" w14:textId="77777777" w:rsidR="00F31188" w:rsidRPr="008621E8" w:rsidRDefault="00F31188" w:rsidP="00F31188">
      <w:pPr>
        <w:pStyle w:val="B3"/>
        <w:rPr>
          <w:highlight w:val="cyan"/>
        </w:rPr>
      </w:pPr>
      <w:r w:rsidRPr="008621E8">
        <w:rPr>
          <w:highlight w:val="cyan"/>
        </w:rPr>
        <w:t>3&gt;</w:t>
      </w:r>
      <w:r w:rsidRPr="008621E8">
        <w:rPr>
          <w:highlight w:val="cyan"/>
        </w:rPr>
        <w:tab/>
        <w:t xml:space="preserve">modify the configured </w:t>
      </w:r>
      <w:r w:rsidRPr="008621E8">
        <w:rPr>
          <w:i/>
          <w:highlight w:val="cyan"/>
        </w:rPr>
        <w:t>Element</w:t>
      </w:r>
      <w:r w:rsidRPr="008621E8">
        <w:rPr>
          <w:highlight w:val="cyan"/>
        </w:rPr>
        <w:t xml:space="preserve"> in accordance with the received </w:t>
      </w:r>
      <w:r w:rsidRPr="008621E8">
        <w:rPr>
          <w:i/>
          <w:highlight w:val="cyan"/>
        </w:rPr>
        <w:t>Element</w:t>
      </w:r>
      <w:r w:rsidR="00FF2AA2" w:rsidRPr="008621E8">
        <w:rPr>
          <w:highlight w:val="cyan"/>
        </w:rPr>
        <w:t>;</w:t>
      </w:r>
    </w:p>
    <w:p w14:paraId="29905DC0" w14:textId="77777777" w:rsidR="00F31188" w:rsidRPr="008621E8" w:rsidRDefault="00F31188" w:rsidP="00F31188">
      <w:pPr>
        <w:pStyle w:val="B2"/>
        <w:rPr>
          <w:highlight w:val="cyan"/>
        </w:rPr>
      </w:pPr>
      <w:r w:rsidRPr="008621E8">
        <w:rPr>
          <w:highlight w:val="cyan"/>
        </w:rPr>
        <w:t>2&gt;</w:t>
      </w:r>
      <w:r w:rsidRPr="008621E8">
        <w:rPr>
          <w:highlight w:val="cyan"/>
        </w:rPr>
        <w:tab/>
        <w:t>else:</w:t>
      </w:r>
    </w:p>
    <w:p w14:paraId="22695D5A" w14:textId="77777777" w:rsidR="00F31188" w:rsidRPr="008621E8" w:rsidRDefault="00F31188" w:rsidP="00F31188">
      <w:pPr>
        <w:pStyle w:val="B3"/>
        <w:rPr>
          <w:highlight w:val="cyan"/>
        </w:rPr>
      </w:pPr>
      <w:r w:rsidRPr="008621E8">
        <w:rPr>
          <w:highlight w:val="cyan"/>
        </w:rPr>
        <w:t>3&gt;</w:t>
      </w:r>
      <w:r w:rsidRPr="008621E8">
        <w:rPr>
          <w:highlight w:val="cyan"/>
        </w:rPr>
        <w:tab/>
        <w:t xml:space="preserve">add received </w:t>
      </w:r>
      <w:r w:rsidRPr="008621E8">
        <w:rPr>
          <w:i/>
          <w:highlight w:val="cyan"/>
        </w:rPr>
        <w:t>Element</w:t>
      </w:r>
      <w:r w:rsidRPr="008621E8">
        <w:rPr>
          <w:highlight w:val="cyan"/>
        </w:rPr>
        <w:t xml:space="preserve"> to the UE configuration</w:t>
      </w:r>
      <w:r w:rsidR="00FC3D93" w:rsidRPr="008621E8">
        <w:rPr>
          <w:highlight w:val="cyan"/>
        </w:rPr>
        <w:t>.</w:t>
      </w:r>
    </w:p>
    <w:p w14:paraId="3F2F0DED" w14:textId="77777777" w:rsidR="00F31188" w:rsidRPr="008621E8" w:rsidRDefault="00F31188" w:rsidP="003770CA">
      <w:pPr>
        <w:pStyle w:val="Heading1"/>
        <w:rPr>
          <w:highlight w:val="cyan"/>
        </w:rPr>
      </w:pPr>
      <w:bookmarkStart w:id="8596" w:name="_Toc510018800"/>
      <w:r w:rsidRPr="008621E8">
        <w:rPr>
          <w:highlight w:val="cyan"/>
        </w:rPr>
        <w:t>A.4</w:t>
      </w:r>
      <w:r w:rsidRPr="008621E8">
        <w:rPr>
          <w:highlight w:val="cyan"/>
        </w:rPr>
        <w:tab/>
        <w:t>Extension of the PDU specifications</w:t>
      </w:r>
      <w:bookmarkEnd w:id="8596"/>
    </w:p>
    <w:p w14:paraId="0B361AD6" w14:textId="77777777" w:rsidR="00F31188" w:rsidRPr="008621E8" w:rsidRDefault="00F31188" w:rsidP="003770CA">
      <w:pPr>
        <w:pStyle w:val="Heading2"/>
        <w:rPr>
          <w:highlight w:val="cyan"/>
        </w:rPr>
      </w:pPr>
      <w:bookmarkStart w:id="8597" w:name="_Toc510018801"/>
      <w:r w:rsidRPr="008621E8">
        <w:rPr>
          <w:highlight w:val="cyan"/>
        </w:rPr>
        <w:t>A.4.1</w:t>
      </w:r>
      <w:r w:rsidRPr="008621E8">
        <w:rPr>
          <w:highlight w:val="cyan"/>
        </w:rPr>
        <w:tab/>
        <w:t>General principles to ensure compatibility</w:t>
      </w:r>
      <w:bookmarkEnd w:id="8597"/>
    </w:p>
    <w:p w14:paraId="35B04023" w14:textId="77777777" w:rsidR="00F31188" w:rsidRPr="008621E8" w:rsidRDefault="00F31188" w:rsidP="00F31188">
      <w:pPr>
        <w:rPr>
          <w:highlight w:val="cyan"/>
        </w:rPr>
      </w:pPr>
      <w:r w:rsidRPr="008621E8">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59941A0" w14:textId="77777777" w:rsidR="00F31188" w:rsidRPr="008621E8" w:rsidRDefault="00F31188" w:rsidP="00F31188">
      <w:pPr>
        <w:pStyle w:val="B1"/>
        <w:rPr>
          <w:highlight w:val="cyan"/>
        </w:rPr>
      </w:pPr>
      <w:r w:rsidRPr="008621E8">
        <w:rPr>
          <w:highlight w:val="cyan"/>
        </w:rPr>
        <w:t>-</w:t>
      </w:r>
      <w:r w:rsidRPr="008621E8">
        <w:rPr>
          <w:highlight w:val="cyan"/>
        </w:rPr>
        <w:tab/>
        <w:t>Introduction of new PDU types (i.e. these should not cause unexpected behaviour or damage)</w:t>
      </w:r>
      <w:r w:rsidR="00FF2AA2" w:rsidRPr="008621E8">
        <w:rPr>
          <w:highlight w:val="cyan"/>
        </w:rPr>
        <w:t>.</w:t>
      </w:r>
    </w:p>
    <w:p w14:paraId="237778D5" w14:textId="77777777" w:rsidR="00F31188" w:rsidRPr="008621E8" w:rsidRDefault="00F31188" w:rsidP="00F31188">
      <w:pPr>
        <w:pStyle w:val="B1"/>
        <w:rPr>
          <w:highlight w:val="cyan"/>
        </w:rPr>
      </w:pPr>
      <w:r w:rsidRPr="008621E8">
        <w:rPr>
          <w:highlight w:val="cyan"/>
        </w:rPr>
        <w:t>-</w:t>
      </w:r>
      <w:r w:rsidRPr="008621E8">
        <w:rPr>
          <w:highlight w:val="cyan"/>
        </w:rPr>
        <w:tab/>
        <w:t>Introduction of additional fields in an extensible PDUs (i.e. it should be possible to ignore uncomprehended extensions without affecting the handling of the other parts of the message)</w:t>
      </w:r>
      <w:r w:rsidR="00FF2AA2" w:rsidRPr="008621E8">
        <w:rPr>
          <w:highlight w:val="cyan"/>
        </w:rPr>
        <w:t>.</w:t>
      </w:r>
    </w:p>
    <w:p w14:paraId="396357D3" w14:textId="77777777" w:rsidR="00F31188" w:rsidRPr="008621E8" w:rsidRDefault="00F31188" w:rsidP="00F31188">
      <w:pPr>
        <w:pStyle w:val="B1"/>
        <w:rPr>
          <w:highlight w:val="cyan"/>
        </w:rPr>
      </w:pPr>
      <w:r w:rsidRPr="008621E8">
        <w:rPr>
          <w:highlight w:val="cyan"/>
        </w:rPr>
        <w:t>-</w:t>
      </w:r>
      <w:r w:rsidRPr="008621E8">
        <w:rPr>
          <w:highlight w:val="cyan"/>
        </w:rPr>
        <w:tab/>
        <w:t>Introduction of additional values of an extensible field of PDUs. If used, the behaviour upon reception of an uncomprehended value should be defined.</w:t>
      </w:r>
    </w:p>
    <w:p w14:paraId="332D0854" w14:textId="77777777" w:rsidR="00F31188" w:rsidRPr="008621E8" w:rsidRDefault="00F31188" w:rsidP="00F31188">
      <w:pPr>
        <w:rPr>
          <w:highlight w:val="cyan"/>
        </w:rPr>
      </w:pPr>
      <w:r w:rsidRPr="008621E8">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1A54DB7" w14:textId="77777777" w:rsidR="00F31188" w:rsidRPr="008621E8" w:rsidRDefault="00F31188" w:rsidP="00F31188">
      <w:pPr>
        <w:rPr>
          <w:highlight w:val="cyan"/>
        </w:rPr>
      </w:pPr>
      <w:r w:rsidRPr="008621E8">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DA33F19" w14:textId="77777777" w:rsidR="00F31188" w:rsidRPr="008621E8" w:rsidRDefault="00F31188" w:rsidP="003770CA">
      <w:pPr>
        <w:pStyle w:val="Heading2"/>
        <w:rPr>
          <w:highlight w:val="cyan"/>
        </w:rPr>
      </w:pPr>
      <w:bookmarkStart w:id="8598" w:name="_Toc510018802"/>
      <w:r w:rsidRPr="008621E8">
        <w:rPr>
          <w:highlight w:val="cyan"/>
        </w:rPr>
        <w:t>A.4.2</w:t>
      </w:r>
      <w:r w:rsidRPr="008621E8">
        <w:rPr>
          <w:highlight w:val="cyan"/>
        </w:rPr>
        <w:tab/>
        <w:t>Critical extension of messages and fields</w:t>
      </w:r>
      <w:bookmarkEnd w:id="8598"/>
    </w:p>
    <w:p w14:paraId="1AB85EDA" w14:textId="77777777" w:rsidR="00F31188" w:rsidRPr="008621E8" w:rsidRDefault="00F31188" w:rsidP="00F31188">
      <w:pPr>
        <w:rPr>
          <w:highlight w:val="cyan"/>
        </w:rPr>
      </w:pPr>
      <w:r w:rsidRPr="008621E8">
        <w:rPr>
          <w:highlight w:val="cyan"/>
        </w:rPr>
        <w:t xml:space="preserve">The mechanisms to critically extend a message are defined in A.3.3. There are both "outer branch" and "inner branch" mechanisms available. The "outer branch" consists of a CHOICE having the name </w:t>
      </w:r>
      <w:r w:rsidRPr="008621E8">
        <w:rPr>
          <w:i/>
          <w:highlight w:val="cyan"/>
        </w:rPr>
        <w:t>criticalExtensions</w:t>
      </w:r>
      <w:r w:rsidRPr="008621E8">
        <w:rPr>
          <w:highlight w:val="cyan"/>
        </w:rPr>
        <w:t xml:space="preserve">, with two values, </w:t>
      </w:r>
      <w:r w:rsidRPr="008621E8">
        <w:rPr>
          <w:i/>
          <w:highlight w:val="cyan"/>
        </w:rPr>
        <w:t>c1</w:t>
      </w:r>
      <w:r w:rsidRPr="008621E8">
        <w:rPr>
          <w:highlight w:val="cyan"/>
        </w:rPr>
        <w:t xml:space="preserve"> and </w:t>
      </w:r>
      <w:r w:rsidRPr="008621E8">
        <w:rPr>
          <w:i/>
          <w:highlight w:val="cyan"/>
        </w:rPr>
        <w:t>criticalExtensionsFuture</w:t>
      </w:r>
      <w:r w:rsidRPr="008621E8">
        <w:rPr>
          <w:highlight w:val="cyan"/>
        </w:rPr>
        <w:t xml:space="preserve">. The </w:t>
      </w:r>
      <w:r w:rsidRPr="008621E8">
        <w:rPr>
          <w:i/>
          <w:highlight w:val="cyan"/>
        </w:rPr>
        <w:t>criticalExtensionsFuture</w:t>
      </w:r>
      <w:r w:rsidRPr="008621E8">
        <w:rPr>
          <w:highlight w:val="cyan"/>
        </w:rPr>
        <w:t xml:space="preserve"> branch consists of an empty SEQUENCE, while the c1 branch contains the "inner branch" mechanism.</w:t>
      </w:r>
    </w:p>
    <w:p w14:paraId="2E1B9096" w14:textId="77777777" w:rsidR="00F31188" w:rsidRPr="008621E8" w:rsidRDefault="00F31188" w:rsidP="00F31188">
      <w:pPr>
        <w:rPr>
          <w:highlight w:val="cyan"/>
        </w:rPr>
      </w:pPr>
      <w:r w:rsidRPr="008621E8">
        <w:rPr>
          <w:highlight w:val="cyan"/>
        </w:rPr>
        <w:t>The "inner branch" structure is a CHOICE with values of the form "</w:t>
      </w:r>
      <w:r w:rsidRPr="008621E8">
        <w:rPr>
          <w:i/>
          <w:highlight w:val="cyan"/>
        </w:rPr>
        <w:t>MessageName-rX-IEs</w:t>
      </w:r>
      <w:r w:rsidRPr="008621E8">
        <w:rPr>
          <w:highlight w:val="cyan"/>
        </w:rPr>
        <w:t>" (e.g., "</w:t>
      </w:r>
      <w:r w:rsidRPr="008621E8">
        <w:rPr>
          <w:i/>
          <w:highlight w:val="cyan"/>
        </w:rPr>
        <w:t>RRCConnectionReconfiguration-r8-IEs</w:t>
      </w:r>
      <w:r w:rsidRPr="008621E8">
        <w:rPr>
          <w:highlight w:val="cyan"/>
        </w:rPr>
        <w:t>") or "</w:t>
      </w:r>
      <w:r w:rsidRPr="008621E8">
        <w:rPr>
          <w:i/>
          <w:highlight w:val="cyan"/>
        </w:rPr>
        <w:t>spareX</w:t>
      </w:r>
      <w:r w:rsidRPr="008621E8">
        <w:rPr>
          <w:highlight w:val="cyan"/>
        </w:rPr>
        <w:t xml:space="preserve">", with the spare values having type NULL. The "-rX-IEs" structures contain the </w:t>
      </w:r>
      <w:r w:rsidRPr="008621E8">
        <w:rPr>
          <w:i/>
          <w:highlight w:val="cyan"/>
        </w:rPr>
        <w:t>complete</w:t>
      </w:r>
      <w:r w:rsidRPr="008621E8">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2869797" w14:textId="77777777" w:rsidR="00F31188" w:rsidRPr="008621E8" w:rsidRDefault="00F31188" w:rsidP="00F31188">
      <w:pPr>
        <w:rPr>
          <w:highlight w:val="cyan"/>
        </w:rPr>
      </w:pPr>
      <w:r w:rsidRPr="008621E8">
        <w:rPr>
          <w:highlight w:val="cyan"/>
        </w:rPr>
        <w:t>The following guidelines may be used when deciding which mechanism to introduce for a particular message, i.e. only an 'outer branch', or an 'outer branch' in combination with an 'inner branch' including a certain number of spares:</w:t>
      </w:r>
    </w:p>
    <w:p w14:paraId="3072788A" w14:textId="77777777" w:rsidR="00F31188" w:rsidRPr="008621E8" w:rsidRDefault="00F31188" w:rsidP="00F31188">
      <w:pPr>
        <w:pStyle w:val="B1"/>
        <w:rPr>
          <w:highlight w:val="cyan"/>
        </w:rPr>
      </w:pPr>
      <w:r w:rsidRPr="008621E8">
        <w:rPr>
          <w:highlight w:val="cyan"/>
        </w:rPr>
        <w:t>-</w:t>
      </w:r>
      <w:r w:rsidRPr="008621E8">
        <w:rPr>
          <w:highlight w:val="cyan"/>
        </w:rPr>
        <w:tab/>
        <w:t>For certain messages, e.g. initial uplink messages, messages transmitted on a broadcast channel, critical extension may not be applicable</w:t>
      </w:r>
      <w:r w:rsidR="00FF2AA2" w:rsidRPr="008621E8">
        <w:rPr>
          <w:highlight w:val="cyan"/>
        </w:rPr>
        <w:t>.</w:t>
      </w:r>
    </w:p>
    <w:p w14:paraId="32870333" w14:textId="77777777" w:rsidR="00F31188" w:rsidRPr="008621E8" w:rsidRDefault="00F31188" w:rsidP="00F31188">
      <w:pPr>
        <w:pStyle w:val="B1"/>
        <w:rPr>
          <w:highlight w:val="cyan"/>
        </w:rPr>
      </w:pPr>
      <w:r w:rsidRPr="008621E8">
        <w:rPr>
          <w:highlight w:val="cyan"/>
        </w:rPr>
        <w:t>-</w:t>
      </w:r>
      <w:r w:rsidRPr="008621E8">
        <w:rPr>
          <w:highlight w:val="cyan"/>
        </w:rPr>
        <w:tab/>
        <w:t>An outer branch may be sufficient for messages not including any fields</w:t>
      </w:r>
      <w:r w:rsidR="00FF2AA2" w:rsidRPr="008621E8">
        <w:rPr>
          <w:highlight w:val="cyan"/>
        </w:rPr>
        <w:t>.</w:t>
      </w:r>
    </w:p>
    <w:p w14:paraId="009296CB" w14:textId="77777777" w:rsidR="00F31188" w:rsidRPr="008621E8" w:rsidRDefault="00F31188" w:rsidP="00F31188">
      <w:pPr>
        <w:pStyle w:val="B1"/>
        <w:rPr>
          <w:highlight w:val="cyan"/>
        </w:rPr>
      </w:pPr>
      <w:r w:rsidRPr="008621E8">
        <w:rPr>
          <w:highlight w:val="cyan"/>
        </w:rPr>
        <w:t>-</w:t>
      </w:r>
      <w:r w:rsidRPr="008621E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621E8">
        <w:rPr>
          <w:highlight w:val="cyan"/>
        </w:rPr>
        <w:t>.</w:t>
      </w:r>
    </w:p>
    <w:p w14:paraId="12AFA65E" w14:textId="77777777" w:rsidR="00F31188" w:rsidRPr="008621E8" w:rsidRDefault="00F31188" w:rsidP="00F31188">
      <w:pPr>
        <w:pStyle w:val="B1"/>
        <w:rPr>
          <w:highlight w:val="cyan"/>
        </w:rPr>
      </w:pPr>
      <w:r w:rsidRPr="008621E8">
        <w:rPr>
          <w:highlight w:val="cyan"/>
        </w:rPr>
        <w:t>-</w:t>
      </w:r>
      <w:r w:rsidRPr="008621E8">
        <w:rPr>
          <w:highlight w:val="cyan"/>
        </w:rPr>
        <w:tab/>
        <w:t>In messages where an inner branch extension mechanism is available, all spare values of the inner branch should be used before any critical extensions are added using the outer branch.</w:t>
      </w:r>
    </w:p>
    <w:p w14:paraId="778E1599" w14:textId="77777777" w:rsidR="00F31188" w:rsidRPr="008621E8" w:rsidRDefault="00F31188" w:rsidP="00F31188">
      <w:pPr>
        <w:rPr>
          <w:highlight w:val="cyan"/>
        </w:rPr>
      </w:pPr>
      <w:r w:rsidRPr="008621E8">
        <w:rPr>
          <w:highlight w:val="cyan"/>
        </w:rPr>
        <w:t>The following example illustrates the use of the critical extension mechanism by showing the ASN.1 of the original and of a later release</w:t>
      </w:r>
    </w:p>
    <w:p w14:paraId="20DF95CB"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3C824AB6" w14:textId="77777777" w:rsidR="00F31188" w:rsidRPr="008621E8" w:rsidRDefault="00F31188" w:rsidP="00F31188">
      <w:pPr>
        <w:pStyle w:val="PL"/>
        <w:rPr>
          <w:highlight w:val="cyan"/>
        </w:rPr>
      </w:pPr>
    </w:p>
    <w:p w14:paraId="6D790A45"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8BF752"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2F9BE12D"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A1A53C4"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2F0C469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04FC03A5"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32471AF" w14:textId="77777777" w:rsidR="00F31188" w:rsidRPr="008621E8" w:rsidRDefault="00F31188" w:rsidP="00F31188">
      <w:pPr>
        <w:pStyle w:val="PL"/>
        <w:rPr>
          <w:highlight w:val="cyan"/>
        </w:rPr>
      </w:pPr>
      <w:r w:rsidRPr="008621E8">
        <w:rPr>
          <w:highlight w:val="cyan"/>
        </w:rPr>
        <w:tab/>
      </w:r>
      <w:r w:rsidRPr="008621E8">
        <w:rPr>
          <w:highlight w:val="cyan"/>
        </w:rPr>
        <w:tab/>
        <w:t>},</w:t>
      </w:r>
    </w:p>
    <w:p w14:paraId="382A2EE0"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5551B38" w14:textId="77777777" w:rsidR="00F31188" w:rsidRPr="008621E8" w:rsidRDefault="00F31188" w:rsidP="00F31188">
      <w:pPr>
        <w:pStyle w:val="PL"/>
        <w:rPr>
          <w:highlight w:val="cyan"/>
        </w:rPr>
      </w:pPr>
      <w:r w:rsidRPr="008621E8">
        <w:rPr>
          <w:highlight w:val="cyan"/>
        </w:rPr>
        <w:tab/>
        <w:t>}</w:t>
      </w:r>
    </w:p>
    <w:p w14:paraId="6D0216FF" w14:textId="77777777" w:rsidR="00F31188" w:rsidRPr="008621E8" w:rsidRDefault="00F31188" w:rsidP="00F31188">
      <w:pPr>
        <w:pStyle w:val="PL"/>
        <w:rPr>
          <w:highlight w:val="cyan"/>
        </w:rPr>
      </w:pPr>
      <w:r w:rsidRPr="008621E8">
        <w:rPr>
          <w:highlight w:val="cyan"/>
        </w:rPr>
        <w:t>}</w:t>
      </w:r>
    </w:p>
    <w:p w14:paraId="043924CF" w14:textId="77777777" w:rsidR="00F31188" w:rsidRPr="008621E8" w:rsidRDefault="00F31188" w:rsidP="00F31188">
      <w:pPr>
        <w:pStyle w:val="PL"/>
        <w:rPr>
          <w:highlight w:val="cyan"/>
        </w:rPr>
      </w:pPr>
    </w:p>
    <w:p w14:paraId="1F45C988" w14:textId="77777777" w:rsidR="00F31188" w:rsidRPr="008621E8" w:rsidRDefault="00F31188" w:rsidP="00C06796">
      <w:pPr>
        <w:pStyle w:val="PL"/>
        <w:rPr>
          <w:color w:val="808080"/>
          <w:highlight w:val="cyan"/>
        </w:rPr>
      </w:pPr>
      <w:r w:rsidRPr="008621E8">
        <w:rPr>
          <w:color w:val="808080"/>
          <w:highlight w:val="cyan"/>
        </w:rPr>
        <w:t>-- ASN1STOP</w:t>
      </w:r>
    </w:p>
    <w:p w14:paraId="53511FF3" w14:textId="77777777" w:rsidR="00F31188" w:rsidRPr="008621E8" w:rsidRDefault="00F31188" w:rsidP="007C2563">
      <w:pPr>
        <w:rPr>
          <w:highlight w:val="cyan"/>
        </w:rPr>
      </w:pPr>
    </w:p>
    <w:p w14:paraId="6A439A4C"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Later release</w:t>
      </w:r>
    </w:p>
    <w:p w14:paraId="3E833A77" w14:textId="77777777" w:rsidR="00F31188" w:rsidRPr="008621E8" w:rsidRDefault="00F31188" w:rsidP="00F31188">
      <w:pPr>
        <w:pStyle w:val="PL"/>
        <w:rPr>
          <w:highlight w:val="cyan"/>
        </w:rPr>
      </w:pPr>
    </w:p>
    <w:p w14:paraId="4B66AD70"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188318"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706A0EA6"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FC0FBD4"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989C1DE"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54DF30E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0-IEs,</w:t>
      </w:r>
    </w:p>
    <w:p w14:paraId="1164AE52"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1-IEs,</w:t>
      </w:r>
    </w:p>
    <w:p w14:paraId="5E80386F"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4-IEs</w:t>
      </w:r>
    </w:p>
    <w:p w14:paraId="7801E073" w14:textId="77777777" w:rsidR="00F31188" w:rsidRPr="008621E8" w:rsidRDefault="00F31188" w:rsidP="00F31188">
      <w:pPr>
        <w:pStyle w:val="PL"/>
        <w:rPr>
          <w:highlight w:val="cyan"/>
        </w:rPr>
      </w:pPr>
      <w:r w:rsidRPr="008621E8">
        <w:rPr>
          <w:highlight w:val="cyan"/>
        </w:rPr>
        <w:tab/>
      </w:r>
      <w:r w:rsidRPr="008621E8">
        <w:rPr>
          <w:highlight w:val="cyan"/>
        </w:rPr>
        <w:tab/>
        <w:t>},</w:t>
      </w:r>
    </w:p>
    <w:p w14:paraId="7B0C8BB8" w14:textId="77777777" w:rsidR="00F31188" w:rsidRPr="008621E8" w:rsidRDefault="00F31188" w:rsidP="00F31188">
      <w:pPr>
        <w:pStyle w:val="PL"/>
        <w:rPr>
          <w:highlight w:val="cyan"/>
        </w:rPr>
      </w:pPr>
      <w:r w:rsidRPr="008621E8">
        <w:rPr>
          <w:highlight w:val="cyan"/>
        </w:rPr>
        <w:tab/>
      </w:r>
      <w:r w:rsidRPr="008621E8">
        <w:rPr>
          <w:highlight w:val="cyan"/>
        </w:rPr>
        <w:tab/>
        <w:t>lat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B58FA12"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0F7E517E"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rrcMessage-r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6-IEs,</w:t>
      </w:r>
    </w:p>
    <w:p w14:paraId="7C091727"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7 </w:t>
      </w:r>
      <w:r w:rsidRPr="008621E8">
        <w:rPr>
          <w:color w:val="993366"/>
          <w:highlight w:val="cyan"/>
        </w:rPr>
        <w:t>NULL</w:t>
      </w:r>
      <w:r w:rsidRPr="008621E8">
        <w:rPr>
          <w:highlight w:val="cyan"/>
        </w:rPr>
        <w:t xml:space="preserve">, 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03CA1ED8"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7C0DF8B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w:t>
      </w:r>
    </w:p>
    <w:p w14:paraId="3F0A8F4B"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32806CB" w14:textId="77777777" w:rsidR="00F31188" w:rsidRPr="008621E8" w:rsidRDefault="00F31188" w:rsidP="00F31188">
      <w:pPr>
        <w:pStyle w:val="PL"/>
        <w:rPr>
          <w:highlight w:val="cyan"/>
        </w:rPr>
      </w:pPr>
      <w:r w:rsidRPr="008621E8">
        <w:rPr>
          <w:highlight w:val="cyan"/>
        </w:rPr>
        <w:tab/>
      </w:r>
      <w:r w:rsidRPr="008621E8">
        <w:rPr>
          <w:highlight w:val="cyan"/>
        </w:rPr>
        <w:tab/>
        <w:t>}</w:t>
      </w:r>
    </w:p>
    <w:p w14:paraId="0199455C" w14:textId="77777777" w:rsidR="00F31188" w:rsidRPr="008621E8" w:rsidRDefault="00F31188" w:rsidP="00F31188">
      <w:pPr>
        <w:pStyle w:val="PL"/>
        <w:rPr>
          <w:highlight w:val="cyan"/>
        </w:rPr>
      </w:pPr>
      <w:r w:rsidRPr="008621E8">
        <w:rPr>
          <w:highlight w:val="cyan"/>
        </w:rPr>
        <w:tab/>
        <w:t>}</w:t>
      </w:r>
    </w:p>
    <w:p w14:paraId="700682F5" w14:textId="77777777" w:rsidR="00F31188" w:rsidRPr="008621E8" w:rsidRDefault="00F31188" w:rsidP="00F31188">
      <w:pPr>
        <w:pStyle w:val="PL"/>
        <w:rPr>
          <w:highlight w:val="cyan"/>
        </w:rPr>
      </w:pPr>
      <w:r w:rsidRPr="008621E8">
        <w:rPr>
          <w:highlight w:val="cyan"/>
        </w:rPr>
        <w:t>}</w:t>
      </w:r>
    </w:p>
    <w:p w14:paraId="44DAD51C" w14:textId="77777777" w:rsidR="00F31188" w:rsidRPr="008621E8" w:rsidRDefault="00F31188" w:rsidP="00F31188">
      <w:pPr>
        <w:pStyle w:val="PL"/>
        <w:rPr>
          <w:highlight w:val="cyan"/>
        </w:rPr>
      </w:pPr>
    </w:p>
    <w:p w14:paraId="1A2E6BF7" w14:textId="77777777" w:rsidR="00F31188" w:rsidRPr="008621E8" w:rsidRDefault="00F31188" w:rsidP="00C06796">
      <w:pPr>
        <w:pStyle w:val="PL"/>
        <w:rPr>
          <w:color w:val="808080"/>
          <w:highlight w:val="cyan"/>
        </w:rPr>
      </w:pPr>
      <w:r w:rsidRPr="008621E8">
        <w:rPr>
          <w:color w:val="808080"/>
          <w:highlight w:val="cyan"/>
        </w:rPr>
        <w:t>-- ASN1STOP</w:t>
      </w:r>
    </w:p>
    <w:p w14:paraId="01F09F94" w14:textId="77777777" w:rsidR="00F31188" w:rsidRPr="008621E8" w:rsidRDefault="00F31188" w:rsidP="00F31188">
      <w:pPr>
        <w:rPr>
          <w:highlight w:val="cyan"/>
        </w:rPr>
      </w:pPr>
    </w:p>
    <w:p w14:paraId="072690C4" w14:textId="77777777" w:rsidR="00F31188" w:rsidRPr="008621E8" w:rsidRDefault="00F31188" w:rsidP="00F31188">
      <w:pPr>
        <w:rPr>
          <w:highlight w:val="cyan"/>
        </w:rPr>
      </w:pPr>
      <w:r w:rsidRPr="008621E8">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621E8">
        <w:rPr>
          <w:highlight w:val="cyan"/>
        </w:rPr>
        <w:t>.</w:t>
      </w:r>
    </w:p>
    <w:p w14:paraId="6D8C51D2"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3B2BD2FA" w14:textId="77777777" w:rsidR="00F31188" w:rsidRPr="008621E8" w:rsidRDefault="00F31188" w:rsidP="00F31188">
      <w:pPr>
        <w:pStyle w:val="PL"/>
        <w:rPr>
          <w:highlight w:val="cyan"/>
        </w:rPr>
      </w:pPr>
    </w:p>
    <w:p w14:paraId="1B498887"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07765C"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0C54A707"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69877E9"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423CDA3F"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338D69FF"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3281D93" w14:textId="77777777" w:rsidR="00F31188" w:rsidRPr="008621E8" w:rsidRDefault="00F31188" w:rsidP="00F31188">
      <w:pPr>
        <w:pStyle w:val="PL"/>
        <w:rPr>
          <w:highlight w:val="cyan"/>
        </w:rPr>
      </w:pPr>
      <w:r w:rsidRPr="008621E8">
        <w:rPr>
          <w:highlight w:val="cyan"/>
        </w:rPr>
        <w:tab/>
      </w:r>
      <w:r w:rsidRPr="008621E8">
        <w:rPr>
          <w:highlight w:val="cyan"/>
        </w:rPr>
        <w:tab/>
        <w:t>},</w:t>
      </w:r>
    </w:p>
    <w:p w14:paraId="4503643F"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29A88B" w14:textId="77777777" w:rsidR="00F31188" w:rsidRPr="008621E8" w:rsidRDefault="00F31188" w:rsidP="00F31188">
      <w:pPr>
        <w:pStyle w:val="PL"/>
        <w:rPr>
          <w:highlight w:val="cyan"/>
        </w:rPr>
      </w:pPr>
      <w:r w:rsidRPr="008621E8">
        <w:rPr>
          <w:highlight w:val="cyan"/>
        </w:rPr>
        <w:tab/>
        <w:t>}</w:t>
      </w:r>
    </w:p>
    <w:p w14:paraId="0F33A64E" w14:textId="77777777" w:rsidR="00F31188" w:rsidRPr="008621E8" w:rsidRDefault="00F31188" w:rsidP="00F31188">
      <w:pPr>
        <w:pStyle w:val="PL"/>
        <w:rPr>
          <w:highlight w:val="cyan"/>
        </w:rPr>
      </w:pPr>
      <w:r w:rsidRPr="008621E8">
        <w:rPr>
          <w:highlight w:val="cyan"/>
        </w:rPr>
        <w:t>}</w:t>
      </w:r>
    </w:p>
    <w:p w14:paraId="4B7FAE97" w14:textId="77777777" w:rsidR="00F31188" w:rsidRPr="008621E8" w:rsidRDefault="00F31188" w:rsidP="00F31188">
      <w:pPr>
        <w:pStyle w:val="PL"/>
        <w:rPr>
          <w:highlight w:val="cyan"/>
        </w:rPr>
      </w:pPr>
    </w:p>
    <w:p w14:paraId="7C59AFCB" w14:textId="77777777" w:rsidR="00F31188" w:rsidRPr="008621E8" w:rsidRDefault="00F31188" w:rsidP="00F31188">
      <w:pPr>
        <w:pStyle w:val="PL"/>
        <w:rPr>
          <w:highlight w:val="cyan"/>
        </w:rPr>
      </w:pPr>
      <w:r w:rsidRPr="008621E8">
        <w:rPr>
          <w:highlight w:val="cyan"/>
        </w:rPr>
        <w:t xml:space="preserve">RRCMessage-rN-IEs ::= </w:t>
      </w:r>
      <w:r w:rsidRPr="008621E8">
        <w:rPr>
          <w:color w:val="993366"/>
          <w:highlight w:val="cyan"/>
        </w:rPr>
        <w:t>SEQUENCE</w:t>
      </w:r>
      <w:r w:rsidRPr="008621E8">
        <w:rPr>
          <w:highlight w:val="cyan"/>
        </w:rPr>
        <w:t xml:space="preserve"> {</w:t>
      </w:r>
    </w:p>
    <w:p w14:paraId="17B9EFE4" w14:textId="77777777" w:rsidR="00F31188" w:rsidRPr="008621E8" w:rsidRDefault="00F31188" w:rsidP="00F31188">
      <w:pPr>
        <w:pStyle w:val="PL"/>
        <w:rPr>
          <w:highlight w:val="cyan"/>
        </w:rPr>
      </w:pPr>
      <w:r w:rsidRPr="008621E8">
        <w:rPr>
          <w:highlight w:val="cyan"/>
        </w:rPr>
        <w:tab/>
        <w:t>field1-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334BC18"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920BC63" w14:textId="77777777" w:rsidR="00F31188" w:rsidRPr="008621E8" w:rsidRDefault="00F31188" w:rsidP="00F31188">
      <w:pPr>
        <w:pStyle w:val="PL"/>
        <w:rPr>
          <w:color w:val="808080"/>
          <w:highlight w:val="cyan"/>
        </w:rPr>
      </w:pPr>
      <w:r w:rsidRPr="008621E8">
        <w:rPr>
          <w:highlight w:val="cyan"/>
        </w:rPr>
        <w:tab/>
        <w:t>field2-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7E7E95F"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RRCConnectionReconfiguration-vMxy-IEs</w:t>
      </w:r>
      <w:r w:rsidRPr="008621E8">
        <w:rPr>
          <w:highlight w:val="cyan"/>
        </w:rPr>
        <w:tab/>
      </w:r>
      <w:r w:rsidRPr="008621E8">
        <w:rPr>
          <w:color w:val="993366"/>
          <w:highlight w:val="cyan"/>
        </w:rPr>
        <w:t>OPTIONAL</w:t>
      </w:r>
    </w:p>
    <w:p w14:paraId="46F0BF52" w14:textId="77777777" w:rsidR="00F31188" w:rsidRPr="008621E8" w:rsidRDefault="00F31188" w:rsidP="00F31188">
      <w:pPr>
        <w:pStyle w:val="PL"/>
        <w:rPr>
          <w:highlight w:val="cyan"/>
        </w:rPr>
      </w:pPr>
      <w:r w:rsidRPr="008621E8">
        <w:rPr>
          <w:highlight w:val="cyan"/>
        </w:rPr>
        <w:t>}</w:t>
      </w:r>
    </w:p>
    <w:p w14:paraId="1CE89684" w14:textId="77777777" w:rsidR="00F31188" w:rsidRPr="008621E8" w:rsidRDefault="00F31188" w:rsidP="00F31188">
      <w:pPr>
        <w:pStyle w:val="PL"/>
        <w:rPr>
          <w:highlight w:val="cyan"/>
        </w:rPr>
      </w:pPr>
    </w:p>
    <w:p w14:paraId="21E304BF" w14:textId="77777777" w:rsidR="00F31188" w:rsidRPr="008621E8" w:rsidRDefault="00F31188" w:rsidP="00F31188">
      <w:pPr>
        <w:pStyle w:val="PL"/>
        <w:rPr>
          <w:highlight w:val="cyan"/>
        </w:rPr>
      </w:pPr>
      <w:r w:rsidRPr="008621E8">
        <w:rPr>
          <w:highlight w:val="cyan"/>
        </w:rPr>
        <w:t xml:space="preserve">RRCConnectionReconfiguration-vMxy-IEs ::= </w:t>
      </w:r>
      <w:r w:rsidRPr="008621E8">
        <w:rPr>
          <w:color w:val="993366"/>
          <w:highlight w:val="cyan"/>
        </w:rPr>
        <w:t>SEQUENCE</w:t>
      </w:r>
      <w:r w:rsidRPr="008621E8">
        <w:rPr>
          <w:highlight w:val="cyan"/>
        </w:rPr>
        <w:t xml:space="preserve"> {</w:t>
      </w:r>
    </w:p>
    <w:p w14:paraId="1D39CF1B" w14:textId="77777777" w:rsidR="00F31188" w:rsidRPr="008621E8" w:rsidRDefault="00F31188" w:rsidP="00F31188">
      <w:pPr>
        <w:pStyle w:val="PL"/>
        <w:rPr>
          <w:color w:val="808080"/>
          <w:highlight w:val="cyan"/>
        </w:rPr>
      </w:pPr>
      <w:r w:rsidRPr="008621E8">
        <w:rPr>
          <w:highlight w:val="cyan"/>
        </w:rPr>
        <w:tab/>
        <w:t>field2-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M</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Field2rN</w:t>
      </w:r>
    </w:p>
    <w:p w14:paraId="4DCB0FBB"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227595F" w14:textId="77777777" w:rsidR="00F31188" w:rsidRPr="008621E8" w:rsidRDefault="00F31188" w:rsidP="00F31188">
      <w:pPr>
        <w:pStyle w:val="PL"/>
        <w:rPr>
          <w:highlight w:val="cyan"/>
        </w:rPr>
      </w:pPr>
      <w:r w:rsidRPr="008621E8">
        <w:rPr>
          <w:highlight w:val="cyan"/>
        </w:rPr>
        <w:t>}</w:t>
      </w:r>
    </w:p>
    <w:p w14:paraId="3A9C3C39" w14:textId="77777777" w:rsidR="00F31188" w:rsidRPr="008621E8" w:rsidRDefault="00F31188" w:rsidP="00F31188">
      <w:pPr>
        <w:pStyle w:val="PL"/>
        <w:rPr>
          <w:highlight w:val="cyan"/>
        </w:rPr>
      </w:pPr>
    </w:p>
    <w:p w14:paraId="16BF1EB8" w14:textId="77777777" w:rsidR="00F31188" w:rsidRPr="008621E8" w:rsidRDefault="00F31188" w:rsidP="00C06796">
      <w:pPr>
        <w:pStyle w:val="PL"/>
        <w:rPr>
          <w:color w:val="808080"/>
          <w:highlight w:val="cyan"/>
        </w:rPr>
      </w:pPr>
      <w:r w:rsidRPr="008621E8">
        <w:rPr>
          <w:color w:val="808080"/>
          <w:highlight w:val="cyan"/>
        </w:rPr>
        <w:t>-- ASN1STOP</w:t>
      </w:r>
    </w:p>
    <w:p w14:paraId="3D0A3250" w14:textId="77777777" w:rsidR="00F31188" w:rsidRPr="008621E8"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616F396C" w14:textId="77777777" w:rsidTr="00BC561A">
        <w:trPr>
          <w:cantSplit/>
          <w:tblHeader/>
        </w:trPr>
        <w:tc>
          <w:tcPr>
            <w:tcW w:w="2268" w:type="dxa"/>
          </w:tcPr>
          <w:p w14:paraId="4B390D1D"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66B8FA82"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3AEA089D" w14:textId="77777777" w:rsidTr="00BC561A">
        <w:trPr>
          <w:cantSplit/>
        </w:trPr>
        <w:tc>
          <w:tcPr>
            <w:tcW w:w="2268" w:type="dxa"/>
          </w:tcPr>
          <w:p w14:paraId="02FAC92B" w14:textId="77777777" w:rsidR="00F31188" w:rsidRPr="008621E8" w:rsidRDefault="00F31188" w:rsidP="009F51E6">
            <w:pPr>
              <w:pStyle w:val="TAL"/>
              <w:rPr>
                <w:i/>
                <w:highlight w:val="cyan"/>
                <w:lang w:eastAsia="en-GB"/>
              </w:rPr>
            </w:pPr>
            <w:r w:rsidRPr="008621E8">
              <w:rPr>
                <w:i/>
                <w:highlight w:val="cyan"/>
                <w:lang w:eastAsia="en-GB"/>
              </w:rPr>
              <w:t>NoField2rN</w:t>
            </w:r>
          </w:p>
        </w:tc>
        <w:tc>
          <w:tcPr>
            <w:tcW w:w="11936" w:type="dxa"/>
          </w:tcPr>
          <w:p w14:paraId="6A041D6F" w14:textId="77777777" w:rsidR="00F31188" w:rsidRPr="008621E8" w:rsidRDefault="00F31188" w:rsidP="009F51E6">
            <w:pPr>
              <w:pStyle w:val="TAL"/>
              <w:rPr>
                <w:highlight w:val="cyan"/>
                <w:lang w:eastAsia="en-GB"/>
              </w:rPr>
            </w:pPr>
            <w:r w:rsidRPr="008621E8">
              <w:rPr>
                <w:highlight w:val="cyan"/>
                <w:lang w:eastAsia="en-GB"/>
              </w:rPr>
              <w:t>The field is optionally present, need N, if field2-rN is absent. Otherwise the field is not present</w:t>
            </w:r>
          </w:p>
        </w:tc>
      </w:tr>
    </w:tbl>
    <w:p w14:paraId="3F593EFC" w14:textId="77777777" w:rsidR="00F31188" w:rsidRPr="008621E8" w:rsidRDefault="00F31188" w:rsidP="007C2563">
      <w:pPr>
        <w:rPr>
          <w:highlight w:val="cyan"/>
        </w:rPr>
      </w:pPr>
    </w:p>
    <w:p w14:paraId="5DD21C1E" w14:textId="77777777" w:rsidR="00F31188" w:rsidRPr="008621E8" w:rsidRDefault="00F31188" w:rsidP="00F31188">
      <w:pPr>
        <w:rPr>
          <w:highlight w:val="cyan"/>
        </w:rPr>
      </w:pPr>
      <w:r w:rsidRPr="008621E8">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08D8B2E" w14:textId="77777777" w:rsidR="00F31188" w:rsidRPr="008621E8" w:rsidRDefault="00F31188" w:rsidP="003770CA">
      <w:pPr>
        <w:pStyle w:val="Heading2"/>
        <w:rPr>
          <w:highlight w:val="cyan"/>
        </w:rPr>
      </w:pPr>
      <w:bookmarkStart w:id="8599" w:name="_Toc510018803"/>
      <w:r w:rsidRPr="008621E8">
        <w:rPr>
          <w:highlight w:val="cyan"/>
        </w:rPr>
        <w:t>A.4.3</w:t>
      </w:r>
      <w:r w:rsidRPr="008621E8">
        <w:rPr>
          <w:highlight w:val="cyan"/>
        </w:rPr>
        <w:tab/>
        <w:t>Non-critical extension of messages</w:t>
      </w:r>
      <w:bookmarkEnd w:id="8599"/>
    </w:p>
    <w:p w14:paraId="31214D36" w14:textId="77777777" w:rsidR="00F31188" w:rsidRPr="008621E8" w:rsidRDefault="00F31188" w:rsidP="003770CA">
      <w:pPr>
        <w:pStyle w:val="Heading3"/>
        <w:rPr>
          <w:highlight w:val="cyan"/>
        </w:rPr>
      </w:pPr>
      <w:bookmarkStart w:id="8600" w:name="_Toc510018804"/>
      <w:r w:rsidRPr="008621E8">
        <w:rPr>
          <w:highlight w:val="cyan"/>
        </w:rPr>
        <w:t>A.4.3.1</w:t>
      </w:r>
      <w:r w:rsidRPr="008621E8">
        <w:rPr>
          <w:highlight w:val="cyan"/>
        </w:rPr>
        <w:tab/>
        <w:t>General principles</w:t>
      </w:r>
      <w:bookmarkEnd w:id="8600"/>
    </w:p>
    <w:p w14:paraId="659BE0DD" w14:textId="77777777" w:rsidR="00F31188" w:rsidRPr="008621E8" w:rsidRDefault="00F31188" w:rsidP="00F31188">
      <w:pPr>
        <w:rPr>
          <w:highlight w:val="cyan"/>
        </w:rPr>
      </w:pPr>
      <w:r w:rsidRPr="008621E8">
        <w:rPr>
          <w:highlight w:val="cyan"/>
        </w:rPr>
        <w:t>The mechanisms to extend a message in a non-critical manner are defined in A.3.3. W.r.t. the use of extension markers, the following additional guidelines apply:</w:t>
      </w:r>
    </w:p>
    <w:p w14:paraId="280E6CBB" w14:textId="77777777" w:rsidR="00F31188" w:rsidRPr="008621E8" w:rsidRDefault="00F31188" w:rsidP="00F31188">
      <w:pPr>
        <w:pStyle w:val="B1"/>
        <w:rPr>
          <w:highlight w:val="cyan"/>
        </w:rPr>
      </w:pPr>
      <w:r w:rsidRPr="008621E8">
        <w:rPr>
          <w:highlight w:val="cyan"/>
        </w:rPr>
        <w:t>-</w:t>
      </w:r>
      <w:r w:rsidRPr="008621E8">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8621E8">
        <w:rPr>
          <w:highlight w:val="cyan"/>
        </w:rPr>
        <w:t>.</w:t>
      </w:r>
    </w:p>
    <w:p w14:paraId="4C6E11BB" w14:textId="77777777" w:rsidR="00F31188" w:rsidRPr="008621E8" w:rsidRDefault="00F31188" w:rsidP="00F31188">
      <w:pPr>
        <w:pStyle w:val="B1"/>
        <w:rPr>
          <w:highlight w:val="cyan"/>
        </w:rPr>
      </w:pPr>
      <w:r w:rsidRPr="008621E8">
        <w:rPr>
          <w:highlight w:val="cyan"/>
        </w:rPr>
        <w:t>-</w:t>
      </w:r>
      <w:r w:rsidRPr="008621E8">
        <w:rPr>
          <w:highlight w:val="cyan"/>
        </w:rPr>
        <w:tab/>
        <w:t>The extension marker ("</w:t>
      </w:r>
      <w:r w:rsidR="007E71C3" w:rsidRPr="008621E8">
        <w:rPr>
          <w:highlight w:val="cyan"/>
        </w:rPr>
        <w:t>...</w:t>
      </w:r>
      <w:r w:rsidRPr="008621E8">
        <w:rPr>
          <w:highlight w:val="cyan"/>
        </w:rPr>
        <w:t>") is the primary non-critical extension mechanism that is used but empty sequences may be used if length determinant is not required. Examples of cases where a length determinant is not required:</w:t>
      </w:r>
    </w:p>
    <w:p w14:paraId="35AB1DEF" w14:textId="77777777" w:rsidR="00F31188" w:rsidRPr="008621E8" w:rsidRDefault="00F31188" w:rsidP="00F31188">
      <w:pPr>
        <w:pStyle w:val="B2"/>
        <w:rPr>
          <w:highlight w:val="cyan"/>
        </w:rPr>
      </w:pPr>
      <w:r w:rsidRPr="008621E8">
        <w:rPr>
          <w:highlight w:val="cyan"/>
        </w:rPr>
        <w:t>-</w:t>
      </w:r>
      <w:r w:rsidRPr="008621E8">
        <w:rPr>
          <w:highlight w:val="cyan"/>
        </w:rPr>
        <w:tab/>
        <w:t>at the end of a message</w:t>
      </w:r>
      <w:r w:rsidR="0063790B" w:rsidRPr="008621E8">
        <w:rPr>
          <w:highlight w:val="cyan"/>
        </w:rPr>
        <w:t>;</w:t>
      </w:r>
    </w:p>
    <w:p w14:paraId="00A81BFD" w14:textId="77777777" w:rsidR="00F31188" w:rsidRPr="008621E8" w:rsidRDefault="00F31188" w:rsidP="00F31188">
      <w:pPr>
        <w:pStyle w:val="B2"/>
        <w:rPr>
          <w:highlight w:val="cyan"/>
        </w:rPr>
      </w:pPr>
      <w:r w:rsidRPr="008621E8">
        <w:rPr>
          <w:highlight w:val="cyan"/>
        </w:rPr>
        <w:t>-</w:t>
      </w:r>
      <w:r w:rsidRPr="008621E8">
        <w:rPr>
          <w:highlight w:val="cyan"/>
        </w:rPr>
        <w:tab/>
        <w:t>at the end of a structure contained in a BIT STRING or OCTET STRING</w:t>
      </w:r>
      <w:r w:rsidR="0063790B" w:rsidRPr="008621E8">
        <w:rPr>
          <w:highlight w:val="cyan"/>
        </w:rPr>
        <w:t>.</w:t>
      </w:r>
    </w:p>
    <w:p w14:paraId="4C467B4C" w14:textId="77777777" w:rsidR="00F31188" w:rsidRPr="008621E8" w:rsidRDefault="00F31188" w:rsidP="00F31188">
      <w:pPr>
        <w:pStyle w:val="B1"/>
        <w:rPr>
          <w:highlight w:val="cyan"/>
        </w:rPr>
      </w:pPr>
      <w:r w:rsidRPr="008621E8">
        <w:rPr>
          <w:highlight w:val="cyan"/>
        </w:rPr>
        <w:t>-</w:t>
      </w:r>
      <w:r w:rsidRPr="008621E8">
        <w:rPr>
          <w:highlight w:val="cyan"/>
        </w:rPr>
        <w:tab/>
        <w:t>When an extension marker is available, non-critical extensions are preferably placed at the location (e.g. the IE) where the concerned parameter belongs from a logical/ functional perspective (referred to as the '</w:t>
      </w:r>
      <w:r w:rsidRPr="008621E8">
        <w:rPr>
          <w:i/>
          <w:highlight w:val="cyan"/>
        </w:rPr>
        <w:t>default extension location</w:t>
      </w:r>
      <w:r w:rsidRPr="008621E8">
        <w:rPr>
          <w:highlight w:val="cyan"/>
        </w:rPr>
        <w:t>')</w:t>
      </w:r>
      <w:r w:rsidR="00FF2AA2" w:rsidRPr="008621E8">
        <w:rPr>
          <w:highlight w:val="cyan"/>
        </w:rPr>
        <w:t>.</w:t>
      </w:r>
    </w:p>
    <w:p w14:paraId="46F4E9E7" w14:textId="77777777" w:rsidR="00F31188" w:rsidRPr="008621E8" w:rsidRDefault="00F31188" w:rsidP="00F31188">
      <w:pPr>
        <w:pStyle w:val="B1"/>
        <w:rPr>
          <w:highlight w:val="cyan"/>
        </w:rPr>
      </w:pPr>
      <w:r w:rsidRPr="008621E8">
        <w:rPr>
          <w:highlight w:val="cyan"/>
        </w:rPr>
        <w:t>-</w:t>
      </w:r>
      <w:r w:rsidRPr="008621E8">
        <w:rPr>
          <w:highlight w:val="cyan"/>
        </w:rPr>
        <w:tab/>
        <w:t>It is desirable to aggregate extensions of the same release or version of the specification into a group, which should be placed at the lowest possible level</w:t>
      </w:r>
      <w:r w:rsidR="00FF2AA2" w:rsidRPr="008621E8">
        <w:rPr>
          <w:highlight w:val="cyan"/>
        </w:rPr>
        <w:t>.</w:t>
      </w:r>
    </w:p>
    <w:p w14:paraId="3CBE1950" w14:textId="77777777" w:rsidR="00F31188" w:rsidRPr="008621E8" w:rsidRDefault="00F31188" w:rsidP="00F31188">
      <w:pPr>
        <w:pStyle w:val="B1"/>
        <w:rPr>
          <w:highlight w:val="cyan"/>
        </w:rPr>
      </w:pPr>
      <w:r w:rsidRPr="008621E8">
        <w:rPr>
          <w:highlight w:val="cyan"/>
        </w:rPr>
        <w:t>-</w:t>
      </w:r>
      <w:r w:rsidRPr="008621E8">
        <w:rPr>
          <w:highlight w:val="cyan"/>
        </w:rPr>
        <w:tab/>
        <w:t>In specific cases it may be preferrable to place extensions elsewhere (referred to as the '</w:t>
      </w:r>
      <w:r w:rsidRPr="008621E8">
        <w:rPr>
          <w:i/>
          <w:highlight w:val="cyan"/>
        </w:rPr>
        <w:t>actual extension location</w:t>
      </w:r>
      <w:r w:rsidRPr="008621E8">
        <w:rPr>
          <w:highlight w:val="cyan"/>
        </w:rPr>
        <w:t>') e.g. when it is possible to aggregate several extensions in a group. In such a case, the group should be placed at the lowest suitable level in the message</w:t>
      </w:r>
      <w:r w:rsidR="00FF2AA2" w:rsidRPr="008621E8">
        <w:rPr>
          <w:highlight w:val="cyan"/>
        </w:rPr>
        <w:t>.</w:t>
      </w:r>
      <w:r w:rsidRPr="008621E8">
        <w:rPr>
          <w:highlight w:val="cyan"/>
        </w:rPr>
        <w:t xml:space="preserve"> &lt;TBD: ref to seperate example&gt;</w:t>
      </w:r>
    </w:p>
    <w:p w14:paraId="63DDD618" w14:textId="77777777" w:rsidR="00F31188" w:rsidRPr="008621E8" w:rsidRDefault="00F31188" w:rsidP="00F31188">
      <w:pPr>
        <w:pStyle w:val="B1"/>
        <w:rPr>
          <w:highlight w:val="cyan"/>
        </w:rPr>
      </w:pPr>
      <w:r w:rsidRPr="008621E8">
        <w:rPr>
          <w:highlight w:val="cyan"/>
        </w:rPr>
        <w:t>-</w:t>
      </w:r>
      <w:r w:rsidRPr="008621E8">
        <w:rPr>
          <w:highlight w:val="cyan"/>
        </w:rPr>
        <w:tab/>
        <w:t>In case placement at the default extension location affects earlier critical branches of the message, locating the extension at a following higher level in the message should be considered</w:t>
      </w:r>
      <w:r w:rsidR="00FF2AA2" w:rsidRPr="008621E8">
        <w:rPr>
          <w:highlight w:val="cyan"/>
        </w:rPr>
        <w:t>.</w:t>
      </w:r>
    </w:p>
    <w:p w14:paraId="506B5439" w14:textId="77777777" w:rsidR="00F31188" w:rsidRPr="008621E8" w:rsidRDefault="00F31188" w:rsidP="00F31188">
      <w:pPr>
        <w:pStyle w:val="B1"/>
        <w:rPr>
          <w:highlight w:val="cyan"/>
        </w:rPr>
      </w:pPr>
      <w:r w:rsidRPr="008621E8">
        <w:rPr>
          <w:highlight w:val="cyan"/>
        </w:rPr>
        <w:t>-</w:t>
      </w:r>
      <w:r w:rsidRPr="008621E8">
        <w:rPr>
          <w:highlight w:val="cyan"/>
        </w:rPr>
        <w:tab/>
        <w:t>In case an extension is not placed at the default</w:t>
      </w:r>
      <w:r w:rsidRPr="008621E8">
        <w:rPr>
          <w:i/>
          <w:highlight w:val="cyan"/>
        </w:rPr>
        <w:t xml:space="preserve"> </w:t>
      </w:r>
      <w:r w:rsidRPr="008621E8">
        <w:rPr>
          <w:highlight w:val="cyan"/>
        </w:rPr>
        <w:t>extension location, an IE should be defined. The IE's ASN.1 definition should be placed in the same ASN.1 section as the default extension location. In case there are intermediate levels in-between the actual and the default</w:t>
      </w:r>
      <w:r w:rsidRPr="008621E8">
        <w:rPr>
          <w:i/>
          <w:highlight w:val="cyan"/>
        </w:rPr>
        <w:t xml:space="preserve"> </w:t>
      </w:r>
      <w:r w:rsidRPr="008621E8">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08AF210" w14:textId="77777777" w:rsidR="00F31188" w:rsidRPr="008621E8" w:rsidRDefault="00F31188" w:rsidP="003770CA">
      <w:pPr>
        <w:pStyle w:val="Heading3"/>
        <w:rPr>
          <w:highlight w:val="cyan"/>
        </w:rPr>
      </w:pPr>
      <w:bookmarkStart w:id="8601" w:name="_Toc510018805"/>
      <w:r w:rsidRPr="008621E8">
        <w:rPr>
          <w:highlight w:val="cyan"/>
        </w:rPr>
        <w:t>A.4.3.2</w:t>
      </w:r>
      <w:r w:rsidRPr="008621E8">
        <w:rPr>
          <w:highlight w:val="cyan"/>
        </w:rPr>
        <w:tab/>
        <w:t>Further guidelines</w:t>
      </w:r>
      <w:bookmarkEnd w:id="8601"/>
    </w:p>
    <w:p w14:paraId="2D75241C" w14:textId="77777777" w:rsidR="00F31188" w:rsidRPr="008621E8" w:rsidRDefault="00F31188" w:rsidP="00F31188">
      <w:pPr>
        <w:rPr>
          <w:highlight w:val="cyan"/>
        </w:rPr>
      </w:pPr>
      <w:r w:rsidRPr="008621E8">
        <w:rPr>
          <w:highlight w:val="cyan"/>
        </w:rPr>
        <w:t>Further to the general principles defined in the previous section, the following additional guidelines apply regarding the use of extension markers:</w:t>
      </w:r>
    </w:p>
    <w:p w14:paraId="01F706EA" w14:textId="77777777" w:rsidR="00F31188" w:rsidRPr="008621E8" w:rsidRDefault="00F31188" w:rsidP="00F31188">
      <w:pPr>
        <w:pStyle w:val="B1"/>
        <w:rPr>
          <w:highlight w:val="cyan"/>
        </w:rPr>
      </w:pPr>
      <w:r w:rsidRPr="008621E8">
        <w:rPr>
          <w:highlight w:val="cyan"/>
        </w:rPr>
        <w:t>-</w:t>
      </w:r>
      <w:r w:rsidRPr="008621E8">
        <w:rPr>
          <w:highlight w:val="cyan"/>
        </w:rPr>
        <w:tab/>
        <w:t>Extension markers within SEQUENCE</w:t>
      </w:r>
      <w:r w:rsidR="0063790B" w:rsidRPr="008621E8">
        <w:rPr>
          <w:highlight w:val="cyan"/>
        </w:rPr>
        <w:t>:</w:t>
      </w:r>
    </w:p>
    <w:p w14:paraId="7CD0F015"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primarily, but not exclusively, introduced at the higher nesting levels</w:t>
      </w:r>
      <w:r w:rsidR="00FF2AA2" w:rsidRPr="008621E8">
        <w:rPr>
          <w:highlight w:val="cyan"/>
        </w:rPr>
        <w:t>.</w:t>
      </w:r>
    </w:p>
    <w:p w14:paraId="769754DB" w14:textId="77777777" w:rsidR="00F31188" w:rsidRPr="008621E8" w:rsidRDefault="00F31188" w:rsidP="00F31188">
      <w:pPr>
        <w:pStyle w:val="B2"/>
        <w:rPr>
          <w:highlight w:val="cyan"/>
        </w:rPr>
      </w:pPr>
      <w:r w:rsidRPr="008621E8">
        <w:rPr>
          <w:highlight w:val="cyan"/>
        </w:rPr>
        <w:t>-</w:t>
      </w:r>
      <w:r w:rsidRPr="008621E8">
        <w:rPr>
          <w:highlight w:val="cyan"/>
        </w:rPr>
        <w:tab/>
      </w:r>
      <w:bookmarkStart w:id="8602" w:name="OLE_LINK44"/>
      <w:bookmarkStart w:id="8603" w:name="OLE_LINK45"/>
      <w:r w:rsidRPr="008621E8">
        <w:rPr>
          <w:highlight w:val="cyan"/>
        </w:rPr>
        <w:t>Extension markers are introduced for a SEQUENCE comprising several fields as well as for information elements whose extension would result in complex structures without it (e.g. re-introducing another list)</w:t>
      </w:r>
      <w:bookmarkEnd w:id="8602"/>
      <w:bookmarkEnd w:id="8603"/>
      <w:r w:rsidR="00FF2AA2" w:rsidRPr="008621E8">
        <w:rPr>
          <w:highlight w:val="cyan"/>
        </w:rPr>
        <w:t>.</w:t>
      </w:r>
    </w:p>
    <w:p w14:paraId="269F56D0"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introduced to make it possible to maintain important information structures e.g. parameters relevant for one particular RAT</w:t>
      </w:r>
      <w:r w:rsidR="00FF2AA2" w:rsidRPr="008621E8">
        <w:rPr>
          <w:highlight w:val="cyan"/>
        </w:rPr>
        <w:t>.</w:t>
      </w:r>
    </w:p>
    <w:p w14:paraId="49D229C7"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also used for size critical messages (i.e. messages on BCCH, BR-BCCH, PCCH and CCCH), although introduced somewhat more carefully</w:t>
      </w:r>
      <w:r w:rsidR="00FF2AA2" w:rsidRPr="008621E8">
        <w:rPr>
          <w:highlight w:val="cyan"/>
        </w:rPr>
        <w:t>.</w:t>
      </w:r>
    </w:p>
    <w:p w14:paraId="1E998452" w14:textId="77777777" w:rsidR="00F31188" w:rsidRPr="008621E8" w:rsidRDefault="00F31188" w:rsidP="00F31188">
      <w:pPr>
        <w:pStyle w:val="B2"/>
        <w:rPr>
          <w:highlight w:val="cyan"/>
        </w:rPr>
      </w:pPr>
      <w:r w:rsidRPr="008621E8">
        <w:rPr>
          <w:highlight w:val="cyan"/>
        </w:rPr>
        <w:t>-</w:t>
      </w:r>
      <w:r w:rsidRPr="008621E8">
        <w:rPr>
          <w:highlight w:val="cyan"/>
        </w:rPr>
        <w:tab/>
        <w:t>The extension fields introduced (or frozen) in a specific version of the specification are grouped together using double brackets.</w:t>
      </w:r>
    </w:p>
    <w:p w14:paraId="02760D24" w14:textId="77777777" w:rsidR="00F31188" w:rsidRPr="008621E8" w:rsidRDefault="00F31188" w:rsidP="00F31188">
      <w:pPr>
        <w:pStyle w:val="B1"/>
        <w:rPr>
          <w:highlight w:val="cyan"/>
        </w:rPr>
      </w:pPr>
      <w:r w:rsidRPr="008621E8">
        <w:rPr>
          <w:highlight w:val="cyan"/>
        </w:rPr>
        <w:t>-</w:t>
      </w:r>
      <w:r w:rsidRPr="008621E8">
        <w:rPr>
          <w:highlight w:val="cyan"/>
        </w:rPr>
        <w:tab/>
        <w:t>Extension markers within ENUMERATED</w:t>
      </w:r>
      <w:r w:rsidR="0063790B" w:rsidRPr="008621E8">
        <w:rPr>
          <w:highlight w:val="cyan"/>
        </w:rPr>
        <w:t>:</w:t>
      </w:r>
    </w:p>
    <w:p w14:paraId="05E2DF45" w14:textId="77777777" w:rsidR="00F31188" w:rsidRPr="008621E8" w:rsidRDefault="00F31188" w:rsidP="00F31188">
      <w:pPr>
        <w:pStyle w:val="B2"/>
        <w:rPr>
          <w:highlight w:val="cyan"/>
        </w:rPr>
      </w:pPr>
      <w:r w:rsidRPr="008621E8">
        <w:rPr>
          <w:highlight w:val="cyan"/>
        </w:rPr>
        <w:t>-</w:t>
      </w:r>
      <w:r w:rsidRPr="008621E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621E8">
        <w:rPr>
          <w:highlight w:val="cyan"/>
        </w:rPr>
        <w:t>.</w:t>
      </w:r>
    </w:p>
    <w:p w14:paraId="6B9C0E97" w14:textId="77777777" w:rsidR="00F31188" w:rsidRPr="008621E8" w:rsidRDefault="00F31188" w:rsidP="00F31188">
      <w:pPr>
        <w:pStyle w:val="B2"/>
        <w:rPr>
          <w:highlight w:val="cyan"/>
        </w:rPr>
      </w:pPr>
      <w:r w:rsidRPr="008621E8">
        <w:rPr>
          <w:highlight w:val="cyan"/>
        </w:rPr>
        <w:t>-</w:t>
      </w:r>
      <w:r w:rsidRPr="008621E8">
        <w:rPr>
          <w:highlight w:val="cyan"/>
        </w:rPr>
        <w:tab/>
        <w:t>A suffix of the form "vXYZ" is used for the identifier of each new value, e.g. "value-vXYZ".</w:t>
      </w:r>
    </w:p>
    <w:p w14:paraId="5CE8B459" w14:textId="77777777" w:rsidR="00F31188" w:rsidRPr="008621E8" w:rsidRDefault="00F31188" w:rsidP="00F31188">
      <w:pPr>
        <w:pStyle w:val="B1"/>
        <w:rPr>
          <w:highlight w:val="cyan"/>
        </w:rPr>
      </w:pPr>
      <w:r w:rsidRPr="008621E8">
        <w:rPr>
          <w:highlight w:val="cyan"/>
        </w:rPr>
        <w:t>-</w:t>
      </w:r>
      <w:r w:rsidRPr="008621E8">
        <w:rPr>
          <w:highlight w:val="cyan"/>
        </w:rPr>
        <w:tab/>
        <w:t>Extension markers within CHOICE:</w:t>
      </w:r>
    </w:p>
    <w:p w14:paraId="665BB4D6"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621E8">
        <w:rPr>
          <w:highlight w:val="cyan"/>
        </w:rPr>
        <w:t>.</w:t>
      </w:r>
    </w:p>
    <w:p w14:paraId="67357545" w14:textId="77777777" w:rsidR="00F31188" w:rsidRPr="008621E8" w:rsidRDefault="00F31188" w:rsidP="00F31188">
      <w:pPr>
        <w:pStyle w:val="B2"/>
        <w:rPr>
          <w:highlight w:val="cyan"/>
        </w:rPr>
      </w:pPr>
      <w:r w:rsidRPr="008621E8">
        <w:rPr>
          <w:highlight w:val="cyan"/>
        </w:rPr>
        <w:t>-</w:t>
      </w:r>
      <w:r w:rsidRPr="008621E8">
        <w:rPr>
          <w:highlight w:val="cyan"/>
        </w:rPr>
        <w:tab/>
        <w:t>A suffix of the form "vXYZ" is used for the identifier of each new choice value, e.g. "choice-vXYZ".</w:t>
      </w:r>
    </w:p>
    <w:p w14:paraId="08E0B7C1" w14:textId="77777777" w:rsidR="00F31188" w:rsidRPr="008621E8" w:rsidRDefault="00F31188" w:rsidP="00F31188">
      <w:pPr>
        <w:rPr>
          <w:highlight w:val="cyan"/>
        </w:rPr>
      </w:pPr>
      <w:r w:rsidRPr="008621E8">
        <w:rPr>
          <w:highlight w:val="cyan"/>
        </w:rPr>
        <w:t>Non-critical extensions at the end of a message/ of a field contained in an OCTET or BIT STRING:</w:t>
      </w:r>
    </w:p>
    <w:p w14:paraId="2FF618DE" w14:textId="77777777" w:rsidR="00F31188" w:rsidRPr="008621E8" w:rsidRDefault="00F31188" w:rsidP="00F31188">
      <w:pPr>
        <w:pStyle w:val="B1"/>
        <w:rPr>
          <w:highlight w:val="cyan"/>
        </w:rPr>
      </w:pPr>
      <w:r w:rsidRPr="008621E8">
        <w:rPr>
          <w:highlight w:val="cyan"/>
        </w:rPr>
        <w:t>-</w:t>
      </w:r>
      <w:r w:rsidRPr="008621E8">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F24C781" w14:textId="77777777" w:rsidR="00F31188" w:rsidRPr="008621E8" w:rsidRDefault="00F31188" w:rsidP="00F31188">
      <w:pPr>
        <w:rPr>
          <w:highlight w:val="cyan"/>
        </w:rPr>
      </w:pPr>
      <w:r w:rsidRPr="008621E8">
        <w:rPr>
          <w:highlight w:val="cyan"/>
        </w:rPr>
        <w:t>Further, more general, guidelines:</w:t>
      </w:r>
    </w:p>
    <w:p w14:paraId="110664F3" w14:textId="77777777" w:rsidR="00F31188" w:rsidRPr="008621E8" w:rsidRDefault="00F31188" w:rsidP="00F31188">
      <w:pPr>
        <w:pStyle w:val="B1"/>
        <w:rPr>
          <w:highlight w:val="cyan"/>
        </w:rPr>
      </w:pPr>
      <w:r w:rsidRPr="008621E8">
        <w:rPr>
          <w:highlight w:val="cyan"/>
        </w:rPr>
        <w:t>-</w:t>
      </w:r>
      <w:r w:rsidRPr="008621E8">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D5B83E3" w14:textId="77777777" w:rsidR="00F31188" w:rsidRPr="008621E8" w:rsidRDefault="00F31188" w:rsidP="003770CA">
      <w:pPr>
        <w:pStyle w:val="Heading3"/>
        <w:rPr>
          <w:highlight w:val="cyan"/>
        </w:rPr>
      </w:pPr>
      <w:bookmarkStart w:id="8604" w:name="_Toc510018806"/>
      <w:r w:rsidRPr="008621E8">
        <w:rPr>
          <w:highlight w:val="cyan"/>
        </w:rPr>
        <w:t>A.4.3.3</w:t>
      </w:r>
      <w:r w:rsidRPr="008621E8">
        <w:rPr>
          <w:highlight w:val="cyan"/>
        </w:rPr>
        <w:tab/>
        <w:t>Typical example of evolution of IE with local extensions</w:t>
      </w:r>
      <w:bookmarkEnd w:id="8604"/>
    </w:p>
    <w:p w14:paraId="7ADF6B7C" w14:textId="77777777" w:rsidR="00F31188" w:rsidRPr="008621E8" w:rsidRDefault="00F31188" w:rsidP="00F31188">
      <w:pPr>
        <w:rPr>
          <w:highlight w:val="cyan"/>
        </w:rPr>
      </w:pPr>
      <w:r w:rsidRPr="008621E8">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682B73F3" w14:textId="77777777" w:rsidR="00F31188" w:rsidRPr="008621E8" w:rsidRDefault="00F31188" w:rsidP="00F31188">
      <w:pPr>
        <w:pStyle w:val="NO"/>
        <w:rPr>
          <w:highlight w:val="cyan"/>
        </w:rPr>
      </w:pPr>
      <w:r w:rsidRPr="008621E8">
        <w:rPr>
          <w:highlight w:val="cyan"/>
        </w:rPr>
        <w:t>NOTE</w:t>
      </w:r>
      <w:r w:rsidRPr="008621E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60C0D83" w14:textId="77777777" w:rsidR="00F31188" w:rsidRPr="008621E8" w:rsidRDefault="00F31188" w:rsidP="009F51E6">
      <w:pPr>
        <w:pStyle w:val="PL"/>
        <w:rPr>
          <w:color w:val="808080"/>
          <w:highlight w:val="cyan"/>
        </w:rPr>
      </w:pPr>
      <w:r w:rsidRPr="008621E8">
        <w:rPr>
          <w:color w:val="808080"/>
          <w:highlight w:val="cyan"/>
        </w:rPr>
        <w:t>-- /example/ ASN1START</w:t>
      </w:r>
    </w:p>
    <w:p w14:paraId="776F4B6E" w14:textId="77777777" w:rsidR="00F31188" w:rsidRPr="008621E8" w:rsidRDefault="00F31188" w:rsidP="009F51E6">
      <w:pPr>
        <w:pStyle w:val="PL"/>
        <w:rPr>
          <w:highlight w:val="cyan"/>
        </w:rPr>
      </w:pPr>
    </w:p>
    <w:p w14:paraId="03ADA9EF" w14:textId="77777777" w:rsidR="00F31188" w:rsidRPr="008621E8" w:rsidRDefault="00F31188" w:rsidP="009F51E6">
      <w:pPr>
        <w:pStyle w:val="PL"/>
        <w:rPr>
          <w:highlight w:val="cyan"/>
        </w:rPr>
      </w:pPr>
      <w:r w:rsidRPr="008621E8">
        <w:rPr>
          <w:highlight w:val="cyan"/>
        </w:rPr>
        <w:t xml:space="preserve">InformationElement1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5CE9C0"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F803FDE"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561F0EAC"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value5-v960 },</w:t>
      </w:r>
    </w:p>
    <w:p w14:paraId="0082D353"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5F1CDC7"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8700EBB"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1DF1ED29" w14:textId="77777777" w:rsidR="00F31188" w:rsidRPr="008621E8" w:rsidRDefault="00F31188" w:rsidP="009F51E6">
      <w:pPr>
        <w:pStyle w:val="PL"/>
        <w:rPr>
          <w:highlight w:val="cyan"/>
        </w:rPr>
      </w:pPr>
      <w:r w:rsidRPr="008621E8">
        <w:rPr>
          <w:highlight w:val="cyan"/>
        </w:rPr>
        <w:tab/>
      </w:r>
      <w:r w:rsidRPr="008621E8">
        <w:rPr>
          <w:highlight w:val="cyan"/>
        </w:rPr>
        <w:tab/>
        <w:t>...,</w:t>
      </w:r>
    </w:p>
    <w:p w14:paraId="6523ED79"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2E5A21E9" w14:textId="77777777" w:rsidR="00F31188" w:rsidRPr="008621E8" w:rsidRDefault="00F31188" w:rsidP="009F51E6">
      <w:pPr>
        <w:pStyle w:val="PL"/>
        <w:rPr>
          <w:highlight w:val="cyan"/>
        </w:rPr>
      </w:pPr>
      <w:r w:rsidRPr="008621E8">
        <w:rPr>
          <w:highlight w:val="cyan"/>
        </w:rPr>
        <w:tab/>
        <w:t>},</w:t>
      </w:r>
    </w:p>
    <w:p w14:paraId="52D3B126" w14:textId="77777777" w:rsidR="00F31188" w:rsidRPr="008621E8" w:rsidRDefault="00F31188" w:rsidP="009F51E6">
      <w:pPr>
        <w:pStyle w:val="PL"/>
        <w:rPr>
          <w:highlight w:val="cyan"/>
        </w:rPr>
      </w:pPr>
      <w:r w:rsidRPr="008621E8">
        <w:rPr>
          <w:highlight w:val="cyan"/>
        </w:rPr>
        <w:tab/>
        <w:t>...,</w:t>
      </w:r>
    </w:p>
    <w:p w14:paraId="1E3FDFEA"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9</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137DD712" w14:textId="77777777" w:rsidR="00F31188" w:rsidRPr="008621E8" w:rsidRDefault="00F31188" w:rsidP="009F51E6">
      <w:pPr>
        <w:pStyle w:val="PL"/>
        <w:rPr>
          <w:highlight w:val="cyan"/>
        </w:rPr>
      </w:pPr>
      <w:r w:rsidRPr="008621E8">
        <w:rPr>
          <w:highlight w:val="cyan"/>
        </w:rPr>
        <w:tab/>
        <w:t>]],</w:t>
      </w:r>
    </w:p>
    <w:p w14:paraId="5DB096D1"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9a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9a0</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R</w:t>
      </w:r>
    </w:p>
    <w:p w14:paraId="5A96C27D" w14:textId="77777777" w:rsidR="00F31188" w:rsidRPr="008621E8" w:rsidRDefault="00F31188" w:rsidP="009F51E6">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64B02B32" w14:textId="77777777" w:rsidR="00F31188" w:rsidRPr="008621E8" w:rsidRDefault="00F31188" w:rsidP="009F51E6">
      <w:pPr>
        <w:pStyle w:val="PL"/>
        <w:rPr>
          <w:highlight w:val="cyan"/>
        </w:rPr>
      </w:pPr>
      <w:r w:rsidRPr="008621E8">
        <w:rPr>
          <w:highlight w:val="cyan"/>
        </w:rPr>
        <w:tab/>
        <w:t>]]</w:t>
      </w:r>
    </w:p>
    <w:p w14:paraId="55760BAF" w14:textId="77777777" w:rsidR="00F31188" w:rsidRPr="008621E8" w:rsidRDefault="00F31188" w:rsidP="009F51E6">
      <w:pPr>
        <w:pStyle w:val="PL"/>
        <w:rPr>
          <w:highlight w:val="cyan"/>
        </w:rPr>
      </w:pPr>
      <w:r w:rsidRPr="008621E8">
        <w:rPr>
          <w:highlight w:val="cyan"/>
        </w:rPr>
        <w:t>}</w:t>
      </w:r>
    </w:p>
    <w:p w14:paraId="2CAB0F58" w14:textId="77777777" w:rsidR="00F31188" w:rsidRPr="008621E8" w:rsidRDefault="00F31188" w:rsidP="009F51E6">
      <w:pPr>
        <w:pStyle w:val="PL"/>
        <w:rPr>
          <w:highlight w:val="cyan"/>
        </w:rPr>
      </w:pPr>
    </w:p>
    <w:p w14:paraId="3978637C" w14:textId="77777777" w:rsidR="00F31188" w:rsidRPr="008621E8" w:rsidRDefault="00F31188" w:rsidP="009F51E6">
      <w:pPr>
        <w:pStyle w:val="PL"/>
        <w:rPr>
          <w:highlight w:val="cyan"/>
        </w:rPr>
      </w:pPr>
      <w:r w:rsidRPr="008621E8">
        <w:rPr>
          <w:highlight w:val="cyan"/>
        </w:rPr>
        <w:t>InformationElement1-r1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A8D4E95"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A0C8F5B"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4EE47F1C"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5-v960, value6-v1170, spare2, spare1, ... },</w:t>
      </w:r>
    </w:p>
    <w:p w14:paraId="2EED2220"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A42EE01"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4B18809"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39BC9BC9"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13B131AF" w14:textId="77777777" w:rsidR="00F31188" w:rsidRPr="008621E8" w:rsidRDefault="00F31188" w:rsidP="009F51E6">
      <w:pPr>
        <w:pStyle w:val="PL"/>
        <w:rPr>
          <w:highlight w:val="cyan"/>
        </w:rPr>
      </w:pPr>
      <w:r w:rsidRPr="008621E8">
        <w:rPr>
          <w:highlight w:val="cyan"/>
        </w:rPr>
        <w:tab/>
      </w:r>
      <w:r w:rsidRPr="008621E8">
        <w:rPr>
          <w:highlight w:val="cyan"/>
        </w:rPr>
        <w:tab/>
        <w:t>...,</w:t>
      </w:r>
    </w:p>
    <w:p w14:paraId="0FCBBAE1" w14:textId="77777777" w:rsidR="00F31188" w:rsidRPr="008621E8" w:rsidRDefault="00F31188" w:rsidP="009F51E6">
      <w:pPr>
        <w:pStyle w:val="PL"/>
        <w:rPr>
          <w:highlight w:val="cyan"/>
        </w:rPr>
      </w:pPr>
      <w:r w:rsidRPr="008621E8">
        <w:rPr>
          <w:highlight w:val="cyan"/>
        </w:rPr>
        <w:tab/>
      </w:r>
      <w:r w:rsidRPr="008621E8">
        <w:rPr>
          <w:highlight w:val="cyan"/>
        </w:rPr>
        <w:tab/>
        <w:t>field2d-v12b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15CCF4FA" w14:textId="77777777" w:rsidR="00F31188" w:rsidRPr="008621E8" w:rsidRDefault="00F31188" w:rsidP="009F51E6">
      <w:pPr>
        <w:pStyle w:val="PL"/>
        <w:rPr>
          <w:highlight w:val="cyan"/>
        </w:rPr>
      </w:pPr>
      <w:r w:rsidRPr="008621E8">
        <w:rPr>
          <w:highlight w:val="cyan"/>
        </w:rPr>
        <w:tab/>
        <w:t>},</w:t>
      </w:r>
    </w:p>
    <w:p w14:paraId="72DEC6E0" w14:textId="77777777" w:rsidR="00F31188" w:rsidRPr="008621E8" w:rsidRDefault="00F31188" w:rsidP="009F51E6">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7807815" w14:textId="77777777" w:rsidR="00F31188" w:rsidRPr="008621E8" w:rsidRDefault="00F31188" w:rsidP="009F51E6">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68BAF72" w14:textId="77777777" w:rsidR="00F31188" w:rsidRPr="008621E8" w:rsidRDefault="00F31188" w:rsidP="009F51E6">
      <w:pPr>
        <w:pStyle w:val="PL"/>
        <w:rPr>
          <w:highlight w:val="cyan"/>
        </w:rPr>
      </w:pPr>
      <w:r w:rsidRPr="008621E8">
        <w:rPr>
          <w:highlight w:val="cyan"/>
        </w:rPr>
        <w:tab/>
        <w:t>field5-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7D67EE1" w14:textId="77777777" w:rsidR="00F31188" w:rsidRPr="008621E8" w:rsidRDefault="00F31188" w:rsidP="009F51E6">
      <w:pPr>
        <w:pStyle w:val="PL"/>
        <w:rPr>
          <w:color w:val="808080"/>
          <w:highlight w:val="cyan"/>
        </w:rPr>
      </w:pPr>
      <w:r w:rsidRPr="008621E8">
        <w:rPr>
          <w:highlight w:val="cyan"/>
        </w:rPr>
        <w:tab/>
        <w:t>field6-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ACE6F1A" w14:textId="77777777" w:rsidR="00F31188" w:rsidRPr="008621E8" w:rsidRDefault="00F31188" w:rsidP="009F51E6">
      <w:pPr>
        <w:pStyle w:val="PL"/>
        <w:rPr>
          <w:highlight w:val="cyan"/>
        </w:rPr>
      </w:pPr>
      <w:r w:rsidRPr="008621E8">
        <w:rPr>
          <w:highlight w:val="cyan"/>
        </w:rPr>
        <w:tab/>
        <w:t>...,</w:t>
      </w:r>
    </w:p>
    <w:p w14:paraId="5C8931E7"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11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117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164C55B2" w14:textId="77777777" w:rsidR="00F31188" w:rsidRPr="008621E8" w:rsidRDefault="00F31188" w:rsidP="009F51E6">
      <w:pPr>
        <w:pStyle w:val="PL"/>
        <w:rPr>
          <w:highlight w:val="cyan"/>
        </w:rPr>
      </w:pPr>
      <w:r w:rsidRPr="008621E8">
        <w:rPr>
          <w:highlight w:val="cyan"/>
        </w:rPr>
        <w:tab/>
        <w:t>]]</w:t>
      </w:r>
    </w:p>
    <w:p w14:paraId="09803AED" w14:textId="77777777" w:rsidR="00F31188" w:rsidRPr="008621E8" w:rsidRDefault="00F31188" w:rsidP="009F51E6">
      <w:pPr>
        <w:pStyle w:val="PL"/>
        <w:rPr>
          <w:highlight w:val="cyan"/>
        </w:rPr>
      </w:pPr>
      <w:r w:rsidRPr="008621E8">
        <w:rPr>
          <w:highlight w:val="cyan"/>
        </w:rPr>
        <w:t>}</w:t>
      </w:r>
    </w:p>
    <w:p w14:paraId="17613E7D" w14:textId="77777777" w:rsidR="00F31188" w:rsidRPr="008621E8" w:rsidRDefault="00F31188" w:rsidP="009F51E6">
      <w:pPr>
        <w:pStyle w:val="PL"/>
        <w:rPr>
          <w:highlight w:val="cyan"/>
        </w:rPr>
      </w:pPr>
    </w:p>
    <w:p w14:paraId="08A6F138" w14:textId="77777777" w:rsidR="00F31188" w:rsidRPr="008621E8" w:rsidRDefault="00F31188" w:rsidP="009F51E6">
      <w:pPr>
        <w:pStyle w:val="PL"/>
        <w:rPr>
          <w:color w:val="808080"/>
          <w:highlight w:val="cyan"/>
        </w:rPr>
      </w:pPr>
      <w:r w:rsidRPr="008621E8">
        <w:rPr>
          <w:color w:val="808080"/>
          <w:highlight w:val="cyan"/>
        </w:rPr>
        <w:t>-- ASN1STOP</w:t>
      </w:r>
    </w:p>
    <w:p w14:paraId="0780A07A" w14:textId="77777777" w:rsidR="00F31188" w:rsidRPr="008621E8" w:rsidRDefault="00F31188" w:rsidP="00F31188">
      <w:pPr>
        <w:rPr>
          <w:highlight w:val="cyan"/>
        </w:rPr>
      </w:pPr>
    </w:p>
    <w:p w14:paraId="6C992576" w14:textId="77777777" w:rsidR="00F31188" w:rsidRPr="008621E8" w:rsidRDefault="00F31188" w:rsidP="00F31188">
      <w:pPr>
        <w:rPr>
          <w:highlight w:val="cyan"/>
        </w:rPr>
      </w:pPr>
      <w:r w:rsidRPr="008621E8">
        <w:rPr>
          <w:highlight w:val="cyan"/>
        </w:rPr>
        <w:t xml:space="preserve">Some remarks regarding the extensions of </w:t>
      </w:r>
      <w:r w:rsidRPr="008621E8">
        <w:rPr>
          <w:i/>
          <w:highlight w:val="cyan"/>
        </w:rPr>
        <w:t>InformationElement1</w:t>
      </w:r>
      <w:r w:rsidRPr="008621E8">
        <w:rPr>
          <w:highlight w:val="cyan"/>
        </w:rPr>
        <w:t xml:space="preserve"> as shown in the above example:</w:t>
      </w:r>
    </w:p>
    <w:p w14:paraId="4A3F0219" w14:textId="77777777"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InformationElement1</w:t>
      </w:r>
      <w:r w:rsidRPr="008621E8">
        <w:rPr>
          <w:highlight w:val="cyan"/>
        </w:rPr>
        <w:t xml:space="preserve"> is initially extended with a number of non-critical extensions. In release 10 however, a critical extension is introduced for the message using this IE. Consequently, a new version of the IE </w:t>
      </w:r>
      <w:r w:rsidRPr="008621E8">
        <w:rPr>
          <w:i/>
          <w:highlight w:val="cyan"/>
        </w:rPr>
        <w:t>InformationElement1</w:t>
      </w:r>
      <w:r w:rsidRPr="008621E8">
        <w:rPr>
          <w:highlight w:val="cyan"/>
        </w:rPr>
        <w:t xml:space="preserve"> (i.e. </w:t>
      </w:r>
      <w:r w:rsidRPr="008621E8">
        <w:rPr>
          <w:i/>
          <w:highlight w:val="cyan"/>
        </w:rPr>
        <w:t>InformationElement1-r10</w:t>
      </w:r>
      <w:r w:rsidRPr="008621E8">
        <w:rPr>
          <w:highlight w:val="cyan"/>
        </w:rPr>
        <w:t>) is defined in which the earlier non-critical extensions are incorporated by means of a revision of the original field</w:t>
      </w:r>
      <w:r w:rsidR="00FF2AA2" w:rsidRPr="008621E8">
        <w:rPr>
          <w:highlight w:val="cyan"/>
        </w:rPr>
        <w:t>.</w:t>
      </w:r>
    </w:p>
    <w:p w14:paraId="6E405804" w14:textId="77777777"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value4-v880</w:t>
      </w:r>
      <w:r w:rsidRPr="008621E8">
        <w:rPr>
          <w:highlight w:val="cyan"/>
        </w:rPr>
        <w:t xml:space="preserve"> is replacing a spare value defined in the original protocol version for </w:t>
      </w:r>
      <w:r w:rsidRPr="008621E8">
        <w:rPr>
          <w:i/>
          <w:highlight w:val="cyan"/>
        </w:rPr>
        <w:t>field1</w:t>
      </w:r>
      <w:r w:rsidRPr="008621E8">
        <w:rPr>
          <w:highlight w:val="cyan"/>
        </w:rPr>
        <w:t xml:space="preserve">. Likewise </w:t>
      </w:r>
      <w:r w:rsidRPr="008621E8">
        <w:rPr>
          <w:i/>
          <w:highlight w:val="cyan"/>
        </w:rPr>
        <w:t>value6-v1170</w:t>
      </w:r>
      <w:r w:rsidRPr="008621E8">
        <w:rPr>
          <w:highlight w:val="cyan"/>
        </w:rPr>
        <w:t xml:space="preserve"> replaces </w:t>
      </w:r>
      <w:r w:rsidRPr="008621E8">
        <w:rPr>
          <w:i/>
          <w:highlight w:val="cyan"/>
        </w:rPr>
        <w:t>spare3</w:t>
      </w:r>
      <w:r w:rsidRPr="008621E8">
        <w:rPr>
          <w:highlight w:val="cyan"/>
        </w:rPr>
        <w:t xml:space="preserve"> that was originally defined in the r10 version of </w:t>
      </w:r>
      <w:r w:rsidRPr="008621E8">
        <w:rPr>
          <w:i/>
          <w:highlight w:val="cyan"/>
        </w:rPr>
        <w:t>field1</w:t>
      </w:r>
      <w:r w:rsidR="00FF2AA2" w:rsidRPr="008621E8">
        <w:rPr>
          <w:i/>
          <w:highlight w:val="cyan"/>
        </w:rPr>
        <w:t>.</w:t>
      </w:r>
    </w:p>
    <w:p w14:paraId="357D709D" w14:textId="77777777" w:rsidR="00F31188" w:rsidRPr="008621E8" w:rsidRDefault="00F31188" w:rsidP="00F31188">
      <w:pPr>
        <w:pStyle w:val="B1"/>
        <w:rPr>
          <w:highlight w:val="cyan"/>
        </w:rPr>
      </w:pPr>
      <w:r w:rsidRPr="008621E8">
        <w:rPr>
          <w:highlight w:val="cyan"/>
        </w:rPr>
        <w:t>–</w:t>
      </w:r>
      <w:r w:rsidRPr="008621E8">
        <w:rPr>
          <w:highlight w:val="cyan"/>
        </w:rPr>
        <w:tab/>
        <w:t xml:space="preserve">Within the critically extended release 10 version of </w:t>
      </w:r>
      <w:r w:rsidRPr="008621E8">
        <w:rPr>
          <w:i/>
          <w:highlight w:val="cyan"/>
        </w:rPr>
        <w:t>InformationElement1</w:t>
      </w:r>
      <w:r w:rsidRPr="008621E8">
        <w:rPr>
          <w:highlight w:val="cyan"/>
        </w:rPr>
        <w:t xml:space="preserve">, the names of the original fields/IEs are not changed, unless there is a real need to distinguish them from other fields/IEs. E.g. the </w:t>
      </w:r>
      <w:r w:rsidRPr="008621E8">
        <w:rPr>
          <w:i/>
          <w:highlight w:val="cyan"/>
        </w:rPr>
        <w:t>field1</w:t>
      </w:r>
      <w:r w:rsidRPr="008621E8">
        <w:rPr>
          <w:highlight w:val="cyan"/>
        </w:rPr>
        <w:t xml:space="preserve"> and </w:t>
      </w:r>
      <w:r w:rsidRPr="008621E8">
        <w:rPr>
          <w:i/>
          <w:highlight w:val="cyan"/>
        </w:rPr>
        <w:t>InformationElement4</w:t>
      </w:r>
      <w:r w:rsidRPr="008621E8">
        <w:rPr>
          <w:highlight w:val="cyan"/>
        </w:rPr>
        <w:t xml:space="preserve"> were defined in the original protocol version (release 8) and hence not tagged. Moreover, the </w:t>
      </w:r>
      <w:r w:rsidRPr="008621E8">
        <w:rPr>
          <w:i/>
          <w:highlight w:val="cyan"/>
        </w:rPr>
        <w:t>field3-r9</w:t>
      </w:r>
      <w:r w:rsidRPr="008621E8">
        <w:rPr>
          <w:highlight w:val="cyan"/>
        </w:rPr>
        <w:t xml:space="preserve"> is introduced in release 9 and not re-tagged; although, the </w:t>
      </w:r>
      <w:r w:rsidRPr="008621E8">
        <w:rPr>
          <w:i/>
          <w:highlight w:val="cyan"/>
        </w:rPr>
        <w:t>InformationElement3</w:t>
      </w:r>
      <w:r w:rsidRPr="008621E8">
        <w:rPr>
          <w:highlight w:val="cyan"/>
        </w:rPr>
        <w:t xml:space="preserve"> is also critically extended and therefore tagged </w:t>
      </w:r>
      <w:r w:rsidRPr="008621E8">
        <w:rPr>
          <w:i/>
          <w:highlight w:val="cyan"/>
        </w:rPr>
        <w:t>InformationElement3-r10</w:t>
      </w:r>
      <w:r w:rsidRPr="008621E8">
        <w:rPr>
          <w:highlight w:val="cyan"/>
        </w:rPr>
        <w:t xml:space="preserve"> in the release 10 version of InformationElement1.</w:t>
      </w:r>
    </w:p>
    <w:p w14:paraId="285604E3" w14:textId="77777777" w:rsidR="00F31188" w:rsidRPr="008621E8" w:rsidRDefault="00F31188" w:rsidP="003770CA">
      <w:pPr>
        <w:pStyle w:val="Heading3"/>
        <w:rPr>
          <w:highlight w:val="cyan"/>
        </w:rPr>
      </w:pPr>
      <w:bookmarkStart w:id="8605" w:name="_Toc510018807"/>
      <w:r w:rsidRPr="008621E8">
        <w:rPr>
          <w:highlight w:val="cyan"/>
        </w:rPr>
        <w:t>A.4.3.4</w:t>
      </w:r>
      <w:r w:rsidRPr="008621E8">
        <w:rPr>
          <w:highlight w:val="cyan"/>
        </w:rPr>
        <w:tab/>
        <w:t>Typical examples of non critical extension at the end of a message</w:t>
      </w:r>
      <w:bookmarkEnd w:id="8605"/>
    </w:p>
    <w:p w14:paraId="070647BE" w14:textId="77777777" w:rsidR="00F31188" w:rsidRPr="008621E8" w:rsidRDefault="00F31188" w:rsidP="00F31188">
      <w:pPr>
        <w:rPr>
          <w:highlight w:val="cyan"/>
        </w:rPr>
      </w:pPr>
      <w:r w:rsidRPr="008621E8">
        <w:rPr>
          <w:highlight w:val="cyan"/>
        </w:rPr>
        <w:t>The following example illustrates the use of non-critical extensions at the end of the message or at the end of a field that is contained in a BIT or OCTET STRING i.e. when an empty sequence is used.</w:t>
      </w:r>
    </w:p>
    <w:p w14:paraId="16FAFE3F" w14:textId="77777777" w:rsidR="00F31188" w:rsidRPr="008621E8" w:rsidRDefault="00F31188" w:rsidP="00C06796">
      <w:pPr>
        <w:pStyle w:val="PL"/>
        <w:rPr>
          <w:color w:val="808080"/>
          <w:highlight w:val="cyan"/>
        </w:rPr>
      </w:pPr>
      <w:r w:rsidRPr="008621E8">
        <w:rPr>
          <w:color w:val="808080"/>
          <w:highlight w:val="cyan"/>
        </w:rPr>
        <w:t>-- /example/ ASN1START</w:t>
      </w:r>
    </w:p>
    <w:p w14:paraId="35F86F89" w14:textId="77777777" w:rsidR="00F31188" w:rsidRPr="008621E8" w:rsidRDefault="00F31188" w:rsidP="00F31188">
      <w:pPr>
        <w:pStyle w:val="PL"/>
        <w:rPr>
          <w:highlight w:val="cyan"/>
        </w:rPr>
      </w:pPr>
    </w:p>
    <w:p w14:paraId="16DB9A89" w14:textId="77777777" w:rsidR="00F31188" w:rsidRPr="008621E8" w:rsidRDefault="00F31188" w:rsidP="00F31188">
      <w:pPr>
        <w:pStyle w:val="PL"/>
        <w:rPr>
          <w:highlight w:val="cyan"/>
        </w:rPr>
      </w:pPr>
      <w:r w:rsidRPr="008621E8">
        <w:rPr>
          <w:highlight w:val="cyan"/>
        </w:rPr>
        <w:t>RRCMessage-r8-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C4435A"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61589568"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1E689C17" w14:textId="77777777" w:rsidR="00F31188" w:rsidRPr="008621E8" w:rsidRDefault="00F31188" w:rsidP="00F31188">
      <w:pPr>
        <w:pStyle w:val="PL"/>
        <w:rPr>
          <w:color w:val="808080"/>
          <w:highlight w:val="cyan"/>
        </w:rPr>
      </w:pPr>
      <w:r w:rsidRPr="008621E8">
        <w:rPr>
          <w:highlight w:val="cyan"/>
        </w:rPr>
        <w:tab/>
        <w:t>fiel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E38D8A7"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86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5DC3E48" w14:textId="77777777" w:rsidR="00F31188" w:rsidRPr="008621E8" w:rsidRDefault="00F31188" w:rsidP="00F31188">
      <w:pPr>
        <w:pStyle w:val="PL"/>
        <w:rPr>
          <w:highlight w:val="cyan"/>
        </w:rPr>
      </w:pPr>
      <w:r w:rsidRPr="008621E8">
        <w:rPr>
          <w:highlight w:val="cyan"/>
        </w:rPr>
        <w:t>}</w:t>
      </w:r>
    </w:p>
    <w:p w14:paraId="7D4E3229" w14:textId="77777777" w:rsidR="00F31188" w:rsidRPr="008621E8" w:rsidRDefault="00F31188" w:rsidP="00F31188">
      <w:pPr>
        <w:pStyle w:val="PL"/>
        <w:rPr>
          <w:highlight w:val="cyan"/>
        </w:rPr>
      </w:pPr>
    </w:p>
    <w:p w14:paraId="3BE73F36" w14:textId="77777777" w:rsidR="00F31188" w:rsidRPr="008621E8" w:rsidRDefault="00F31188" w:rsidP="00F31188">
      <w:pPr>
        <w:pStyle w:val="PL"/>
        <w:rPr>
          <w:highlight w:val="cyan"/>
        </w:rPr>
      </w:pPr>
      <w:r w:rsidRPr="008621E8">
        <w:rPr>
          <w:highlight w:val="cyan"/>
        </w:rPr>
        <w:t>RRCMessage-v86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70DF3F" w14:textId="77777777" w:rsidR="00F31188" w:rsidRPr="008621E8" w:rsidRDefault="00F31188" w:rsidP="00F31188">
      <w:pPr>
        <w:pStyle w:val="PL"/>
        <w:rPr>
          <w:color w:val="808080"/>
          <w:highlight w:val="cyan"/>
        </w:rPr>
      </w:pPr>
      <w:r w:rsidRPr="008621E8">
        <w:rPr>
          <w:highlight w:val="cyan"/>
        </w:rPr>
        <w:tab/>
        <w:t>field4-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2314B8D" w14:textId="77777777" w:rsidR="00F31188" w:rsidRPr="008621E8" w:rsidRDefault="00F31188" w:rsidP="00F31188">
      <w:pPr>
        <w:pStyle w:val="PL"/>
        <w:rPr>
          <w:color w:val="808080"/>
          <w:highlight w:val="cyan"/>
        </w:rPr>
      </w:pPr>
      <w:r w:rsidRPr="008621E8">
        <w:rPr>
          <w:highlight w:val="cyan"/>
        </w:rPr>
        <w:tab/>
        <w:t>field5-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54</w:t>
      </w:r>
    </w:p>
    <w:p w14:paraId="482C4DFE"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94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6B8E715" w14:textId="77777777" w:rsidR="00F31188" w:rsidRPr="008621E8" w:rsidRDefault="00F31188" w:rsidP="00F31188">
      <w:pPr>
        <w:pStyle w:val="PL"/>
        <w:rPr>
          <w:highlight w:val="cyan"/>
        </w:rPr>
      </w:pPr>
      <w:r w:rsidRPr="008621E8">
        <w:rPr>
          <w:highlight w:val="cyan"/>
        </w:rPr>
        <w:t>}</w:t>
      </w:r>
    </w:p>
    <w:p w14:paraId="5E85FA5A" w14:textId="77777777" w:rsidR="00F31188" w:rsidRPr="008621E8" w:rsidRDefault="00F31188" w:rsidP="00F31188">
      <w:pPr>
        <w:pStyle w:val="PL"/>
        <w:rPr>
          <w:highlight w:val="cyan"/>
        </w:rPr>
      </w:pPr>
    </w:p>
    <w:p w14:paraId="54E233D9" w14:textId="77777777" w:rsidR="00F31188" w:rsidRPr="008621E8" w:rsidRDefault="00F31188" w:rsidP="00F31188">
      <w:pPr>
        <w:pStyle w:val="PL"/>
        <w:rPr>
          <w:highlight w:val="cyan"/>
        </w:rPr>
      </w:pPr>
      <w:r w:rsidRPr="008621E8">
        <w:rPr>
          <w:highlight w:val="cyan"/>
        </w:rPr>
        <w:t>RRCMessage-v94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EBEDEB" w14:textId="77777777" w:rsidR="00F31188" w:rsidRPr="008621E8" w:rsidRDefault="00F31188" w:rsidP="00F31188">
      <w:pPr>
        <w:pStyle w:val="PL"/>
        <w:rPr>
          <w:color w:val="808080"/>
          <w:highlight w:val="cyan"/>
        </w:rPr>
      </w:pPr>
      <w:r w:rsidRPr="008621E8">
        <w:rPr>
          <w:highlight w:val="cyan"/>
        </w:rPr>
        <w:tab/>
        <w:t>field6-v9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A12FAEE" w14:textId="77777777" w:rsidR="00F31188" w:rsidRPr="008621E8" w:rsidRDefault="00F31188" w:rsidP="00F31188">
      <w:pPr>
        <w:pStyle w:val="PL"/>
        <w:rPr>
          <w:highlight w:val="cyan"/>
        </w:rPr>
      </w:pPr>
      <w:r w:rsidRPr="008621E8">
        <w:rPr>
          <w:highlight w:val="cyan"/>
        </w:rPr>
        <w:tab/>
        <w:t>nonCriticalExtens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5315CE4" w14:textId="77777777" w:rsidR="00F31188" w:rsidRPr="008621E8" w:rsidRDefault="00F31188" w:rsidP="00F31188">
      <w:pPr>
        <w:pStyle w:val="PL"/>
        <w:rPr>
          <w:highlight w:val="cyan"/>
        </w:rPr>
      </w:pPr>
      <w:r w:rsidRPr="008621E8">
        <w:rPr>
          <w:highlight w:val="cyan"/>
        </w:rPr>
        <w:t>}</w:t>
      </w:r>
    </w:p>
    <w:p w14:paraId="01C58E45" w14:textId="77777777" w:rsidR="00F31188" w:rsidRPr="008621E8" w:rsidRDefault="00F31188" w:rsidP="00F31188">
      <w:pPr>
        <w:pStyle w:val="PL"/>
        <w:rPr>
          <w:highlight w:val="cyan"/>
        </w:rPr>
      </w:pPr>
    </w:p>
    <w:p w14:paraId="12EF8EDD" w14:textId="77777777" w:rsidR="00F31188" w:rsidRPr="008621E8" w:rsidRDefault="00F31188" w:rsidP="00C06796">
      <w:pPr>
        <w:pStyle w:val="PL"/>
        <w:rPr>
          <w:color w:val="808080"/>
          <w:highlight w:val="cyan"/>
        </w:rPr>
      </w:pPr>
      <w:r w:rsidRPr="008621E8">
        <w:rPr>
          <w:color w:val="808080"/>
          <w:highlight w:val="cyan"/>
        </w:rPr>
        <w:t>-- ASN1STOP</w:t>
      </w:r>
    </w:p>
    <w:p w14:paraId="0B4864B2" w14:textId="77777777" w:rsidR="00F31188" w:rsidRPr="008621E8" w:rsidRDefault="00F31188" w:rsidP="00F31188">
      <w:pPr>
        <w:rPr>
          <w:highlight w:val="cyan"/>
        </w:rPr>
      </w:pPr>
    </w:p>
    <w:p w14:paraId="734BB1D0" w14:textId="77777777" w:rsidR="00F31188" w:rsidRPr="008621E8" w:rsidRDefault="00F31188" w:rsidP="00F31188">
      <w:pPr>
        <w:rPr>
          <w:highlight w:val="cyan"/>
        </w:rPr>
      </w:pPr>
      <w:r w:rsidRPr="008621E8">
        <w:rPr>
          <w:highlight w:val="cyan"/>
        </w:rPr>
        <w:t>Some remarks regarding the extensions shown in the above example:</w:t>
      </w:r>
    </w:p>
    <w:p w14:paraId="39F17EC3" w14:textId="77777777"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InformationElement4</w:t>
      </w:r>
      <w:r w:rsidRPr="008621E8">
        <w:rPr>
          <w:highlight w:val="cyan"/>
        </w:rPr>
        <w:t xml:space="preserve"> is introduced in the original version of the protocol (release 8) and hence no suffix is used.</w:t>
      </w:r>
    </w:p>
    <w:p w14:paraId="0098BE9C" w14:textId="77777777" w:rsidR="00F31188" w:rsidRPr="008621E8" w:rsidRDefault="00F31188" w:rsidP="003770CA">
      <w:pPr>
        <w:pStyle w:val="Heading3"/>
        <w:rPr>
          <w:highlight w:val="cyan"/>
        </w:rPr>
      </w:pPr>
      <w:bookmarkStart w:id="8606" w:name="_Toc510018808"/>
      <w:r w:rsidRPr="008621E8">
        <w:rPr>
          <w:highlight w:val="cyan"/>
        </w:rPr>
        <w:t>A.4.3.5</w:t>
      </w:r>
      <w:r w:rsidRPr="008621E8">
        <w:rPr>
          <w:highlight w:val="cyan"/>
        </w:rPr>
        <w:tab/>
        <w:t>Examples of non-critical extensions not placed at the default extension location</w:t>
      </w:r>
      <w:bookmarkEnd w:id="8606"/>
    </w:p>
    <w:p w14:paraId="7ED509E2" w14:textId="77777777" w:rsidR="00F31188" w:rsidRPr="008621E8" w:rsidRDefault="00F31188" w:rsidP="00F31188">
      <w:pPr>
        <w:rPr>
          <w:highlight w:val="cyan"/>
        </w:rPr>
      </w:pPr>
      <w:r w:rsidRPr="008621E8">
        <w:rPr>
          <w:highlight w:val="cyan"/>
        </w:rPr>
        <w:t>The following example illustrates the use of non-critical extensions in case an extension is not placed at the default</w:t>
      </w:r>
      <w:r w:rsidRPr="008621E8">
        <w:rPr>
          <w:i/>
          <w:highlight w:val="cyan"/>
        </w:rPr>
        <w:t xml:space="preserve"> </w:t>
      </w:r>
      <w:r w:rsidRPr="008621E8">
        <w:rPr>
          <w:highlight w:val="cyan"/>
        </w:rPr>
        <w:t>extension location.</w:t>
      </w:r>
    </w:p>
    <w:p w14:paraId="4DE9318A" w14:textId="77777777" w:rsidR="00F31188" w:rsidRPr="008621E8" w:rsidRDefault="00F31188" w:rsidP="009F51E6">
      <w:pPr>
        <w:pStyle w:val="Heading4"/>
        <w:rPr>
          <w:highlight w:val="cyan"/>
        </w:rPr>
      </w:pPr>
      <w:bookmarkStart w:id="8607" w:name="_Toc510018809"/>
      <w:r w:rsidRPr="008621E8">
        <w:rPr>
          <w:highlight w:val="cyan"/>
        </w:rPr>
        <w:t>–</w:t>
      </w:r>
      <w:r w:rsidRPr="008621E8">
        <w:rPr>
          <w:highlight w:val="cyan"/>
        </w:rPr>
        <w:tab/>
      </w:r>
      <w:r w:rsidRPr="008621E8">
        <w:rPr>
          <w:i/>
          <w:noProof/>
          <w:highlight w:val="cyan"/>
        </w:rPr>
        <w:t>ParentIE-WithEM</w:t>
      </w:r>
      <w:bookmarkEnd w:id="8607"/>
    </w:p>
    <w:p w14:paraId="061E6C0E" w14:textId="77777777" w:rsidR="00F31188" w:rsidRPr="008621E8" w:rsidRDefault="00F31188" w:rsidP="00F31188">
      <w:pPr>
        <w:rPr>
          <w:highlight w:val="cyan"/>
        </w:rPr>
      </w:pPr>
      <w:r w:rsidRPr="008621E8">
        <w:rPr>
          <w:highlight w:val="cyan"/>
        </w:rPr>
        <w:t xml:space="preserve">The IE </w:t>
      </w:r>
      <w:r w:rsidRPr="008621E8">
        <w:rPr>
          <w:i/>
          <w:highlight w:val="cyan"/>
        </w:rPr>
        <w:t>ParentIE-WithEM</w:t>
      </w:r>
      <w:r w:rsidRPr="008621E8">
        <w:rPr>
          <w:iCs/>
          <w:highlight w:val="cyan"/>
        </w:rPr>
        <w:t xml:space="preserve"> </w:t>
      </w:r>
      <w:r w:rsidRPr="008621E8">
        <w:rPr>
          <w:highlight w:val="cyan"/>
        </w:rPr>
        <w:t xml:space="preserve">is an example of a high level IE including the extension marker (EM). The root encoding of this IE includes two lower level IEs </w:t>
      </w:r>
      <w:r w:rsidRPr="008621E8">
        <w:rPr>
          <w:i/>
          <w:highlight w:val="cyan"/>
        </w:rPr>
        <w:t>ChildIE1-WithoutEM</w:t>
      </w:r>
      <w:r w:rsidRPr="008621E8">
        <w:rPr>
          <w:highlight w:val="cyan"/>
        </w:rPr>
        <w:t xml:space="preserve"> and </w:t>
      </w:r>
      <w:r w:rsidRPr="008621E8">
        <w:rPr>
          <w:i/>
          <w:highlight w:val="cyan"/>
        </w:rPr>
        <w:t>ChildIE2-WithoutEM</w:t>
      </w:r>
      <w:r w:rsidRPr="008621E8">
        <w:rPr>
          <w:highlight w:val="cyan"/>
        </w:rPr>
        <w:t xml:space="preserve"> which not include the extension marker. Consequently, non-critical extensions of the Child-IEs have to be included at the level of the Parent-IE.</w:t>
      </w:r>
    </w:p>
    <w:p w14:paraId="5823FE4C" w14:textId="77777777" w:rsidR="00F31188" w:rsidRPr="008621E8" w:rsidRDefault="00F31188" w:rsidP="00F31188">
      <w:pPr>
        <w:rPr>
          <w:highlight w:val="cyan"/>
        </w:rPr>
      </w:pPr>
      <w:r w:rsidRPr="008621E8">
        <w:rPr>
          <w:highlight w:val="cyan"/>
        </w:rPr>
        <w:t xml:space="preserve">The example illustrates how the two extension IEs </w:t>
      </w:r>
      <w:r w:rsidRPr="008621E8">
        <w:rPr>
          <w:i/>
          <w:highlight w:val="cyan"/>
        </w:rPr>
        <w:t>ChildIE1-WithoutEM-vNx0</w:t>
      </w:r>
      <w:r w:rsidRPr="008621E8">
        <w:rPr>
          <w:highlight w:val="cyan"/>
        </w:rPr>
        <w:t xml:space="preserve"> and </w:t>
      </w:r>
      <w:r w:rsidRPr="008621E8">
        <w:rPr>
          <w:i/>
          <w:highlight w:val="cyan"/>
        </w:rPr>
        <w:t>ChildIE2-WithoutEM-vNx0</w:t>
      </w:r>
      <w:r w:rsidRPr="008621E8">
        <w:rPr>
          <w:highlight w:val="cyan"/>
        </w:rPr>
        <w:t xml:space="preserve"> (both in release</w:t>
      </w:r>
      <w:r w:rsidR="00113CDA" w:rsidRPr="008621E8">
        <w:rPr>
          <w:highlight w:val="cyan"/>
        </w:rPr>
        <w:t xml:space="preserve"> </w:t>
      </w:r>
      <w:r w:rsidRPr="008621E8">
        <w:rPr>
          <w:highlight w:val="cyan"/>
        </w:rPr>
        <w:t>N) are used to connect non-critical extensions with a default extension location in the lower level IEs to the actual extension location in this IE.</w:t>
      </w:r>
    </w:p>
    <w:p w14:paraId="77DF7FB3" w14:textId="77777777" w:rsidR="00F31188" w:rsidRPr="008621E8" w:rsidRDefault="00F31188" w:rsidP="00F31188">
      <w:pPr>
        <w:pStyle w:val="TH"/>
        <w:rPr>
          <w:highlight w:val="cyan"/>
        </w:rPr>
      </w:pPr>
      <w:r w:rsidRPr="008621E8">
        <w:rPr>
          <w:bCs/>
          <w:i/>
          <w:iCs/>
          <w:highlight w:val="cyan"/>
        </w:rPr>
        <w:t>ParentIE-WithEM</w:t>
      </w:r>
      <w:r w:rsidRPr="008621E8">
        <w:rPr>
          <w:highlight w:val="cyan"/>
        </w:rPr>
        <w:t xml:space="preserve"> information element</w:t>
      </w:r>
    </w:p>
    <w:p w14:paraId="5432EAEA" w14:textId="77777777" w:rsidR="00F31188" w:rsidRPr="008621E8" w:rsidRDefault="00F31188" w:rsidP="00C06796">
      <w:pPr>
        <w:pStyle w:val="PL"/>
        <w:rPr>
          <w:color w:val="808080"/>
          <w:highlight w:val="cyan"/>
        </w:rPr>
      </w:pPr>
      <w:r w:rsidRPr="008621E8">
        <w:rPr>
          <w:color w:val="808080"/>
          <w:highlight w:val="cyan"/>
        </w:rPr>
        <w:t>-- /example/ ASN1START</w:t>
      </w:r>
    </w:p>
    <w:p w14:paraId="406AFAA2" w14:textId="77777777" w:rsidR="00F31188" w:rsidRPr="008621E8" w:rsidRDefault="00F31188" w:rsidP="00F31188">
      <w:pPr>
        <w:pStyle w:val="PL"/>
        <w:rPr>
          <w:highlight w:val="cyan"/>
        </w:rPr>
      </w:pPr>
    </w:p>
    <w:p w14:paraId="631DFAB5" w14:textId="77777777" w:rsidR="00F31188" w:rsidRPr="008621E8" w:rsidRDefault="00F31188" w:rsidP="00F31188">
      <w:pPr>
        <w:pStyle w:val="PL"/>
        <w:rPr>
          <w:highlight w:val="cyan"/>
        </w:rPr>
      </w:pPr>
      <w:r w:rsidRPr="008621E8">
        <w:rPr>
          <w:highlight w:val="cyan"/>
        </w:rPr>
        <w:t>ParentIE-WithE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027D423"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63020925" w14:textId="77777777" w:rsidR="00F31188" w:rsidRPr="008621E8" w:rsidRDefault="00F31188" w:rsidP="00F31188">
      <w:pPr>
        <w:pStyle w:val="PL"/>
        <w:rPr>
          <w:color w:val="808080"/>
          <w:highlight w:val="cyan"/>
        </w:rPr>
      </w:pP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6025C6C0" w14:textId="77777777" w:rsidR="00F31188" w:rsidRPr="008621E8" w:rsidRDefault="00F31188" w:rsidP="00F31188">
      <w:pPr>
        <w:pStyle w:val="PL"/>
        <w:rPr>
          <w:color w:val="808080"/>
          <w:highlight w:val="cyan"/>
        </w:rPr>
      </w:pP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2446ACB0" w14:textId="77777777" w:rsidR="00F31188" w:rsidRPr="008621E8" w:rsidRDefault="00F31188" w:rsidP="00F31188">
      <w:pPr>
        <w:pStyle w:val="PL"/>
        <w:rPr>
          <w:highlight w:val="cyan"/>
        </w:rPr>
      </w:pPr>
      <w:r w:rsidRPr="008621E8">
        <w:rPr>
          <w:highlight w:val="cyan"/>
        </w:rPr>
        <w:tab/>
        <w:t>...,</w:t>
      </w:r>
    </w:p>
    <w:p w14:paraId="465B95DB"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childIE1-WithoutEM-vNx0</w:t>
      </w:r>
      <w:r w:rsidRPr="008621E8">
        <w:rPr>
          <w:highlight w:val="cyan"/>
        </w:rPr>
        <w:tab/>
      </w:r>
      <w:r w:rsidRPr="008621E8">
        <w:rPr>
          <w:highlight w:val="cyan"/>
        </w:rPr>
        <w:tab/>
      </w:r>
      <w:r w:rsidRPr="008621E8">
        <w:rPr>
          <w:highlight w:val="cyan"/>
        </w:rPr>
        <w:tab/>
      </w:r>
      <w:r w:rsidRPr="008621E8">
        <w:rPr>
          <w:highlight w:val="cyan"/>
        </w:rPr>
        <w:tab/>
        <w:t>ChildIE1-WithoutEM-vNx0</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4290DC0F" w14:textId="77777777" w:rsidR="00F31188" w:rsidRPr="008621E8" w:rsidRDefault="00F31188" w:rsidP="00F31188">
      <w:pPr>
        <w:pStyle w:val="PL"/>
        <w:rPr>
          <w:color w:val="808080"/>
          <w:highlight w:val="cyan"/>
        </w:rPr>
      </w:pP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p>
    <w:p w14:paraId="4A56FBB2" w14:textId="77777777" w:rsidR="00F31188" w:rsidRPr="008621E8" w:rsidRDefault="00F31188" w:rsidP="00F31188">
      <w:pPr>
        <w:pStyle w:val="PL"/>
        <w:rPr>
          <w:highlight w:val="cyan"/>
        </w:rPr>
      </w:pPr>
      <w:r w:rsidRPr="008621E8">
        <w:rPr>
          <w:highlight w:val="cyan"/>
        </w:rPr>
        <w:tab/>
        <w:t>]]</w:t>
      </w:r>
    </w:p>
    <w:p w14:paraId="0602CA1D" w14:textId="77777777" w:rsidR="00F31188" w:rsidRPr="008621E8" w:rsidRDefault="00F31188" w:rsidP="00F31188">
      <w:pPr>
        <w:pStyle w:val="PL"/>
        <w:rPr>
          <w:highlight w:val="cyan"/>
        </w:rPr>
      </w:pPr>
      <w:r w:rsidRPr="008621E8">
        <w:rPr>
          <w:highlight w:val="cyan"/>
        </w:rPr>
        <w:t>}</w:t>
      </w:r>
    </w:p>
    <w:p w14:paraId="341063F9" w14:textId="77777777" w:rsidR="00F31188" w:rsidRPr="008621E8" w:rsidRDefault="00F31188" w:rsidP="00F31188">
      <w:pPr>
        <w:pStyle w:val="PL"/>
        <w:rPr>
          <w:highlight w:val="cyan"/>
        </w:rPr>
      </w:pPr>
    </w:p>
    <w:p w14:paraId="73D80C17" w14:textId="77777777" w:rsidR="00F31188" w:rsidRPr="008621E8" w:rsidRDefault="00F31188" w:rsidP="00C06796">
      <w:pPr>
        <w:pStyle w:val="PL"/>
        <w:rPr>
          <w:color w:val="808080"/>
          <w:highlight w:val="cyan"/>
        </w:rPr>
      </w:pPr>
      <w:r w:rsidRPr="008621E8">
        <w:rPr>
          <w:color w:val="808080"/>
          <w:highlight w:val="cyan"/>
        </w:rPr>
        <w:t>-- ASN1STOP</w:t>
      </w:r>
    </w:p>
    <w:p w14:paraId="4254B6E1" w14:textId="77777777" w:rsidR="00F31188" w:rsidRPr="008621E8" w:rsidRDefault="00F31188" w:rsidP="00F31188">
      <w:pPr>
        <w:rPr>
          <w:highlight w:val="cyan"/>
        </w:rPr>
      </w:pPr>
    </w:p>
    <w:p w14:paraId="46F8BE90" w14:textId="77777777" w:rsidR="00F31188" w:rsidRPr="008621E8" w:rsidRDefault="00F31188" w:rsidP="00F31188">
      <w:pPr>
        <w:rPr>
          <w:highlight w:val="cyan"/>
        </w:rPr>
      </w:pPr>
      <w:r w:rsidRPr="008621E8">
        <w:rPr>
          <w:highlight w:val="cyan"/>
        </w:rPr>
        <w:t>Some remarks regarding the extensions shown in the above example:</w:t>
      </w:r>
    </w:p>
    <w:p w14:paraId="4FB37892" w14:textId="77777777" w:rsidR="00F31188" w:rsidRPr="008621E8" w:rsidRDefault="00F31188" w:rsidP="00F31188">
      <w:pPr>
        <w:pStyle w:val="B1"/>
        <w:rPr>
          <w:highlight w:val="cyan"/>
        </w:rPr>
      </w:pPr>
      <w:r w:rsidRPr="008621E8">
        <w:rPr>
          <w:highlight w:val="cyan"/>
        </w:rPr>
        <w:t>–</w:t>
      </w:r>
      <w:r w:rsidRPr="008621E8">
        <w:rPr>
          <w:highlight w:val="cyan"/>
        </w:rPr>
        <w:tab/>
        <w:t xml:space="preserve">The fields </w:t>
      </w:r>
      <w:r w:rsidRPr="008621E8">
        <w:rPr>
          <w:i/>
          <w:highlight w:val="cyan"/>
        </w:rPr>
        <w:t>childIEx-WithoutEM-vNx0</w:t>
      </w:r>
      <w:r w:rsidRPr="008621E8">
        <w:rPr>
          <w:highlight w:val="cyan"/>
        </w:rPr>
        <w:t xml:space="preserve"> may not really need to be optional (depends on what is defined at the next lower level)</w:t>
      </w:r>
      <w:r w:rsidR="00FF2AA2" w:rsidRPr="008621E8">
        <w:rPr>
          <w:highlight w:val="cyan"/>
        </w:rPr>
        <w:t>.</w:t>
      </w:r>
    </w:p>
    <w:p w14:paraId="33256636" w14:textId="77777777" w:rsidR="00F31188" w:rsidRPr="008621E8" w:rsidRDefault="00F31188" w:rsidP="00FC3D93">
      <w:pPr>
        <w:pStyle w:val="B1"/>
        <w:rPr>
          <w:highlight w:val="cyan"/>
        </w:rPr>
      </w:pPr>
      <w:r w:rsidRPr="008621E8">
        <w:rPr>
          <w:highlight w:val="cyan"/>
        </w:rPr>
        <w:t>–</w:t>
      </w:r>
      <w:r w:rsidRPr="008621E8">
        <w:rPr>
          <w:highlight w:val="cyan"/>
        </w:rPr>
        <w:tab/>
        <w:t>In general, especially when there are several nesting levels, fields should be marked as optional only when there is a clear reason.</w:t>
      </w:r>
    </w:p>
    <w:p w14:paraId="3CCEF20B" w14:textId="77777777" w:rsidR="00F31188" w:rsidRPr="008621E8" w:rsidRDefault="00F31188" w:rsidP="00F31188">
      <w:pPr>
        <w:pStyle w:val="Heading4"/>
        <w:rPr>
          <w:i/>
          <w:iCs/>
          <w:highlight w:val="cyan"/>
        </w:rPr>
      </w:pPr>
      <w:bookmarkStart w:id="8608" w:name="_Toc510018810"/>
      <w:r w:rsidRPr="008621E8">
        <w:rPr>
          <w:i/>
          <w:iCs/>
          <w:highlight w:val="cyan"/>
        </w:rPr>
        <w:t>–</w:t>
      </w:r>
      <w:r w:rsidRPr="008621E8">
        <w:rPr>
          <w:i/>
          <w:iCs/>
          <w:highlight w:val="cyan"/>
        </w:rPr>
        <w:tab/>
      </w:r>
      <w:r w:rsidRPr="008621E8">
        <w:rPr>
          <w:i/>
          <w:iCs/>
          <w:noProof/>
          <w:highlight w:val="cyan"/>
        </w:rPr>
        <w:t>ChildIE1-WithoutEM</w:t>
      </w:r>
      <w:bookmarkEnd w:id="8608"/>
    </w:p>
    <w:p w14:paraId="6A287453" w14:textId="77777777" w:rsidR="00F31188" w:rsidRPr="008621E8" w:rsidRDefault="00F31188" w:rsidP="00F31188">
      <w:pPr>
        <w:rPr>
          <w:highlight w:val="cyan"/>
        </w:rPr>
      </w:pPr>
      <w:r w:rsidRPr="008621E8">
        <w:rPr>
          <w:highlight w:val="cyan"/>
        </w:rPr>
        <w:t xml:space="preserve">The IE </w:t>
      </w:r>
      <w:r w:rsidRPr="008621E8">
        <w:rPr>
          <w:i/>
          <w:highlight w:val="cyan"/>
        </w:rPr>
        <w:t>ChildIE1-WithoutEM</w:t>
      </w:r>
      <w:r w:rsidRPr="008621E8">
        <w:rPr>
          <w:highlight w:val="cyan"/>
        </w:rPr>
        <w:t xml:space="preserve"> is an example of a lower level IE, used to control certain radio configurations including a configurable feature which can be setup or released using the local IE </w:t>
      </w:r>
      <w:r w:rsidRPr="008621E8">
        <w:rPr>
          <w:i/>
          <w:highlight w:val="cyan"/>
        </w:rPr>
        <w:t>ChIE1-ConfigurableFeature</w:t>
      </w:r>
      <w:r w:rsidRPr="008621E8">
        <w:rPr>
          <w:highlight w:val="cyan"/>
        </w:rPr>
        <w:t xml:space="preserve">. The example illustrates how the new field </w:t>
      </w:r>
      <w:r w:rsidRPr="008621E8">
        <w:rPr>
          <w:i/>
          <w:highlight w:val="cyan"/>
        </w:rPr>
        <w:t>chIE1-NewField</w:t>
      </w:r>
      <w:r w:rsidRPr="008621E8">
        <w:rPr>
          <w:highlight w:val="cyan"/>
        </w:rPr>
        <w:t xml:space="preserve"> is added in release N to the configuration of the configurable feature. The example is based on the following assumptions:</w:t>
      </w:r>
    </w:p>
    <w:p w14:paraId="2D03764F"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8621E8">
        <w:rPr>
          <w:highlight w:val="cyan"/>
        </w:rPr>
        <w:t>.</w:t>
      </w:r>
    </w:p>
    <w:p w14:paraId="78DE8C96"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the configurable feature is released, the new field should be released also</w:t>
      </w:r>
      <w:r w:rsidR="00FF2AA2" w:rsidRPr="008621E8">
        <w:rPr>
          <w:highlight w:val="cyan"/>
        </w:rPr>
        <w:t>.</w:t>
      </w:r>
    </w:p>
    <w:p w14:paraId="0CC4592C"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omitting the original fields of the configurable feature the UE continues using the existing values (which is used to optimise the signalling for features that typically continue unchanged upon handover)</w:t>
      </w:r>
      <w:r w:rsidR="00FF2AA2" w:rsidRPr="008621E8">
        <w:rPr>
          <w:highlight w:val="cyan"/>
        </w:rPr>
        <w:t>.</w:t>
      </w:r>
    </w:p>
    <w:p w14:paraId="639D9811"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FDFAF06" w14:textId="77777777" w:rsidR="00F31188" w:rsidRPr="008621E8" w:rsidRDefault="00F31188" w:rsidP="00F31188">
      <w:pPr>
        <w:rPr>
          <w:highlight w:val="cyan"/>
        </w:rPr>
      </w:pPr>
      <w:r w:rsidRPr="008621E8">
        <w:rPr>
          <w:highlight w:val="cyan"/>
        </w:rPr>
        <w:t>The above assumptions, which affect the use of conditions and need codes, may not always apply. Hence, the example should not be re-used blindly.</w:t>
      </w:r>
    </w:p>
    <w:p w14:paraId="334A53C5" w14:textId="77777777" w:rsidR="00F31188" w:rsidRPr="008621E8" w:rsidRDefault="00F31188" w:rsidP="00F31188">
      <w:pPr>
        <w:pStyle w:val="TH"/>
        <w:rPr>
          <w:highlight w:val="cyan"/>
        </w:rPr>
      </w:pPr>
      <w:r w:rsidRPr="008621E8">
        <w:rPr>
          <w:bCs/>
          <w:i/>
          <w:iCs/>
          <w:highlight w:val="cyan"/>
        </w:rPr>
        <w:t>ChildIE1-WithoutEM</w:t>
      </w:r>
      <w:r w:rsidRPr="008621E8">
        <w:rPr>
          <w:highlight w:val="cyan"/>
        </w:rPr>
        <w:t xml:space="preserve"> information elements</w:t>
      </w:r>
    </w:p>
    <w:p w14:paraId="457C7732" w14:textId="77777777" w:rsidR="00F31188" w:rsidRPr="008621E8" w:rsidRDefault="00F31188" w:rsidP="00C06796">
      <w:pPr>
        <w:pStyle w:val="PL"/>
        <w:rPr>
          <w:color w:val="808080"/>
          <w:highlight w:val="cyan"/>
        </w:rPr>
      </w:pPr>
      <w:r w:rsidRPr="008621E8">
        <w:rPr>
          <w:color w:val="808080"/>
          <w:highlight w:val="cyan"/>
        </w:rPr>
        <w:t>-- /example/ ASN1START</w:t>
      </w:r>
    </w:p>
    <w:p w14:paraId="52F58FB5" w14:textId="77777777" w:rsidR="00F31188" w:rsidRPr="008621E8" w:rsidRDefault="00F31188" w:rsidP="00F31188">
      <w:pPr>
        <w:pStyle w:val="PL"/>
        <w:rPr>
          <w:highlight w:val="cyan"/>
        </w:rPr>
      </w:pPr>
    </w:p>
    <w:p w14:paraId="3196E4BA" w14:textId="77777777" w:rsidR="00F31188" w:rsidRPr="008621E8" w:rsidRDefault="00F31188" w:rsidP="00F31188">
      <w:pPr>
        <w:pStyle w:val="PL"/>
        <w:rPr>
          <w:highlight w:val="cyan"/>
        </w:rPr>
      </w:pPr>
      <w:r w:rsidRPr="008621E8">
        <w:rPr>
          <w:highlight w:val="cyan"/>
        </w:rPr>
        <w:t>ChildIE1-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D18279"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748719B2" w14:textId="77777777" w:rsidR="00F31188" w:rsidRPr="008621E8" w:rsidRDefault="00F31188" w:rsidP="00F31188">
      <w:pPr>
        <w:pStyle w:val="PL"/>
        <w:rPr>
          <w:color w:val="808080"/>
          <w:highlight w:val="cyan"/>
        </w:rPr>
      </w:pPr>
      <w:r w:rsidRPr="008621E8">
        <w:rPr>
          <w:highlight w:val="cyan"/>
        </w:rPr>
        <w:tab/>
        <w:t>chIE1-ConfigurableFeature</w:t>
      </w:r>
      <w:r w:rsidRPr="008621E8">
        <w:rPr>
          <w:highlight w:val="cyan"/>
        </w:rPr>
        <w:tab/>
      </w:r>
      <w:r w:rsidRPr="008621E8">
        <w:rPr>
          <w:highlight w:val="cyan"/>
        </w:rPr>
        <w:tab/>
      </w:r>
      <w:r w:rsidRPr="008621E8">
        <w:rPr>
          <w:highlight w:val="cyan"/>
        </w:rPr>
        <w:tab/>
        <w:t>ChIE1-ConfigurableFeature</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xml:space="preserve"> </w:t>
      </w:r>
      <w:r w:rsidRPr="008621E8">
        <w:rPr>
          <w:color w:val="808080"/>
          <w:highlight w:val="cyan"/>
        </w:rPr>
        <w:t>-- Need N</w:t>
      </w:r>
    </w:p>
    <w:p w14:paraId="7DF1B546" w14:textId="77777777" w:rsidR="00F31188" w:rsidRPr="008621E8" w:rsidRDefault="00F31188" w:rsidP="00F31188">
      <w:pPr>
        <w:pStyle w:val="PL"/>
        <w:rPr>
          <w:highlight w:val="cyan"/>
        </w:rPr>
      </w:pPr>
      <w:r w:rsidRPr="008621E8">
        <w:rPr>
          <w:highlight w:val="cyan"/>
        </w:rPr>
        <w:t>}</w:t>
      </w:r>
    </w:p>
    <w:p w14:paraId="3CC4491F" w14:textId="77777777" w:rsidR="00F31188" w:rsidRPr="008621E8" w:rsidRDefault="00F31188" w:rsidP="00F31188">
      <w:pPr>
        <w:pStyle w:val="PL"/>
        <w:rPr>
          <w:highlight w:val="cyan"/>
        </w:rPr>
      </w:pPr>
    </w:p>
    <w:p w14:paraId="51360C7E" w14:textId="77777777" w:rsidR="00F31188" w:rsidRPr="008621E8" w:rsidRDefault="00F31188" w:rsidP="00F31188">
      <w:pPr>
        <w:pStyle w:val="PL"/>
        <w:rPr>
          <w:highlight w:val="cyan"/>
        </w:rPr>
      </w:pPr>
      <w:r w:rsidRPr="008621E8">
        <w:rPr>
          <w:highlight w:val="cyan"/>
        </w:rPr>
        <w:t>ChildIE1-WithoutEM-vNx0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8A1CA3" w14:textId="77777777" w:rsidR="00F31188" w:rsidRPr="008621E8" w:rsidRDefault="00F31188" w:rsidP="00F31188">
      <w:pPr>
        <w:pStyle w:val="PL"/>
        <w:rPr>
          <w:color w:val="808080"/>
          <w:highlight w:val="cyan"/>
        </w:rPr>
      </w:pPr>
      <w:r w:rsidRPr="008621E8">
        <w:rPr>
          <w:highlight w:val="cyan"/>
        </w:rPr>
        <w:tab/>
        <w:t>chIE1-ConfigurableFeature-vNx0</w:t>
      </w:r>
      <w:r w:rsidRPr="008621E8">
        <w:rPr>
          <w:highlight w:val="cyan"/>
        </w:rPr>
        <w:tab/>
      </w:r>
      <w:r w:rsidRPr="008621E8">
        <w:rPr>
          <w:highlight w:val="cyan"/>
        </w:rPr>
        <w:tab/>
        <w:t>ChIE1-ConfigurableFeature-vNx0</w:t>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4A794B0B" w14:textId="77777777" w:rsidR="00F31188" w:rsidRPr="008621E8" w:rsidRDefault="00F31188" w:rsidP="00F31188">
      <w:pPr>
        <w:pStyle w:val="PL"/>
        <w:rPr>
          <w:highlight w:val="cyan"/>
        </w:rPr>
      </w:pPr>
      <w:r w:rsidRPr="008621E8">
        <w:rPr>
          <w:highlight w:val="cyan"/>
        </w:rPr>
        <w:t>}</w:t>
      </w:r>
    </w:p>
    <w:p w14:paraId="2A40B6D2" w14:textId="77777777" w:rsidR="00F31188" w:rsidRPr="008621E8" w:rsidRDefault="00F31188" w:rsidP="00F31188">
      <w:pPr>
        <w:pStyle w:val="PL"/>
        <w:rPr>
          <w:highlight w:val="cyan"/>
        </w:rPr>
      </w:pPr>
    </w:p>
    <w:p w14:paraId="0FB25741" w14:textId="77777777" w:rsidR="00F31188" w:rsidRPr="008621E8" w:rsidRDefault="00F31188" w:rsidP="00F31188">
      <w:pPr>
        <w:pStyle w:val="PL"/>
        <w:rPr>
          <w:highlight w:val="cyan"/>
        </w:rPr>
      </w:pPr>
      <w:r w:rsidRPr="008621E8">
        <w:rPr>
          <w:highlight w:val="cyan"/>
        </w:rPr>
        <w:t>ChIE1-ConfigurableFeature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7CA1E99"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3004A016"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7E30ED"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5027D222" w14:textId="77777777" w:rsidR="00F31188" w:rsidRPr="008621E8" w:rsidRDefault="00F31188" w:rsidP="00F31188">
      <w:pPr>
        <w:pStyle w:val="PL"/>
        <w:rPr>
          <w:highlight w:val="cyan"/>
        </w:rPr>
      </w:pPr>
      <w:r w:rsidRPr="008621E8">
        <w:rPr>
          <w:highlight w:val="cyan"/>
        </w:rPr>
        <w:tab/>
        <w:t>}</w:t>
      </w:r>
    </w:p>
    <w:p w14:paraId="22B53A9F" w14:textId="77777777" w:rsidR="00F31188" w:rsidRPr="008621E8" w:rsidRDefault="00F31188" w:rsidP="00F31188">
      <w:pPr>
        <w:pStyle w:val="PL"/>
        <w:rPr>
          <w:highlight w:val="cyan"/>
        </w:rPr>
      </w:pPr>
      <w:r w:rsidRPr="008621E8">
        <w:rPr>
          <w:highlight w:val="cyan"/>
        </w:rPr>
        <w:t>}</w:t>
      </w:r>
    </w:p>
    <w:p w14:paraId="1D969831" w14:textId="77777777" w:rsidR="00F31188" w:rsidRPr="008621E8" w:rsidRDefault="00F31188" w:rsidP="00F31188">
      <w:pPr>
        <w:pStyle w:val="PL"/>
        <w:rPr>
          <w:highlight w:val="cyan"/>
        </w:rPr>
      </w:pPr>
    </w:p>
    <w:p w14:paraId="35594CA5" w14:textId="77777777" w:rsidR="00F31188" w:rsidRPr="008621E8" w:rsidRDefault="00F31188" w:rsidP="00F31188">
      <w:pPr>
        <w:pStyle w:val="PL"/>
        <w:rPr>
          <w:highlight w:val="cyan"/>
        </w:rPr>
      </w:pPr>
      <w:r w:rsidRPr="008621E8">
        <w:rPr>
          <w:highlight w:val="cyan"/>
        </w:rPr>
        <w:t>ChIE1-ConfigurableFeature-vNx0 ::=</w:t>
      </w:r>
      <w:r w:rsidRPr="008621E8">
        <w:rPr>
          <w:highlight w:val="cyan"/>
        </w:rPr>
        <w:tab/>
      </w:r>
      <w:r w:rsidRPr="008621E8">
        <w:rPr>
          <w:color w:val="993366"/>
          <w:highlight w:val="cyan"/>
        </w:rPr>
        <w:t>SEQUENCE</w:t>
      </w:r>
      <w:r w:rsidRPr="008621E8">
        <w:rPr>
          <w:highlight w:val="cyan"/>
        </w:rPr>
        <w:t xml:space="preserve"> {</w:t>
      </w:r>
    </w:p>
    <w:p w14:paraId="3DDE1C4D" w14:textId="77777777" w:rsidR="00F31188" w:rsidRPr="008621E8" w:rsidRDefault="00F31188" w:rsidP="00F31188">
      <w:pPr>
        <w:pStyle w:val="PL"/>
        <w:rPr>
          <w:highlight w:val="cyan"/>
        </w:rPr>
      </w:pPr>
      <w:r w:rsidRPr="008621E8">
        <w:rPr>
          <w:highlight w:val="cyan"/>
        </w:rPr>
        <w:tab/>
      </w:r>
      <w:bookmarkStart w:id="8609" w:name="OLE_LINK12"/>
      <w:r w:rsidRPr="008621E8">
        <w:rPr>
          <w:highlight w:val="cyan"/>
        </w:rPr>
        <w:t>chIE1-NewField-rN</w:t>
      </w:r>
      <w:bookmarkEnd w:id="860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0CF07EF5" w14:textId="77777777" w:rsidR="00F31188" w:rsidRPr="008621E8" w:rsidRDefault="00F31188" w:rsidP="00F31188">
      <w:pPr>
        <w:pStyle w:val="PL"/>
        <w:rPr>
          <w:highlight w:val="cyan"/>
        </w:rPr>
      </w:pPr>
      <w:r w:rsidRPr="008621E8">
        <w:rPr>
          <w:highlight w:val="cyan"/>
        </w:rPr>
        <w:t>}</w:t>
      </w:r>
    </w:p>
    <w:p w14:paraId="01432D56" w14:textId="77777777" w:rsidR="00F31188" w:rsidRPr="008621E8" w:rsidRDefault="00F31188" w:rsidP="00F31188">
      <w:pPr>
        <w:pStyle w:val="PL"/>
        <w:rPr>
          <w:highlight w:val="cyan"/>
        </w:rPr>
      </w:pPr>
    </w:p>
    <w:p w14:paraId="092EF5CA" w14:textId="77777777" w:rsidR="00F31188" w:rsidRPr="008621E8" w:rsidRDefault="00F31188" w:rsidP="00C06796">
      <w:pPr>
        <w:pStyle w:val="PL"/>
        <w:rPr>
          <w:color w:val="808080"/>
          <w:highlight w:val="cyan"/>
        </w:rPr>
      </w:pPr>
      <w:r w:rsidRPr="008621E8">
        <w:rPr>
          <w:color w:val="808080"/>
          <w:highlight w:val="cyan"/>
        </w:rPr>
        <w:t>-- ASN1STOP</w:t>
      </w:r>
    </w:p>
    <w:p w14:paraId="69980D0A"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4D343F16" w14:textId="77777777" w:rsidTr="00BC561A">
        <w:trPr>
          <w:cantSplit/>
          <w:tblHeader/>
        </w:trPr>
        <w:tc>
          <w:tcPr>
            <w:tcW w:w="2268" w:type="dxa"/>
          </w:tcPr>
          <w:p w14:paraId="093928FE"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70E646BA"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7F00729D" w14:textId="77777777" w:rsidTr="00BC561A">
        <w:trPr>
          <w:cantSplit/>
        </w:trPr>
        <w:tc>
          <w:tcPr>
            <w:tcW w:w="2268" w:type="dxa"/>
          </w:tcPr>
          <w:p w14:paraId="68651006" w14:textId="77777777" w:rsidR="00F31188" w:rsidRPr="008621E8" w:rsidRDefault="00F31188" w:rsidP="009F51E6">
            <w:pPr>
              <w:pStyle w:val="TAL"/>
              <w:rPr>
                <w:i/>
                <w:highlight w:val="cyan"/>
                <w:lang w:eastAsia="en-GB"/>
              </w:rPr>
            </w:pPr>
            <w:r w:rsidRPr="008621E8">
              <w:rPr>
                <w:i/>
                <w:highlight w:val="cyan"/>
                <w:lang w:eastAsia="en-GB"/>
              </w:rPr>
              <w:t>ConfigF</w:t>
            </w:r>
          </w:p>
        </w:tc>
        <w:tc>
          <w:tcPr>
            <w:tcW w:w="11936" w:type="dxa"/>
          </w:tcPr>
          <w:p w14:paraId="082498A4" w14:textId="77777777" w:rsidR="00F31188" w:rsidRPr="008621E8" w:rsidRDefault="00F31188" w:rsidP="009F51E6">
            <w:pPr>
              <w:pStyle w:val="TAL"/>
              <w:rPr>
                <w:highlight w:val="cyan"/>
                <w:lang w:eastAsia="en-GB"/>
              </w:rPr>
            </w:pPr>
            <w:r w:rsidRPr="008621E8">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F39E33A" w14:textId="77777777" w:rsidR="00F31188" w:rsidRPr="008621E8" w:rsidRDefault="00F31188" w:rsidP="00F31188">
      <w:pPr>
        <w:rPr>
          <w:highlight w:val="cyan"/>
        </w:rPr>
      </w:pPr>
    </w:p>
    <w:p w14:paraId="7ACEFB03" w14:textId="77777777" w:rsidR="00F31188" w:rsidRPr="008621E8" w:rsidRDefault="00F31188" w:rsidP="00F31188">
      <w:pPr>
        <w:pStyle w:val="Heading4"/>
        <w:rPr>
          <w:i/>
          <w:iCs/>
          <w:highlight w:val="cyan"/>
        </w:rPr>
      </w:pPr>
      <w:bookmarkStart w:id="8610" w:name="_Toc510018811"/>
      <w:r w:rsidRPr="008621E8">
        <w:rPr>
          <w:i/>
          <w:iCs/>
          <w:highlight w:val="cyan"/>
        </w:rPr>
        <w:t>–</w:t>
      </w:r>
      <w:r w:rsidRPr="008621E8">
        <w:rPr>
          <w:i/>
          <w:iCs/>
          <w:highlight w:val="cyan"/>
        </w:rPr>
        <w:tab/>
      </w:r>
      <w:r w:rsidRPr="008621E8">
        <w:rPr>
          <w:i/>
          <w:iCs/>
          <w:noProof/>
          <w:highlight w:val="cyan"/>
        </w:rPr>
        <w:t>ChildIE2-WithoutEM</w:t>
      </w:r>
      <w:bookmarkEnd w:id="8610"/>
    </w:p>
    <w:p w14:paraId="7180A536" w14:textId="77777777" w:rsidR="00F31188" w:rsidRPr="008621E8" w:rsidRDefault="00F31188" w:rsidP="00F31188">
      <w:pPr>
        <w:rPr>
          <w:highlight w:val="cyan"/>
        </w:rPr>
      </w:pPr>
      <w:r w:rsidRPr="008621E8">
        <w:rPr>
          <w:highlight w:val="cyan"/>
        </w:rPr>
        <w:t xml:space="preserve">The IE </w:t>
      </w:r>
      <w:r w:rsidRPr="008621E8">
        <w:rPr>
          <w:i/>
          <w:highlight w:val="cyan"/>
        </w:rPr>
        <w:t>ChildIE2-WithoutEM</w:t>
      </w:r>
      <w:r w:rsidRPr="008621E8">
        <w:rPr>
          <w:highlight w:val="cyan"/>
        </w:rPr>
        <w:t xml:space="preserve"> is an example of a lower level IE, typically used to control certain radio configurations. The example illustrates how the new field </w:t>
      </w:r>
      <w:r w:rsidRPr="008621E8">
        <w:rPr>
          <w:i/>
          <w:highlight w:val="cyan"/>
        </w:rPr>
        <w:t>chIE1-NewField</w:t>
      </w:r>
      <w:r w:rsidRPr="008621E8">
        <w:rPr>
          <w:highlight w:val="cyan"/>
        </w:rPr>
        <w:t xml:space="preserve"> is added in release N to the configuration of the configurable feature.</w:t>
      </w:r>
    </w:p>
    <w:p w14:paraId="6F4F0406" w14:textId="77777777" w:rsidR="00F31188" w:rsidRPr="008621E8" w:rsidRDefault="00F31188" w:rsidP="00F31188">
      <w:pPr>
        <w:pStyle w:val="TH"/>
        <w:rPr>
          <w:highlight w:val="cyan"/>
        </w:rPr>
      </w:pPr>
      <w:r w:rsidRPr="008621E8">
        <w:rPr>
          <w:bCs/>
          <w:i/>
          <w:iCs/>
          <w:highlight w:val="cyan"/>
        </w:rPr>
        <w:t>ChildIE2-WithoutEM</w:t>
      </w:r>
      <w:r w:rsidRPr="008621E8">
        <w:rPr>
          <w:highlight w:val="cyan"/>
        </w:rPr>
        <w:t xml:space="preserve"> information element</w:t>
      </w:r>
    </w:p>
    <w:p w14:paraId="455A3A50" w14:textId="77777777" w:rsidR="00F31188" w:rsidRPr="008621E8" w:rsidRDefault="00F31188" w:rsidP="00C06796">
      <w:pPr>
        <w:pStyle w:val="PL"/>
        <w:rPr>
          <w:color w:val="808080"/>
          <w:highlight w:val="cyan"/>
        </w:rPr>
      </w:pPr>
      <w:r w:rsidRPr="008621E8">
        <w:rPr>
          <w:color w:val="808080"/>
          <w:highlight w:val="cyan"/>
        </w:rPr>
        <w:t>-- /example/ ASN1START</w:t>
      </w:r>
    </w:p>
    <w:p w14:paraId="317BEAB3" w14:textId="77777777" w:rsidR="00F31188" w:rsidRPr="008621E8" w:rsidRDefault="00F31188" w:rsidP="00F31188">
      <w:pPr>
        <w:pStyle w:val="PL"/>
        <w:rPr>
          <w:highlight w:val="cyan"/>
        </w:rPr>
      </w:pPr>
    </w:p>
    <w:p w14:paraId="79E7B47C" w14:textId="77777777" w:rsidR="00F31188" w:rsidRPr="008621E8" w:rsidRDefault="00F31188" w:rsidP="00F31188">
      <w:pPr>
        <w:pStyle w:val="PL"/>
        <w:rPr>
          <w:highlight w:val="cyan"/>
        </w:rPr>
      </w:pPr>
      <w:r w:rsidRPr="008621E8">
        <w:rPr>
          <w:highlight w:val="cyan"/>
        </w:rPr>
        <w:t>ChildIE2-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903E29F"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3519C50E"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A97504"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57FAE681" w14:textId="77777777" w:rsidR="00F31188" w:rsidRPr="008621E8" w:rsidRDefault="00F31188" w:rsidP="00F31188">
      <w:pPr>
        <w:pStyle w:val="PL"/>
        <w:rPr>
          <w:highlight w:val="cyan"/>
        </w:rPr>
      </w:pPr>
      <w:r w:rsidRPr="008621E8">
        <w:rPr>
          <w:highlight w:val="cyan"/>
        </w:rPr>
        <w:tab/>
        <w:t>}</w:t>
      </w:r>
    </w:p>
    <w:p w14:paraId="4F69CAB7" w14:textId="77777777" w:rsidR="00F31188" w:rsidRPr="008621E8" w:rsidRDefault="00F31188" w:rsidP="00F31188">
      <w:pPr>
        <w:pStyle w:val="PL"/>
        <w:rPr>
          <w:highlight w:val="cyan"/>
        </w:rPr>
      </w:pPr>
      <w:r w:rsidRPr="008621E8">
        <w:rPr>
          <w:highlight w:val="cyan"/>
        </w:rPr>
        <w:t>}</w:t>
      </w:r>
    </w:p>
    <w:p w14:paraId="28929EE1" w14:textId="77777777" w:rsidR="00F31188" w:rsidRPr="008621E8" w:rsidRDefault="00F31188" w:rsidP="00F31188">
      <w:pPr>
        <w:pStyle w:val="PL"/>
        <w:rPr>
          <w:highlight w:val="cyan"/>
        </w:rPr>
      </w:pPr>
    </w:p>
    <w:p w14:paraId="1BE5F3C2" w14:textId="77777777" w:rsidR="00F31188" w:rsidRPr="008621E8" w:rsidRDefault="00F31188" w:rsidP="00F31188">
      <w:pPr>
        <w:pStyle w:val="PL"/>
        <w:rPr>
          <w:highlight w:val="cyan"/>
        </w:rPr>
      </w:pPr>
      <w:r w:rsidRPr="008621E8">
        <w:rPr>
          <w:highlight w:val="cyan"/>
        </w:rPr>
        <w:t>ChildIE2-WithoutEM-vNx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FC52108" w14:textId="77777777" w:rsidR="00F31188" w:rsidRPr="008621E8" w:rsidRDefault="00F31188" w:rsidP="00F31188">
      <w:pPr>
        <w:pStyle w:val="PL"/>
        <w:rPr>
          <w:color w:val="808080"/>
          <w:highlight w:val="cyan"/>
        </w:rPr>
      </w:pPr>
      <w:r w:rsidRPr="008621E8">
        <w:rPr>
          <w:highlight w:val="cyan"/>
        </w:rPr>
        <w:tab/>
        <w:t>chIE2-NewField-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28911BA8" w14:textId="77777777" w:rsidR="00F31188" w:rsidRPr="008621E8" w:rsidRDefault="00F31188" w:rsidP="00F31188">
      <w:pPr>
        <w:pStyle w:val="PL"/>
        <w:rPr>
          <w:highlight w:val="cyan"/>
        </w:rPr>
      </w:pPr>
      <w:r w:rsidRPr="008621E8">
        <w:rPr>
          <w:highlight w:val="cyan"/>
        </w:rPr>
        <w:t>}</w:t>
      </w:r>
    </w:p>
    <w:p w14:paraId="61DEB726" w14:textId="77777777" w:rsidR="00F31188" w:rsidRPr="008621E8" w:rsidRDefault="00F31188" w:rsidP="00F31188">
      <w:pPr>
        <w:pStyle w:val="PL"/>
        <w:rPr>
          <w:highlight w:val="cyan"/>
        </w:rPr>
      </w:pPr>
    </w:p>
    <w:p w14:paraId="382512B5" w14:textId="77777777" w:rsidR="00F31188" w:rsidRPr="008621E8" w:rsidRDefault="00F31188" w:rsidP="00C06796">
      <w:pPr>
        <w:pStyle w:val="PL"/>
        <w:rPr>
          <w:color w:val="808080"/>
          <w:highlight w:val="cyan"/>
        </w:rPr>
      </w:pPr>
      <w:r w:rsidRPr="008621E8">
        <w:rPr>
          <w:color w:val="808080"/>
          <w:highlight w:val="cyan"/>
        </w:rPr>
        <w:t>-- ASN1STOP</w:t>
      </w:r>
    </w:p>
    <w:p w14:paraId="014B84CC"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26829C47" w14:textId="77777777" w:rsidTr="00BC561A">
        <w:trPr>
          <w:cantSplit/>
          <w:tblHeader/>
        </w:trPr>
        <w:tc>
          <w:tcPr>
            <w:tcW w:w="2268" w:type="dxa"/>
          </w:tcPr>
          <w:p w14:paraId="49322DD2"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2514B579"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4EFE53A9" w14:textId="77777777" w:rsidTr="00BC561A">
        <w:trPr>
          <w:cantSplit/>
        </w:trPr>
        <w:tc>
          <w:tcPr>
            <w:tcW w:w="2268" w:type="dxa"/>
          </w:tcPr>
          <w:p w14:paraId="7BB227E8" w14:textId="77777777" w:rsidR="00F31188" w:rsidRPr="008621E8" w:rsidRDefault="00F31188" w:rsidP="009F51E6">
            <w:pPr>
              <w:pStyle w:val="TAL"/>
              <w:rPr>
                <w:i/>
                <w:highlight w:val="cyan"/>
                <w:lang w:eastAsia="en-GB"/>
              </w:rPr>
            </w:pPr>
            <w:r w:rsidRPr="008621E8">
              <w:rPr>
                <w:i/>
                <w:highlight w:val="cyan"/>
                <w:lang w:eastAsia="en-GB"/>
              </w:rPr>
              <w:t>ConfigF</w:t>
            </w:r>
          </w:p>
        </w:tc>
        <w:tc>
          <w:tcPr>
            <w:tcW w:w="11936" w:type="dxa"/>
          </w:tcPr>
          <w:p w14:paraId="7CB1E07F" w14:textId="77777777" w:rsidR="00F31188" w:rsidRPr="008621E8" w:rsidRDefault="00F31188" w:rsidP="009F51E6">
            <w:pPr>
              <w:pStyle w:val="TAL"/>
              <w:rPr>
                <w:highlight w:val="cyan"/>
                <w:lang w:eastAsia="en-GB"/>
              </w:rPr>
            </w:pPr>
            <w:r w:rsidRPr="008621E8">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DDC470D" w14:textId="77777777" w:rsidR="00F31188" w:rsidRPr="008621E8" w:rsidRDefault="00F31188" w:rsidP="00F31188">
      <w:pPr>
        <w:rPr>
          <w:highlight w:val="cyan"/>
        </w:rPr>
      </w:pPr>
    </w:p>
    <w:p w14:paraId="569E6A3B" w14:textId="77777777" w:rsidR="00F31188" w:rsidRPr="008621E8" w:rsidRDefault="00F31188" w:rsidP="003770CA">
      <w:pPr>
        <w:pStyle w:val="Heading1"/>
        <w:rPr>
          <w:highlight w:val="cyan"/>
        </w:rPr>
      </w:pPr>
      <w:bookmarkStart w:id="8611" w:name="_Toc510018812"/>
      <w:r w:rsidRPr="008621E8">
        <w:rPr>
          <w:highlight w:val="cyan"/>
        </w:rPr>
        <w:t>A.5</w:t>
      </w:r>
      <w:r w:rsidRPr="008621E8">
        <w:rPr>
          <w:highlight w:val="cyan"/>
        </w:rPr>
        <w:tab/>
        <w:t>Guidelines regarding inclusion of transaction identifiers in RRC messages</w:t>
      </w:r>
      <w:bookmarkEnd w:id="8611"/>
    </w:p>
    <w:p w14:paraId="165E2F3B" w14:textId="77777777" w:rsidR="00F31188" w:rsidRPr="008621E8" w:rsidRDefault="00F31188" w:rsidP="00F31188">
      <w:pPr>
        <w:rPr>
          <w:highlight w:val="cyan"/>
        </w:rPr>
      </w:pPr>
      <w:r w:rsidRPr="008621E8">
        <w:rPr>
          <w:highlight w:val="cyan"/>
        </w:rPr>
        <w:t>The following rules provide guidance on which messages should include a Transaction identifier</w:t>
      </w:r>
    </w:p>
    <w:p w14:paraId="36469D16" w14:textId="77777777" w:rsidR="00F31188" w:rsidRPr="008621E8" w:rsidRDefault="00F31188" w:rsidP="00F31188">
      <w:pPr>
        <w:pStyle w:val="B1"/>
        <w:rPr>
          <w:highlight w:val="cyan"/>
        </w:rPr>
      </w:pPr>
      <w:r w:rsidRPr="008621E8">
        <w:rPr>
          <w:highlight w:val="cyan"/>
        </w:rPr>
        <w:t>1:</w:t>
      </w:r>
      <w:r w:rsidRPr="008621E8">
        <w:rPr>
          <w:highlight w:val="cyan"/>
        </w:rPr>
        <w:tab/>
        <w:t>DL messages on CCCH that move UE to RRC-Idle should not include the RRC transaction identifier</w:t>
      </w:r>
      <w:r w:rsidR="00FF2AA2" w:rsidRPr="008621E8">
        <w:rPr>
          <w:highlight w:val="cyan"/>
        </w:rPr>
        <w:t>.</w:t>
      </w:r>
    </w:p>
    <w:p w14:paraId="4E0526BD" w14:textId="77777777" w:rsidR="00F31188" w:rsidRPr="008621E8" w:rsidRDefault="00F31188" w:rsidP="00F31188">
      <w:pPr>
        <w:pStyle w:val="B1"/>
        <w:rPr>
          <w:highlight w:val="cyan"/>
        </w:rPr>
      </w:pPr>
      <w:r w:rsidRPr="008621E8">
        <w:rPr>
          <w:highlight w:val="cyan"/>
        </w:rPr>
        <w:t>2:</w:t>
      </w:r>
      <w:r w:rsidRPr="008621E8">
        <w:rPr>
          <w:highlight w:val="cyan"/>
        </w:rPr>
        <w:tab/>
        <w:t>All network initiated DL messages by default should include the RRC transaction identifier</w:t>
      </w:r>
      <w:r w:rsidR="00FF2AA2" w:rsidRPr="008621E8">
        <w:rPr>
          <w:highlight w:val="cyan"/>
        </w:rPr>
        <w:t>.</w:t>
      </w:r>
    </w:p>
    <w:p w14:paraId="36AC0105" w14:textId="77777777" w:rsidR="00F31188" w:rsidRPr="008621E8" w:rsidRDefault="00F31188" w:rsidP="00F31188">
      <w:pPr>
        <w:pStyle w:val="B1"/>
        <w:rPr>
          <w:highlight w:val="cyan"/>
        </w:rPr>
      </w:pPr>
      <w:r w:rsidRPr="008621E8">
        <w:rPr>
          <w:highlight w:val="cyan"/>
        </w:rPr>
        <w:t>3:</w:t>
      </w:r>
      <w:r w:rsidRPr="008621E8">
        <w:rPr>
          <w:highlight w:val="cyan"/>
        </w:rPr>
        <w:tab/>
        <w:t>All UL messages that are direct response to a DL message with an RRC Transaction identifier should include the RRC Transaction identifier</w:t>
      </w:r>
      <w:r w:rsidR="00FF2AA2" w:rsidRPr="008621E8">
        <w:rPr>
          <w:highlight w:val="cyan"/>
        </w:rPr>
        <w:t>.</w:t>
      </w:r>
    </w:p>
    <w:p w14:paraId="7FAFE6EB" w14:textId="77777777" w:rsidR="00F31188" w:rsidRPr="008621E8" w:rsidRDefault="00F31188" w:rsidP="00F31188">
      <w:pPr>
        <w:pStyle w:val="B1"/>
        <w:rPr>
          <w:highlight w:val="cyan"/>
        </w:rPr>
      </w:pPr>
      <w:r w:rsidRPr="008621E8">
        <w:rPr>
          <w:highlight w:val="cyan"/>
        </w:rPr>
        <w:t>4:</w:t>
      </w:r>
      <w:r w:rsidRPr="008621E8">
        <w:rPr>
          <w:highlight w:val="cyan"/>
        </w:rPr>
        <w:tab/>
        <w:t>All UL messages that require a direct DL response message should include an RRC transaction identifier</w:t>
      </w:r>
      <w:r w:rsidR="00FF2AA2" w:rsidRPr="008621E8">
        <w:rPr>
          <w:highlight w:val="cyan"/>
        </w:rPr>
        <w:t>.</w:t>
      </w:r>
    </w:p>
    <w:p w14:paraId="1A3AB7DD" w14:textId="77777777" w:rsidR="00F31188" w:rsidRPr="008621E8" w:rsidRDefault="00F31188" w:rsidP="00F31188">
      <w:pPr>
        <w:pStyle w:val="B1"/>
        <w:rPr>
          <w:highlight w:val="cyan"/>
        </w:rPr>
      </w:pPr>
      <w:r w:rsidRPr="008621E8">
        <w:rPr>
          <w:highlight w:val="cyan"/>
        </w:rPr>
        <w:t>5:</w:t>
      </w:r>
      <w:r w:rsidRPr="008621E8">
        <w:rPr>
          <w:highlight w:val="cyan"/>
        </w:rPr>
        <w:tab/>
        <w:t>All UL messages that are not in response to a DL message nor require a corresponding response from the network should not include the RRC Transaction identifier.</w:t>
      </w:r>
    </w:p>
    <w:p w14:paraId="59AC61BD" w14:textId="77777777" w:rsidR="00F31188" w:rsidRPr="008621E8" w:rsidRDefault="00F31188" w:rsidP="003770CA">
      <w:pPr>
        <w:pStyle w:val="Heading1"/>
        <w:rPr>
          <w:highlight w:val="cyan"/>
        </w:rPr>
      </w:pPr>
      <w:bookmarkStart w:id="8612" w:name="_Toc510018813"/>
      <w:r w:rsidRPr="008621E8">
        <w:rPr>
          <w:highlight w:val="cyan"/>
        </w:rPr>
        <w:t>A.6</w:t>
      </w:r>
      <w:r w:rsidRPr="008621E8">
        <w:rPr>
          <w:highlight w:val="cyan"/>
        </w:rPr>
        <w:tab/>
        <w:t>Guidelines regarding use of need codes</w:t>
      </w:r>
      <w:bookmarkEnd w:id="8612"/>
    </w:p>
    <w:p w14:paraId="452E824D" w14:textId="77777777" w:rsidR="00F31188" w:rsidRPr="008621E8" w:rsidRDefault="00F31188" w:rsidP="00F31188">
      <w:pPr>
        <w:rPr>
          <w:highlight w:val="cyan"/>
        </w:rPr>
      </w:pPr>
      <w:r w:rsidRPr="008621E8">
        <w:rPr>
          <w:highlight w:val="cyan"/>
        </w:rPr>
        <w:t>The following rule provides guidance for determining need codes for optional downlink fields:</w:t>
      </w:r>
    </w:p>
    <w:p w14:paraId="24499A5E" w14:textId="77777777" w:rsidR="00F31188" w:rsidRPr="008621E8" w:rsidRDefault="00F31188" w:rsidP="00F31188">
      <w:pPr>
        <w:pStyle w:val="B1"/>
        <w:rPr>
          <w:highlight w:val="cyan"/>
        </w:rPr>
      </w:pPr>
      <w:r w:rsidRPr="008621E8">
        <w:rPr>
          <w:highlight w:val="cyan"/>
        </w:rPr>
        <w:t>- if the field needs to be stored by the UE (i.e. maintained) when absent:</w:t>
      </w:r>
    </w:p>
    <w:p w14:paraId="36B3CC2F" w14:textId="77777777" w:rsidR="00F31188" w:rsidRPr="008621E8" w:rsidRDefault="00F31188" w:rsidP="00F31188">
      <w:pPr>
        <w:pStyle w:val="B2"/>
        <w:rPr>
          <w:highlight w:val="cyan"/>
        </w:rPr>
      </w:pPr>
      <w:r w:rsidRPr="008621E8">
        <w:rPr>
          <w:highlight w:val="cyan"/>
        </w:rPr>
        <w:t>- use Need M (=Maintain)</w:t>
      </w:r>
      <w:r w:rsidR="00FF2AA2" w:rsidRPr="008621E8">
        <w:rPr>
          <w:highlight w:val="cyan"/>
        </w:rPr>
        <w:t>;</w:t>
      </w:r>
    </w:p>
    <w:p w14:paraId="2AACFE38" w14:textId="77777777" w:rsidR="00F31188" w:rsidRPr="008621E8" w:rsidRDefault="00F31188" w:rsidP="00F31188">
      <w:pPr>
        <w:pStyle w:val="B1"/>
        <w:rPr>
          <w:highlight w:val="cyan"/>
        </w:rPr>
      </w:pPr>
      <w:r w:rsidRPr="008621E8">
        <w:rPr>
          <w:highlight w:val="cyan"/>
        </w:rPr>
        <w:t>- else, if the field needs to be released by the UE when absent:</w:t>
      </w:r>
    </w:p>
    <w:p w14:paraId="49A16756" w14:textId="77777777" w:rsidR="00F31188" w:rsidRPr="008621E8" w:rsidRDefault="00F31188" w:rsidP="00F31188">
      <w:pPr>
        <w:pStyle w:val="B2"/>
        <w:rPr>
          <w:highlight w:val="cyan"/>
        </w:rPr>
      </w:pPr>
      <w:r w:rsidRPr="008621E8">
        <w:rPr>
          <w:highlight w:val="cyan"/>
        </w:rPr>
        <w:t>- use Need R (=Release)</w:t>
      </w:r>
      <w:r w:rsidR="00FF2AA2" w:rsidRPr="008621E8">
        <w:rPr>
          <w:highlight w:val="cyan"/>
        </w:rPr>
        <w:t>;</w:t>
      </w:r>
    </w:p>
    <w:p w14:paraId="50062289" w14:textId="77777777" w:rsidR="00F31188" w:rsidRPr="008621E8" w:rsidRDefault="00F31188" w:rsidP="00F31188">
      <w:pPr>
        <w:pStyle w:val="B1"/>
        <w:rPr>
          <w:highlight w:val="cyan"/>
        </w:rPr>
      </w:pPr>
      <w:r w:rsidRPr="008621E8">
        <w:rPr>
          <w:highlight w:val="cyan"/>
        </w:rPr>
        <w:t>- else, if UE shall take no action when the field is absent (i.e. UE does not even need to maintain any existing value of the field):</w:t>
      </w:r>
    </w:p>
    <w:p w14:paraId="1667C8E0" w14:textId="77777777" w:rsidR="00F31188" w:rsidRPr="008621E8" w:rsidRDefault="00F31188" w:rsidP="00F31188">
      <w:pPr>
        <w:pStyle w:val="B2"/>
        <w:rPr>
          <w:highlight w:val="cyan"/>
        </w:rPr>
      </w:pPr>
      <w:r w:rsidRPr="008621E8">
        <w:rPr>
          <w:highlight w:val="cyan"/>
        </w:rPr>
        <w:t>- use Need N (=None)</w:t>
      </w:r>
      <w:r w:rsidR="00FF2AA2" w:rsidRPr="008621E8">
        <w:rPr>
          <w:highlight w:val="cyan"/>
        </w:rPr>
        <w:t>;</w:t>
      </w:r>
    </w:p>
    <w:p w14:paraId="2691EA74" w14:textId="77777777" w:rsidR="00F31188" w:rsidRPr="008621E8" w:rsidRDefault="00F31188" w:rsidP="00F31188">
      <w:pPr>
        <w:pStyle w:val="B1"/>
        <w:rPr>
          <w:highlight w:val="cyan"/>
        </w:rPr>
      </w:pPr>
      <w:r w:rsidRPr="008621E8">
        <w:rPr>
          <w:highlight w:val="cyan"/>
        </w:rPr>
        <w:t>- else (UE behaviour upon absence doesn’t fit any of the above conditions):</w:t>
      </w:r>
    </w:p>
    <w:p w14:paraId="46DC3D01" w14:textId="77777777" w:rsidR="00F31188" w:rsidRPr="008621E8" w:rsidRDefault="00F31188" w:rsidP="00F31188">
      <w:pPr>
        <w:pStyle w:val="B2"/>
        <w:rPr>
          <w:highlight w:val="cyan"/>
        </w:rPr>
      </w:pPr>
      <w:r w:rsidRPr="008621E8">
        <w:rPr>
          <w:highlight w:val="cyan"/>
        </w:rPr>
        <w:t>- use Need S (=Specified)</w:t>
      </w:r>
      <w:r w:rsidR="0063790B" w:rsidRPr="008621E8">
        <w:rPr>
          <w:highlight w:val="cyan"/>
        </w:rPr>
        <w:t>;</w:t>
      </w:r>
    </w:p>
    <w:p w14:paraId="0A1D398A" w14:textId="77777777" w:rsidR="00F31188" w:rsidRPr="008621E8" w:rsidRDefault="00F31188" w:rsidP="00F31188">
      <w:pPr>
        <w:pStyle w:val="B2"/>
        <w:rPr>
          <w:highlight w:val="cyan"/>
        </w:rPr>
      </w:pPr>
      <w:r w:rsidRPr="008621E8">
        <w:rPr>
          <w:highlight w:val="cyan"/>
        </w:rPr>
        <w:t>- specify the UE behaviour upon absence of the field in the procedural text or in the field description table.</w:t>
      </w:r>
    </w:p>
    <w:p w14:paraId="1E35255F" w14:textId="77777777" w:rsidR="00F31188" w:rsidRPr="008621E8" w:rsidRDefault="00F31188" w:rsidP="003770CA">
      <w:pPr>
        <w:pStyle w:val="Heading1"/>
        <w:rPr>
          <w:highlight w:val="cyan"/>
        </w:rPr>
      </w:pPr>
      <w:bookmarkStart w:id="8613" w:name="_Toc510018814"/>
      <w:r w:rsidRPr="008621E8">
        <w:rPr>
          <w:highlight w:val="cyan"/>
        </w:rPr>
        <w:t>A.7</w:t>
      </w:r>
      <w:r w:rsidRPr="008621E8">
        <w:rPr>
          <w:highlight w:val="cyan"/>
        </w:rPr>
        <w:tab/>
        <w:t>Guidelines regarding use of conditions</w:t>
      </w:r>
      <w:bookmarkEnd w:id="8613"/>
    </w:p>
    <w:p w14:paraId="77E776DD" w14:textId="77777777" w:rsidR="00F31188" w:rsidRPr="008621E8" w:rsidRDefault="00F31188" w:rsidP="00F31188">
      <w:pPr>
        <w:rPr>
          <w:highlight w:val="cyan"/>
        </w:rPr>
      </w:pPr>
      <w:r w:rsidRPr="008621E8">
        <w:rPr>
          <w:highlight w:val="cyan"/>
        </w:rPr>
        <w:t>Conditions are primarily used to specify network restrictions, for which the following types can be distinguished:</w:t>
      </w:r>
    </w:p>
    <w:p w14:paraId="05C7F5D3" w14:textId="77777777" w:rsidR="00F31188" w:rsidRPr="008621E8" w:rsidRDefault="00F31188" w:rsidP="00F31188">
      <w:pPr>
        <w:pStyle w:val="B1"/>
        <w:rPr>
          <w:highlight w:val="cyan"/>
        </w:rPr>
      </w:pPr>
      <w:r w:rsidRPr="008621E8">
        <w:rPr>
          <w:highlight w:val="cyan"/>
        </w:rPr>
        <w:t>-</w:t>
      </w:r>
      <w:r w:rsidRPr="008621E8">
        <w:rPr>
          <w:highlight w:val="cyan"/>
        </w:rPr>
        <w:tab/>
        <w:t>CondM: Message Contents related constraints e.g. that a field B is mandatory present if the same message includes field A and when it is set value X</w:t>
      </w:r>
      <w:r w:rsidR="00FF2AA2" w:rsidRPr="008621E8">
        <w:rPr>
          <w:highlight w:val="cyan"/>
        </w:rPr>
        <w:t>.</w:t>
      </w:r>
    </w:p>
    <w:p w14:paraId="632E44BD" w14:textId="77777777" w:rsidR="00F31188" w:rsidRPr="008621E8" w:rsidRDefault="00F31188" w:rsidP="00F31188">
      <w:pPr>
        <w:pStyle w:val="B1"/>
        <w:rPr>
          <w:highlight w:val="cyan"/>
        </w:rPr>
      </w:pPr>
      <w:r w:rsidRPr="008621E8">
        <w:rPr>
          <w:highlight w:val="cyan"/>
        </w:rPr>
        <w:t>-</w:t>
      </w:r>
      <w:r w:rsidRPr="008621E8">
        <w:rPr>
          <w:highlight w:val="cyan"/>
        </w:rPr>
        <w:tab/>
        <w:t>CondC: Configuration Constraints e.g. that a field D can only be signalled if field C is configured and set to value Y. (i.e. regardless of whether field C is present in the same message or previously configured)</w:t>
      </w:r>
      <w:r w:rsidR="0063790B" w:rsidRPr="008621E8">
        <w:rPr>
          <w:highlight w:val="cyan"/>
        </w:rPr>
        <w:t>.</w:t>
      </w:r>
    </w:p>
    <w:p w14:paraId="0110037F" w14:textId="77777777" w:rsidR="00F31188" w:rsidRPr="008621E8" w:rsidRDefault="00F31188" w:rsidP="00F31188">
      <w:pPr>
        <w:rPr>
          <w:highlight w:val="cyan"/>
        </w:rPr>
      </w:pPr>
      <w:r w:rsidRPr="008621E8">
        <w:rPr>
          <w:highlight w:val="cyan"/>
        </w:rPr>
        <w:t>The use of these conditions is illustrated by an example.</w:t>
      </w:r>
    </w:p>
    <w:p w14:paraId="5E62C3C6" w14:textId="77777777" w:rsidR="00F31188" w:rsidRPr="008621E8" w:rsidRDefault="00F31188" w:rsidP="00F31188">
      <w:pPr>
        <w:pStyle w:val="PL"/>
        <w:rPr>
          <w:color w:val="808080"/>
          <w:highlight w:val="cyan"/>
        </w:rPr>
      </w:pPr>
      <w:r w:rsidRPr="008621E8">
        <w:rPr>
          <w:color w:val="808080"/>
          <w:highlight w:val="cyan"/>
        </w:rPr>
        <w:t>-- /example/ ASN1START</w:t>
      </w:r>
    </w:p>
    <w:p w14:paraId="0DFD7C51" w14:textId="77777777" w:rsidR="00F31188" w:rsidRPr="008621E8" w:rsidRDefault="00F31188" w:rsidP="00F31188">
      <w:pPr>
        <w:pStyle w:val="PL"/>
        <w:rPr>
          <w:highlight w:val="cyan"/>
        </w:rPr>
      </w:pPr>
    </w:p>
    <w:p w14:paraId="5096F841" w14:textId="77777777" w:rsidR="00F31188" w:rsidRPr="008621E8" w:rsidRDefault="00F31188" w:rsidP="00F31188">
      <w:pPr>
        <w:pStyle w:val="PL"/>
        <w:rPr>
          <w:highlight w:val="cyan"/>
        </w:rPr>
      </w:pPr>
      <w:r w:rsidRPr="008621E8">
        <w:rPr>
          <w:highlight w:val="cyan"/>
        </w:rPr>
        <w:t xml:space="preserve">RRCMessage-IEs ::= </w:t>
      </w:r>
      <w:r w:rsidRPr="008621E8">
        <w:rPr>
          <w:color w:val="993366"/>
          <w:highlight w:val="cyan"/>
        </w:rPr>
        <w:t>SEQUENCE</w:t>
      </w:r>
      <w:r w:rsidRPr="008621E8">
        <w:rPr>
          <w:highlight w:val="cyan"/>
        </w:rPr>
        <w:t xml:space="preserve"> {</w:t>
      </w:r>
    </w:p>
    <w:p w14:paraId="4ABEC4BB" w14:textId="77777777" w:rsidR="00F31188" w:rsidRPr="008621E8" w:rsidRDefault="00F31188" w:rsidP="00F31188">
      <w:pPr>
        <w:pStyle w:val="PL"/>
        <w:rPr>
          <w:color w:val="808080"/>
          <w:highlight w:val="cyan"/>
        </w:rPr>
      </w:pP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38E2216" w14:textId="77777777" w:rsidR="00F31188" w:rsidRPr="008621E8" w:rsidRDefault="00F31188" w:rsidP="00F31188">
      <w:pPr>
        <w:pStyle w:val="PL"/>
        <w:rPr>
          <w:color w:val="808080"/>
          <w:highlight w:val="cyan"/>
        </w:rPr>
      </w:pP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M-FieldAsetToX</w:t>
      </w:r>
    </w:p>
    <w:p w14:paraId="4EBE6BE6" w14:textId="77777777" w:rsidR="00F31188" w:rsidRPr="008621E8" w:rsidRDefault="00F31188" w:rsidP="00F31188">
      <w:pPr>
        <w:pStyle w:val="PL"/>
        <w:rPr>
          <w:color w:val="808080"/>
          <w:highlight w:val="cyan"/>
        </w:rPr>
      </w:pP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A3E4273" w14:textId="77777777" w:rsidR="00F31188" w:rsidRPr="008621E8" w:rsidRDefault="00F31188" w:rsidP="00F31188">
      <w:pPr>
        <w:pStyle w:val="PL"/>
        <w:rPr>
          <w:color w:val="808080"/>
          <w:highlight w:val="cyan"/>
        </w:rPr>
      </w:pP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C-FieldCsetToY</w:t>
      </w:r>
    </w:p>
    <w:p w14:paraId="41882532"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F07CCE7" w14:textId="77777777" w:rsidR="00F31188" w:rsidRPr="008621E8" w:rsidRDefault="00F31188" w:rsidP="00F31188">
      <w:pPr>
        <w:pStyle w:val="PL"/>
        <w:rPr>
          <w:highlight w:val="cyan"/>
        </w:rPr>
      </w:pPr>
      <w:r w:rsidRPr="008621E8">
        <w:rPr>
          <w:highlight w:val="cyan"/>
        </w:rPr>
        <w:t>}</w:t>
      </w:r>
    </w:p>
    <w:p w14:paraId="094C7650" w14:textId="77777777" w:rsidR="00F31188" w:rsidRPr="008621E8" w:rsidRDefault="00F31188" w:rsidP="00F31188">
      <w:pPr>
        <w:pStyle w:val="PL"/>
        <w:rPr>
          <w:highlight w:val="cyan"/>
        </w:rPr>
      </w:pPr>
    </w:p>
    <w:p w14:paraId="55639DF9" w14:textId="77777777" w:rsidR="00F31188" w:rsidRPr="008621E8" w:rsidRDefault="00F31188" w:rsidP="00F31188">
      <w:pPr>
        <w:pStyle w:val="PL"/>
        <w:rPr>
          <w:color w:val="808080"/>
          <w:highlight w:val="cyan"/>
        </w:rPr>
      </w:pPr>
      <w:r w:rsidRPr="008621E8">
        <w:rPr>
          <w:color w:val="808080"/>
          <w:highlight w:val="cyan"/>
        </w:rPr>
        <w:t>-- /example/ ASN1STOP</w:t>
      </w:r>
    </w:p>
    <w:p w14:paraId="69B03B29" w14:textId="77777777" w:rsidR="00F31188" w:rsidRPr="008621E8"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621E8" w14:paraId="40A28160" w14:textId="77777777" w:rsidTr="00BC561A">
        <w:trPr>
          <w:cantSplit/>
          <w:tblHeader/>
        </w:trPr>
        <w:tc>
          <w:tcPr>
            <w:tcW w:w="2268" w:type="dxa"/>
          </w:tcPr>
          <w:p w14:paraId="28DA8EB4" w14:textId="77777777" w:rsidR="00F31188" w:rsidRPr="008621E8" w:rsidRDefault="00F31188" w:rsidP="00BC561A">
            <w:pPr>
              <w:pStyle w:val="TAH"/>
              <w:rPr>
                <w:iCs/>
                <w:highlight w:val="cyan"/>
                <w:lang w:eastAsia="en-GB"/>
              </w:rPr>
            </w:pPr>
            <w:r w:rsidRPr="008621E8">
              <w:rPr>
                <w:iCs/>
                <w:highlight w:val="cyan"/>
                <w:lang w:eastAsia="en-GB"/>
              </w:rPr>
              <w:t>Conditional presence</w:t>
            </w:r>
          </w:p>
        </w:tc>
        <w:tc>
          <w:tcPr>
            <w:tcW w:w="7371" w:type="dxa"/>
          </w:tcPr>
          <w:p w14:paraId="63A15E10" w14:textId="77777777" w:rsidR="00F31188" w:rsidRPr="008621E8" w:rsidRDefault="00F31188" w:rsidP="00BC561A">
            <w:pPr>
              <w:pStyle w:val="TAH"/>
              <w:rPr>
                <w:highlight w:val="cyan"/>
                <w:lang w:eastAsia="en-GB"/>
              </w:rPr>
            </w:pPr>
            <w:r w:rsidRPr="008621E8">
              <w:rPr>
                <w:iCs/>
                <w:highlight w:val="cyan"/>
                <w:lang w:eastAsia="en-GB"/>
              </w:rPr>
              <w:t>Explanation</w:t>
            </w:r>
          </w:p>
        </w:tc>
      </w:tr>
      <w:tr w:rsidR="00F31188" w:rsidRPr="008621E8" w14:paraId="76C0B38A" w14:textId="77777777" w:rsidTr="00BC561A">
        <w:trPr>
          <w:cantSplit/>
        </w:trPr>
        <w:tc>
          <w:tcPr>
            <w:tcW w:w="9639" w:type="dxa"/>
            <w:gridSpan w:val="2"/>
          </w:tcPr>
          <w:p w14:paraId="354A197D" w14:textId="77777777" w:rsidR="00F31188" w:rsidRPr="008621E8" w:rsidRDefault="00F31188" w:rsidP="00CA6F0C">
            <w:pPr>
              <w:pStyle w:val="TAH"/>
              <w:rPr>
                <w:highlight w:val="cyan"/>
                <w:lang w:eastAsia="en-GB"/>
              </w:rPr>
            </w:pPr>
            <w:r w:rsidRPr="008621E8">
              <w:rPr>
                <w:highlight w:val="cyan"/>
                <w:lang w:eastAsia="en-GB"/>
              </w:rPr>
              <w:t>Message (content) constraints</w:t>
            </w:r>
          </w:p>
        </w:tc>
      </w:tr>
      <w:tr w:rsidR="00F31188" w:rsidRPr="008621E8" w14:paraId="18AF27BD" w14:textId="77777777" w:rsidTr="00BC561A">
        <w:trPr>
          <w:cantSplit/>
        </w:trPr>
        <w:tc>
          <w:tcPr>
            <w:tcW w:w="2268" w:type="dxa"/>
          </w:tcPr>
          <w:p w14:paraId="59B49AE2" w14:textId="77777777" w:rsidR="00F31188" w:rsidRPr="008621E8" w:rsidRDefault="00F31188" w:rsidP="00BC561A">
            <w:pPr>
              <w:pStyle w:val="TAL"/>
              <w:rPr>
                <w:i/>
                <w:highlight w:val="cyan"/>
                <w:lang w:eastAsia="en-GB"/>
              </w:rPr>
            </w:pPr>
            <w:r w:rsidRPr="008621E8">
              <w:rPr>
                <w:i/>
                <w:highlight w:val="cyan"/>
                <w:lang w:eastAsia="en-GB"/>
              </w:rPr>
              <w:t>CondM-FieldAsetToX</w:t>
            </w:r>
          </w:p>
        </w:tc>
        <w:tc>
          <w:tcPr>
            <w:tcW w:w="7371" w:type="dxa"/>
          </w:tcPr>
          <w:p w14:paraId="00A6C3B8" w14:textId="77777777" w:rsidR="00F31188" w:rsidRPr="008621E8" w:rsidRDefault="00F31188" w:rsidP="00BC561A">
            <w:pPr>
              <w:pStyle w:val="TAL"/>
              <w:rPr>
                <w:highlight w:val="cyan"/>
                <w:lang w:eastAsia="en-GB"/>
              </w:rPr>
            </w:pPr>
            <w:r w:rsidRPr="008621E8">
              <w:rPr>
                <w:highlight w:val="cyan"/>
                <w:lang w:eastAsia="en-GB"/>
              </w:rPr>
              <w:t>The field is mandatory present if fieldA is included and set to valueX. Otherwise the field is optional present, need R.</w:t>
            </w:r>
          </w:p>
        </w:tc>
      </w:tr>
      <w:tr w:rsidR="00F31188" w:rsidRPr="008621E8" w14:paraId="5A61A68F" w14:textId="77777777" w:rsidTr="00BC561A">
        <w:trPr>
          <w:cantSplit/>
        </w:trPr>
        <w:tc>
          <w:tcPr>
            <w:tcW w:w="9639" w:type="dxa"/>
            <w:gridSpan w:val="2"/>
          </w:tcPr>
          <w:p w14:paraId="1294327D" w14:textId="77777777" w:rsidR="00F31188" w:rsidRPr="008621E8" w:rsidRDefault="00F31188" w:rsidP="00CA6F0C">
            <w:pPr>
              <w:pStyle w:val="TAH"/>
              <w:rPr>
                <w:highlight w:val="cyan"/>
                <w:lang w:eastAsia="en-GB"/>
              </w:rPr>
            </w:pPr>
            <w:r w:rsidRPr="008621E8">
              <w:rPr>
                <w:highlight w:val="cyan"/>
                <w:lang w:eastAsia="en-GB"/>
              </w:rPr>
              <w:t>Configuration constraints</w:t>
            </w:r>
          </w:p>
        </w:tc>
      </w:tr>
      <w:tr w:rsidR="00F31188" w:rsidRPr="008621E8" w14:paraId="1A882CFA" w14:textId="77777777" w:rsidTr="00BC561A">
        <w:trPr>
          <w:cantSplit/>
        </w:trPr>
        <w:tc>
          <w:tcPr>
            <w:tcW w:w="2268" w:type="dxa"/>
          </w:tcPr>
          <w:p w14:paraId="6F3FA688" w14:textId="77777777" w:rsidR="00F31188" w:rsidRPr="008621E8" w:rsidRDefault="00F31188" w:rsidP="00BC561A">
            <w:pPr>
              <w:pStyle w:val="TAL"/>
              <w:rPr>
                <w:i/>
                <w:highlight w:val="cyan"/>
                <w:lang w:eastAsia="en-GB"/>
              </w:rPr>
            </w:pPr>
            <w:r w:rsidRPr="008621E8">
              <w:rPr>
                <w:i/>
                <w:highlight w:val="cyan"/>
                <w:lang w:eastAsia="en-GB"/>
              </w:rPr>
              <w:t>CondC- FieldCsetToY</w:t>
            </w:r>
          </w:p>
        </w:tc>
        <w:tc>
          <w:tcPr>
            <w:tcW w:w="7371" w:type="dxa"/>
          </w:tcPr>
          <w:p w14:paraId="77E4AB2F" w14:textId="77777777" w:rsidR="00F31188" w:rsidRPr="008621E8" w:rsidRDefault="00F31188" w:rsidP="00BC561A">
            <w:pPr>
              <w:pStyle w:val="TAL"/>
              <w:rPr>
                <w:highlight w:val="cyan"/>
                <w:lang w:eastAsia="en-GB"/>
              </w:rPr>
            </w:pPr>
            <w:r w:rsidRPr="008621E8">
              <w:rPr>
                <w:highlight w:val="cyan"/>
                <w:lang w:eastAsia="en-GB"/>
              </w:rPr>
              <w:t>The field is optional present, need M, if fieldC is configured and set to valueY. Otherwise the field is not present and the UE does not maintain the value</w:t>
            </w:r>
          </w:p>
        </w:tc>
      </w:tr>
    </w:tbl>
    <w:p w14:paraId="753232E2" w14:textId="77777777" w:rsidR="00F31188" w:rsidRPr="008621E8" w:rsidRDefault="00F31188" w:rsidP="00F31188">
      <w:pPr>
        <w:rPr>
          <w:highlight w:val="cyan"/>
        </w:rPr>
      </w:pPr>
    </w:p>
    <w:p w14:paraId="21D6ED8F" w14:textId="77777777" w:rsidR="00303AF2" w:rsidRPr="008621E8" w:rsidRDefault="00303AF2" w:rsidP="00F31188">
      <w:pPr>
        <w:rPr>
          <w:highlight w:val="cyan"/>
        </w:rPr>
        <w:sectPr w:rsidR="00303AF2" w:rsidRPr="008621E8" w:rsidSect="00000A61">
          <w:footnotePr>
            <w:numRestart w:val="eachSect"/>
          </w:footnotePr>
          <w:pgSz w:w="16840" w:h="11907" w:orient="landscape" w:code="9"/>
          <w:pgMar w:top="1133" w:right="1416" w:bottom="1133" w:left="1133" w:header="850" w:footer="340" w:gutter="0"/>
          <w:cols w:space="720"/>
          <w:formProt w:val="0"/>
          <w:docGrid w:linePitch="272"/>
        </w:sectPr>
      </w:pPr>
    </w:p>
    <w:p w14:paraId="4D643854" w14:textId="77777777" w:rsidR="00080512" w:rsidRPr="008621E8" w:rsidRDefault="00080512">
      <w:pPr>
        <w:pStyle w:val="Heading8"/>
        <w:rPr>
          <w:highlight w:val="cyan"/>
        </w:rPr>
      </w:pPr>
      <w:bookmarkStart w:id="8614" w:name="_Toc510018815"/>
      <w:r w:rsidRPr="008621E8">
        <w:rPr>
          <w:highlight w:val="cyan"/>
        </w:rPr>
        <w:t xml:space="preserve">Annex </w:t>
      </w:r>
      <w:r w:rsidR="009A461B" w:rsidRPr="008621E8">
        <w:rPr>
          <w:highlight w:val="cyan"/>
        </w:rPr>
        <w:t>B</w:t>
      </w:r>
      <w:r w:rsidRPr="008621E8">
        <w:rPr>
          <w:highlight w:val="cyan"/>
        </w:rPr>
        <w:t xml:space="preserve"> (informative):</w:t>
      </w:r>
      <w:r w:rsidRPr="008621E8">
        <w:rPr>
          <w:highlight w:val="cyan"/>
        </w:rPr>
        <w:br/>
        <w:t>Change history</w:t>
      </w:r>
      <w:bookmarkEnd w:id="8614"/>
    </w:p>
    <w:bookmarkEnd w:id="8578"/>
    <w:p w14:paraId="18D1BCE5" w14:textId="77777777" w:rsidR="00054A22" w:rsidRPr="008621E8"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621E8" w14:paraId="0E45C20E" w14:textId="77777777" w:rsidTr="004C1C90">
        <w:trPr>
          <w:cantSplit/>
        </w:trPr>
        <w:tc>
          <w:tcPr>
            <w:tcW w:w="9781" w:type="dxa"/>
            <w:gridSpan w:val="8"/>
            <w:tcBorders>
              <w:bottom w:val="nil"/>
            </w:tcBorders>
            <w:shd w:val="solid" w:color="FFFFFF" w:fill="auto"/>
          </w:tcPr>
          <w:p w14:paraId="41485084" w14:textId="77777777" w:rsidR="00303AF2" w:rsidRPr="008621E8" w:rsidRDefault="00303AF2" w:rsidP="004C1C90">
            <w:pPr>
              <w:pStyle w:val="TAH"/>
              <w:rPr>
                <w:sz w:val="16"/>
                <w:highlight w:val="cyan"/>
              </w:rPr>
            </w:pPr>
            <w:r w:rsidRPr="008621E8">
              <w:rPr>
                <w:highlight w:val="cyan"/>
              </w:rPr>
              <w:t>Change history</w:t>
            </w:r>
          </w:p>
        </w:tc>
      </w:tr>
      <w:tr w:rsidR="00303AF2" w:rsidRPr="008621E8" w14:paraId="1BFFFFF7" w14:textId="77777777" w:rsidTr="00FD1AD6">
        <w:tc>
          <w:tcPr>
            <w:tcW w:w="800" w:type="dxa"/>
            <w:shd w:val="pct10" w:color="auto" w:fill="FFFFFF"/>
          </w:tcPr>
          <w:p w14:paraId="25324E5B" w14:textId="77777777" w:rsidR="00303AF2" w:rsidRPr="008621E8" w:rsidRDefault="00303AF2" w:rsidP="006B559A">
            <w:pPr>
              <w:pStyle w:val="TAH"/>
              <w:rPr>
                <w:highlight w:val="cyan"/>
              </w:rPr>
            </w:pPr>
            <w:r w:rsidRPr="008621E8">
              <w:rPr>
                <w:highlight w:val="cyan"/>
              </w:rPr>
              <w:t>Date</w:t>
            </w:r>
          </w:p>
        </w:tc>
        <w:tc>
          <w:tcPr>
            <w:tcW w:w="1043" w:type="dxa"/>
            <w:shd w:val="pct10" w:color="auto" w:fill="FFFFFF"/>
          </w:tcPr>
          <w:p w14:paraId="15F4C68A" w14:textId="77777777" w:rsidR="00303AF2" w:rsidRPr="008621E8" w:rsidRDefault="00303AF2" w:rsidP="006B559A">
            <w:pPr>
              <w:pStyle w:val="TAH"/>
              <w:rPr>
                <w:highlight w:val="cyan"/>
              </w:rPr>
            </w:pPr>
            <w:r w:rsidRPr="008621E8">
              <w:rPr>
                <w:highlight w:val="cyan"/>
              </w:rPr>
              <w:t>Meeting</w:t>
            </w:r>
          </w:p>
        </w:tc>
        <w:tc>
          <w:tcPr>
            <w:tcW w:w="992" w:type="dxa"/>
            <w:shd w:val="pct10" w:color="auto" w:fill="FFFFFF"/>
          </w:tcPr>
          <w:p w14:paraId="6A714890" w14:textId="77777777" w:rsidR="00303AF2" w:rsidRPr="008621E8" w:rsidRDefault="00303AF2" w:rsidP="006B559A">
            <w:pPr>
              <w:pStyle w:val="TAH"/>
              <w:rPr>
                <w:highlight w:val="cyan"/>
              </w:rPr>
            </w:pPr>
            <w:r w:rsidRPr="008621E8">
              <w:rPr>
                <w:highlight w:val="cyan"/>
              </w:rPr>
              <w:t>TDoc</w:t>
            </w:r>
          </w:p>
        </w:tc>
        <w:tc>
          <w:tcPr>
            <w:tcW w:w="567" w:type="dxa"/>
            <w:shd w:val="pct10" w:color="auto" w:fill="FFFFFF"/>
          </w:tcPr>
          <w:p w14:paraId="16F9B181" w14:textId="77777777" w:rsidR="00303AF2" w:rsidRPr="008621E8" w:rsidRDefault="00303AF2" w:rsidP="006B559A">
            <w:pPr>
              <w:pStyle w:val="TAH"/>
              <w:rPr>
                <w:highlight w:val="cyan"/>
              </w:rPr>
            </w:pPr>
            <w:r w:rsidRPr="008621E8">
              <w:rPr>
                <w:highlight w:val="cyan"/>
              </w:rPr>
              <w:t>CR</w:t>
            </w:r>
          </w:p>
        </w:tc>
        <w:tc>
          <w:tcPr>
            <w:tcW w:w="284" w:type="dxa"/>
            <w:shd w:val="pct10" w:color="auto" w:fill="FFFFFF"/>
          </w:tcPr>
          <w:p w14:paraId="041B58A4" w14:textId="77777777" w:rsidR="00303AF2" w:rsidRPr="008621E8" w:rsidRDefault="00303AF2" w:rsidP="006B559A">
            <w:pPr>
              <w:pStyle w:val="TAH"/>
              <w:rPr>
                <w:highlight w:val="cyan"/>
              </w:rPr>
            </w:pPr>
            <w:r w:rsidRPr="008621E8">
              <w:rPr>
                <w:highlight w:val="cyan"/>
              </w:rPr>
              <w:t>Rev</w:t>
            </w:r>
          </w:p>
        </w:tc>
        <w:tc>
          <w:tcPr>
            <w:tcW w:w="425" w:type="dxa"/>
            <w:shd w:val="pct10" w:color="auto" w:fill="FFFFFF"/>
          </w:tcPr>
          <w:p w14:paraId="28243697" w14:textId="77777777" w:rsidR="00303AF2" w:rsidRPr="008621E8" w:rsidRDefault="00303AF2" w:rsidP="006B559A">
            <w:pPr>
              <w:pStyle w:val="TAH"/>
              <w:rPr>
                <w:highlight w:val="cyan"/>
              </w:rPr>
            </w:pPr>
            <w:r w:rsidRPr="008621E8">
              <w:rPr>
                <w:highlight w:val="cyan"/>
              </w:rPr>
              <w:t>Cat</w:t>
            </w:r>
          </w:p>
        </w:tc>
        <w:tc>
          <w:tcPr>
            <w:tcW w:w="4820" w:type="dxa"/>
            <w:shd w:val="pct10" w:color="auto" w:fill="FFFFFF"/>
          </w:tcPr>
          <w:p w14:paraId="104EFC60" w14:textId="77777777" w:rsidR="00303AF2" w:rsidRPr="008621E8" w:rsidRDefault="00303AF2" w:rsidP="006B559A">
            <w:pPr>
              <w:pStyle w:val="TAH"/>
              <w:rPr>
                <w:highlight w:val="cyan"/>
              </w:rPr>
            </w:pPr>
            <w:r w:rsidRPr="008621E8">
              <w:rPr>
                <w:highlight w:val="cyan"/>
              </w:rPr>
              <w:t>Subject/Comment</w:t>
            </w:r>
          </w:p>
        </w:tc>
        <w:tc>
          <w:tcPr>
            <w:tcW w:w="850" w:type="dxa"/>
            <w:shd w:val="pct10" w:color="auto" w:fill="FFFFFF"/>
          </w:tcPr>
          <w:p w14:paraId="4134A739" w14:textId="77777777" w:rsidR="00303AF2" w:rsidRPr="008621E8" w:rsidRDefault="00303AF2" w:rsidP="006B559A">
            <w:pPr>
              <w:pStyle w:val="TAH"/>
              <w:rPr>
                <w:highlight w:val="cyan"/>
              </w:rPr>
            </w:pPr>
            <w:r w:rsidRPr="008621E8">
              <w:rPr>
                <w:highlight w:val="cyan"/>
              </w:rPr>
              <w:t>New version</w:t>
            </w:r>
          </w:p>
        </w:tc>
      </w:tr>
      <w:tr w:rsidR="00303AF2" w:rsidRPr="008621E8" w14:paraId="4767898E" w14:textId="77777777" w:rsidTr="00FD1AD6">
        <w:tc>
          <w:tcPr>
            <w:tcW w:w="800" w:type="dxa"/>
            <w:shd w:val="solid" w:color="FFFFFF" w:fill="auto"/>
          </w:tcPr>
          <w:p w14:paraId="470B5A6E" w14:textId="77777777" w:rsidR="00303AF2" w:rsidRPr="008621E8" w:rsidRDefault="00303AF2" w:rsidP="006B559A">
            <w:pPr>
              <w:pStyle w:val="TAL"/>
              <w:rPr>
                <w:sz w:val="16"/>
                <w:szCs w:val="16"/>
                <w:highlight w:val="cyan"/>
              </w:rPr>
            </w:pPr>
            <w:r w:rsidRPr="008621E8">
              <w:rPr>
                <w:sz w:val="16"/>
                <w:szCs w:val="16"/>
                <w:highlight w:val="cyan"/>
              </w:rPr>
              <w:t>04/2017</w:t>
            </w:r>
          </w:p>
        </w:tc>
        <w:tc>
          <w:tcPr>
            <w:tcW w:w="1043" w:type="dxa"/>
            <w:shd w:val="solid" w:color="FFFFFF" w:fill="auto"/>
          </w:tcPr>
          <w:p w14:paraId="1999148A" w14:textId="77777777" w:rsidR="00303AF2" w:rsidRPr="008621E8" w:rsidRDefault="00303AF2" w:rsidP="006B559A">
            <w:pPr>
              <w:pStyle w:val="TAL"/>
              <w:rPr>
                <w:sz w:val="16"/>
                <w:szCs w:val="16"/>
                <w:highlight w:val="cyan"/>
              </w:rPr>
            </w:pPr>
            <w:r w:rsidRPr="008621E8">
              <w:rPr>
                <w:sz w:val="16"/>
                <w:szCs w:val="16"/>
                <w:highlight w:val="cyan"/>
              </w:rPr>
              <w:t>RAN2#97bis</w:t>
            </w:r>
          </w:p>
        </w:tc>
        <w:tc>
          <w:tcPr>
            <w:tcW w:w="992" w:type="dxa"/>
            <w:shd w:val="solid" w:color="FFFFFF" w:fill="auto"/>
          </w:tcPr>
          <w:p w14:paraId="20B5BF29" w14:textId="77777777" w:rsidR="00303AF2" w:rsidRPr="008621E8" w:rsidRDefault="00303AF2" w:rsidP="006B559A">
            <w:pPr>
              <w:pStyle w:val="TAL"/>
              <w:rPr>
                <w:sz w:val="16"/>
                <w:szCs w:val="16"/>
                <w:highlight w:val="cyan"/>
              </w:rPr>
            </w:pPr>
            <w:r w:rsidRPr="008621E8">
              <w:rPr>
                <w:sz w:val="16"/>
                <w:szCs w:val="16"/>
                <w:highlight w:val="cyan"/>
              </w:rPr>
              <w:t>R2-1703395</w:t>
            </w:r>
          </w:p>
        </w:tc>
        <w:tc>
          <w:tcPr>
            <w:tcW w:w="567" w:type="dxa"/>
            <w:shd w:val="solid" w:color="FFFFFF" w:fill="auto"/>
          </w:tcPr>
          <w:p w14:paraId="7773573E" w14:textId="77777777" w:rsidR="00303AF2" w:rsidRPr="008621E8" w:rsidRDefault="00303AF2" w:rsidP="006B559A">
            <w:pPr>
              <w:pStyle w:val="TAL"/>
              <w:rPr>
                <w:sz w:val="16"/>
                <w:szCs w:val="16"/>
                <w:highlight w:val="cyan"/>
              </w:rPr>
            </w:pPr>
          </w:p>
        </w:tc>
        <w:tc>
          <w:tcPr>
            <w:tcW w:w="284" w:type="dxa"/>
            <w:shd w:val="solid" w:color="FFFFFF" w:fill="auto"/>
          </w:tcPr>
          <w:p w14:paraId="1EE6CD14" w14:textId="77777777" w:rsidR="00303AF2" w:rsidRPr="008621E8" w:rsidRDefault="00303AF2" w:rsidP="006B559A">
            <w:pPr>
              <w:pStyle w:val="TAL"/>
              <w:rPr>
                <w:sz w:val="16"/>
                <w:szCs w:val="16"/>
                <w:highlight w:val="cyan"/>
              </w:rPr>
            </w:pPr>
          </w:p>
        </w:tc>
        <w:tc>
          <w:tcPr>
            <w:tcW w:w="425" w:type="dxa"/>
            <w:shd w:val="solid" w:color="FFFFFF" w:fill="auto"/>
          </w:tcPr>
          <w:p w14:paraId="17562CF1" w14:textId="77777777" w:rsidR="00303AF2" w:rsidRPr="008621E8" w:rsidRDefault="00303AF2" w:rsidP="006B559A">
            <w:pPr>
              <w:pStyle w:val="TAL"/>
              <w:rPr>
                <w:sz w:val="16"/>
                <w:szCs w:val="16"/>
                <w:highlight w:val="cyan"/>
              </w:rPr>
            </w:pPr>
          </w:p>
        </w:tc>
        <w:tc>
          <w:tcPr>
            <w:tcW w:w="4820" w:type="dxa"/>
            <w:shd w:val="solid" w:color="FFFFFF" w:fill="auto"/>
          </w:tcPr>
          <w:p w14:paraId="6006E7A0" w14:textId="77777777" w:rsidR="00303AF2" w:rsidRPr="008621E8" w:rsidRDefault="00303AF2" w:rsidP="006B559A">
            <w:pPr>
              <w:pStyle w:val="TAL"/>
              <w:rPr>
                <w:sz w:val="16"/>
                <w:szCs w:val="16"/>
                <w:highlight w:val="cyan"/>
              </w:rPr>
            </w:pPr>
          </w:p>
        </w:tc>
        <w:tc>
          <w:tcPr>
            <w:tcW w:w="850" w:type="dxa"/>
            <w:shd w:val="solid" w:color="FFFFFF" w:fill="auto"/>
          </w:tcPr>
          <w:p w14:paraId="03F0C94F" w14:textId="77777777" w:rsidR="00303AF2" w:rsidRPr="008621E8" w:rsidRDefault="00303AF2" w:rsidP="004C1C90">
            <w:pPr>
              <w:pStyle w:val="TAC"/>
              <w:rPr>
                <w:sz w:val="16"/>
                <w:szCs w:val="16"/>
                <w:highlight w:val="cyan"/>
              </w:rPr>
            </w:pPr>
            <w:r w:rsidRPr="008621E8">
              <w:rPr>
                <w:sz w:val="16"/>
                <w:szCs w:val="16"/>
                <w:highlight w:val="cyan"/>
              </w:rPr>
              <w:t>0.0.1</w:t>
            </w:r>
          </w:p>
        </w:tc>
      </w:tr>
      <w:tr w:rsidR="00303AF2" w:rsidRPr="008621E8" w14:paraId="14FEEDF1" w14:textId="77777777" w:rsidTr="00FD1AD6">
        <w:tc>
          <w:tcPr>
            <w:tcW w:w="800" w:type="dxa"/>
            <w:shd w:val="solid" w:color="FFFFFF" w:fill="auto"/>
          </w:tcPr>
          <w:p w14:paraId="6A14ECB7" w14:textId="77777777" w:rsidR="00303AF2" w:rsidRPr="008621E8" w:rsidRDefault="00303AF2" w:rsidP="006B559A">
            <w:pPr>
              <w:pStyle w:val="TAL"/>
              <w:rPr>
                <w:sz w:val="16"/>
                <w:szCs w:val="16"/>
                <w:highlight w:val="cyan"/>
              </w:rPr>
            </w:pPr>
            <w:r w:rsidRPr="008621E8">
              <w:rPr>
                <w:sz w:val="16"/>
                <w:szCs w:val="16"/>
                <w:highlight w:val="cyan"/>
              </w:rPr>
              <w:t>04/2017</w:t>
            </w:r>
          </w:p>
        </w:tc>
        <w:tc>
          <w:tcPr>
            <w:tcW w:w="1043" w:type="dxa"/>
            <w:shd w:val="solid" w:color="FFFFFF" w:fill="auto"/>
          </w:tcPr>
          <w:p w14:paraId="3FCA2A68" w14:textId="77777777" w:rsidR="00303AF2" w:rsidRPr="008621E8" w:rsidRDefault="00303AF2" w:rsidP="006B559A">
            <w:pPr>
              <w:pStyle w:val="TAL"/>
              <w:rPr>
                <w:sz w:val="16"/>
                <w:szCs w:val="16"/>
                <w:highlight w:val="cyan"/>
              </w:rPr>
            </w:pPr>
            <w:r w:rsidRPr="008621E8">
              <w:rPr>
                <w:sz w:val="16"/>
                <w:szCs w:val="16"/>
                <w:highlight w:val="cyan"/>
              </w:rPr>
              <w:t>RAN2#97bis</w:t>
            </w:r>
          </w:p>
        </w:tc>
        <w:tc>
          <w:tcPr>
            <w:tcW w:w="992" w:type="dxa"/>
            <w:shd w:val="solid" w:color="FFFFFF" w:fill="auto"/>
          </w:tcPr>
          <w:p w14:paraId="49C9B045" w14:textId="77777777" w:rsidR="00303AF2" w:rsidRPr="008621E8" w:rsidRDefault="00303AF2" w:rsidP="006B559A">
            <w:pPr>
              <w:pStyle w:val="TAL"/>
              <w:rPr>
                <w:sz w:val="16"/>
                <w:szCs w:val="16"/>
                <w:highlight w:val="cyan"/>
              </w:rPr>
            </w:pPr>
            <w:r w:rsidRPr="008621E8">
              <w:rPr>
                <w:sz w:val="16"/>
                <w:szCs w:val="16"/>
                <w:highlight w:val="cyan"/>
              </w:rPr>
              <w:t>R2-1703922</w:t>
            </w:r>
          </w:p>
        </w:tc>
        <w:tc>
          <w:tcPr>
            <w:tcW w:w="567" w:type="dxa"/>
            <w:shd w:val="solid" w:color="FFFFFF" w:fill="auto"/>
          </w:tcPr>
          <w:p w14:paraId="597C34C3" w14:textId="77777777" w:rsidR="00303AF2" w:rsidRPr="008621E8" w:rsidRDefault="00303AF2" w:rsidP="006B559A">
            <w:pPr>
              <w:pStyle w:val="TAL"/>
              <w:rPr>
                <w:sz w:val="16"/>
                <w:szCs w:val="16"/>
                <w:highlight w:val="cyan"/>
              </w:rPr>
            </w:pPr>
          </w:p>
        </w:tc>
        <w:tc>
          <w:tcPr>
            <w:tcW w:w="284" w:type="dxa"/>
            <w:shd w:val="solid" w:color="FFFFFF" w:fill="auto"/>
          </w:tcPr>
          <w:p w14:paraId="0D00F3AF" w14:textId="77777777" w:rsidR="00303AF2" w:rsidRPr="008621E8" w:rsidRDefault="00303AF2" w:rsidP="006B559A">
            <w:pPr>
              <w:pStyle w:val="TAL"/>
              <w:rPr>
                <w:sz w:val="16"/>
                <w:szCs w:val="16"/>
                <w:highlight w:val="cyan"/>
              </w:rPr>
            </w:pPr>
          </w:p>
        </w:tc>
        <w:tc>
          <w:tcPr>
            <w:tcW w:w="425" w:type="dxa"/>
            <w:shd w:val="solid" w:color="FFFFFF" w:fill="auto"/>
          </w:tcPr>
          <w:p w14:paraId="7891480D" w14:textId="77777777" w:rsidR="00303AF2" w:rsidRPr="008621E8" w:rsidRDefault="00303AF2" w:rsidP="006B559A">
            <w:pPr>
              <w:pStyle w:val="TAL"/>
              <w:rPr>
                <w:sz w:val="16"/>
                <w:szCs w:val="16"/>
                <w:highlight w:val="cyan"/>
              </w:rPr>
            </w:pPr>
          </w:p>
        </w:tc>
        <w:tc>
          <w:tcPr>
            <w:tcW w:w="4820" w:type="dxa"/>
            <w:shd w:val="solid" w:color="FFFFFF" w:fill="auto"/>
          </w:tcPr>
          <w:p w14:paraId="788625DD" w14:textId="77777777" w:rsidR="00303AF2" w:rsidRPr="008621E8" w:rsidRDefault="00303AF2" w:rsidP="006B559A">
            <w:pPr>
              <w:pStyle w:val="TAL"/>
              <w:rPr>
                <w:sz w:val="16"/>
                <w:szCs w:val="16"/>
                <w:highlight w:val="cyan"/>
              </w:rPr>
            </w:pPr>
          </w:p>
        </w:tc>
        <w:tc>
          <w:tcPr>
            <w:tcW w:w="850" w:type="dxa"/>
            <w:shd w:val="solid" w:color="FFFFFF" w:fill="auto"/>
          </w:tcPr>
          <w:p w14:paraId="4D6774F6" w14:textId="77777777" w:rsidR="00303AF2" w:rsidRPr="008621E8" w:rsidRDefault="00303AF2" w:rsidP="004C1C90">
            <w:pPr>
              <w:pStyle w:val="TAC"/>
              <w:rPr>
                <w:sz w:val="16"/>
                <w:szCs w:val="16"/>
                <w:highlight w:val="cyan"/>
              </w:rPr>
            </w:pPr>
            <w:r w:rsidRPr="008621E8">
              <w:rPr>
                <w:sz w:val="16"/>
                <w:szCs w:val="16"/>
                <w:highlight w:val="cyan"/>
              </w:rPr>
              <w:t>0.0.2</w:t>
            </w:r>
          </w:p>
        </w:tc>
      </w:tr>
      <w:tr w:rsidR="00303AF2" w:rsidRPr="008621E8" w14:paraId="65638468" w14:textId="77777777" w:rsidTr="00FD1AD6">
        <w:tc>
          <w:tcPr>
            <w:tcW w:w="800" w:type="dxa"/>
            <w:shd w:val="solid" w:color="FFFFFF" w:fill="auto"/>
          </w:tcPr>
          <w:p w14:paraId="12FAF199" w14:textId="77777777" w:rsidR="00303AF2" w:rsidRPr="008621E8" w:rsidRDefault="00303AF2" w:rsidP="006B559A">
            <w:pPr>
              <w:pStyle w:val="TAL"/>
              <w:rPr>
                <w:sz w:val="16"/>
                <w:szCs w:val="16"/>
                <w:highlight w:val="cyan"/>
              </w:rPr>
            </w:pPr>
            <w:r w:rsidRPr="008621E8">
              <w:rPr>
                <w:sz w:val="16"/>
                <w:szCs w:val="16"/>
                <w:highlight w:val="cyan"/>
              </w:rPr>
              <w:t>05/2017</w:t>
            </w:r>
          </w:p>
        </w:tc>
        <w:tc>
          <w:tcPr>
            <w:tcW w:w="1043" w:type="dxa"/>
            <w:shd w:val="solid" w:color="FFFFFF" w:fill="auto"/>
          </w:tcPr>
          <w:p w14:paraId="40133327" w14:textId="77777777" w:rsidR="00303AF2" w:rsidRPr="008621E8" w:rsidRDefault="00303AF2" w:rsidP="006B559A">
            <w:pPr>
              <w:pStyle w:val="TAL"/>
              <w:rPr>
                <w:sz w:val="16"/>
                <w:szCs w:val="16"/>
                <w:highlight w:val="cyan"/>
              </w:rPr>
            </w:pPr>
            <w:r w:rsidRPr="008621E8">
              <w:rPr>
                <w:sz w:val="16"/>
                <w:szCs w:val="16"/>
                <w:highlight w:val="cyan"/>
              </w:rPr>
              <w:t>RAN2#98</w:t>
            </w:r>
          </w:p>
        </w:tc>
        <w:tc>
          <w:tcPr>
            <w:tcW w:w="992" w:type="dxa"/>
            <w:shd w:val="solid" w:color="FFFFFF" w:fill="auto"/>
          </w:tcPr>
          <w:p w14:paraId="3B9E3E54" w14:textId="77777777" w:rsidR="00303AF2" w:rsidRPr="008621E8" w:rsidRDefault="00303AF2" w:rsidP="006B559A">
            <w:pPr>
              <w:pStyle w:val="TAL"/>
              <w:rPr>
                <w:sz w:val="16"/>
                <w:szCs w:val="16"/>
                <w:highlight w:val="cyan"/>
              </w:rPr>
            </w:pPr>
            <w:r w:rsidRPr="008621E8">
              <w:rPr>
                <w:sz w:val="16"/>
                <w:szCs w:val="16"/>
                <w:highlight w:val="cyan"/>
              </w:rPr>
              <w:t>R2-1705815</w:t>
            </w:r>
          </w:p>
        </w:tc>
        <w:tc>
          <w:tcPr>
            <w:tcW w:w="567" w:type="dxa"/>
            <w:shd w:val="solid" w:color="FFFFFF" w:fill="auto"/>
          </w:tcPr>
          <w:p w14:paraId="40C9EA37" w14:textId="77777777" w:rsidR="00303AF2" w:rsidRPr="008621E8" w:rsidRDefault="00303AF2" w:rsidP="006B559A">
            <w:pPr>
              <w:pStyle w:val="TAL"/>
              <w:rPr>
                <w:sz w:val="16"/>
                <w:szCs w:val="16"/>
                <w:highlight w:val="cyan"/>
              </w:rPr>
            </w:pPr>
          </w:p>
        </w:tc>
        <w:tc>
          <w:tcPr>
            <w:tcW w:w="284" w:type="dxa"/>
            <w:shd w:val="solid" w:color="FFFFFF" w:fill="auto"/>
          </w:tcPr>
          <w:p w14:paraId="1D2B27AF" w14:textId="77777777" w:rsidR="00303AF2" w:rsidRPr="008621E8" w:rsidRDefault="00303AF2" w:rsidP="006B559A">
            <w:pPr>
              <w:pStyle w:val="TAL"/>
              <w:rPr>
                <w:sz w:val="16"/>
                <w:szCs w:val="16"/>
                <w:highlight w:val="cyan"/>
              </w:rPr>
            </w:pPr>
          </w:p>
        </w:tc>
        <w:tc>
          <w:tcPr>
            <w:tcW w:w="425" w:type="dxa"/>
            <w:shd w:val="solid" w:color="FFFFFF" w:fill="auto"/>
          </w:tcPr>
          <w:p w14:paraId="1B9E270A" w14:textId="77777777" w:rsidR="00303AF2" w:rsidRPr="008621E8" w:rsidRDefault="00303AF2" w:rsidP="006B559A">
            <w:pPr>
              <w:pStyle w:val="TAL"/>
              <w:rPr>
                <w:sz w:val="16"/>
                <w:szCs w:val="16"/>
                <w:highlight w:val="cyan"/>
              </w:rPr>
            </w:pPr>
          </w:p>
        </w:tc>
        <w:tc>
          <w:tcPr>
            <w:tcW w:w="4820" w:type="dxa"/>
            <w:shd w:val="solid" w:color="FFFFFF" w:fill="auto"/>
          </w:tcPr>
          <w:p w14:paraId="1D4C6288" w14:textId="77777777" w:rsidR="00303AF2" w:rsidRPr="008621E8" w:rsidRDefault="00303AF2" w:rsidP="006B559A">
            <w:pPr>
              <w:pStyle w:val="TAL"/>
              <w:rPr>
                <w:sz w:val="16"/>
                <w:szCs w:val="16"/>
                <w:highlight w:val="cyan"/>
              </w:rPr>
            </w:pPr>
          </w:p>
        </w:tc>
        <w:tc>
          <w:tcPr>
            <w:tcW w:w="850" w:type="dxa"/>
            <w:shd w:val="solid" w:color="FFFFFF" w:fill="auto"/>
          </w:tcPr>
          <w:p w14:paraId="166CC237" w14:textId="77777777" w:rsidR="00303AF2" w:rsidRPr="008621E8" w:rsidRDefault="00303AF2" w:rsidP="004C1C90">
            <w:pPr>
              <w:pStyle w:val="TAC"/>
              <w:rPr>
                <w:sz w:val="16"/>
                <w:szCs w:val="16"/>
                <w:highlight w:val="cyan"/>
              </w:rPr>
            </w:pPr>
            <w:r w:rsidRPr="008621E8">
              <w:rPr>
                <w:sz w:val="16"/>
                <w:szCs w:val="16"/>
                <w:highlight w:val="cyan"/>
              </w:rPr>
              <w:t>0.0.3</w:t>
            </w:r>
          </w:p>
        </w:tc>
      </w:tr>
      <w:tr w:rsidR="00303AF2" w:rsidRPr="008621E8" w14:paraId="1F273F1E" w14:textId="77777777" w:rsidTr="00FD1AD6">
        <w:tc>
          <w:tcPr>
            <w:tcW w:w="800" w:type="dxa"/>
            <w:shd w:val="solid" w:color="FFFFFF" w:fill="auto"/>
          </w:tcPr>
          <w:p w14:paraId="35DB6E1C" w14:textId="77777777" w:rsidR="00303AF2" w:rsidRPr="008621E8" w:rsidRDefault="00303AF2" w:rsidP="006B559A">
            <w:pPr>
              <w:pStyle w:val="TAL"/>
              <w:rPr>
                <w:sz w:val="16"/>
                <w:szCs w:val="16"/>
                <w:highlight w:val="cyan"/>
              </w:rPr>
            </w:pPr>
            <w:r w:rsidRPr="008621E8">
              <w:rPr>
                <w:sz w:val="16"/>
                <w:szCs w:val="16"/>
                <w:highlight w:val="cyan"/>
              </w:rPr>
              <w:t>06/2017</w:t>
            </w:r>
          </w:p>
        </w:tc>
        <w:tc>
          <w:tcPr>
            <w:tcW w:w="1043" w:type="dxa"/>
            <w:shd w:val="solid" w:color="FFFFFF" w:fill="auto"/>
          </w:tcPr>
          <w:p w14:paraId="3E1C0A54" w14:textId="77777777" w:rsidR="00303AF2" w:rsidRPr="008621E8" w:rsidRDefault="00303AF2" w:rsidP="006B559A">
            <w:pPr>
              <w:pStyle w:val="TAL"/>
              <w:rPr>
                <w:sz w:val="16"/>
                <w:szCs w:val="16"/>
                <w:highlight w:val="cyan"/>
              </w:rPr>
            </w:pPr>
            <w:r w:rsidRPr="008621E8">
              <w:rPr>
                <w:sz w:val="16"/>
                <w:szCs w:val="16"/>
                <w:highlight w:val="cyan"/>
              </w:rPr>
              <w:t>RAN2#NR2</w:t>
            </w:r>
          </w:p>
        </w:tc>
        <w:tc>
          <w:tcPr>
            <w:tcW w:w="992" w:type="dxa"/>
            <w:shd w:val="solid" w:color="FFFFFF" w:fill="auto"/>
          </w:tcPr>
          <w:p w14:paraId="54C51068" w14:textId="77777777" w:rsidR="00303AF2" w:rsidRPr="008621E8" w:rsidRDefault="00303AF2" w:rsidP="006B559A">
            <w:pPr>
              <w:pStyle w:val="TAL"/>
              <w:rPr>
                <w:sz w:val="16"/>
                <w:szCs w:val="16"/>
                <w:highlight w:val="cyan"/>
              </w:rPr>
            </w:pPr>
            <w:r w:rsidRPr="008621E8">
              <w:rPr>
                <w:sz w:val="16"/>
                <w:szCs w:val="16"/>
                <w:highlight w:val="cyan"/>
              </w:rPr>
              <w:t>R2-1707187</w:t>
            </w:r>
          </w:p>
        </w:tc>
        <w:tc>
          <w:tcPr>
            <w:tcW w:w="567" w:type="dxa"/>
            <w:shd w:val="solid" w:color="FFFFFF" w:fill="auto"/>
          </w:tcPr>
          <w:p w14:paraId="27134218" w14:textId="77777777" w:rsidR="00303AF2" w:rsidRPr="008621E8" w:rsidRDefault="00303AF2" w:rsidP="006B559A">
            <w:pPr>
              <w:pStyle w:val="TAL"/>
              <w:rPr>
                <w:sz w:val="16"/>
                <w:szCs w:val="16"/>
                <w:highlight w:val="cyan"/>
              </w:rPr>
            </w:pPr>
          </w:p>
        </w:tc>
        <w:tc>
          <w:tcPr>
            <w:tcW w:w="284" w:type="dxa"/>
            <w:shd w:val="solid" w:color="FFFFFF" w:fill="auto"/>
          </w:tcPr>
          <w:p w14:paraId="28DB642B" w14:textId="77777777" w:rsidR="00303AF2" w:rsidRPr="008621E8" w:rsidRDefault="00303AF2" w:rsidP="006B559A">
            <w:pPr>
              <w:pStyle w:val="TAL"/>
              <w:rPr>
                <w:sz w:val="16"/>
                <w:szCs w:val="16"/>
                <w:highlight w:val="cyan"/>
              </w:rPr>
            </w:pPr>
          </w:p>
        </w:tc>
        <w:tc>
          <w:tcPr>
            <w:tcW w:w="425" w:type="dxa"/>
            <w:shd w:val="solid" w:color="FFFFFF" w:fill="auto"/>
          </w:tcPr>
          <w:p w14:paraId="039E8A1C" w14:textId="77777777" w:rsidR="00303AF2" w:rsidRPr="008621E8" w:rsidRDefault="00303AF2" w:rsidP="006B559A">
            <w:pPr>
              <w:pStyle w:val="TAL"/>
              <w:rPr>
                <w:sz w:val="16"/>
                <w:szCs w:val="16"/>
                <w:highlight w:val="cyan"/>
              </w:rPr>
            </w:pPr>
          </w:p>
        </w:tc>
        <w:tc>
          <w:tcPr>
            <w:tcW w:w="4820" w:type="dxa"/>
            <w:shd w:val="solid" w:color="FFFFFF" w:fill="auto"/>
          </w:tcPr>
          <w:p w14:paraId="74250865" w14:textId="77777777" w:rsidR="00303AF2" w:rsidRPr="008621E8" w:rsidRDefault="00303AF2" w:rsidP="006B559A">
            <w:pPr>
              <w:pStyle w:val="TAL"/>
              <w:rPr>
                <w:sz w:val="16"/>
                <w:szCs w:val="16"/>
                <w:highlight w:val="cyan"/>
              </w:rPr>
            </w:pPr>
          </w:p>
        </w:tc>
        <w:tc>
          <w:tcPr>
            <w:tcW w:w="850" w:type="dxa"/>
            <w:shd w:val="solid" w:color="FFFFFF" w:fill="auto"/>
          </w:tcPr>
          <w:p w14:paraId="4BBFFBAF" w14:textId="77777777" w:rsidR="00303AF2" w:rsidRPr="008621E8" w:rsidRDefault="00303AF2" w:rsidP="004C1C90">
            <w:pPr>
              <w:pStyle w:val="TAC"/>
              <w:rPr>
                <w:sz w:val="16"/>
                <w:szCs w:val="16"/>
                <w:highlight w:val="cyan"/>
              </w:rPr>
            </w:pPr>
            <w:r w:rsidRPr="008621E8">
              <w:rPr>
                <w:sz w:val="16"/>
                <w:szCs w:val="16"/>
                <w:highlight w:val="cyan"/>
              </w:rPr>
              <w:t>0.0.4</w:t>
            </w:r>
          </w:p>
        </w:tc>
      </w:tr>
      <w:tr w:rsidR="00303AF2" w:rsidRPr="008621E8" w14:paraId="4DFF8D84" w14:textId="77777777" w:rsidTr="00FD1AD6">
        <w:tc>
          <w:tcPr>
            <w:tcW w:w="800" w:type="dxa"/>
            <w:shd w:val="solid" w:color="FFFFFF" w:fill="auto"/>
          </w:tcPr>
          <w:p w14:paraId="3FAD33DF" w14:textId="77777777" w:rsidR="00303AF2" w:rsidRPr="008621E8" w:rsidRDefault="00303AF2" w:rsidP="006B559A">
            <w:pPr>
              <w:pStyle w:val="TAL"/>
              <w:rPr>
                <w:sz w:val="16"/>
                <w:szCs w:val="16"/>
                <w:highlight w:val="cyan"/>
              </w:rPr>
            </w:pPr>
            <w:r w:rsidRPr="008621E8">
              <w:rPr>
                <w:sz w:val="16"/>
                <w:szCs w:val="16"/>
                <w:highlight w:val="cyan"/>
              </w:rPr>
              <w:t>08/2017</w:t>
            </w:r>
          </w:p>
        </w:tc>
        <w:tc>
          <w:tcPr>
            <w:tcW w:w="1043" w:type="dxa"/>
            <w:shd w:val="solid" w:color="FFFFFF" w:fill="auto"/>
          </w:tcPr>
          <w:p w14:paraId="72ABC0E9" w14:textId="77777777" w:rsidR="00303AF2" w:rsidRPr="008621E8" w:rsidRDefault="00303AF2" w:rsidP="006B559A">
            <w:pPr>
              <w:pStyle w:val="TAL"/>
              <w:rPr>
                <w:sz w:val="16"/>
                <w:szCs w:val="16"/>
                <w:highlight w:val="cyan"/>
              </w:rPr>
            </w:pPr>
            <w:r w:rsidRPr="008621E8">
              <w:rPr>
                <w:sz w:val="16"/>
                <w:szCs w:val="16"/>
                <w:highlight w:val="cyan"/>
              </w:rPr>
              <w:t>RAN2#99</w:t>
            </w:r>
          </w:p>
        </w:tc>
        <w:tc>
          <w:tcPr>
            <w:tcW w:w="992" w:type="dxa"/>
            <w:shd w:val="solid" w:color="FFFFFF" w:fill="auto"/>
          </w:tcPr>
          <w:p w14:paraId="42148EC0" w14:textId="77777777" w:rsidR="00303AF2" w:rsidRPr="008621E8" w:rsidRDefault="00303AF2" w:rsidP="006B559A">
            <w:pPr>
              <w:pStyle w:val="TAL"/>
              <w:rPr>
                <w:sz w:val="16"/>
                <w:szCs w:val="16"/>
                <w:highlight w:val="cyan"/>
              </w:rPr>
            </w:pPr>
            <w:r w:rsidRPr="008621E8">
              <w:rPr>
                <w:sz w:val="16"/>
                <w:szCs w:val="16"/>
                <w:highlight w:val="cyan"/>
              </w:rPr>
              <w:t>R2-1708468</w:t>
            </w:r>
          </w:p>
        </w:tc>
        <w:tc>
          <w:tcPr>
            <w:tcW w:w="567" w:type="dxa"/>
            <w:shd w:val="solid" w:color="FFFFFF" w:fill="auto"/>
          </w:tcPr>
          <w:p w14:paraId="29B52901" w14:textId="77777777" w:rsidR="00303AF2" w:rsidRPr="008621E8" w:rsidRDefault="00303AF2" w:rsidP="006B559A">
            <w:pPr>
              <w:pStyle w:val="TAL"/>
              <w:rPr>
                <w:sz w:val="16"/>
                <w:szCs w:val="16"/>
                <w:highlight w:val="cyan"/>
              </w:rPr>
            </w:pPr>
          </w:p>
        </w:tc>
        <w:tc>
          <w:tcPr>
            <w:tcW w:w="284" w:type="dxa"/>
            <w:shd w:val="solid" w:color="FFFFFF" w:fill="auto"/>
          </w:tcPr>
          <w:p w14:paraId="25F2C942" w14:textId="77777777" w:rsidR="00303AF2" w:rsidRPr="008621E8" w:rsidRDefault="00303AF2" w:rsidP="006B559A">
            <w:pPr>
              <w:pStyle w:val="TAL"/>
              <w:rPr>
                <w:sz w:val="16"/>
                <w:szCs w:val="16"/>
                <w:highlight w:val="cyan"/>
              </w:rPr>
            </w:pPr>
          </w:p>
        </w:tc>
        <w:tc>
          <w:tcPr>
            <w:tcW w:w="425" w:type="dxa"/>
            <w:shd w:val="solid" w:color="FFFFFF" w:fill="auto"/>
          </w:tcPr>
          <w:p w14:paraId="6E1F9DCC" w14:textId="77777777" w:rsidR="00303AF2" w:rsidRPr="008621E8" w:rsidRDefault="00303AF2" w:rsidP="006B559A">
            <w:pPr>
              <w:pStyle w:val="TAL"/>
              <w:rPr>
                <w:sz w:val="16"/>
                <w:szCs w:val="16"/>
                <w:highlight w:val="cyan"/>
              </w:rPr>
            </w:pPr>
          </w:p>
        </w:tc>
        <w:tc>
          <w:tcPr>
            <w:tcW w:w="4820" w:type="dxa"/>
            <w:shd w:val="solid" w:color="FFFFFF" w:fill="auto"/>
          </w:tcPr>
          <w:p w14:paraId="4DF59D7C" w14:textId="77777777" w:rsidR="00303AF2" w:rsidRPr="008621E8" w:rsidRDefault="00303AF2" w:rsidP="006B559A">
            <w:pPr>
              <w:pStyle w:val="TAL"/>
              <w:rPr>
                <w:sz w:val="16"/>
                <w:szCs w:val="16"/>
                <w:highlight w:val="cyan"/>
              </w:rPr>
            </w:pPr>
          </w:p>
        </w:tc>
        <w:tc>
          <w:tcPr>
            <w:tcW w:w="850" w:type="dxa"/>
            <w:shd w:val="solid" w:color="FFFFFF" w:fill="auto"/>
          </w:tcPr>
          <w:p w14:paraId="62A779FB" w14:textId="77777777" w:rsidR="00303AF2" w:rsidRPr="008621E8" w:rsidRDefault="00303AF2" w:rsidP="004C1C90">
            <w:pPr>
              <w:pStyle w:val="TAC"/>
              <w:rPr>
                <w:sz w:val="16"/>
                <w:szCs w:val="16"/>
                <w:highlight w:val="cyan"/>
              </w:rPr>
            </w:pPr>
            <w:r w:rsidRPr="008621E8">
              <w:rPr>
                <w:sz w:val="16"/>
                <w:szCs w:val="16"/>
                <w:highlight w:val="cyan"/>
              </w:rPr>
              <w:t>0.0.5</w:t>
            </w:r>
          </w:p>
        </w:tc>
      </w:tr>
      <w:tr w:rsidR="00303AF2" w:rsidRPr="008621E8" w14:paraId="1839D33A" w14:textId="77777777" w:rsidTr="00FD1AD6">
        <w:tc>
          <w:tcPr>
            <w:tcW w:w="800" w:type="dxa"/>
            <w:shd w:val="solid" w:color="FFFFFF" w:fill="auto"/>
          </w:tcPr>
          <w:p w14:paraId="5FE4DA0B" w14:textId="77777777" w:rsidR="00303AF2" w:rsidRPr="008621E8" w:rsidRDefault="00303AF2" w:rsidP="006B559A">
            <w:pPr>
              <w:pStyle w:val="TAL"/>
              <w:rPr>
                <w:sz w:val="16"/>
                <w:szCs w:val="16"/>
                <w:highlight w:val="cyan"/>
              </w:rPr>
            </w:pPr>
            <w:r w:rsidRPr="008621E8">
              <w:rPr>
                <w:sz w:val="16"/>
                <w:szCs w:val="16"/>
                <w:highlight w:val="cyan"/>
              </w:rPr>
              <w:t>09/2017</w:t>
            </w:r>
          </w:p>
        </w:tc>
        <w:tc>
          <w:tcPr>
            <w:tcW w:w="1043" w:type="dxa"/>
            <w:shd w:val="solid" w:color="FFFFFF" w:fill="auto"/>
          </w:tcPr>
          <w:p w14:paraId="698DB0B5" w14:textId="77777777" w:rsidR="00303AF2" w:rsidRPr="008621E8" w:rsidRDefault="00303AF2" w:rsidP="006B559A">
            <w:pPr>
              <w:pStyle w:val="TAL"/>
              <w:rPr>
                <w:sz w:val="16"/>
                <w:szCs w:val="16"/>
                <w:highlight w:val="cyan"/>
              </w:rPr>
            </w:pPr>
            <w:r w:rsidRPr="008621E8">
              <w:rPr>
                <w:sz w:val="16"/>
                <w:szCs w:val="16"/>
                <w:highlight w:val="cyan"/>
              </w:rPr>
              <w:t>RAN2#99bis</w:t>
            </w:r>
          </w:p>
        </w:tc>
        <w:tc>
          <w:tcPr>
            <w:tcW w:w="992" w:type="dxa"/>
            <w:shd w:val="solid" w:color="FFFFFF" w:fill="auto"/>
          </w:tcPr>
          <w:p w14:paraId="7BC1125A" w14:textId="77777777" w:rsidR="00303AF2" w:rsidRPr="008621E8" w:rsidRDefault="00303AF2" w:rsidP="006B559A">
            <w:pPr>
              <w:pStyle w:val="TAL"/>
              <w:rPr>
                <w:sz w:val="16"/>
                <w:szCs w:val="16"/>
                <w:highlight w:val="cyan"/>
              </w:rPr>
            </w:pPr>
            <w:r w:rsidRPr="008621E8">
              <w:rPr>
                <w:sz w:val="16"/>
                <w:szCs w:val="16"/>
                <w:highlight w:val="cyan"/>
              </w:rPr>
              <w:t>R2-1710557</w:t>
            </w:r>
          </w:p>
        </w:tc>
        <w:tc>
          <w:tcPr>
            <w:tcW w:w="567" w:type="dxa"/>
            <w:shd w:val="solid" w:color="FFFFFF" w:fill="auto"/>
          </w:tcPr>
          <w:p w14:paraId="38E9F78A" w14:textId="77777777" w:rsidR="00303AF2" w:rsidRPr="008621E8" w:rsidRDefault="00303AF2" w:rsidP="006B559A">
            <w:pPr>
              <w:pStyle w:val="TAL"/>
              <w:rPr>
                <w:sz w:val="16"/>
                <w:szCs w:val="16"/>
                <w:highlight w:val="cyan"/>
              </w:rPr>
            </w:pPr>
          </w:p>
        </w:tc>
        <w:tc>
          <w:tcPr>
            <w:tcW w:w="284" w:type="dxa"/>
            <w:shd w:val="solid" w:color="FFFFFF" w:fill="auto"/>
          </w:tcPr>
          <w:p w14:paraId="02CA31E4" w14:textId="77777777" w:rsidR="00303AF2" w:rsidRPr="008621E8" w:rsidRDefault="00303AF2" w:rsidP="006B559A">
            <w:pPr>
              <w:pStyle w:val="TAL"/>
              <w:rPr>
                <w:sz w:val="16"/>
                <w:szCs w:val="16"/>
                <w:highlight w:val="cyan"/>
              </w:rPr>
            </w:pPr>
          </w:p>
        </w:tc>
        <w:tc>
          <w:tcPr>
            <w:tcW w:w="425" w:type="dxa"/>
            <w:shd w:val="solid" w:color="FFFFFF" w:fill="auto"/>
          </w:tcPr>
          <w:p w14:paraId="21E8B99E" w14:textId="77777777" w:rsidR="00303AF2" w:rsidRPr="008621E8" w:rsidRDefault="00303AF2" w:rsidP="006B559A">
            <w:pPr>
              <w:pStyle w:val="TAL"/>
              <w:rPr>
                <w:sz w:val="16"/>
                <w:szCs w:val="16"/>
                <w:highlight w:val="cyan"/>
              </w:rPr>
            </w:pPr>
          </w:p>
        </w:tc>
        <w:tc>
          <w:tcPr>
            <w:tcW w:w="4820" w:type="dxa"/>
            <w:shd w:val="solid" w:color="FFFFFF" w:fill="auto"/>
          </w:tcPr>
          <w:p w14:paraId="7825A84E" w14:textId="77777777" w:rsidR="00303AF2" w:rsidRPr="008621E8" w:rsidRDefault="00303AF2" w:rsidP="006B559A">
            <w:pPr>
              <w:pStyle w:val="TAL"/>
              <w:rPr>
                <w:sz w:val="16"/>
                <w:szCs w:val="16"/>
                <w:highlight w:val="cyan"/>
              </w:rPr>
            </w:pPr>
          </w:p>
        </w:tc>
        <w:tc>
          <w:tcPr>
            <w:tcW w:w="850" w:type="dxa"/>
            <w:shd w:val="solid" w:color="FFFFFF" w:fill="auto"/>
          </w:tcPr>
          <w:p w14:paraId="57B6BB3C" w14:textId="77777777" w:rsidR="00303AF2" w:rsidRPr="008621E8" w:rsidRDefault="00303AF2" w:rsidP="004C1C90">
            <w:pPr>
              <w:pStyle w:val="TAC"/>
              <w:rPr>
                <w:sz w:val="16"/>
                <w:szCs w:val="16"/>
                <w:highlight w:val="cyan"/>
              </w:rPr>
            </w:pPr>
            <w:r w:rsidRPr="008621E8">
              <w:rPr>
                <w:sz w:val="16"/>
                <w:szCs w:val="16"/>
                <w:highlight w:val="cyan"/>
              </w:rPr>
              <w:t>0.1.0</w:t>
            </w:r>
          </w:p>
        </w:tc>
      </w:tr>
      <w:tr w:rsidR="00303AF2" w:rsidRPr="008621E8" w14:paraId="25255A7E" w14:textId="77777777" w:rsidTr="00FD1AD6">
        <w:tc>
          <w:tcPr>
            <w:tcW w:w="800" w:type="dxa"/>
            <w:shd w:val="solid" w:color="FFFFFF" w:fill="auto"/>
          </w:tcPr>
          <w:p w14:paraId="7D691728" w14:textId="77777777" w:rsidR="00303AF2" w:rsidRPr="008621E8" w:rsidRDefault="00303AF2" w:rsidP="006B559A">
            <w:pPr>
              <w:pStyle w:val="TAL"/>
              <w:rPr>
                <w:sz w:val="16"/>
                <w:szCs w:val="16"/>
                <w:highlight w:val="cyan"/>
              </w:rPr>
            </w:pPr>
            <w:r w:rsidRPr="008621E8">
              <w:rPr>
                <w:sz w:val="16"/>
                <w:szCs w:val="16"/>
                <w:highlight w:val="cyan"/>
              </w:rPr>
              <w:t>11/2017</w:t>
            </w:r>
          </w:p>
        </w:tc>
        <w:tc>
          <w:tcPr>
            <w:tcW w:w="1043" w:type="dxa"/>
            <w:shd w:val="solid" w:color="FFFFFF" w:fill="auto"/>
          </w:tcPr>
          <w:p w14:paraId="43AA577C" w14:textId="77777777"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14:paraId="78EB16EC" w14:textId="77777777" w:rsidR="00303AF2" w:rsidRPr="008621E8" w:rsidRDefault="00303AF2" w:rsidP="006B559A">
            <w:pPr>
              <w:pStyle w:val="TAL"/>
              <w:rPr>
                <w:sz w:val="16"/>
                <w:szCs w:val="16"/>
                <w:highlight w:val="cyan"/>
              </w:rPr>
            </w:pPr>
            <w:r w:rsidRPr="008621E8">
              <w:rPr>
                <w:sz w:val="16"/>
                <w:szCs w:val="16"/>
                <w:highlight w:val="cyan"/>
              </w:rPr>
              <w:t>R2-1713629</w:t>
            </w:r>
          </w:p>
        </w:tc>
        <w:tc>
          <w:tcPr>
            <w:tcW w:w="567" w:type="dxa"/>
            <w:shd w:val="solid" w:color="FFFFFF" w:fill="auto"/>
          </w:tcPr>
          <w:p w14:paraId="6DDB44A2" w14:textId="77777777" w:rsidR="00303AF2" w:rsidRPr="008621E8" w:rsidRDefault="00303AF2" w:rsidP="006B559A">
            <w:pPr>
              <w:pStyle w:val="TAL"/>
              <w:rPr>
                <w:sz w:val="16"/>
                <w:szCs w:val="16"/>
                <w:highlight w:val="cyan"/>
              </w:rPr>
            </w:pPr>
          </w:p>
        </w:tc>
        <w:tc>
          <w:tcPr>
            <w:tcW w:w="284" w:type="dxa"/>
            <w:shd w:val="solid" w:color="FFFFFF" w:fill="auto"/>
          </w:tcPr>
          <w:p w14:paraId="0FE4E015" w14:textId="77777777" w:rsidR="00303AF2" w:rsidRPr="008621E8" w:rsidRDefault="00303AF2" w:rsidP="006B559A">
            <w:pPr>
              <w:pStyle w:val="TAL"/>
              <w:rPr>
                <w:sz w:val="16"/>
                <w:szCs w:val="16"/>
                <w:highlight w:val="cyan"/>
              </w:rPr>
            </w:pPr>
          </w:p>
        </w:tc>
        <w:tc>
          <w:tcPr>
            <w:tcW w:w="425" w:type="dxa"/>
            <w:shd w:val="solid" w:color="FFFFFF" w:fill="auto"/>
          </w:tcPr>
          <w:p w14:paraId="5A754864" w14:textId="77777777" w:rsidR="00303AF2" w:rsidRPr="008621E8" w:rsidRDefault="00303AF2" w:rsidP="006B559A">
            <w:pPr>
              <w:pStyle w:val="TAL"/>
              <w:rPr>
                <w:sz w:val="16"/>
                <w:szCs w:val="16"/>
                <w:highlight w:val="cyan"/>
              </w:rPr>
            </w:pPr>
          </w:p>
        </w:tc>
        <w:tc>
          <w:tcPr>
            <w:tcW w:w="4820" w:type="dxa"/>
            <w:shd w:val="solid" w:color="FFFFFF" w:fill="auto"/>
          </w:tcPr>
          <w:p w14:paraId="6066F819" w14:textId="77777777" w:rsidR="00303AF2" w:rsidRPr="008621E8" w:rsidRDefault="00303AF2" w:rsidP="006B559A">
            <w:pPr>
              <w:pStyle w:val="TAL"/>
              <w:rPr>
                <w:sz w:val="16"/>
                <w:szCs w:val="16"/>
                <w:highlight w:val="cyan"/>
              </w:rPr>
            </w:pPr>
          </w:p>
        </w:tc>
        <w:tc>
          <w:tcPr>
            <w:tcW w:w="850" w:type="dxa"/>
            <w:shd w:val="solid" w:color="FFFFFF" w:fill="auto"/>
          </w:tcPr>
          <w:p w14:paraId="6948B3C4" w14:textId="77777777" w:rsidR="00303AF2" w:rsidRPr="008621E8" w:rsidRDefault="00303AF2" w:rsidP="004C1C90">
            <w:pPr>
              <w:pStyle w:val="TAC"/>
              <w:rPr>
                <w:sz w:val="16"/>
                <w:szCs w:val="16"/>
                <w:highlight w:val="cyan"/>
              </w:rPr>
            </w:pPr>
            <w:r w:rsidRPr="008621E8">
              <w:rPr>
                <w:sz w:val="16"/>
                <w:szCs w:val="16"/>
                <w:highlight w:val="cyan"/>
              </w:rPr>
              <w:t>0.2.0</w:t>
            </w:r>
          </w:p>
        </w:tc>
      </w:tr>
      <w:tr w:rsidR="00303AF2" w:rsidRPr="008621E8" w14:paraId="11A7441F" w14:textId="77777777" w:rsidTr="00FD1AD6">
        <w:tc>
          <w:tcPr>
            <w:tcW w:w="800" w:type="dxa"/>
            <w:shd w:val="solid" w:color="FFFFFF" w:fill="auto"/>
          </w:tcPr>
          <w:p w14:paraId="250D6A05" w14:textId="77777777" w:rsidR="00303AF2" w:rsidRPr="008621E8" w:rsidRDefault="00303AF2" w:rsidP="006B559A">
            <w:pPr>
              <w:pStyle w:val="TAL"/>
              <w:rPr>
                <w:sz w:val="16"/>
                <w:szCs w:val="16"/>
                <w:highlight w:val="cyan"/>
              </w:rPr>
            </w:pPr>
            <w:r w:rsidRPr="008621E8">
              <w:rPr>
                <w:sz w:val="16"/>
                <w:szCs w:val="16"/>
                <w:highlight w:val="cyan"/>
              </w:rPr>
              <w:t>11/2017</w:t>
            </w:r>
          </w:p>
        </w:tc>
        <w:tc>
          <w:tcPr>
            <w:tcW w:w="1043" w:type="dxa"/>
            <w:shd w:val="solid" w:color="FFFFFF" w:fill="auto"/>
          </w:tcPr>
          <w:p w14:paraId="0EA8F7EB" w14:textId="77777777"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14:paraId="033BAB65" w14:textId="77777777" w:rsidR="00303AF2" w:rsidRPr="008621E8" w:rsidRDefault="00303AF2" w:rsidP="006B559A">
            <w:pPr>
              <w:pStyle w:val="TAL"/>
              <w:rPr>
                <w:sz w:val="16"/>
                <w:szCs w:val="16"/>
                <w:highlight w:val="cyan"/>
              </w:rPr>
            </w:pPr>
            <w:r w:rsidRPr="008621E8">
              <w:rPr>
                <w:sz w:val="16"/>
                <w:szCs w:val="16"/>
                <w:highlight w:val="cyan"/>
              </w:rPr>
              <w:t>R2-1714126</w:t>
            </w:r>
          </w:p>
        </w:tc>
        <w:tc>
          <w:tcPr>
            <w:tcW w:w="567" w:type="dxa"/>
            <w:shd w:val="solid" w:color="FFFFFF" w:fill="auto"/>
          </w:tcPr>
          <w:p w14:paraId="232AFDF0" w14:textId="77777777" w:rsidR="00303AF2" w:rsidRPr="008621E8" w:rsidRDefault="00303AF2" w:rsidP="006B559A">
            <w:pPr>
              <w:pStyle w:val="TAL"/>
              <w:rPr>
                <w:sz w:val="16"/>
                <w:szCs w:val="16"/>
                <w:highlight w:val="cyan"/>
              </w:rPr>
            </w:pPr>
          </w:p>
        </w:tc>
        <w:tc>
          <w:tcPr>
            <w:tcW w:w="284" w:type="dxa"/>
            <w:shd w:val="solid" w:color="FFFFFF" w:fill="auto"/>
          </w:tcPr>
          <w:p w14:paraId="435C952A" w14:textId="77777777" w:rsidR="00303AF2" w:rsidRPr="008621E8" w:rsidRDefault="00303AF2" w:rsidP="006B559A">
            <w:pPr>
              <w:pStyle w:val="TAL"/>
              <w:rPr>
                <w:sz w:val="16"/>
                <w:szCs w:val="16"/>
                <w:highlight w:val="cyan"/>
              </w:rPr>
            </w:pPr>
          </w:p>
        </w:tc>
        <w:tc>
          <w:tcPr>
            <w:tcW w:w="425" w:type="dxa"/>
            <w:shd w:val="solid" w:color="FFFFFF" w:fill="auto"/>
          </w:tcPr>
          <w:p w14:paraId="51D346D8" w14:textId="77777777" w:rsidR="00303AF2" w:rsidRPr="008621E8" w:rsidRDefault="00303AF2" w:rsidP="006B559A">
            <w:pPr>
              <w:pStyle w:val="TAL"/>
              <w:rPr>
                <w:sz w:val="16"/>
                <w:szCs w:val="16"/>
                <w:highlight w:val="cyan"/>
              </w:rPr>
            </w:pPr>
          </w:p>
        </w:tc>
        <w:tc>
          <w:tcPr>
            <w:tcW w:w="4820" w:type="dxa"/>
            <w:shd w:val="solid" w:color="FFFFFF" w:fill="auto"/>
          </w:tcPr>
          <w:p w14:paraId="3151BD76" w14:textId="77777777" w:rsidR="00303AF2" w:rsidRPr="008621E8" w:rsidRDefault="00303AF2" w:rsidP="006B559A">
            <w:pPr>
              <w:pStyle w:val="TAL"/>
              <w:rPr>
                <w:sz w:val="16"/>
                <w:szCs w:val="16"/>
                <w:highlight w:val="cyan"/>
              </w:rPr>
            </w:pPr>
          </w:p>
        </w:tc>
        <w:tc>
          <w:tcPr>
            <w:tcW w:w="850" w:type="dxa"/>
            <w:shd w:val="solid" w:color="FFFFFF" w:fill="auto"/>
          </w:tcPr>
          <w:p w14:paraId="27DE2E69" w14:textId="77777777" w:rsidR="00303AF2" w:rsidRPr="008621E8" w:rsidRDefault="00303AF2" w:rsidP="004C1C90">
            <w:pPr>
              <w:pStyle w:val="TAC"/>
              <w:rPr>
                <w:sz w:val="16"/>
                <w:szCs w:val="16"/>
                <w:highlight w:val="cyan"/>
              </w:rPr>
            </w:pPr>
            <w:r w:rsidRPr="008621E8">
              <w:rPr>
                <w:sz w:val="16"/>
                <w:szCs w:val="16"/>
                <w:highlight w:val="cyan"/>
              </w:rPr>
              <w:t>0.3.0</w:t>
            </w:r>
          </w:p>
        </w:tc>
      </w:tr>
      <w:tr w:rsidR="00303AF2" w:rsidRPr="008621E8" w14:paraId="5902C6B6" w14:textId="77777777" w:rsidTr="00FD1AD6">
        <w:tc>
          <w:tcPr>
            <w:tcW w:w="800" w:type="dxa"/>
            <w:shd w:val="solid" w:color="FFFFFF" w:fill="auto"/>
          </w:tcPr>
          <w:p w14:paraId="58ED01CC" w14:textId="77777777"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14:paraId="176AD337" w14:textId="77777777"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14:paraId="7835B23A" w14:textId="77777777" w:rsidR="00303AF2" w:rsidRPr="008621E8" w:rsidRDefault="00303AF2" w:rsidP="006B559A">
            <w:pPr>
              <w:pStyle w:val="TAL"/>
              <w:rPr>
                <w:sz w:val="16"/>
                <w:szCs w:val="16"/>
                <w:highlight w:val="cyan"/>
              </w:rPr>
            </w:pPr>
            <w:r w:rsidRPr="008621E8">
              <w:rPr>
                <w:sz w:val="16"/>
                <w:szCs w:val="16"/>
                <w:highlight w:val="cyan"/>
              </w:rPr>
              <w:t>R2-1714259</w:t>
            </w:r>
          </w:p>
        </w:tc>
        <w:tc>
          <w:tcPr>
            <w:tcW w:w="567" w:type="dxa"/>
            <w:shd w:val="solid" w:color="FFFFFF" w:fill="auto"/>
          </w:tcPr>
          <w:p w14:paraId="3F0365B0" w14:textId="77777777" w:rsidR="00303AF2" w:rsidRPr="008621E8" w:rsidRDefault="00303AF2" w:rsidP="006B559A">
            <w:pPr>
              <w:pStyle w:val="TAL"/>
              <w:rPr>
                <w:sz w:val="16"/>
                <w:szCs w:val="16"/>
                <w:highlight w:val="cyan"/>
              </w:rPr>
            </w:pPr>
          </w:p>
        </w:tc>
        <w:tc>
          <w:tcPr>
            <w:tcW w:w="284" w:type="dxa"/>
            <w:shd w:val="solid" w:color="FFFFFF" w:fill="auto"/>
          </w:tcPr>
          <w:p w14:paraId="0060EC47" w14:textId="77777777" w:rsidR="00303AF2" w:rsidRPr="008621E8" w:rsidRDefault="00303AF2" w:rsidP="006B559A">
            <w:pPr>
              <w:pStyle w:val="TAL"/>
              <w:rPr>
                <w:sz w:val="16"/>
                <w:szCs w:val="16"/>
                <w:highlight w:val="cyan"/>
              </w:rPr>
            </w:pPr>
          </w:p>
        </w:tc>
        <w:tc>
          <w:tcPr>
            <w:tcW w:w="425" w:type="dxa"/>
            <w:shd w:val="solid" w:color="FFFFFF" w:fill="auto"/>
          </w:tcPr>
          <w:p w14:paraId="21552361" w14:textId="77777777" w:rsidR="00303AF2" w:rsidRPr="008621E8" w:rsidRDefault="00303AF2" w:rsidP="006B559A">
            <w:pPr>
              <w:pStyle w:val="TAL"/>
              <w:rPr>
                <w:sz w:val="16"/>
                <w:szCs w:val="16"/>
                <w:highlight w:val="cyan"/>
              </w:rPr>
            </w:pPr>
          </w:p>
        </w:tc>
        <w:tc>
          <w:tcPr>
            <w:tcW w:w="4820" w:type="dxa"/>
            <w:shd w:val="solid" w:color="FFFFFF" w:fill="auto"/>
          </w:tcPr>
          <w:p w14:paraId="5A3B13EF" w14:textId="77777777" w:rsidR="00303AF2" w:rsidRPr="008621E8" w:rsidRDefault="00303AF2" w:rsidP="006B559A">
            <w:pPr>
              <w:pStyle w:val="TAL"/>
              <w:rPr>
                <w:sz w:val="16"/>
                <w:szCs w:val="16"/>
                <w:highlight w:val="cyan"/>
              </w:rPr>
            </w:pPr>
          </w:p>
        </w:tc>
        <w:tc>
          <w:tcPr>
            <w:tcW w:w="850" w:type="dxa"/>
            <w:shd w:val="solid" w:color="FFFFFF" w:fill="auto"/>
          </w:tcPr>
          <w:p w14:paraId="27789BEE" w14:textId="77777777" w:rsidR="00303AF2" w:rsidRPr="008621E8" w:rsidRDefault="00303AF2" w:rsidP="004C1C90">
            <w:pPr>
              <w:pStyle w:val="TAC"/>
              <w:rPr>
                <w:sz w:val="16"/>
                <w:szCs w:val="16"/>
                <w:highlight w:val="cyan"/>
              </w:rPr>
            </w:pPr>
            <w:r w:rsidRPr="008621E8">
              <w:rPr>
                <w:sz w:val="16"/>
                <w:szCs w:val="16"/>
                <w:highlight w:val="cyan"/>
              </w:rPr>
              <w:t>0.4.0</w:t>
            </w:r>
          </w:p>
        </w:tc>
      </w:tr>
      <w:tr w:rsidR="00303AF2" w:rsidRPr="008621E8" w14:paraId="7EED66A1" w14:textId="77777777" w:rsidTr="00FD1AD6">
        <w:tc>
          <w:tcPr>
            <w:tcW w:w="800" w:type="dxa"/>
            <w:shd w:val="solid" w:color="FFFFFF" w:fill="auto"/>
          </w:tcPr>
          <w:p w14:paraId="5A8E185F" w14:textId="77777777"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14:paraId="1849CFB4" w14:textId="77777777" w:rsidR="00303AF2" w:rsidRPr="008621E8" w:rsidRDefault="00303AF2" w:rsidP="006B559A">
            <w:pPr>
              <w:pStyle w:val="TAL"/>
              <w:rPr>
                <w:sz w:val="16"/>
                <w:szCs w:val="16"/>
                <w:highlight w:val="cyan"/>
              </w:rPr>
            </w:pPr>
            <w:r w:rsidRPr="008621E8">
              <w:rPr>
                <w:sz w:val="16"/>
                <w:szCs w:val="16"/>
                <w:highlight w:val="cyan"/>
              </w:rPr>
              <w:t>RAN#78</w:t>
            </w:r>
          </w:p>
        </w:tc>
        <w:tc>
          <w:tcPr>
            <w:tcW w:w="992" w:type="dxa"/>
            <w:shd w:val="solid" w:color="FFFFFF" w:fill="auto"/>
          </w:tcPr>
          <w:p w14:paraId="62B1E20A" w14:textId="77777777" w:rsidR="00303AF2" w:rsidRPr="008621E8" w:rsidRDefault="00303AF2" w:rsidP="006B559A">
            <w:pPr>
              <w:pStyle w:val="TAL"/>
              <w:rPr>
                <w:sz w:val="16"/>
                <w:szCs w:val="16"/>
                <w:highlight w:val="cyan"/>
              </w:rPr>
            </w:pPr>
            <w:r w:rsidRPr="008621E8">
              <w:rPr>
                <w:sz w:val="16"/>
                <w:szCs w:val="16"/>
                <w:highlight w:val="cyan"/>
              </w:rPr>
              <w:t>RP-172570</w:t>
            </w:r>
          </w:p>
        </w:tc>
        <w:tc>
          <w:tcPr>
            <w:tcW w:w="567" w:type="dxa"/>
            <w:shd w:val="solid" w:color="FFFFFF" w:fill="auto"/>
          </w:tcPr>
          <w:p w14:paraId="5D397592" w14:textId="77777777" w:rsidR="00303AF2" w:rsidRPr="008621E8" w:rsidRDefault="00303AF2" w:rsidP="006B559A">
            <w:pPr>
              <w:pStyle w:val="TAL"/>
              <w:rPr>
                <w:sz w:val="16"/>
                <w:szCs w:val="16"/>
                <w:highlight w:val="cyan"/>
              </w:rPr>
            </w:pPr>
          </w:p>
        </w:tc>
        <w:tc>
          <w:tcPr>
            <w:tcW w:w="284" w:type="dxa"/>
            <w:shd w:val="solid" w:color="FFFFFF" w:fill="auto"/>
          </w:tcPr>
          <w:p w14:paraId="00603703" w14:textId="77777777" w:rsidR="00303AF2" w:rsidRPr="008621E8" w:rsidRDefault="00303AF2" w:rsidP="006B559A">
            <w:pPr>
              <w:pStyle w:val="TAL"/>
              <w:rPr>
                <w:sz w:val="16"/>
                <w:szCs w:val="16"/>
                <w:highlight w:val="cyan"/>
              </w:rPr>
            </w:pPr>
          </w:p>
        </w:tc>
        <w:tc>
          <w:tcPr>
            <w:tcW w:w="425" w:type="dxa"/>
            <w:shd w:val="solid" w:color="FFFFFF" w:fill="auto"/>
          </w:tcPr>
          <w:p w14:paraId="062B20D2" w14:textId="77777777" w:rsidR="00303AF2" w:rsidRPr="008621E8" w:rsidRDefault="00303AF2" w:rsidP="006B559A">
            <w:pPr>
              <w:pStyle w:val="TAL"/>
              <w:rPr>
                <w:sz w:val="16"/>
                <w:szCs w:val="16"/>
                <w:highlight w:val="cyan"/>
              </w:rPr>
            </w:pPr>
          </w:p>
        </w:tc>
        <w:tc>
          <w:tcPr>
            <w:tcW w:w="4820" w:type="dxa"/>
            <w:shd w:val="solid" w:color="FFFFFF" w:fill="auto"/>
          </w:tcPr>
          <w:p w14:paraId="3F96CAA5" w14:textId="77777777" w:rsidR="00303AF2" w:rsidRPr="008621E8" w:rsidRDefault="00303AF2" w:rsidP="006B559A">
            <w:pPr>
              <w:pStyle w:val="TAL"/>
              <w:rPr>
                <w:sz w:val="16"/>
                <w:szCs w:val="16"/>
                <w:highlight w:val="cyan"/>
              </w:rPr>
            </w:pPr>
            <w:r w:rsidRPr="008621E8">
              <w:rPr>
                <w:sz w:val="16"/>
                <w:szCs w:val="16"/>
                <w:highlight w:val="cyan"/>
              </w:rPr>
              <w:t>Submitted for Approval in RAN#78</w:t>
            </w:r>
          </w:p>
        </w:tc>
        <w:tc>
          <w:tcPr>
            <w:tcW w:w="850" w:type="dxa"/>
            <w:shd w:val="solid" w:color="FFFFFF" w:fill="auto"/>
          </w:tcPr>
          <w:p w14:paraId="16E8E031" w14:textId="77777777" w:rsidR="00303AF2" w:rsidRPr="008621E8" w:rsidRDefault="00303AF2" w:rsidP="004C1C90">
            <w:pPr>
              <w:pStyle w:val="TAC"/>
              <w:rPr>
                <w:sz w:val="16"/>
                <w:szCs w:val="16"/>
                <w:highlight w:val="cyan"/>
              </w:rPr>
            </w:pPr>
            <w:r w:rsidRPr="008621E8">
              <w:rPr>
                <w:sz w:val="16"/>
                <w:szCs w:val="16"/>
                <w:highlight w:val="cyan"/>
              </w:rPr>
              <w:t>1.0.0</w:t>
            </w:r>
          </w:p>
        </w:tc>
      </w:tr>
      <w:tr w:rsidR="00303AF2" w:rsidRPr="008621E8" w14:paraId="144A5BEF" w14:textId="77777777" w:rsidTr="00FD1AD6">
        <w:tc>
          <w:tcPr>
            <w:tcW w:w="800" w:type="dxa"/>
            <w:shd w:val="solid" w:color="FFFFFF" w:fill="auto"/>
          </w:tcPr>
          <w:p w14:paraId="74871C7B" w14:textId="77777777"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14:paraId="7E5C8D65" w14:textId="77777777" w:rsidR="00303AF2" w:rsidRPr="008621E8" w:rsidRDefault="00303AF2" w:rsidP="006B559A">
            <w:pPr>
              <w:pStyle w:val="TAL"/>
              <w:rPr>
                <w:sz w:val="16"/>
                <w:szCs w:val="16"/>
                <w:highlight w:val="cyan"/>
              </w:rPr>
            </w:pPr>
            <w:r w:rsidRPr="008621E8">
              <w:rPr>
                <w:sz w:val="16"/>
                <w:szCs w:val="16"/>
                <w:highlight w:val="cyan"/>
              </w:rPr>
              <w:t>RAN#78</w:t>
            </w:r>
          </w:p>
        </w:tc>
        <w:tc>
          <w:tcPr>
            <w:tcW w:w="992" w:type="dxa"/>
            <w:shd w:val="solid" w:color="FFFFFF" w:fill="auto"/>
          </w:tcPr>
          <w:p w14:paraId="3FA95F7E" w14:textId="77777777" w:rsidR="00303AF2" w:rsidRPr="008621E8" w:rsidRDefault="00303AF2" w:rsidP="006B559A">
            <w:pPr>
              <w:pStyle w:val="TAL"/>
              <w:rPr>
                <w:sz w:val="16"/>
                <w:szCs w:val="16"/>
                <w:highlight w:val="cyan"/>
              </w:rPr>
            </w:pPr>
          </w:p>
        </w:tc>
        <w:tc>
          <w:tcPr>
            <w:tcW w:w="567" w:type="dxa"/>
            <w:shd w:val="solid" w:color="FFFFFF" w:fill="auto"/>
          </w:tcPr>
          <w:p w14:paraId="5FC12BBB" w14:textId="77777777" w:rsidR="00303AF2" w:rsidRPr="008621E8" w:rsidRDefault="00303AF2" w:rsidP="006B559A">
            <w:pPr>
              <w:pStyle w:val="TAL"/>
              <w:rPr>
                <w:sz w:val="16"/>
                <w:szCs w:val="16"/>
                <w:highlight w:val="cyan"/>
              </w:rPr>
            </w:pPr>
          </w:p>
        </w:tc>
        <w:tc>
          <w:tcPr>
            <w:tcW w:w="284" w:type="dxa"/>
            <w:shd w:val="solid" w:color="FFFFFF" w:fill="auto"/>
          </w:tcPr>
          <w:p w14:paraId="10B77F4D" w14:textId="77777777" w:rsidR="00303AF2" w:rsidRPr="008621E8" w:rsidRDefault="00303AF2" w:rsidP="006B559A">
            <w:pPr>
              <w:pStyle w:val="TAL"/>
              <w:rPr>
                <w:sz w:val="16"/>
                <w:szCs w:val="16"/>
                <w:highlight w:val="cyan"/>
              </w:rPr>
            </w:pPr>
          </w:p>
        </w:tc>
        <w:tc>
          <w:tcPr>
            <w:tcW w:w="425" w:type="dxa"/>
            <w:shd w:val="solid" w:color="FFFFFF" w:fill="auto"/>
          </w:tcPr>
          <w:p w14:paraId="6A9B62B2" w14:textId="77777777" w:rsidR="00303AF2" w:rsidRPr="008621E8" w:rsidRDefault="00303AF2" w:rsidP="006B559A">
            <w:pPr>
              <w:pStyle w:val="TAL"/>
              <w:rPr>
                <w:sz w:val="16"/>
                <w:szCs w:val="16"/>
                <w:highlight w:val="cyan"/>
              </w:rPr>
            </w:pPr>
          </w:p>
        </w:tc>
        <w:tc>
          <w:tcPr>
            <w:tcW w:w="4820" w:type="dxa"/>
            <w:shd w:val="solid" w:color="FFFFFF" w:fill="auto"/>
          </w:tcPr>
          <w:p w14:paraId="66262991" w14:textId="77777777" w:rsidR="00303AF2" w:rsidRPr="008621E8" w:rsidRDefault="00303AF2" w:rsidP="006B559A">
            <w:pPr>
              <w:pStyle w:val="TAL"/>
              <w:rPr>
                <w:sz w:val="16"/>
                <w:szCs w:val="16"/>
                <w:highlight w:val="cyan"/>
              </w:rPr>
            </w:pPr>
            <w:r w:rsidRPr="008621E8">
              <w:rPr>
                <w:sz w:val="16"/>
                <w:szCs w:val="16"/>
                <w:highlight w:val="cyan"/>
              </w:rPr>
              <w:t>Upgraded to Rel-15 (MCC)</w:t>
            </w:r>
          </w:p>
        </w:tc>
        <w:tc>
          <w:tcPr>
            <w:tcW w:w="850" w:type="dxa"/>
            <w:shd w:val="solid" w:color="FFFFFF" w:fill="auto"/>
          </w:tcPr>
          <w:p w14:paraId="611596E3" w14:textId="77777777" w:rsidR="00303AF2" w:rsidRPr="008621E8" w:rsidRDefault="00303AF2" w:rsidP="004C1C90">
            <w:pPr>
              <w:pStyle w:val="TAC"/>
              <w:rPr>
                <w:sz w:val="16"/>
                <w:szCs w:val="16"/>
                <w:highlight w:val="cyan"/>
              </w:rPr>
            </w:pPr>
            <w:r w:rsidRPr="008621E8">
              <w:rPr>
                <w:sz w:val="16"/>
                <w:szCs w:val="16"/>
                <w:highlight w:val="cyan"/>
              </w:rPr>
              <w:t>15.0.0</w:t>
            </w:r>
          </w:p>
        </w:tc>
      </w:tr>
      <w:tr w:rsidR="0063790B" w:rsidRPr="008621E8" w14:paraId="2A58B754" w14:textId="77777777" w:rsidTr="00FD1AD6">
        <w:tc>
          <w:tcPr>
            <w:tcW w:w="800" w:type="dxa"/>
            <w:shd w:val="solid" w:color="FFFFFF" w:fill="auto"/>
          </w:tcPr>
          <w:p w14:paraId="03B58EA9" w14:textId="77777777" w:rsidR="0063790B" w:rsidRPr="008621E8" w:rsidRDefault="0063790B" w:rsidP="006B559A">
            <w:pPr>
              <w:pStyle w:val="TAL"/>
              <w:rPr>
                <w:sz w:val="16"/>
                <w:szCs w:val="16"/>
                <w:highlight w:val="cyan"/>
              </w:rPr>
            </w:pPr>
            <w:r w:rsidRPr="008621E8">
              <w:rPr>
                <w:sz w:val="16"/>
                <w:szCs w:val="16"/>
                <w:highlight w:val="cyan"/>
              </w:rPr>
              <w:t>03/2018</w:t>
            </w:r>
          </w:p>
        </w:tc>
        <w:tc>
          <w:tcPr>
            <w:tcW w:w="1043" w:type="dxa"/>
            <w:shd w:val="solid" w:color="FFFFFF" w:fill="auto"/>
          </w:tcPr>
          <w:p w14:paraId="672E8AA9" w14:textId="77777777" w:rsidR="0063790B" w:rsidRPr="008621E8" w:rsidRDefault="0063790B" w:rsidP="006B559A">
            <w:pPr>
              <w:pStyle w:val="TAL"/>
              <w:rPr>
                <w:sz w:val="16"/>
                <w:szCs w:val="16"/>
                <w:highlight w:val="cyan"/>
              </w:rPr>
            </w:pPr>
            <w:r w:rsidRPr="008621E8">
              <w:rPr>
                <w:sz w:val="16"/>
                <w:szCs w:val="16"/>
                <w:highlight w:val="cyan"/>
              </w:rPr>
              <w:t>RAN#79</w:t>
            </w:r>
          </w:p>
        </w:tc>
        <w:tc>
          <w:tcPr>
            <w:tcW w:w="992" w:type="dxa"/>
            <w:shd w:val="solid" w:color="FFFFFF" w:fill="auto"/>
          </w:tcPr>
          <w:p w14:paraId="7F8A681B" w14:textId="77777777" w:rsidR="0063790B" w:rsidRPr="008621E8" w:rsidRDefault="0063790B" w:rsidP="006B559A">
            <w:pPr>
              <w:pStyle w:val="TAL"/>
              <w:rPr>
                <w:sz w:val="16"/>
                <w:szCs w:val="16"/>
                <w:highlight w:val="cyan"/>
              </w:rPr>
            </w:pPr>
            <w:r w:rsidRPr="008621E8">
              <w:rPr>
                <w:sz w:val="16"/>
                <w:szCs w:val="16"/>
                <w:highlight w:val="cyan"/>
              </w:rPr>
              <w:t>RP-180479</w:t>
            </w:r>
          </w:p>
        </w:tc>
        <w:tc>
          <w:tcPr>
            <w:tcW w:w="567" w:type="dxa"/>
            <w:shd w:val="solid" w:color="FFFFFF" w:fill="auto"/>
          </w:tcPr>
          <w:p w14:paraId="7BC8D787" w14:textId="77777777" w:rsidR="0063790B" w:rsidRPr="008621E8" w:rsidRDefault="00FD1AD6" w:rsidP="006B559A">
            <w:pPr>
              <w:pStyle w:val="TAL"/>
              <w:rPr>
                <w:sz w:val="16"/>
                <w:szCs w:val="16"/>
                <w:highlight w:val="cyan"/>
              </w:rPr>
            </w:pPr>
            <w:r w:rsidRPr="008621E8">
              <w:rPr>
                <w:sz w:val="16"/>
                <w:szCs w:val="16"/>
                <w:highlight w:val="cyan"/>
              </w:rPr>
              <w:t>0008</w:t>
            </w:r>
          </w:p>
        </w:tc>
        <w:tc>
          <w:tcPr>
            <w:tcW w:w="284" w:type="dxa"/>
            <w:shd w:val="solid" w:color="FFFFFF" w:fill="auto"/>
          </w:tcPr>
          <w:p w14:paraId="630162D5" w14:textId="77777777" w:rsidR="0063790B" w:rsidRPr="008621E8" w:rsidRDefault="00FD1AD6" w:rsidP="006B559A">
            <w:pPr>
              <w:pStyle w:val="TAL"/>
              <w:rPr>
                <w:sz w:val="16"/>
                <w:szCs w:val="16"/>
                <w:highlight w:val="cyan"/>
              </w:rPr>
            </w:pPr>
            <w:r w:rsidRPr="008621E8">
              <w:rPr>
                <w:sz w:val="16"/>
                <w:szCs w:val="16"/>
                <w:highlight w:val="cyan"/>
              </w:rPr>
              <w:t>1</w:t>
            </w:r>
          </w:p>
        </w:tc>
        <w:tc>
          <w:tcPr>
            <w:tcW w:w="425" w:type="dxa"/>
            <w:shd w:val="solid" w:color="FFFFFF" w:fill="auto"/>
          </w:tcPr>
          <w:p w14:paraId="47396AE8" w14:textId="77777777" w:rsidR="0063790B" w:rsidRPr="008621E8" w:rsidRDefault="0063790B" w:rsidP="006B559A">
            <w:pPr>
              <w:pStyle w:val="TAL"/>
              <w:rPr>
                <w:sz w:val="16"/>
                <w:szCs w:val="16"/>
                <w:highlight w:val="cyan"/>
              </w:rPr>
            </w:pPr>
            <w:r w:rsidRPr="008621E8">
              <w:rPr>
                <w:sz w:val="16"/>
                <w:szCs w:val="16"/>
                <w:highlight w:val="cyan"/>
              </w:rPr>
              <w:t>F</w:t>
            </w:r>
          </w:p>
        </w:tc>
        <w:tc>
          <w:tcPr>
            <w:tcW w:w="4820" w:type="dxa"/>
            <w:shd w:val="solid" w:color="FFFFFF" w:fill="auto"/>
          </w:tcPr>
          <w:p w14:paraId="00C724D8" w14:textId="77777777" w:rsidR="0063790B" w:rsidRPr="008621E8" w:rsidRDefault="00FD1AD6" w:rsidP="006B559A">
            <w:pPr>
              <w:pStyle w:val="TAL"/>
              <w:rPr>
                <w:sz w:val="16"/>
                <w:szCs w:val="16"/>
                <w:highlight w:val="cyan"/>
              </w:rPr>
            </w:pPr>
            <w:r w:rsidRPr="008621E8">
              <w:rPr>
                <w:sz w:val="16"/>
                <w:szCs w:val="16"/>
                <w:highlight w:val="cyan"/>
              </w:rPr>
              <w:t>Corrections for EN-DC</w:t>
            </w:r>
            <w:r w:rsidR="00BC30D4" w:rsidRPr="008621E8">
              <w:rPr>
                <w:sz w:val="16"/>
                <w:szCs w:val="16"/>
                <w:highlight w:val="cyan"/>
              </w:rPr>
              <w:t xml:space="preserve"> (Note: the clause numbering between 15.0.0 and 15.1.0 has changed in some cases).</w:t>
            </w:r>
          </w:p>
        </w:tc>
        <w:tc>
          <w:tcPr>
            <w:tcW w:w="850" w:type="dxa"/>
            <w:shd w:val="solid" w:color="FFFFFF" w:fill="auto"/>
          </w:tcPr>
          <w:p w14:paraId="72DD2EC9" w14:textId="77777777" w:rsidR="0063790B" w:rsidRPr="008621E8" w:rsidRDefault="0063790B" w:rsidP="004C1C90">
            <w:pPr>
              <w:pStyle w:val="TAC"/>
              <w:rPr>
                <w:sz w:val="16"/>
                <w:szCs w:val="16"/>
                <w:highlight w:val="cyan"/>
              </w:rPr>
            </w:pPr>
            <w:r w:rsidRPr="008621E8">
              <w:rPr>
                <w:sz w:val="16"/>
                <w:szCs w:val="16"/>
                <w:highlight w:val="cyan"/>
              </w:rPr>
              <w:t>15.1.0</w:t>
            </w:r>
          </w:p>
        </w:tc>
      </w:tr>
    </w:tbl>
    <w:p w14:paraId="287DDC85" w14:textId="77777777" w:rsidR="009D1CBA" w:rsidRPr="008621E8" w:rsidRDefault="009D1CBA" w:rsidP="009D1CBA">
      <w:pPr>
        <w:rPr>
          <w:highlight w:val="cyan"/>
        </w:rPr>
      </w:pPr>
      <w:r w:rsidRPr="008621E8">
        <w:rPr>
          <w:highlight w:val="cyan"/>
        </w:rPr>
        <w:t xml:space="preserve"> </w:t>
      </w:r>
    </w:p>
    <w:p w14:paraId="7F81AD55" w14:textId="77777777" w:rsidR="008D4397" w:rsidRPr="008621E8" w:rsidRDefault="00B03543" w:rsidP="008D4397">
      <w:pPr>
        <w:pStyle w:val="Heading8"/>
        <w:rPr>
          <w:highlight w:val="cyan"/>
        </w:rPr>
      </w:pPr>
      <w:r w:rsidRPr="008621E8">
        <w:rPr>
          <w:highlight w:val="cyan"/>
        </w:rPr>
        <w:t xml:space="preserve">Annex </w:t>
      </w:r>
      <w:r w:rsidR="008D4397" w:rsidRPr="008621E8">
        <w:rPr>
          <w:highlight w:val="cyan"/>
        </w:rPr>
        <w:t xml:space="preserve">XYZ (to be deleted </w:t>
      </w:r>
      <w:r w:rsidR="00DF25E5" w:rsidRPr="008621E8">
        <w:rPr>
          <w:highlight w:val="cyan"/>
        </w:rPr>
        <w:t>before approval of the spec</w:t>
      </w:r>
      <w:r w:rsidR="008D4397" w:rsidRPr="008621E8">
        <w:rPr>
          <w:highlight w:val="cyan"/>
        </w:rPr>
        <w:t>):</w:t>
      </w:r>
      <w:r w:rsidR="008D4397" w:rsidRPr="008621E8">
        <w:rPr>
          <w:highlight w:val="cyan"/>
        </w:rPr>
        <w:br/>
        <w:t>Extended ASN.1 RIL comments</w:t>
      </w:r>
    </w:p>
    <w:p w14:paraId="2CE39FF9" w14:textId="77777777" w:rsidR="008D4397" w:rsidRPr="008621E8" w:rsidRDefault="008D4397" w:rsidP="008D4397">
      <w:pPr>
        <w:rPr>
          <w:highlight w:val="cyan"/>
        </w:rPr>
      </w:pPr>
    </w:p>
    <w:sectPr w:rsidR="008D4397" w:rsidRPr="008621E8"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Ericsson (Janne)" w:date="2018-06-20T13:19:00Z" w:initials="E">
    <w:p w14:paraId="67E6D368" w14:textId="77777777" w:rsidR="00F900FD" w:rsidRDefault="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8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9363E" w14:textId="77777777" w:rsidR="00F900FD" w:rsidRDefault="00F900FD">
      <w:pPr>
        <w:pStyle w:val="CommentText"/>
      </w:pPr>
      <w:r>
        <w:rPr>
          <w:b/>
        </w:rPr>
        <w:t>[Description]</w:t>
      </w:r>
      <w:r>
        <w:t>: Missing reference to TS 22.261.</w:t>
      </w:r>
    </w:p>
    <w:p w14:paraId="1CB2ACDC" w14:textId="77777777" w:rsidR="00F900FD" w:rsidRDefault="00F900FD">
      <w:pPr>
        <w:pStyle w:val="CommentText"/>
      </w:pPr>
      <w:r>
        <w:rPr>
          <w:b/>
        </w:rPr>
        <w:t>[Proposed Change]</w:t>
      </w:r>
      <w:r>
        <w:t>: Add</w:t>
      </w:r>
    </w:p>
    <w:p w14:paraId="0D9E4094" w14:textId="77777777" w:rsidR="00F900FD" w:rsidRDefault="00F900FD" w:rsidP="00592E2F">
      <w:pPr>
        <w:pStyle w:val="EX"/>
      </w:pPr>
      <w:r>
        <w:t>[25]</w:t>
      </w:r>
      <w:r>
        <w:tab/>
        <w:t>3GPP TS 22.261: "Service requirements for the 5G System"</w:t>
      </w:r>
    </w:p>
    <w:p w14:paraId="0B201A47" w14:textId="77777777" w:rsidR="00F900FD" w:rsidRDefault="00F900FD">
      <w:pPr>
        <w:pStyle w:val="CommentText"/>
      </w:pPr>
      <w:r>
        <w:rPr>
          <w:b/>
        </w:rPr>
        <w:t>[Comments]</w:t>
      </w:r>
      <w:r>
        <w:t xml:space="preserve">: </w:t>
      </w:r>
    </w:p>
    <w:p w14:paraId="699CC538" w14:textId="77777777" w:rsidR="00F900FD" w:rsidRPr="00592E2F" w:rsidRDefault="00F900FD">
      <w:pPr>
        <w:pStyle w:val="CommentText"/>
      </w:pPr>
    </w:p>
  </w:comment>
  <w:comment w:id="33" w:author="Nokia (Tero)" w:date="2018-06-25T13:22:00Z" w:initials="Nokia">
    <w:p w14:paraId="1BBB37C8" w14:textId="77777777" w:rsidR="00F900FD" w:rsidRDefault="00F900FD"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1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57B9DC" w14:textId="77777777" w:rsidR="00F900FD" w:rsidRDefault="00F900FD" w:rsidP="00F900FD">
      <w:pPr>
        <w:pStyle w:val="CommentText"/>
      </w:pPr>
      <w:r>
        <w:rPr>
          <w:b/>
        </w:rPr>
        <w:t>[Description]</w:t>
      </w:r>
      <w:r>
        <w:t xml:space="preserve">: </w:t>
      </w:r>
      <w:r w:rsidRPr="00B8536F">
        <w:t>In Introduction section 4.1, we call this section 4.2 as RRC protocol model. Calling the section 4.2 as Architecture is not intuitive</w:t>
      </w:r>
    </w:p>
    <w:p w14:paraId="588234B1" w14:textId="77777777" w:rsidR="00F900FD" w:rsidRDefault="00F900FD" w:rsidP="00F900FD">
      <w:pPr>
        <w:pStyle w:val="CommentText"/>
      </w:pPr>
      <w:r>
        <w:rPr>
          <w:b/>
        </w:rPr>
        <w:t>[Proposed Change]</w:t>
      </w:r>
      <w:r>
        <w:t xml:space="preserve">: </w:t>
      </w:r>
      <w:r w:rsidRPr="00B8536F">
        <w:t>Rename section 4.2 heading to “RRC protocol model” or “Protocol architecture”</w:t>
      </w:r>
    </w:p>
    <w:p w14:paraId="7CE73E4B" w14:textId="2DFF9C69" w:rsidR="00F900FD" w:rsidRDefault="00F900FD" w:rsidP="00F900FD">
      <w:pPr>
        <w:pStyle w:val="CommentText"/>
      </w:pPr>
      <w:r>
        <w:rPr>
          <w:b/>
        </w:rPr>
        <w:t>[Comments]</w:t>
      </w:r>
      <w:r>
        <w:t xml:space="preserve">: </w:t>
      </w:r>
    </w:p>
    <w:p w14:paraId="17973E2F" w14:textId="4EFA8C5A" w:rsidR="00F900FD" w:rsidRPr="00F900FD" w:rsidRDefault="00F900FD">
      <w:pPr>
        <w:pStyle w:val="CommentText"/>
      </w:pPr>
    </w:p>
  </w:comment>
  <w:comment w:id="39" w:author="CATT(Jiangsheng)" w:date="2018-06-25T10:02:00Z" w:initials="C">
    <w:p w14:paraId="3E46F4B9" w14:textId="77777777" w:rsidR="00F900FD" w:rsidRDefault="00F900F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04</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72EF4" w14:textId="77777777" w:rsidR="00F900FD" w:rsidRDefault="00F900FD">
      <w:pPr>
        <w:pStyle w:val="CommentText"/>
      </w:pPr>
      <w:r>
        <w:rPr>
          <w:b/>
        </w:rPr>
        <w:t>[Description]</w:t>
      </w:r>
      <w:r>
        <w:t xml:space="preserve">: </w:t>
      </w:r>
      <w:r>
        <w:rPr>
          <w:rFonts w:hint="eastAsia"/>
          <w:lang w:eastAsia="zh-CN"/>
        </w:rPr>
        <w:t>a UE in RRC_INACTIVE state the RRC connection is not in establishment state.</w:t>
      </w:r>
    </w:p>
    <w:p w14:paraId="514126FF" w14:textId="77777777" w:rsidR="00F900FD" w:rsidRDefault="00F900FD">
      <w:pPr>
        <w:pStyle w:val="CommentText"/>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14:paraId="4B81F51B" w14:textId="77777777" w:rsidR="00F900FD" w:rsidRDefault="00F900FD">
      <w:pPr>
        <w:pStyle w:val="CommentText"/>
      </w:pPr>
      <w:r>
        <w:rPr>
          <w:b/>
        </w:rPr>
        <w:t>[Comments]</w:t>
      </w:r>
      <w:r>
        <w:t xml:space="preserve">: </w:t>
      </w:r>
    </w:p>
    <w:p w14:paraId="53A4D8EF" w14:textId="77777777" w:rsidR="00F900FD" w:rsidRPr="00D17BEA" w:rsidRDefault="00F900FD">
      <w:pPr>
        <w:pStyle w:val="CommentText"/>
      </w:pPr>
    </w:p>
  </w:comment>
  <w:comment w:id="40" w:author="Nokia (Tero)" w:date="2018-06-25T13:24:00Z" w:initials="Nokia">
    <w:p w14:paraId="27D74DA9" w14:textId="77777777" w:rsidR="00F900FD" w:rsidRDefault="00F900FD"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2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CB1F58" w14:textId="77777777" w:rsidR="00F900FD" w:rsidRDefault="00F900FD" w:rsidP="00F900FD">
      <w:pPr>
        <w:pStyle w:val="CommentText"/>
      </w:pPr>
      <w:r>
        <w:rPr>
          <w:b/>
        </w:rPr>
        <w:t>[Description]</w:t>
      </w:r>
      <w:r>
        <w:t xml:space="preserve">: </w:t>
      </w:r>
      <w:r w:rsidRPr="00B8536F">
        <w:t>If it is based on network configuration, saying UE controlled is misleading.</w:t>
      </w:r>
    </w:p>
    <w:p w14:paraId="507E295E" w14:textId="65755436" w:rsidR="00F900FD" w:rsidRDefault="00F900FD" w:rsidP="00F900FD">
      <w:pPr>
        <w:pStyle w:val="CommentText"/>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14:paraId="3A50CE47" w14:textId="1305D00C" w:rsidR="00F900FD" w:rsidRDefault="00F900FD" w:rsidP="00F900FD">
      <w:pPr>
        <w:pStyle w:val="CommentText"/>
      </w:pPr>
      <w:r>
        <w:rPr>
          <w:b/>
        </w:rPr>
        <w:t>[Comments]</w:t>
      </w:r>
      <w:r>
        <w:t>:</w:t>
      </w:r>
    </w:p>
    <w:p w14:paraId="68123C95" w14:textId="4629528D" w:rsidR="00F900FD" w:rsidRPr="00F900FD" w:rsidRDefault="00F900FD">
      <w:pPr>
        <w:pStyle w:val="CommentText"/>
      </w:pPr>
    </w:p>
  </w:comment>
  <w:comment w:id="57" w:author="Nokia (Tero)" w:date="2018-06-25T13:25:00Z" w:initials="Nokia">
    <w:p w14:paraId="230EEAC2" w14:textId="77777777" w:rsidR="00F900FD" w:rsidRDefault="00F900FD"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0CCD3" w14:textId="77777777" w:rsidR="00F900FD" w:rsidRDefault="00F900FD" w:rsidP="00F900FD">
      <w:pPr>
        <w:pStyle w:val="CommentText"/>
      </w:pPr>
      <w:r>
        <w:rPr>
          <w:b/>
        </w:rPr>
        <w:t>[Description]</w:t>
      </w:r>
      <w:r>
        <w:t xml:space="preserve">: </w:t>
      </w:r>
      <w:r w:rsidRPr="00B8536F">
        <w:t>When describing from UE perspective, we should say to/from NG-RAN</w:t>
      </w:r>
    </w:p>
    <w:p w14:paraId="4CCE84E8" w14:textId="77777777" w:rsidR="00F900FD" w:rsidRDefault="00F900FD" w:rsidP="00F900FD">
      <w:pPr>
        <w:pStyle w:val="CommentText"/>
      </w:pPr>
      <w:r>
        <w:rPr>
          <w:b/>
        </w:rPr>
        <w:t>[Proposed Change]</w:t>
      </w:r>
      <w:r>
        <w:t xml:space="preserve">: </w:t>
      </w:r>
      <w:r w:rsidRPr="00B8536F">
        <w:t>Change to “Transfer of unicast data to/from NG-RAN”</w:t>
      </w:r>
    </w:p>
    <w:p w14:paraId="1532238E" w14:textId="5C4FEB53" w:rsidR="00F900FD" w:rsidRDefault="00F900FD" w:rsidP="00F900FD">
      <w:pPr>
        <w:pStyle w:val="CommentText"/>
      </w:pPr>
      <w:r>
        <w:rPr>
          <w:b/>
        </w:rPr>
        <w:t>[Comments]</w:t>
      </w:r>
      <w:r>
        <w:t xml:space="preserve">: </w:t>
      </w:r>
    </w:p>
    <w:p w14:paraId="05A358EB" w14:textId="5A3A99FB" w:rsidR="00F900FD" w:rsidRPr="00F900FD" w:rsidRDefault="00F900FD">
      <w:pPr>
        <w:pStyle w:val="CommentText"/>
      </w:pPr>
    </w:p>
  </w:comment>
  <w:comment w:id="58" w:author="Nokia (Tero)" w:date="2018-06-25T13:25:00Z" w:initials="Nokia">
    <w:p w14:paraId="5A0EE68D" w14:textId="77777777" w:rsidR="00F900FD" w:rsidRDefault="00F900FD"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4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AF974D" w14:textId="77777777" w:rsidR="00F900FD" w:rsidRDefault="00F900FD" w:rsidP="00F900FD">
      <w:pPr>
        <w:pStyle w:val="CommentText"/>
      </w:pPr>
      <w:r>
        <w:rPr>
          <w:b/>
        </w:rPr>
        <w:t>[Description]</w:t>
      </w:r>
      <w:r>
        <w:t xml:space="preserve">: </w:t>
      </w:r>
      <w:r w:rsidRPr="00B8536F">
        <w:t>NR should be NG-RAN</w:t>
      </w:r>
    </w:p>
    <w:p w14:paraId="534C23E9" w14:textId="77777777" w:rsidR="00F900FD" w:rsidRDefault="00F900FD" w:rsidP="00F900FD">
      <w:pPr>
        <w:pStyle w:val="CommentText"/>
      </w:pPr>
      <w:r>
        <w:rPr>
          <w:b/>
        </w:rPr>
        <w:t>[Proposed Change]</w:t>
      </w:r>
      <w:r>
        <w:t xml:space="preserve">: </w:t>
      </w:r>
      <w:r w:rsidRPr="00B8536F">
        <w:t>Change to “Network controlled mobility within NG-RAN and to/from E-UTRAN”</w:t>
      </w:r>
    </w:p>
    <w:p w14:paraId="71AA2252" w14:textId="2A77A432" w:rsidR="00F900FD" w:rsidRDefault="00F900FD" w:rsidP="00F900FD">
      <w:pPr>
        <w:pStyle w:val="CommentText"/>
      </w:pPr>
      <w:r>
        <w:rPr>
          <w:b/>
        </w:rPr>
        <w:t>[Comments]</w:t>
      </w:r>
      <w:r>
        <w:t xml:space="preserve">: </w:t>
      </w:r>
    </w:p>
    <w:p w14:paraId="01CBCDCF" w14:textId="0C9600D2" w:rsidR="00F900FD" w:rsidRPr="00F900FD" w:rsidRDefault="00F900FD">
      <w:pPr>
        <w:pStyle w:val="CommentText"/>
      </w:pPr>
    </w:p>
  </w:comment>
  <w:comment w:id="84" w:author="Nokia (Tero)" w:date="2018-06-25T13:26:00Z" w:initials="Nokia">
    <w:p w14:paraId="6E925DAB" w14:textId="77777777" w:rsidR="00F900FD" w:rsidRDefault="00F900FD"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6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0571F" w14:textId="77777777" w:rsidR="00F900FD" w:rsidRDefault="00F900FD" w:rsidP="00F900FD">
      <w:pPr>
        <w:pStyle w:val="CommentText"/>
      </w:pPr>
      <w:r>
        <w:rPr>
          <w:b/>
        </w:rPr>
        <w:t>[Description]</w:t>
      </w:r>
      <w:r>
        <w:t xml:space="preserve">: </w:t>
      </w:r>
      <w:r w:rsidRPr="00B8536F">
        <w:t>Undefined notation “&lt;RAT type&gt;/&lt;CN type&gt;</w:t>
      </w:r>
    </w:p>
    <w:p w14:paraId="73BAE63F" w14:textId="77777777" w:rsidR="00F900FD" w:rsidRDefault="00F900FD" w:rsidP="00F900FD">
      <w:pPr>
        <w:pStyle w:val="CommentText"/>
      </w:pPr>
      <w:r>
        <w:rPr>
          <w:b/>
        </w:rPr>
        <w:t>[Proposed Change]</w:t>
      </w:r>
      <w:r>
        <w:t xml:space="preserve">: </w:t>
      </w:r>
      <w:r w:rsidRPr="00B8536F">
        <w:t>Define it clearly that E-UTRA/5GC means E-UTRA connected to 5GC and E-UTRA/EPC means E-UTRA connected to EPC and NR/5GC means NR connected to 5GC</w:t>
      </w:r>
    </w:p>
    <w:p w14:paraId="6420029C" w14:textId="77777777" w:rsidR="00F900FD" w:rsidRDefault="00F900FD" w:rsidP="00F900FD">
      <w:pPr>
        <w:pStyle w:val="CommentText"/>
      </w:pPr>
      <w:r>
        <w:rPr>
          <w:b/>
        </w:rPr>
        <w:t>[Comments]</w:t>
      </w:r>
      <w:r>
        <w:t xml:space="preserve">: </w:t>
      </w:r>
    </w:p>
    <w:p w14:paraId="313BE32A" w14:textId="36D6EEC2" w:rsidR="00F900FD" w:rsidRPr="00F900FD" w:rsidRDefault="00F900FD" w:rsidP="00F900FD">
      <w:pPr>
        <w:pStyle w:val="CommentText"/>
      </w:pPr>
    </w:p>
  </w:comment>
  <w:comment w:id="99" w:author="Nokia (Tero)" w:date="2018-06-25T13:26:00Z" w:initials="Nokia">
    <w:p w14:paraId="7B73AC50" w14:textId="77777777" w:rsidR="00F900FD" w:rsidRDefault="00F900FD"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7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66064" w14:textId="77777777" w:rsidR="00F900FD" w:rsidRDefault="00F900FD" w:rsidP="00F900FD">
      <w:pPr>
        <w:pStyle w:val="CommentText"/>
      </w:pPr>
      <w:r>
        <w:rPr>
          <w:b/>
        </w:rPr>
        <w:t>[Description]</w:t>
      </w:r>
      <w:r>
        <w:t xml:space="preserve">: </w:t>
      </w:r>
      <w:r w:rsidRPr="00B8536F">
        <w:t>There is no mention that SRB3 is over the SN</w:t>
      </w:r>
    </w:p>
    <w:p w14:paraId="4CCCA263" w14:textId="77777777" w:rsidR="00F900FD" w:rsidRDefault="00F900FD" w:rsidP="00F900FD">
      <w:pPr>
        <w:pStyle w:val="CommentText"/>
      </w:pPr>
      <w:r>
        <w:rPr>
          <w:b/>
        </w:rPr>
        <w:t>[Proposed Change]</w:t>
      </w:r>
      <w:r>
        <w:t xml:space="preserve">: </w:t>
      </w:r>
      <w:r w:rsidRPr="00B8536F">
        <w:t>Clarify that SRB3 for EN-DC UE is between SN and UE</w:t>
      </w:r>
    </w:p>
    <w:p w14:paraId="617E836F" w14:textId="77777777" w:rsidR="00F900FD" w:rsidRDefault="00F900FD" w:rsidP="00F900FD">
      <w:pPr>
        <w:pStyle w:val="CommentText"/>
      </w:pPr>
      <w:r>
        <w:rPr>
          <w:b/>
        </w:rPr>
        <w:t>[Comments]</w:t>
      </w:r>
      <w:r>
        <w:t xml:space="preserve">: </w:t>
      </w:r>
    </w:p>
    <w:p w14:paraId="02855044" w14:textId="6FCBE095" w:rsidR="00F900FD" w:rsidRPr="00F900FD" w:rsidRDefault="00F900FD" w:rsidP="00F900FD">
      <w:pPr>
        <w:pStyle w:val="CommentText"/>
      </w:pPr>
    </w:p>
  </w:comment>
  <w:comment w:id="101" w:author="Nokia (Tero)" w:date="2018-06-25T13:51:00Z" w:initials="Nokia">
    <w:p w14:paraId="6C68684C" w14:textId="4EF5BD2F" w:rsidR="002C076C" w:rsidRDefault="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7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5C28B" w14:textId="6152D463" w:rsidR="002C076C" w:rsidRDefault="002C076C">
      <w:pPr>
        <w:pStyle w:val="CommentText"/>
      </w:pPr>
      <w:r>
        <w:rPr>
          <w:b/>
        </w:rPr>
        <w:t>[Description]</w:t>
      </w:r>
      <w:r>
        <w:t>: “Some” is ambiguous – e.g. “specific” could be clearer</w:t>
      </w:r>
    </w:p>
    <w:p w14:paraId="61036648" w14:textId="22EBD531" w:rsidR="002C076C" w:rsidRPr="002C076C" w:rsidRDefault="002C076C">
      <w:pPr>
        <w:pStyle w:val="CommentText"/>
      </w:pPr>
      <w:r>
        <w:rPr>
          <w:b/>
        </w:rPr>
        <w:t>[Proposed Change]</w:t>
      </w:r>
      <w:r>
        <w:t xml:space="preserve">: Use “for </w:t>
      </w:r>
      <w:r>
        <w:rPr>
          <w:b/>
        </w:rPr>
        <w:t>specific</w:t>
      </w:r>
      <w:r>
        <w:t xml:space="preserve"> RRC messages”</w:t>
      </w:r>
    </w:p>
    <w:p w14:paraId="1D524307" w14:textId="77777777" w:rsidR="002C076C" w:rsidRDefault="002C076C">
      <w:pPr>
        <w:pStyle w:val="CommentText"/>
      </w:pPr>
      <w:r>
        <w:rPr>
          <w:b/>
        </w:rPr>
        <w:t>[Comments]</w:t>
      </w:r>
      <w:r>
        <w:t xml:space="preserve">: </w:t>
      </w:r>
    </w:p>
    <w:p w14:paraId="155258B6" w14:textId="417AC131" w:rsidR="002C076C" w:rsidRPr="002C076C" w:rsidRDefault="002C076C">
      <w:pPr>
        <w:pStyle w:val="CommentText"/>
      </w:pPr>
    </w:p>
  </w:comment>
  <w:comment w:id="105" w:author="Nokia (Tero)" w:date="2018-06-25T13:27:00Z" w:initials="Nokia">
    <w:p w14:paraId="0C584F1A" w14:textId="77777777" w:rsidR="00F900FD" w:rsidRDefault="00F900FD"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8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4541" w14:textId="77777777" w:rsidR="00F900FD" w:rsidRDefault="00F900FD" w:rsidP="00F900FD">
      <w:pPr>
        <w:pStyle w:val="CommentText"/>
      </w:pPr>
      <w:r>
        <w:rPr>
          <w:b/>
        </w:rPr>
        <w:t>[Description]</w:t>
      </w:r>
      <w:r>
        <w:t xml:space="preserve">: </w:t>
      </w:r>
      <w:r w:rsidRPr="00B8536F">
        <w:t>Unclear what is meant by “one dependent procedure” means, even with the information shown in parenthesis</w:t>
      </w:r>
    </w:p>
    <w:p w14:paraId="3A7099EB" w14:textId="77777777" w:rsidR="00F900FD" w:rsidRDefault="00F900FD" w:rsidP="00F900FD">
      <w:pPr>
        <w:pStyle w:val="CommentText"/>
      </w:pPr>
      <w:r>
        <w:rPr>
          <w:b/>
        </w:rPr>
        <w:t>[Proposed Change]</w:t>
      </w:r>
      <w:r>
        <w:t xml:space="preserve">: </w:t>
      </w:r>
      <w:r w:rsidRPr="00B8536F">
        <w:t>Remove “one dependant (i.e. with joint success/failure) procedure:”</w:t>
      </w:r>
    </w:p>
    <w:p w14:paraId="0CCD94E8" w14:textId="77777777" w:rsidR="00F900FD" w:rsidRDefault="00F900FD" w:rsidP="00F900FD">
      <w:pPr>
        <w:pStyle w:val="CommentText"/>
      </w:pPr>
      <w:r>
        <w:rPr>
          <w:b/>
        </w:rPr>
        <w:t>[Comments]</w:t>
      </w:r>
      <w:r>
        <w:t xml:space="preserve">: </w:t>
      </w:r>
    </w:p>
    <w:p w14:paraId="22B83F2C" w14:textId="45BA04D6" w:rsidR="00F900FD" w:rsidRPr="00F900FD" w:rsidRDefault="00F900FD" w:rsidP="00F900FD">
      <w:pPr>
        <w:pStyle w:val="CommentText"/>
      </w:pPr>
    </w:p>
  </w:comment>
  <w:comment w:id="126" w:author="CATT(Jiangsheng)" w:date="2018-06-25T10:57:00Z" w:initials="C">
    <w:p w14:paraId="762337A4" w14:textId="77777777" w:rsidR="00F900FD" w:rsidRDefault="00F900F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07</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A8138" w14:textId="77777777" w:rsidR="00F900FD" w:rsidRDefault="00F900FD">
      <w:pPr>
        <w:pStyle w:val="CommentText"/>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14:paraId="53DC17E3" w14:textId="77777777" w:rsidR="00F900FD" w:rsidRDefault="00F900FD">
      <w:pPr>
        <w:pStyle w:val="CommentText"/>
        <w:rPr>
          <w:rFonts w:eastAsia="DengXian"/>
          <w:lang w:eastAsia="zh-CN"/>
        </w:rPr>
      </w:pPr>
      <w:r>
        <w:rPr>
          <w:b/>
        </w:rPr>
        <w:t>[Proposed Change]</w:t>
      </w:r>
      <w:r>
        <w:t xml:space="preserve">: </w:t>
      </w:r>
    </w:p>
    <w:p w14:paraId="3D8D3170" w14:textId="77777777" w:rsidR="00F900FD" w:rsidRPr="00F35584" w:rsidRDefault="00F900FD" w:rsidP="004601B6">
      <w:pPr>
        <w:pStyle w:val="B1"/>
        <w:keepNext/>
        <w:keepLines/>
      </w:pPr>
      <w:r w:rsidRPr="00F35584">
        <w:tab/>
        <w:t>-</w:t>
      </w:r>
      <w:r w:rsidRPr="00F35584">
        <w:tab/>
        <w:t>Broadcast of common control information;</w:t>
      </w:r>
    </w:p>
    <w:p w14:paraId="6CAE6496" w14:textId="77777777" w:rsidR="00F900FD" w:rsidRDefault="00F900FD" w:rsidP="004601B6">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14:paraId="7955B298" w14:textId="77777777" w:rsidR="00F900FD" w:rsidRPr="0013425F" w:rsidRDefault="00F900FD" w:rsidP="004601B6">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or </w:t>
      </w:r>
      <w:r w:rsidRPr="0013425F">
        <w:rPr>
          <w:color w:val="FF0000"/>
          <w:u w:val="single"/>
        </w:rPr>
        <w:t xml:space="preserve"> for CMAS</w:t>
      </w:r>
    </w:p>
    <w:p w14:paraId="67B164D5" w14:textId="77777777" w:rsidR="00F900FD" w:rsidRPr="0013425F" w:rsidRDefault="00F900FD" w:rsidP="004601B6">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14:paraId="1B7623B6" w14:textId="77777777" w:rsidR="00F900FD" w:rsidRDefault="00F900FD" w:rsidP="004601B6">
      <w:r>
        <w:t xml:space="preserve">[Comments]:  </w:t>
      </w:r>
    </w:p>
    <w:p w14:paraId="1E44B8EA" w14:textId="77777777" w:rsidR="00F900FD" w:rsidRPr="004601B6" w:rsidRDefault="00F900FD">
      <w:pPr>
        <w:pStyle w:val="CommentText"/>
      </w:pPr>
    </w:p>
  </w:comment>
  <w:comment w:id="136" w:author="Nokia (Tero)" w:date="2018-06-25T13:28:00Z" w:initials="Nokia">
    <w:p w14:paraId="766AC413" w14:textId="77777777" w:rsidR="00F900FD" w:rsidRDefault="00F900FD"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9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F103CF" w14:textId="77777777" w:rsidR="00F900FD" w:rsidRDefault="00F900FD" w:rsidP="00F900FD">
      <w:pPr>
        <w:pStyle w:val="CommentText"/>
      </w:pPr>
      <w:r>
        <w:rPr>
          <w:b/>
        </w:rPr>
        <w:t>[Description]</w:t>
      </w:r>
      <w:r>
        <w:t xml:space="preserve">: </w:t>
      </w:r>
      <w:r w:rsidRPr="00B8536F">
        <w:t>Readability improvements</w:t>
      </w:r>
    </w:p>
    <w:p w14:paraId="512C2697" w14:textId="77777777" w:rsidR="00F900FD" w:rsidRDefault="00F900FD" w:rsidP="00F900FD">
      <w:pPr>
        <w:pStyle w:val="CommentText"/>
      </w:pPr>
      <w:r>
        <w:rPr>
          <w:b/>
        </w:rPr>
        <w:t>[Proposed Change]</w:t>
      </w:r>
      <w:r>
        <w:t xml:space="preserve">: </w:t>
      </w:r>
      <w:r w:rsidRPr="00B8536F">
        <w:t>put the e.g. information inside parenthesis (for both RRC_IDLE/INACTIVE and CONNECTED)</w:t>
      </w:r>
    </w:p>
    <w:p w14:paraId="4F14CA6C" w14:textId="009155F0" w:rsidR="00F900FD" w:rsidRDefault="00F900FD" w:rsidP="00F900FD">
      <w:pPr>
        <w:pStyle w:val="CommentText"/>
      </w:pPr>
      <w:r>
        <w:rPr>
          <w:b/>
        </w:rPr>
        <w:t>[Comments]</w:t>
      </w:r>
      <w:r>
        <w:t>:</w:t>
      </w:r>
    </w:p>
    <w:p w14:paraId="629A8F55" w14:textId="77777777" w:rsidR="00F900FD" w:rsidRPr="00F900FD" w:rsidRDefault="00F900FD" w:rsidP="00F900FD">
      <w:pPr>
        <w:pStyle w:val="CommentText"/>
      </w:pPr>
    </w:p>
  </w:comment>
  <w:comment w:id="141" w:author="Nokia (Tero)" w:date="2018-06-25T13:28:00Z" w:initials="Nokia">
    <w:p w14:paraId="10ED09EF" w14:textId="77777777" w:rsidR="00F900FD" w:rsidRDefault="00F900FD"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0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2BEF5" w14:textId="77777777" w:rsidR="00F900FD" w:rsidRDefault="00F900FD" w:rsidP="00F900FD">
      <w:pPr>
        <w:pStyle w:val="CommentText"/>
      </w:pPr>
      <w:r>
        <w:rPr>
          <w:b/>
        </w:rPr>
        <w:t>[Description]</w:t>
      </w:r>
      <w:r>
        <w:t xml:space="preserve">: </w:t>
      </w:r>
      <w:r w:rsidRPr="00B8536F">
        <w:t>Readability improvement</w:t>
      </w:r>
    </w:p>
    <w:p w14:paraId="2E84B27E" w14:textId="77777777" w:rsidR="00F900FD" w:rsidRDefault="00F900FD" w:rsidP="00F900FD">
      <w:pPr>
        <w:pStyle w:val="CommentText"/>
      </w:pPr>
      <w:r>
        <w:rPr>
          <w:b/>
        </w:rPr>
        <w:t>[Proposed Change]</w:t>
      </w:r>
      <w:r>
        <w:t xml:space="preserve">: </w:t>
      </w:r>
      <w:r w:rsidRPr="00345FA0">
        <w:t>access class barring can be a bullet by itself</w:t>
      </w:r>
    </w:p>
    <w:p w14:paraId="07BB7A65" w14:textId="33C05E6C" w:rsidR="00F900FD" w:rsidRPr="00F900FD" w:rsidRDefault="00F900FD" w:rsidP="00F900FD">
      <w:pPr>
        <w:pStyle w:val="CommentText"/>
      </w:pPr>
      <w:r>
        <w:rPr>
          <w:b/>
        </w:rPr>
        <w:t>[Comments]</w:t>
      </w:r>
      <w:r>
        <w:t>:</w:t>
      </w:r>
    </w:p>
  </w:comment>
  <w:comment w:id="144" w:author="CATT(Jiangsheng)" w:date="2018-06-25T11:00:00Z" w:initials="C">
    <w:p w14:paraId="4D769A89" w14:textId="77777777" w:rsidR="00F900FD" w:rsidRDefault="00F900F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08</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35614" w14:textId="77777777" w:rsidR="00F900FD" w:rsidRDefault="00F900FD">
      <w:pPr>
        <w:pStyle w:val="CommentText"/>
      </w:pPr>
      <w:r>
        <w:rPr>
          <w:b/>
        </w:rPr>
        <w:t>[Description]</w:t>
      </w:r>
      <w:r>
        <w:t xml:space="preserve">: </w:t>
      </w:r>
      <w:r>
        <w:rPr>
          <w:rFonts w:hint="eastAsia"/>
          <w:lang w:eastAsia="zh-CN"/>
        </w:rPr>
        <w:t>integrity protection can also used for DRB</w:t>
      </w:r>
    </w:p>
    <w:p w14:paraId="32DA3514" w14:textId="77777777" w:rsidR="00F900FD" w:rsidRDefault="00F900FD">
      <w:pPr>
        <w:pStyle w:val="CommentText"/>
        <w:rPr>
          <w:rFonts w:eastAsia="DengXian"/>
          <w:lang w:eastAsia="zh-CN"/>
        </w:rPr>
      </w:pPr>
      <w:r>
        <w:rPr>
          <w:b/>
        </w:rPr>
        <w:t>[Proposed Change]</w:t>
      </w:r>
      <w:r>
        <w:t xml:space="preserve">: </w:t>
      </w:r>
    </w:p>
    <w:p w14:paraId="783304BF" w14:textId="77777777" w:rsidR="00F900FD" w:rsidRDefault="00F900FD">
      <w:pPr>
        <w:pStyle w:val="CommentText"/>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DRBs</w:t>
      </w:r>
      <w:r w:rsidRPr="00F35584">
        <w:t>)and AS ciphering (SRBs, DRBs);</w:t>
      </w:r>
    </w:p>
    <w:p w14:paraId="584A1456" w14:textId="77777777" w:rsidR="00F900FD" w:rsidRDefault="00F900FD">
      <w:pPr>
        <w:pStyle w:val="CommentText"/>
      </w:pPr>
      <w:r>
        <w:rPr>
          <w:b/>
        </w:rPr>
        <w:t>[Comments]</w:t>
      </w:r>
      <w:r>
        <w:t xml:space="preserve">: </w:t>
      </w:r>
    </w:p>
    <w:p w14:paraId="2CFB184F" w14:textId="77777777" w:rsidR="00F900FD" w:rsidRPr="00E039C2" w:rsidRDefault="00F900FD">
      <w:pPr>
        <w:pStyle w:val="CommentText"/>
      </w:pPr>
    </w:p>
  </w:comment>
  <w:comment w:id="147" w:author="Huawei (Nathan)" w:date="2018-06-21T09:07:00Z" w:initials="H">
    <w:p w14:paraId="37E06C36" w14:textId="77777777" w:rsidR="00F900FD" w:rsidRDefault="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7A42178" w14:textId="77777777" w:rsidR="00F900FD" w:rsidRDefault="00F900FD">
      <w:pPr>
        <w:pStyle w:val="CommentText"/>
      </w:pPr>
      <w:r>
        <w:rPr>
          <w:b/>
        </w:rPr>
        <w:t>[Description]</w:t>
      </w:r>
      <w:r>
        <w:t>: SPS is incorrectly described as being for DL and UL.</w:t>
      </w:r>
    </w:p>
    <w:p w14:paraId="2EA4C7DF" w14:textId="77777777" w:rsidR="00F900FD" w:rsidRDefault="00F900FD">
      <w:pPr>
        <w:pStyle w:val="CommentText"/>
      </w:pPr>
      <w:r>
        <w:rPr>
          <w:b/>
        </w:rPr>
        <w:t>[Proposed Change]</w:t>
      </w:r>
      <w:r>
        <w:t>: Change this item to read “modification of semi-persistent scheduling (SPS) configuration and configured grant configuration for DL and UL respectively”</w:t>
      </w:r>
    </w:p>
    <w:p w14:paraId="0294703C" w14:textId="77777777" w:rsidR="00F900FD" w:rsidRDefault="00F900FD">
      <w:pPr>
        <w:pStyle w:val="CommentText"/>
      </w:pPr>
      <w:r>
        <w:rPr>
          <w:b/>
        </w:rPr>
        <w:t>[Comments]</w:t>
      </w:r>
      <w:r>
        <w:t xml:space="preserve">: </w:t>
      </w:r>
    </w:p>
    <w:p w14:paraId="13A26672" w14:textId="77777777" w:rsidR="00F900FD" w:rsidRPr="00032B8C" w:rsidRDefault="00F900FD">
      <w:pPr>
        <w:pStyle w:val="CommentText"/>
      </w:pPr>
    </w:p>
  </w:comment>
  <w:comment w:id="149" w:author="Nokia (Tero)" w:date="2018-06-25T13:29:00Z" w:initials="Nokia">
    <w:p w14:paraId="1D5D089C" w14:textId="77777777" w:rsidR="00F900FD" w:rsidRDefault="00F900FD"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1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004FE" w14:textId="77777777" w:rsidR="00F900FD" w:rsidRDefault="00F900FD" w:rsidP="00F900FD">
      <w:pPr>
        <w:pStyle w:val="CommentText"/>
      </w:pPr>
      <w:r>
        <w:rPr>
          <w:b/>
        </w:rPr>
        <w:t>[Description]</w:t>
      </w:r>
      <w:r>
        <w:t xml:space="preserve">: </w:t>
      </w:r>
      <w:r w:rsidRPr="00345FA0">
        <w:t>It is only the measurement configuration that is established/modified/released</w:t>
      </w:r>
    </w:p>
    <w:p w14:paraId="086C4038" w14:textId="77777777" w:rsidR="00F900FD" w:rsidRDefault="00F900FD" w:rsidP="00F900FD">
      <w:pPr>
        <w:pStyle w:val="CommentText"/>
      </w:pPr>
      <w:r>
        <w:rPr>
          <w:b/>
        </w:rPr>
        <w:t>[Proposed Change]</w:t>
      </w:r>
      <w:r>
        <w:t xml:space="preserve">: </w:t>
      </w:r>
      <w:r w:rsidRPr="00345FA0">
        <w:t>Change measurement to “measurement configuration”</w:t>
      </w:r>
    </w:p>
    <w:p w14:paraId="1834A41B" w14:textId="3BE863CF" w:rsidR="00F900FD" w:rsidRPr="00F900FD" w:rsidRDefault="00F900FD" w:rsidP="00F900FD">
      <w:pPr>
        <w:pStyle w:val="CommentText"/>
      </w:pPr>
      <w:r>
        <w:rPr>
          <w:b/>
        </w:rPr>
        <w:t>[Comments]</w:t>
      </w:r>
      <w:r>
        <w:t>:</w:t>
      </w:r>
    </w:p>
  </w:comment>
  <w:comment w:id="151" w:author="Nokia (Tero)" w:date="2018-06-25T13:29:00Z" w:initials="Nokia">
    <w:p w14:paraId="6CFB5DDE" w14:textId="77777777" w:rsidR="00F900FD" w:rsidRDefault="00F900FD"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2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CF534" w14:textId="77777777" w:rsidR="00F900FD" w:rsidRDefault="00F900FD" w:rsidP="00F900FD">
      <w:pPr>
        <w:pStyle w:val="CommentText"/>
      </w:pPr>
      <w:r>
        <w:rPr>
          <w:b/>
        </w:rPr>
        <w:t>[Description]</w:t>
      </w:r>
      <w:r>
        <w:t xml:space="preserve">: </w:t>
      </w:r>
      <w:r w:rsidRPr="00345FA0">
        <w:t>No need to explicitly mention RAN sharing support. Multiple PLMN ID broadcast is part of broadcast function</w:t>
      </w:r>
    </w:p>
    <w:p w14:paraId="5D678090" w14:textId="77777777" w:rsidR="00F900FD" w:rsidRDefault="00F900FD" w:rsidP="00F900FD">
      <w:pPr>
        <w:pStyle w:val="CommentText"/>
      </w:pPr>
      <w:r>
        <w:rPr>
          <w:b/>
        </w:rPr>
        <w:t>[Proposed Change]</w:t>
      </w:r>
      <w:r>
        <w:t xml:space="preserve">: </w:t>
      </w:r>
      <w:r w:rsidRPr="00345FA0">
        <w:t>Remove FFS on support for RAN sharing</w:t>
      </w:r>
    </w:p>
    <w:p w14:paraId="66BC08C0" w14:textId="77777777" w:rsidR="00F900FD" w:rsidRDefault="00F900FD" w:rsidP="00F900FD">
      <w:pPr>
        <w:pStyle w:val="CommentText"/>
      </w:pPr>
      <w:r>
        <w:rPr>
          <w:b/>
        </w:rPr>
        <w:t>[Comments]</w:t>
      </w:r>
      <w:r>
        <w:t xml:space="preserve">: </w:t>
      </w:r>
    </w:p>
    <w:p w14:paraId="7A5856B9" w14:textId="3C3C3649" w:rsidR="00F900FD" w:rsidRPr="00F900FD" w:rsidRDefault="00F900FD" w:rsidP="00F900FD">
      <w:pPr>
        <w:pStyle w:val="CommentText"/>
      </w:pPr>
    </w:p>
  </w:comment>
  <w:comment w:id="169" w:author="Nokia (Tero)" w:date="2018-06-25T13:53:00Z" w:initials="Nokia">
    <w:p w14:paraId="7D4C17E4" w14:textId="1695DAD9" w:rsidR="002C076C" w:rsidRDefault="002C076C"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8 </w:t>
      </w:r>
      <w:r>
        <w:rPr>
          <w:b/>
        </w:rPr>
        <w:t>[Delegate]</w:t>
      </w:r>
      <w:r>
        <w:t xml:space="preserve">: Nokia (Jarkk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3D8188" w14:textId="77777777" w:rsidR="002C076C" w:rsidRDefault="002C076C" w:rsidP="002C076C">
      <w:pPr>
        <w:pStyle w:val="CommentText"/>
      </w:pPr>
      <w:r>
        <w:rPr>
          <w:b/>
        </w:rPr>
        <w:t>[Description]</w:t>
      </w:r>
      <w:r>
        <w:t>: SIB1 is not always transmitted (NSA) -&gt; Now text seems to imply it is</w:t>
      </w:r>
    </w:p>
    <w:p w14:paraId="319F3A6A" w14:textId="77777777" w:rsidR="002C076C" w:rsidRDefault="002C076C" w:rsidP="002C076C">
      <w:pPr>
        <w:pStyle w:val="CommentText"/>
      </w:pPr>
      <w:r>
        <w:rPr>
          <w:b/>
        </w:rPr>
        <w:t>[Proposed Change]</w:t>
      </w:r>
      <w:r>
        <w:t>: First and second bullets should be changed to consider that SIB1 is not always transmitted (e.g. NSA):</w:t>
      </w:r>
    </w:p>
    <w:p w14:paraId="4490BFA9" w14:textId="77777777" w:rsidR="002C076C" w:rsidRDefault="002C076C" w:rsidP="002C076C">
      <w:pPr>
        <w:pStyle w:val="CommentText"/>
      </w:pPr>
      <w:r>
        <w:t>the second bullet start should be changed: the sib1 is transmitted -&gt; the SIB1 may be transmitted</w:t>
      </w:r>
    </w:p>
    <w:p w14:paraId="0015975B" w14:textId="77777777" w:rsidR="002C076C" w:rsidRDefault="002C076C" w:rsidP="002C076C">
      <w:pPr>
        <w:pStyle w:val="CommentText"/>
      </w:pPr>
      <w:r>
        <w:t>Additionally in the first bullet we need to clarify that MIB does not always have SIB1 parameters i.e. first bullet should be changed to e.g.:</w:t>
      </w:r>
    </w:p>
    <w:p w14:paraId="575C332F" w14:textId="77777777" w:rsidR="002C076C" w:rsidRPr="00F35584" w:rsidRDefault="002C076C" w:rsidP="002C076C">
      <w:pPr>
        <w:pStyle w:val="B1"/>
      </w:pPr>
      <w:r w:rsidRPr="00F35584">
        <w:t>-</w:t>
      </w:r>
      <w:r w:rsidRPr="00F35584">
        <w:tab/>
        <w:t xml:space="preserve">the </w:t>
      </w:r>
      <w:r w:rsidRPr="00037B67">
        <w:rPr>
          <w:i/>
        </w:rPr>
        <w:t>MIB</w:t>
      </w:r>
      <w:r w:rsidRPr="00F35584">
        <w:t xml:space="preserve"> is always transmitted on the BCH with a periodicity of 80 ms and repetitions made within 80 ms [</w:t>
      </w:r>
      <w:r>
        <w:t>17</w:t>
      </w:r>
      <w:r w:rsidRPr="00F35584">
        <w:t xml:space="preserve">, Section 7.1] and it includes parameters that are needed to acquire </w:t>
      </w:r>
      <w:r w:rsidRPr="00037B67">
        <w:rPr>
          <w:i/>
        </w:rPr>
        <w:t>SIB1</w:t>
      </w:r>
      <w:r w:rsidRPr="00F35584">
        <w:t xml:space="preserve"> from the cell</w:t>
      </w:r>
      <w:r>
        <w:t xml:space="preserve">, if </w:t>
      </w:r>
      <w:r>
        <w:rPr>
          <w:i/>
        </w:rPr>
        <w:t>SIB1</w:t>
      </w:r>
      <w:r>
        <w:t xml:space="preserve"> is transmitted in the cell</w:t>
      </w:r>
      <w:r w:rsidRPr="00F35584">
        <w:t>;</w:t>
      </w:r>
    </w:p>
    <w:p w14:paraId="0724639A" w14:textId="77777777" w:rsidR="002C076C" w:rsidRDefault="002C076C" w:rsidP="002C076C">
      <w:pPr>
        <w:pStyle w:val="CommentText"/>
      </w:pPr>
    </w:p>
    <w:p w14:paraId="1A0DBDAD" w14:textId="77777777" w:rsidR="002C076C" w:rsidRDefault="002C076C" w:rsidP="002C076C">
      <w:pPr>
        <w:pStyle w:val="CommentText"/>
      </w:pPr>
      <w:r>
        <w:rPr>
          <w:b/>
        </w:rPr>
        <w:t>[Comments]</w:t>
      </w:r>
      <w:r>
        <w:t xml:space="preserve">: </w:t>
      </w:r>
    </w:p>
    <w:p w14:paraId="33EA4279" w14:textId="6E6D9723" w:rsidR="002C076C" w:rsidRPr="002C076C" w:rsidRDefault="002C076C" w:rsidP="002C076C">
      <w:pPr>
        <w:pStyle w:val="CommentText"/>
      </w:pPr>
    </w:p>
  </w:comment>
  <w:comment w:id="168" w:author="Nokia (Tero)" w:date="2018-06-25T13:30:00Z" w:initials="Nokia">
    <w:p w14:paraId="1B4A61E5" w14:textId="77777777" w:rsidR="00F900FD" w:rsidRDefault="00F900FD"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A4006" w14:textId="77777777" w:rsidR="00F900FD" w:rsidRDefault="00F900FD" w:rsidP="00F900FD">
      <w:pPr>
        <w:pStyle w:val="CommentText"/>
      </w:pPr>
      <w:r>
        <w:rPr>
          <w:b/>
        </w:rPr>
        <w:t>[Description]</w:t>
      </w:r>
      <w:r>
        <w:t>: Association between SIB1 periodicity and Information found in Section 13 of 38.213 is not clear or intuitive</w:t>
      </w:r>
    </w:p>
    <w:p w14:paraId="2B96D1A4" w14:textId="77777777" w:rsidR="00F900FD" w:rsidRDefault="00F900FD" w:rsidP="00F900FD">
      <w:pPr>
        <w:pStyle w:val="CommentText"/>
      </w:pPr>
      <w:r>
        <w:rPr>
          <w:b/>
        </w:rPr>
        <w:t>[Proposed Change]</w:t>
      </w:r>
      <w:r>
        <w:t>: Add some text to explain how SIB1 periodicity is dependent on PDCCH monitoring occasion and Type0-PDCCH CSS monitoring.</w:t>
      </w:r>
    </w:p>
    <w:p w14:paraId="53F5418A" w14:textId="77777777" w:rsidR="00F900FD" w:rsidRDefault="00F900FD" w:rsidP="00F900FD">
      <w:pPr>
        <w:pStyle w:val="CommentText"/>
      </w:pPr>
      <w:r>
        <w:rPr>
          <w:b/>
        </w:rPr>
        <w:t>[Comments]</w:t>
      </w:r>
      <w:r>
        <w:t xml:space="preserve">: </w:t>
      </w:r>
    </w:p>
    <w:p w14:paraId="61944C87" w14:textId="17044EA9" w:rsidR="00F900FD" w:rsidRPr="00F900FD" w:rsidRDefault="00F900FD" w:rsidP="00F900FD">
      <w:pPr>
        <w:pStyle w:val="CommentText"/>
      </w:pPr>
    </w:p>
  </w:comment>
  <w:comment w:id="179" w:author="Nokia (Tero)" w:date="2018-06-25T13:30:00Z" w:initials="Nokia">
    <w:p w14:paraId="091D8C5A" w14:textId="77777777" w:rsidR="00F900FD" w:rsidRDefault="00F900FD"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4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E09B3" w14:textId="77777777" w:rsidR="00F900FD" w:rsidRDefault="00F900FD" w:rsidP="00F900FD">
      <w:pPr>
        <w:pStyle w:val="CommentText"/>
      </w:pPr>
      <w:r>
        <w:rPr>
          <w:b/>
        </w:rPr>
        <w:t>[Description]</w:t>
      </w:r>
      <w:r>
        <w:t>: Not clear what is pattern 1/2/3</w:t>
      </w:r>
    </w:p>
    <w:p w14:paraId="42E6E9ED" w14:textId="77777777" w:rsidR="00F900FD" w:rsidRDefault="00F900FD" w:rsidP="00F900FD">
      <w:pPr>
        <w:pStyle w:val="CommentText"/>
      </w:pPr>
      <w:r>
        <w:rPr>
          <w:b/>
        </w:rPr>
        <w:t>[Proposed Change]</w:t>
      </w:r>
      <w:r>
        <w:t>: Make it clear that this is the SSB and CORESET multiplexing pattern 1/2/3</w:t>
      </w:r>
    </w:p>
    <w:p w14:paraId="2FA8F108" w14:textId="77777777" w:rsidR="00F900FD" w:rsidRDefault="00F900FD" w:rsidP="00F900FD">
      <w:pPr>
        <w:pStyle w:val="CommentText"/>
      </w:pPr>
      <w:r>
        <w:rPr>
          <w:b/>
        </w:rPr>
        <w:t>[Comments]</w:t>
      </w:r>
      <w:r>
        <w:t xml:space="preserve">: </w:t>
      </w:r>
    </w:p>
    <w:p w14:paraId="6A799933" w14:textId="3ACA975D" w:rsidR="00F900FD" w:rsidRPr="00F900FD" w:rsidRDefault="00F900FD" w:rsidP="00F900FD">
      <w:pPr>
        <w:pStyle w:val="CommentText"/>
      </w:pPr>
    </w:p>
  </w:comment>
  <w:comment w:id="187" w:author="CATT(Jiangsheng)" w:date="2018-06-25T10:04:00Z" w:initials="C">
    <w:p w14:paraId="5840E32E" w14:textId="77777777" w:rsidR="00F900FD" w:rsidRDefault="00F900F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01</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83C4B" w14:textId="77777777" w:rsidR="00F900FD" w:rsidRDefault="00F900FD">
      <w:pPr>
        <w:pStyle w:val="CommentText"/>
      </w:pPr>
      <w:r>
        <w:rPr>
          <w:b/>
        </w:rPr>
        <w:t>[Description]</w:t>
      </w:r>
      <w:r>
        <w:t xml:space="preserve">: </w:t>
      </w:r>
      <w:r>
        <w:rPr>
          <w:rFonts w:eastAsia="SimSun" w:hint="eastAsia"/>
          <w:lang w:eastAsia="zh-CN"/>
        </w:rPr>
        <w:t xml:space="preserve">The </w:t>
      </w:r>
      <w:r>
        <w:rPr>
          <w:rFonts w:eastAsia="SimSun"/>
          <w:lang w:eastAsia="zh-CN"/>
        </w:rPr>
        <w:t xml:space="preserve">1bit indicator </w:t>
      </w:r>
      <w:r>
        <w:rPr>
          <w:rFonts w:eastAsia="SimSun" w:hint="eastAsia"/>
          <w:lang w:eastAsia="zh-CN"/>
        </w:rPr>
        <w:t xml:space="preserve">means </w:t>
      </w:r>
      <w:r>
        <w:rPr>
          <w:rFonts w:eastAsia="SimSun"/>
          <w:lang w:eastAsia="zh-CN"/>
        </w:rPr>
        <w:t>broadcast</w:t>
      </w:r>
      <w:r>
        <w:rPr>
          <w:rFonts w:eastAsia="SimSun" w:hint="eastAsia"/>
          <w:lang w:eastAsia="zh-CN"/>
        </w:rPr>
        <w:t xml:space="preserve"> status, not transmit manner.</w:t>
      </w:r>
    </w:p>
    <w:p w14:paraId="700DE841" w14:textId="77777777" w:rsidR="00F900FD" w:rsidRDefault="00F900FD">
      <w:pPr>
        <w:pStyle w:val="CommentText"/>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SimSun" w:hint="eastAsia"/>
          <w:color w:val="FF0000"/>
          <w:lang w:eastAsia="zh-CN"/>
        </w:rPr>
        <w:t xml:space="preserve"> </w:t>
      </w:r>
      <w:r w:rsidRPr="00B502B0">
        <w:rPr>
          <w:rFonts w:eastAsia="SimSun" w:hint="eastAsia"/>
          <w:color w:val="FF0000"/>
          <w:u w:val="single"/>
          <w:lang w:eastAsia="zh-CN"/>
        </w:rPr>
        <w:t>broadcasting currently</w:t>
      </w:r>
    </w:p>
    <w:p w14:paraId="6093EBBD" w14:textId="77777777" w:rsidR="00F900FD" w:rsidRDefault="00F900FD">
      <w:pPr>
        <w:pStyle w:val="CommentText"/>
      </w:pPr>
      <w:r>
        <w:rPr>
          <w:b/>
        </w:rPr>
        <w:t>[Comments]</w:t>
      </w:r>
      <w:r>
        <w:t xml:space="preserve">: </w:t>
      </w:r>
    </w:p>
    <w:p w14:paraId="25C7A1AE" w14:textId="77777777" w:rsidR="00F900FD" w:rsidRPr="00AA40C5" w:rsidRDefault="00F900FD">
      <w:pPr>
        <w:pStyle w:val="CommentText"/>
      </w:pPr>
    </w:p>
  </w:comment>
  <w:comment w:id="198" w:author="Nokia (Tero)" w:date="2018-06-25T13:31:00Z" w:initials="Nokia">
    <w:p w14:paraId="24CC1DB0" w14:textId="77777777" w:rsidR="00F900FD" w:rsidRDefault="00F900FD"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5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9BBCB5" w14:textId="77777777" w:rsidR="00F900FD" w:rsidRDefault="00F900FD" w:rsidP="00F900FD">
      <w:pPr>
        <w:pStyle w:val="CommentText"/>
      </w:pPr>
      <w:r>
        <w:rPr>
          <w:b/>
        </w:rPr>
        <w:t>[Description]</w:t>
      </w:r>
      <w:r>
        <w:t>: Not clear that area consists of one or more cells</w:t>
      </w:r>
    </w:p>
    <w:p w14:paraId="02A34872" w14:textId="77777777" w:rsidR="00F900FD" w:rsidRDefault="00F900FD" w:rsidP="00F900FD">
      <w:pPr>
        <w:pStyle w:val="CommentText"/>
      </w:pPr>
      <w:r>
        <w:rPr>
          <w:b/>
        </w:rPr>
        <w:t>[Proposed Change]</w:t>
      </w:r>
      <w:r>
        <w:t>: Explain that an area consists of one or more cells</w:t>
      </w:r>
    </w:p>
    <w:p w14:paraId="4D1EE4FA" w14:textId="77777777" w:rsidR="00F900FD" w:rsidRDefault="00F900FD" w:rsidP="00F900FD">
      <w:pPr>
        <w:pStyle w:val="CommentText"/>
      </w:pPr>
      <w:r>
        <w:rPr>
          <w:b/>
        </w:rPr>
        <w:t>[Comments]</w:t>
      </w:r>
      <w:r>
        <w:t xml:space="preserve">: </w:t>
      </w:r>
    </w:p>
    <w:p w14:paraId="628FA7B0" w14:textId="46ED9DD0" w:rsidR="00F900FD" w:rsidRPr="00F900FD" w:rsidRDefault="00F900FD" w:rsidP="00F900FD">
      <w:pPr>
        <w:pStyle w:val="CommentText"/>
      </w:pPr>
    </w:p>
  </w:comment>
  <w:comment w:id="202" w:author="CATT(Jiangsheng)" w:date="2018-06-25T11:04:00Z" w:initials="C">
    <w:p w14:paraId="769258E3" w14:textId="77777777" w:rsidR="00F900FD" w:rsidRDefault="00F900F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09</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90402" w14:textId="77777777" w:rsidR="00F900FD" w:rsidRDefault="00F900FD">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42CBB132" w14:textId="77777777" w:rsidR="00F900FD" w:rsidRDefault="00F900FD">
      <w:pPr>
        <w:pStyle w:val="CommentText"/>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CommentReference"/>
          <w:rFonts w:hint="eastAsia"/>
          <w:i/>
          <w:color w:val="FF0000"/>
          <w:sz w:val="18"/>
          <w:szCs w:val="18"/>
          <w:u w:val="single"/>
          <w:lang w:eastAsia="zh-CN"/>
        </w:rPr>
        <w:t>RRCReconfiguration</w:t>
      </w:r>
      <w:r w:rsidRPr="00907560">
        <w:rPr>
          <w:rStyle w:val="CommentReference"/>
          <w:rFonts w:hint="eastAsia"/>
          <w:color w:val="FF0000"/>
          <w:sz w:val="18"/>
          <w:szCs w:val="18"/>
          <w:u w:val="single"/>
          <w:lang w:eastAsia="zh-CN"/>
        </w:rPr>
        <w:t xml:space="preserve"> message</w:t>
      </w:r>
      <w:r>
        <w:rPr>
          <w:rStyle w:val="CommentReference"/>
          <w:rFonts w:hint="eastAsia"/>
          <w:lang w:eastAsia="zh-CN"/>
        </w:rPr>
        <w:t xml:space="preserve"> </w:t>
      </w:r>
      <w:r w:rsidRPr="00B8232C">
        <w:t>if the SI is not broadcast in the UE’s active BWP.</w:t>
      </w:r>
    </w:p>
    <w:p w14:paraId="1B59974B" w14:textId="77777777" w:rsidR="00F900FD" w:rsidRDefault="00F900FD">
      <w:pPr>
        <w:pStyle w:val="CommentText"/>
      </w:pPr>
      <w:r>
        <w:rPr>
          <w:b/>
        </w:rPr>
        <w:t>[Comments]</w:t>
      </w:r>
      <w:r>
        <w:t xml:space="preserve">: </w:t>
      </w:r>
    </w:p>
    <w:p w14:paraId="570DE0B3" w14:textId="77777777" w:rsidR="00F900FD" w:rsidRPr="00716E88" w:rsidRDefault="00F900FD">
      <w:pPr>
        <w:pStyle w:val="CommentText"/>
      </w:pPr>
    </w:p>
  </w:comment>
  <w:comment w:id="204" w:author="Nokia (Tero)" w:date="2018-06-25T13:32:00Z" w:initials="Nokia">
    <w:p w14:paraId="70C42FA5" w14:textId="77777777" w:rsidR="00F900FD" w:rsidRDefault="00F900FD"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7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4BE4F" w14:textId="77777777" w:rsidR="00F900FD" w:rsidRDefault="00F900FD" w:rsidP="00F900FD">
      <w:pPr>
        <w:pStyle w:val="CommentText"/>
      </w:pPr>
      <w:r>
        <w:rPr>
          <w:b/>
        </w:rPr>
        <w:t>[Description]</w:t>
      </w:r>
      <w:r>
        <w:t>: Use of BWP in the section but no explanation or cross-reference as to what BWP is before the term is used</w:t>
      </w:r>
    </w:p>
    <w:p w14:paraId="00E5AFCD" w14:textId="77777777" w:rsidR="00F900FD" w:rsidRDefault="00F900FD" w:rsidP="00F900FD">
      <w:pPr>
        <w:pStyle w:val="CommentText"/>
      </w:pPr>
      <w:r>
        <w:rPr>
          <w:b/>
        </w:rPr>
        <w:t>[Proposed Change]</w:t>
      </w:r>
      <w:r>
        <w:t>: Add a cross reference to stage 2 where BWP concept is described</w:t>
      </w:r>
    </w:p>
    <w:p w14:paraId="0695E973" w14:textId="77777777" w:rsidR="00F900FD" w:rsidRDefault="00F900FD" w:rsidP="00F900FD">
      <w:pPr>
        <w:pStyle w:val="CommentText"/>
      </w:pPr>
      <w:r>
        <w:rPr>
          <w:b/>
        </w:rPr>
        <w:t>[Comments]</w:t>
      </w:r>
      <w:r>
        <w:t xml:space="preserve">: </w:t>
      </w:r>
    </w:p>
    <w:p w14:paraId="2671CB2A" w14:textId="78B91E16" w:rsidR="00F900FD" w:rsidRPr="00F900FD" w:rsidRDefault="00F900FD" w:rsidP="00F900FD">
      <w:pPr>
        <w:pStyle w:val="CommentText"/>
      </w:pPr>
    </w:p>
  </w:comment>
  <w:comment w:id="207" w:author="Nokia (Tero)" w:date="2018-06-25T13:31:00Z" w:initials="Nokia">
    <w:p w14:paraId="4419404F" w14:textId="70DDC2E3" w:rsidR="00F900FD" w:rsidRDefault="00F900FD"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6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C4FABB" w14:textId="5EFD1E6E" w:rsidR="00F900FD" w:rsidRDefault="00F900FD" w:rsidP="00F900FD">
      <w:pPr>
        <w:pStyle w:val="CommentText"/>
      </w:pPr>
      <w:r>
        <w:rPr>
          <w:b/>
        </w:rPr>
        <w:t>[Description]</w:t>
      </w:r>
      <w:r>
        <w:t>: There is no such term as “NR-RAN”</w:t>
      </w:r>
      <w:r w:rsidR="002C076C">
        <w:t xml:space="preserve"> (4 occasions found within this specification)</w:t>
      </w:r>
      <w:r>
        <w:t>.</w:t>
      </w:r>
    </w:p>
    <w:p w14:paraId="7AD39E37" w14:textId="0FC3EE55" w:rsidR="00F900FD" w:rsidRDefault="00F900FD" w:rsidP="00F900FD">
      <w:pPr>
        <w:pStyle w:val="CommentText"/>
      </w:pPr>
      <w:r>
        <w:rPr>
          <w:b/>
        </w:rPr>
        <w:t>[Proposed Change]</w:t>
      </w:r>
      <w:r>
        <w:t xml:space="preserve">: Use NG-RAN consistently </w:t>
      </w:r>
      <w:r w:rsidR="002C076C">
        <w:t>with</w:t>
      </w:r>
      <w:r>
        <w:t xml:space="preserve">in </w:t>
      </w:r>
      <w:r w:rsidR="002C076C">
        <w:t>RRC</w:t>
      </w:r>
    </w:p>
    <w:p w14:paraId="23698C5C" w14:textId="77777777" w:rsidR="00F900FD" w:rsidRDefault="00F900FD" w:rsidP="00F900FD">
      <w:pPr>
        <w:pStyle w:val="CommentText"/>
      </w:pPr>
      <w:r>
        <w:rPr>
          <w:b/>
        </w:rPr>
        <w:t>[Comments]</w:t>
      </w:r>
      <w:r>
        <w:t xml:space="preserve">: </w:t>
      </w:r>
    </w:p>
    <w:p w14:paraId="1363C3FE" w14:textId="1BEF3D8E" w:rsidR="00F900FD" w:rsidRPr="00F900FD" w:rsidRDefault="00F900FD" w:rsidP="00F900FD">
      <w:pPr>
        <w:pStyle w:val="CommentText"/>
      </w:pPr>
    </w:p>
  </w:comment>
  <w:comment w:id="209" w:author="CATT(Jiangsheng)" w:date="2018-06-25T11:04:00Z" w:initials="C">
    <w:p w14:paraId="4A7225AB" w14:textId="77777777" w:rsidR="00F900FD" w:rsidRDefault="00F900F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10</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BE784" w14:textId="77777777" w:rsidR="00F900FD" w:rsidRDefault="00F900FD">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018D76FE" w14:textId="77777777" w:rsidR="00F900FD" w:rsidRDefault="00F900FD">
      <w:pPr>
        <w:pStyle w:val="CommentText"/>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14:paraId="2B1A9F0E" w14:textId="77777777" w:rsidR="00F900FD" w:rsidRDefault="00F900FD">
      <w:pPr>
        <w:pStyle w:val="CommentText"/>
      </w:pPr>
      <w:r>
        <w:rPr>
          <w:b/>
        </w:rPr>
        <w:t>[Comments]</w:t>
      </w:r>
      <w:r>
        <w:t xml:space="preserve">: </w:t>
      </w:r>
    </w:p>
    <w:p w14:paraId="37549914" w14:textId="77777777" w:rsidR="00F900FD" w:rsidRPr="002C42D7" w:rsidRDefault="00F900FD">
      <w:pPr>
        <w:pStyle w:val="CommentText"/>
      </w:pPr>
    </w:p>
  </w:comment>
  <w:comment w:id="214" w:author="Nokia (Tero)" w:date="2018-06-25T13:33:00Z" w:initials="Nokia">
    <w:p w14:paraId="5CE78D09" w14:textId="6A2E8A40" w:rsidR="00F900FD" w:rsidRDefault="00F900FD"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8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A8583" w14:textId="33487CE0" w:rsidR="00F900FD" w:rsidRDefault="00F900FD" w:rsidP="00F900FD">
      <w:pPr>
        <w:pStyle w:val="CommentText"/>
      </w:pPr>
      <w:r>
        <w:rPr>
          <w:b/>
        </w:rPr>
        <w:t>[Description]</w:t>
      </w:r>
      <w:r>
        <w:t>: There are errors in the figure: Naming convention to show network in the figure is wrong, and message names for MIB/SIB1 in the figure are wrong</w:t>
      </w:r>
      <w:bookmarkStart w:id="215" w:name="_GoBack"/>
      <w:bookmarkEnd w:id="215"/>
    </w:p>
    <w:p w14:paraId="2680B401" w14:textId="3EB0EAD2" w:rsidR="00F900FD" w:rsidRDefault="00F900FD" w:rsidP="00F900FD">
      <w:pPr>
        <w:pStyle w:val="CommentText"/>
      </w:pPr>
      <w:r>
        <w:rPr>
          <w:b/>
        </w:rPr>
        <w:t>[Proposed Change]</w:t>
      </w:r>
      <w:r>
        <w:t>: In the figure, NR box should be changed to Network, and MIB/SIB1 used as message names.</w:t>
      </w:r>
    </w:p>
    <w:p w14:paraId="328653CB" w14:textId="77777777" w:rsidR="00F900FD" w:rsidRDefault="00F900FD" w:rsidP="00F900FD">
      <w:pPr>
        <w:pStyle w:val="CommentText"/>
      </w:pPr>
      <w:r>
        <w:rPr>
          <w:b/>
        </w:rPr>
        <w:t>[Comments]</w:t>
      </w:r>
      <w:r>
        <w:t xml:space="preserve">: </w:t>
      </w:r>
    </w:p>
    <w:p w14:paraId="43103129" w14:textId="11574B11" w:rsidR="00F900FD" w:rsidRPr="00F900FD" w:rsidRDefault="00F900FD" w:rsidP="00F900FD">
      <w:pPr>
        <w:pStyle w:val="CommentText"/>
      </w:pPr>
    </w:p>
  </w:comment>
  <w:comment w:id="216" w:author="Nokia (Tero)" w:date="2018-06-25T13:54:00Z" w:initials="Nokia">
    <w:p w14:paraId="4EB48E29" w14:textId="472E659D" w:rsidR="002C076C" w:rsidRDefault="002C076C"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9 </w:t>
      </w:r>
      <w:r>
        <w:rPr>
          <w:b/>
        </w:rPr>
        <w:t>[Delegate]</w:t>
      </w:r>
      <w:r>
        <w:t xml:space="preserve">: Nokia (Jarkk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BE8991" w14:textId="77777777" w:rsidR="002C076C" w:rsidRDefault="002C076C" w:rsidP="002C076C">
      <w:pPr>
        <w:pStyle w:val="CommentText"/>
      </w:pPr>
      <w:r>
        <w:rPr>
          <w:b/>
        </w:rPr>
        <w:t>[Description]</w:t>
      </w:r>
      <w:r>
        <w:t>: Not completed requirements for IDLE/INACTIVE UE which SIBs are required</w:t>
      </w:r>
    </w:p>
    <w:p w14:paraId="4BB0753D" w14:textId="77777777" w:rsidR="002C076C" w:rsidRDefault="002C076C" w:rsidP="002C076C">
      <w:pPr>
        <w:pStyle w:val="CommentText"/>
      </w:pPr>
      <w:r>
        <w:rPr>
          <w:b/>
        </w:rPr>
        <w:t>[Proposed Change]</w:t>
      </w:r>
      <w:r>
        <w:t>: We assume IDLE/INACTIVE UE needs to ensure valid versions of SIB2,3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14:paraId="4B8E7ED9" w14:textId="77777777" w:rsidR="002C076C" w:rsidRDefault="002C076C" w:rsidP="002C076C">
      <w:pPr>
        <w:pStyle w:val="CommentText"/>
      </w:pPr>
      <w:r>
        <w:rPr>
          <w:b/>
        </w:rPr>
        <w:t>[Comments]</w:t>
      </w:r>
      <w:r>
        <w:t xml:space="preserve">: </w:t>
      </w:r>
    </w:p>
    <w:p w14:paraId="3FC3A87D" w14:textId="49AEB723" w:rsidR="002C076C" w:rsidRPr="002C076C" w:rsidRDefault="002C076C" w:rsidP="002C076C">
      <w:pPr>
        <w:pStyle w:val="CommentText"/>
      </w:pPr>
    </w:p>
  </w:comment>
  <w:comment w:id="224" w:author="Ericsson (Jens)" w:date="2018-06-17T18:32:00Z" w:initials="E">
    <w:p w14:paraId="43817410" w14:textId="77777777" w:rsidR="00F900FD" w:rsidRDefault="00F900FD"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2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E593C" w14:textId="77777777" w:rsidR="00F900FD" w:rsidRDefault="00F900FD" w:rsidP="0043552A">
      <w:pPr>
        <w:pStyle w:val="CommentText"/>
      </w:pPr>
      <w:r>
        <w:rPr>
          <w:b/>
        </w:rPr>
        <w:t>[Description]</w:t>
      </w:r>
      <w:r>
        <w:t>: The SIBs that are required in RRC_IDLE or RRC_INACTIVE remain to be specified.</w:t>
      </w:r>
    </w:p>
    <w:p w14:paraId="50C24151" w14:textId="77777777" w:rsidR="00F900FD" w:rsidRDefault="00F900FD" w:rsidP="0043552A">
      <w:pPr>
        <w:pStyle w:val="CommentText"/>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Y</w:t>
      </w:r>
      <w:r w:rsidRPr="00EA456B">
        <w:rPr>
          <w:color w:val="FF0000"/>
        </w:rPr>
        <w:t xml:space="preserve"> </w:t>
      </w:r>
      <w:r w:rsidRPr="00FE3259">
        <w:t xml:space="preserve"> (depending on support of the concerned RATs for UE controlled mobility).</w:t>
      </w:r>
      <w:r>
        <w:t>”.</w:t>
      </w:r>
    </w:p>
    <w:p w14:paraId="47509731" w14:textId="77777777" w:rsidR="00F900FD" w:rsidRDefault="00F900FD" w:rsidP="0043552A">
      <w:pPr>
        <w:pStyle w:val="CommentText"/>
      </w:pPr>
      <w:r>
        <w:rPr>
          <w:b/>
        </w:rPr>
        <w:t>[Comments]</w:t>
      </w:r>
      <w:r>
        <w:t xml:space="preserve">: </w:t>
      </w:r>
    </w:p>
    <w:p w14:paraId="79C519AD" w14:textId="77777777" w:rsidR="00F900FD" w:rsidRPr="00652E44" w:rsidRDefault="00F900FD" w:rsidP="0043552A">
      <w:pPr>
        <w:pStyle w:val="CommentText"/>
      </w:pPr>
    </w:p>
  </w:comment>
  <w:comment w:id="229" w:author="Ericsson (Jens)" w:date="2018-06-17T18:39:00Z" w:initials="E">
    <w:p w14:paraId="1976EAC0" w14:textId="77777777" w:rsidR="00F900FD" w:rsidRDefault="00F900FD"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1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0218869E" w14:textId="77777777" w:rsidR="00F900FD" w:rsidRDefault="00F900FD" w:rsidP="0043552A">
      <w:pPr>
        <w:pStyle w:val="CommentText"/>
      </w:pPr>
      <w:r>
        <w:rPr>
          <w:b/>
        </w:rPr>
        <w:t>[Description]</w:t>
      </w:r>
      <w:r>
        <w:t>: Procedure text for system information acquisition in RRC_CONNECTED remains to be specified.</w:t>
      </w:r>
    </w:p>
    <w:p w14:paraId="01F11E17" w14:textId="77777777" w:rsidR="00F900FD" w:rsidRDefault="00F900FD" w:rsidP="0043552A">
      <w:pPr>
        <w:pStyle w:val="CommentText"/>
      </w:pPr>
      <w:r>
        <w:rPr>
          <w:b/>
        </w:rPr>
        <w:t>[Proposed Change]</w:t>
      </w:r>
      <w:r>
        <w:t>: The procedure descriptions for SI acquisition in RRC_CONNECTED should be updated. The proposed changes are included in R2-18xxxxx.</w:t>
      </w:r>
    </w:p>
    <w:p w14:paraId="1A1BFECC" w14:textId="77777777" w:rsidR="00F900FD" w:rsidRDefault="00F900FD" w:rsidP="0043552A">
      <w:pPr>
        <w:pStyle w:val="CommentText"/>
      </w:pPr>
      <w:r>
        <w:rPr>
          <w:b/>
        </w:rPr>
        <w:t>[Comments]</w:t>
      </w:r>
      <w:r>
        <w:t xml:space="preserve">: </w:t>
      </w:r>
    </w:p>
    <w:p w14:paraId="3F0AA98D" w14:textId="77777777" w:rsidR="00F900FD" w:rsidRPr="00A87970" w:rsidRDefault="00F900FD" w:rsidP="0043552A">
      <w:pPr>
        <w:pStyle w:val="CommentText"/>
      </w:pPr>
    </w:p>
  </w:comment>
  <w:comment w:id="227" w:author="Nokia (Tero)" w:date="2018-06-25T13:55:00Z" w:initials="Nokia">
    <w:p w14:paraId="4F7561F6" w14:textId="7B032224" w:rsidR="002C076C" w:rsidRDefault="002C076C"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0 </w:t>
      </w:r>
      <w:r>
        <w:rPr>
          <w:b/>
        </w:rPr>
        <w:t>[Delegate]</w:t>
      </w:r>
      <w:r>
        <w:t xml:space="preserve">: Nokia (Jarkk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3C0AAF" w14:textId="77777777" w:rsidR="002C076C" w:rsidRDefault="002C076C" w:rsidP="002C076C">
      <w:pPr>
        <w:pStyle w:val="CommentText"/>
      </w:pPr>
      <w:r>
        <w:rPr>
          <w:b/>
        </w:rPr>
        <w:t>[Description]</w:t>
      </w:r>
      <w:r>
        <w:t>: Why UE needs to acquire SIBs for reselection mobility in RRC_CONNECTED state?</w:t>
      </w:r>
    </w:p>
    <w:p w14:paraId="4B72C021" w14:textId="77777777" w:rsidR="002C076C" w:rsidRDefault="002C076C" w:rsidP="002C076C">
      <w:pPr>
        <w:pStyle w:val="CommentText"/>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14:paraId="0C4182B1" w14:textId="77777777" w:rsidR="002C076C" w:rsidRDefault="002C076C" w:rsidP="002C076C">
      <w:pPr>
        <w:pStyle w:val="CommentText"/>
      </w:pPr>
      <w:r>
        <w:rPr>
          <w:b/>
        </w:rPr>
        <w:t>[Comments]</w:t>
      </w:r>
      <w:r>
        <w:t xml:space="preserve">: </w:t>
      </w:r>
    </w:p>
    <w:p w14:paraId="13BCCAA5" w14:textId="43CDF679" w:rsidR="002C076C" w:rsidRPr="002C076C" w:rsidRDefault="002C076C" w:rsidP="002C076C">
      <w:pPr>
        <w:pStyle w:val="CommentText"/>
      </w:pPr>
    </w:p>
  </w:comment>
  <w:comment w:id="239" w:author="Nokia (Tero)" w:date="2018-06-25T13:56:00Z" w:initials="Nokia">
    <w:p w14:paraId="21CD795B" w14:textId="39DBB387" w:rsidR="002C076C" w:rsidRDefault="002C076C"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1 </w:t>
      </w:r>
      <w:r>
        <w:rPr>
          <w:b/>
        </w:rPr>
        <w:t>[Delegate]</w:t>
      </w:r>
      <w:r>
        <w:t xml:space="preserve">: Nokia (Jarkk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55B1E" w14:textId="77777777" w:rsidR="002C076C" w:rsidRDefault="002C076C" w:rsidP="002C076C">
      <w:pPr>
        <w:pStyle w:val="CommentText"/>
      </w:pPr>
      <w:r>
        <w:rPr>
          <w:b/>
        </w:rPr>
        <w:t>[Description]</w:t>
      </w:r>
      <w:r>
        <w:t>: Probably in this generic chapter we should also mention ETWS/CMAS reception. I assume UE needs to ensure also it has valid ETWS/CMAS information if it supports such a feature.</w:t>
      </w:r>
    </w:p>
    <w:p w14:paraId="505E09B3" w14:textId="0AD0C71E" w:rsidR="002C076C" w:rsidRDefault="002C076C" w:rsidP="002C076C">
      <w:r>
        <w:rPr>
          <w:b/>
        </w:rPr>
        <w:t>[Proposed Change]</w:t>
      </w:r>
      <w:r>
        <w:t>: Add new paragraph: Additionally ETWS and/or CMAS capable UE shall ensure having a vlid versions of any PWS information.</w:t>
      </w:r>
    </w:p>
    <w:p w14:paraId="42A6E774" w14:textId="77777777" w:rsidR="002C076C" w:rsidRDefault="002C076C" w:rsidP="002C076C">
      <w:pPr>
        <w:pStyle w:val="CommentText"/>
      </w:pPr>
      <w:r>
        <w:rPr>
          <w:b/>
        </w:rPr>
        <w:t>[Comments]</w:t>
      </w:r>
      <w:r>
        <w:t xml:space="preserve">: </w:t>
      </w:r>
    </w:p>
    <w:p w14:paraId="7B5AE41C" w14:textId="761F174A" w:rsidR="002C076C" w:rsidRPr="002C076C" w:rsidRDefault="002C076C" w:rsidP="002C076C">
      <w:pPr>
        <w:pStyle w:val="CommentText"/>
      </w:pPr>
    </w:p>
  </w:comment>
  <w:comment w:id="253" w:author="Nokia (Tero)" w:date="2018-06-25T13:37:00Z" w:initials="Nokia">
    <w:p w14:paraId="5102C06B" w14:textId="77777777" w:rsidR="00F900FD" w:rsidRDefault="00F900FD"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0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CA27C" w14:textId="77777777" w:rsidR="00F900FD" w:rsidRDefault="00F900FD" w:rsidP="00F900FD">
      <w:pPr>
        <w:pStyle w:val="CommentText"/>
      </w:pPr>
      <w:r>
        <w:rPr>
          <w:b/>
        </w:rPr>
        <w:t>[Description]</w:t>
      </w:r>
      <w:r>
        <w:t>: A stored SI is either valid or not valid</w:t>
      </w:r>
    </w:p>
    <w:p w14:paraId="2112522E" w14:textId="77777777" w:rsidR="00F900FD" w:rsidRDefault="00F900FD" w:rsidP="00F900FD">
      <w:pPr>
        <w:pStyle w:val="CommentText"/>
      </w:pPr>
      <w:r>
        <w:rPr>
          <w:b/>
        </w:rPr>
        <w:t>[Proposed Change]</w:t>
      </w:r>
      <w:r>
        <w:t>: Instead of “out of date” use the term “not valid”</w:t>
      </w:r>
    </w:p>
    <w:p w14:paraId="56E76E2D" w14:textId="77777777" w:rsidR="00F900FD" w:rsidRDefault="00F900FD" w:rsidP="00F900FD">
      <w:pPr>
        <w:pStyle w:val="CommentText"/>
      </w:pPr>
      <w:r>
        <w:rPr>
          <w:b/>
        </w:rPr>
        <w:t>[Comments]</w:t>
      </w:r>
      <w:r>
        <w:t xml:space="preserve">: </w:t>
      </w:r>
    </w:p>
    <w:p w14:paraId="636E1E16" w14:textId="1FD53298" w:rsidR="00F900FD" w:rsidRPr="00F900FD" w:rsidRDefault="00F900FD" w:rsidP="00F900FD">
      <w:pPr>
        <w:pStyle w:val="CommentText"/>
      </w:pPr>
    </w:p>
  </w:comment>
  <w:comment w:id="259" w:author="Ericsson (Jens)" w:date="2018-06-17T18:44:00Z" w:initials="E">
    <w:p w14:paraId="17176973" w14:textId="77777777" w:rsidR="00F900FD" w:rsidRDefault="00F900FD"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3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51F44" w14:textId="77777777" w:rsidR="00F900FD" w:rsidRDefault="00F900FD" w:rsidP="0043552A">
      <w:pPr>
        <w:pStyle w:val="CommentText"/>
      </w:pPr>
      <w:r>
        <w:rPr>
          <w:b/>
        </w:rPr>
        <w:t>[Description]</w:t>
      </w:r>
      <w:r>
        <w:t>: Misleading sentence on use of stored system information.</w:t>
      </w:r>
    </w:p>
    <w:p w14:paraId="28FD6047" w14:textId="77777777" w:rsidR="00F900FD" w:rsidRDefault="00F900FD" w:rsidP="0043552A">
      <w:pPr>
        <w:pStyle w:val="CommentText"/>
      </w:pPr>
      <w:r>
        <w:rPr>
          <w:b/>
        </w:rPr>
        <w:t>[Proposed Change]</w:t>
      </w:r>
      <w:r>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14:paraId="1B633EEA" w14:textId="77777777" w:rsidR="00F900FD" w:rsidRDefault="00F900FD" w:rsidP="0043552A">
      <w:pPr>
        <w:pStyle w:val="CommentText"/>
      </w:pPr>
      <w:r>
        <w:rPr>
          <w:b/>
        </w:rPr>
        <w:t>[Comments]</w:t>
      </w:r>
      <w:r>
        <w:t xml:space="preserve">: </w:t>
      </w:r>
    </w:p>
    <w:p w14:paraId="4971568C" w14:textId="77777777" w:rsidR="00F900FD" w:rsidRPr="00296702" w:rsidRDefault="00F900FD" w:rsidP="0043552A">
      <w:pPr>
        <w:pStyle w:val="CommentText"/>
      </w:pPr>
    </w:p>
  </w:comment>
  <w:comment w:id="261" w:author="Nokia (Tero)" w:date="2018-06-25T13:35:00Z" w:initials="Nokia">
    <w:p w14:paraId="38430901" w14:textId="77777777" w:rsidR="00F900FD" w:rsidRDefault="00F900FD"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1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D3CBB" w14:textId="77777777" w:rsidR="00F900FD" w:rsidRDefault="00F900FD" w:rsidP="00F900FD">
      <w:pPr>
        <w:pStyle w:val="CommentText"/>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3CCFDC2D" w14:textId="77777777" w:rsidR="00F900FD" w:rsidRDefault="00F900FD" w:rsidP="00F900FD">
      <w:pPr>
        <w:pStyle w:val="CommentText"/>
      </w:pPr>
      <w:r>
        <w:rPr>
          <w:b/>
        </w:rPr>
        <w:t>[Proposed Change]</w:t>
      </w:r>
      <w:r>
        <w:t xml:space="preserve">: </w:t>
      </w:r>
    </w:p>
    <w:p w14:paraId="0D3E8923" w14:textId="77777777" w:rsidR="00F900FD" w:rsidRDefault="00F900FD" w:rsidP="00F900FD">
      <w:pPr>
        <w:pStyle w:val="CommentText"/>
      </w:pPr>
      <w:r>
        <w:rPr>
          <w:b/>
        </w:rPr>
        <w:t>[Comments]</w:t>
      </w:r>
      <w:r>
        <w:t xml:space="preserve">: </w:t>
      </w:r>
    </w:p>
    <w:p w14:paraId="7E39DD2C" w14:textId="40D4A176" w:rsidR="00F900FD" w:rsidRPr="00F900FD" w:rsidRDefault="00F900FD" w:rsidP="00F900FD">
      <w:pPr>
        <w:pStyle w:val="CommentText"/>
      </w:pPr>
    </w:p>
  </w:comment>
  <w:comment w:id="263" w:author="Nokia (Tero)" w:date="2018-06-25T13:36:00Z" w:initials="Nokia">
    <w:p w14:paraId="508DBF0E" w14:textId="77777777" w:rsidR="00F900FD" w:rsidRDefault="00F900FD"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2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7625C" w14:textId="77777777" w:rsidR="00F900FD" w:rsidRDefault="00F900FD" w:rsidP="00F900FD">
      <w:pPr>
        <w:pStyle w:val="CommentText"/>
      </w:pPr>
      <w:r>
        <w:rPr>
          <w:b/>
        </w:rPr>
        <w:t>[Description]</w:t>
      </w:r>
      <w:r>
        <w:t>: A stored SI if indicated as changed then UE must re-acquire the SI</w:t>
      </w:r>
    </w:p>
    <w:p w14:paraId="0FB5614E" w14:textId="77777777" w:rsidR="00F900FD" w:rsidRDefault="00F900FD" w:rsidP="00F900FD">
      <w:pPr>
        <w:pStyle w:val="CommentText"/>
      </w:pPr>
      <w:r>
        <w:rPr>
          <w:b/>
        </w:rPr>
        <w:t>[Proposed Change]</w:t>
      </w:r>
      <w:r>
        <w:t>: Remove SI change indication from this sentence</w:t>
      </w:r>
    </w:p>
    <w:p w14:paraId="3C62A6CE" w14:textId="77777777" w:rsidR="00F900FD" w:rsidRDefault="00F900FD" w:rsidP="00F900FD">
      <w:pPr>
        <w:pStyle w:val="CommentText"/>
      </w:pPr>
      <w:r>
        <w:rPr>
          <w:b/>
        </w:rPr>
        <w:t>[Comments]</w:t>
      </w:r>
      <w:r>
        <w:t xml:space="preserve">: </w:t>
      </w:r>
    </w:p>
    <w:p w14:paraId="7AA381BB" w14:textId="0AA0A95B" w:rsidR="00F900FD" w:rsidRDefault="00F900FD" w:rsidP="00F900FD">
      <w:pPr>
        <w:pStyle w:val="CommentText"/>
      </w:pPr>
    </w:p>
    <w:p w14:paraId="5B5D062A" w14:textId="15C67C84" w:rsidR="00F900FD" w:rsidRPr="00F900FD" w:rsidRDefault="00F900FD">
      <w:pPr>
        <w:pStyle w:val="CommentText"/>
      </w:pPr>
    </w:p>
  </w:comment>
  <w:comment w:id="267" w:author="CATT(Jiangsheng)" w:date="2018-06-25T10:09:00Z" w:initials="C">
    <w:p w14:paraId="1C1213E6" w14:textId="77777777" w:rsidR="00F900FD" w:rsidRDefault="00F900F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02</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2CA0" w14:textId="77777777" w:rsidR="00F900FD" w:rsidRDefault="00F900FD">
      <w:pPr>
        <w:pStyle w:val="CommentText"/>
      </w:pPr>
      <w:r>
        <w:rPr>
          <w:b/>
        </w:rPr>
        <w:t>[Description]</w:t>
      </w:r>
      <w:r>
        <w:t xml:space="preserve">: </w:t>
      </w:r>
      <w:r>
        <w:rPr>
          <w:rFonts w:eastAsia="SimSun" w:hint="eastAsia"/>
          <w:lang w:eastAsia="zh-CN"/>
        </w:rPr>
        <w:t>SI validy can be checked not only by monitor paging, but also by decoding SIB1 periodically similar as LTE methods.</w:t>
      </w:r>
    </w:p>
    <w:p w14:paraId="0EC700AC" w14:textId="77777777" w:rsidR="00F900FD" w:rsidRDefault="00F900FD">
      <w:pPr>
        <w:pStyle w:val="CommentText"/>
      </w:pPr>
      <w:r>
        <w:rPr>
          <w:b/>
        </w:rPr>
        <w:t>[Proposed Change]</w:t>
      </w:r>
      <w:r>
        <w:t xml:space="preserve">: </w:t>
      </w:r>
      <w:r>
        <w:rPr>
          <w:rFonts w:eastAsia="SimSun" w:hint="eastAsia"/>
          <w:lang w:eastAsia="zh-CN"/>
        </w:rPr>
        <w:t xml:space="preserve">Add paragraph of </w:t>
      </w:r>
      <w:r>
        <w:rPr>
          <w:rFonts w:eastAsia="SimSun"/>
          <w:lang w:eastAsia="zh-CN"/>
        </w:rPr>
        <w:t>“</w:t>
      </w:r>
      <w:r w:rsidRPr="004A40F7">
        <w:rPr>
          <w:rFonts w:eastAsia="SimSun"/>
          <w:color w:val="FF0000"/>
          <w:lang w:eastAsia="zh-CN"/>
        </w:rPr>
        <w:t xml:space="preserve">The UE verifies that stored system information remains valid by either checking  </w:t>
      </w:r>
      <w:r w:rsidRPr="004A40F7">
        <w:rPr>
          <w:rFonts w:eastAsia="SimSun"/>
          <w:i/>
          <w:color w:val="FF0000"/>
          <w:lang w:eastAsia="zh-CN"/>
        </w:rPr>
        <w:t>ValueTag</w:t>
      </w:r>
      <w:r w:rsidRPr="004A40F7">
        <w:rPr>
          <w:rFonts w:eastAsia="SimSun"/>
          <w:color w:val="FF0000"/>
          <w:lang w:eastAsia="zh-CN"/>
        </w:rPr>
        <w:t xml:space="preserve"> in SIB1 after the modification period boundary, or attempting to find the </w:t>
      </w:r>
      <w:bookmarkStart w:id="268" w:name="OLE_LINK208"/>
      <w:bookmarkStart w:id="269" w:name="OLE_LINK209"/>
      <w:r w:rsidRPr="004A40F7">
        <w:rPr>
          <w:rFonts w:eastAsia="SimSun"/>
          <w:color w:val="FF0000"/>
          <w:lang w:eastAsia="zh-CN"/>
        </w:rPr>
        <w:t xml:space="preserve">systemInfoModification </w:t>
      </w:r>
      <w:bookmarkEnd w:id="268"/>
      <w:bookmarkEnd w:id="269"/>
      <w:r w:rsidRPr="004A40F7">
        <w:rPr>
          <w:rFonts w:eastAsia="SimSun"/>
          <w:color w:val="FF0000"/>
          <w:lang w:eastAsia="zh-CN"/>
        </w:rPr>
        <w:t xml:space="preserve">indication at least </w:t>
      </w:r>
      <w:bookmarkStart w:id="270" w:name="OLE_LINK206"/>
      <w:bookmarkStart w:id="271" w:name="OLE_LINK207"/>
      <w:r w:rsidRPr="004A40F7">
        <w:rPr>
          <w:rFonts w:eastAsia="SimSun"/>
          <w:color w:val="FF0000"/>
          <w:lang w:eastAsia="zh-CN"/>
        </w:rPr>
        <w:t xml:space="preserve">modificationPeriodCoeff </w:t>
      </w:r>
      <w:bookmarkEnd w:id="270"/>
      <w:bookmarkEnd w:id="271"/>
      <w:r w:rsidRPr="004A40F7">
        <w:rPr>
          <w:rFonts w:eastAsia="SimSun"/>
          <w:color w:val="FF0000"/>
          <w:lang w:eastAsia="zh-CN"/>
        </w:rPr>
        <w:t>times during the modification period in case no paging is received, in every modification period.</w:t>
      </w:r>
      <w:r>
        <w:rPr>
          <w:rFonts w:eastAsia="SimSun" w:hint="eastAsia"/>
          <w:lang w:eastAsia="zh-CN"/>
        </w:rPr>
        <w:t>"</w:t>
      </w:r>
    </w:p>
    <w:p w14:paraId="0371746B" w14:textId="77777777" w:rsidR="00F900FD" w:rsidRDefault="00F900FD">
      <w:pPr>
        <w:pStyle w:val="CommentText"/>
      </w:pPr>
      <w:r>
        <w:rPr>
          <w:b/>
        </w:rPr>
        <w:t>[Comments]</w:t>
      </w:r>
      <w:r>
        <w:t xml:space="preserve">: </w:t>
      </w:r>
    </w:p>
    <w:p w14:paraId="328BED9C" w14:textId="77777777" w:rsidR="00F900FD" w:rsidRPr="00594348" w:rsidRDefault="00F900FD">
      <w:pPr>
        <w:pStyle w:val="CommentText"/>
      </w:pPr>
    </w:p>
  </w:comment>
  <w:comment w:id="266" w:author="Nokia (Tero)" w:date="2018-06-25T13:36:00Z" w:initials="Nokia">
    <w:p w14:paraId="6749A74F" w14:textId="77777777" w:rsidR="00F900FD" w:rsidRDefault="00F900FD"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47A30" w14:textId="77777777" w:rsidR="00F900FD" w:rsidRDefault="00F900FD" w:rsidP="00F900FD">
      <w:pPr>
        <w:pStyle w:val="CommentText"/>
      </w:pPr>
      <w:r>
        <w:rPr>
          <w:b/>
        </w:rPr>
        <w:t>[Description]</w:t>
      </w:r>
      <w:r>
        <w:t>: Incorrect terminology</w:t>
      </w:r>
    </w:p>
    <w:p w14:paraId="33F039E9" w14:textId="77777777" w:rsidR="00F900FD" w:rsidRDefault="00F900FD" w:rsidP="00F900FD">
      <w:pPr>
        <w:pStyle w:val="CommentText"/>
      </w:pPr>
      <w:r>
        <w:rPr>
          <w:b/>
        </w:rPr>
        <w:t>[Proposed Change]</w:t>
      </w:r>
      <w:r>
        <w:t>: “SI relevant for the current camped/serving cell” should be changed to “SI valid for the current camped/serving cell”</w:t>
      </w:r>
    </w:p>
    <w:p w14:paraId="21EA7B82" w14:textId="77777777" w:rsidR="00F900FD" w:rsidRDefault="00F900FD" w:rsidP="00F900FD">
      <w:pPr>
        <w:pStyle w:val="CommentText"/>
      </w:pPr>
      <w:r>
        <w:rPr>
          <w:b/>
        </w:rPr>
        <w:t>[Comments]</w:t>
      </w:r>
      <w:r>
        <w:t xml:space="preserve">: </w:t>
      </w:r>
    </w:p>
    <w:p w14:paraId="53FBFFBF" w14:textId="18E6BF68" w:rsidR="00F900FD" w:rsidRPr="00F900FD" w:rsidRDefault="00F900FD" w:rsidP="00F900FD">
      <w:pPr>
        <w:pStyle w:val="CommentText"/>
      </w:pPr>
    </w:p>
  </w:comment>
  <w:comment w:id="285" w:author="Ericsson (Jens)" w:date="2018-06-20T22:52:00Z" w:initials="E">
    <w:p w14:paraId="3D27511D" w14:textId="77777777" w:rsidR="00F900FD" w:rsidRDefault="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7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F5127A">
        <w:t xml:space="preserve">R2-1809729 </w:t>
      </w:r>
      <w:r>
        <w:rPr>
          <w:b/>
          <w:color w:val="FF0000"/>
        </w:rPr>
        <w:t>[Proposed Conclusion]</w:t>
      </w:r>
      <w:r>
        <w:rPr>
          <w:color w:val="FF0000"/>
        </w:rPr>
        <w:t xml:space="preserve">: </w:t>
      </w:r>
    </w:p>
    <w:p w14:paraId="285F9E67" w14:textId="77777777" w:rsidR="00F900FD" w:rsidRDefault="00F900FD">
      <w:pPr>
        <w:pStyle w:val="CommentText"/>
      </w:pPr>
      <w:r>
        <w:rPr>
          <w:b/>
        </w:rPr>
        <w:t>[Description]</w:t>
      </w:r>
      <w:r>
        <w:t>: The interpretation of SIAID at RAN sharing is not defined</w:t>
      </w:r>
    </w:p>
    <w:p w14:paraId="774C993A" w14:textId="77777777" w:rsidR="00F900FD" w:rsidRDefault="00F900FD">
      <w:pPr>
        <w:pStyle w:val="CommentText"/>
      </w:pPr>
      <w:r>
        <w:rPr>
          <w:b/>
        </w:rPr>
        <w:t>[Proposed Change]</w:t>
      </w:r>
      <w:r>
        <w:t>: We will provide a discussion paper and an accompanying draft CR addressing the issue.</w:t>
      </w:r>
    </w:p>
    <w:p w14:paraId="509F2EAB" w14:textId="77777777" w:rsidR="00F900FD" w:rsidRDefault="00F900FD">
      <w:pPr>
        <w:pStyle w:val="CommentText"/>
      </w:pPr>
      <w:r>
        <w:rPr>
          <w:b/>
        </w:rPr>
        <w:t>[Comments]</w:t>
      </w:r>
      <w:r>
        <w:t xml:space="preserve">: </w:t>
      </w:r>
    </w:p>
    <w:p w14:paraId="05CE45D8" w14:textId="77777777" w:rsidR="00F900FD" w:rsidRPr="008E28BE" w:rsidRDefault="00F900FD">
      <w:pPr>
        <w:pStyle w:val="CommentText"/>
      </w:pPr>
    </w:p>
  </w:comment>
  <w:comment w:id="287" w:author="Nokia (Tero)" w:date="2018-06-25T13:37:00Z" w:initials="Nokia">
    <w:p w14:paraId="6DDA7D4A" w14:textId="77777777" w:rsidR="00F900FD" w:rsidRDefault="00F900FD"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4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5743E" w14:textId="77777777" w:rsidR="00F900FD" w:rsidRDefault="00F900FD" w:rsidP="00F900FD">
      <w:pPr>
        <w:pStyle w:val="CommentText"/>
      </w:pPr>
      <w:r>
        <w:rPr>
          <w:b/>
        </w:rPr>
        <w:t>[Description]</w:t>
      </w:r>
      <w:r>
        <w:t>: Invalid IE name systemInfoAreaID</w:t>
      </w:r>
    </w:p>
    <w:p w14:paraId="5649722C" w14:textId="77777777" w:rsidR="00F900FD" w:rsidRDefault="00F900FD" w:rsidP="00F900FD">
      <w:pPr>
        <w:pStyle w:val="CommentText"/>
      </w:pPr>
      <w:r>
        <w:rPr>
          <w:b/>
        </w:rPr>
        <w:t>[Proposed Change]</w:t>
      </w:r>
      <w:r>
        <w:t>: Change systemInfoAreaID to systemInformationAreaID (two occurrences)</w:t>
      </w:r>
    </w:p>
    <w:p w14:paraId="5AADE15E" w14:textId="77777777" w:rsidR="00F900FD" w:rsidRDefault="00F900FD" w:rsidP="00F900FD">
      <w:pPr>
        <w:pStyle w:val="CommentText"/>
      </w:pPr>
      <w:r>
        <w:rPr>
          <w:b/>
        </w:rPr>
        <w:t>[Comments]</w:t>
      </w:r>
      <w:r>
        <w:t xml:space="preserve">: </w:t>
      </w:r>
    </w:p>
    <w:p w14:paraId="076A86FD" w14:textId="4ED57446" w:rsidR="00F900FD" w:rsidRPr="00F900FD" w:rsidRDefault="00F900FD" w:rsidP="00F900FD">
      <w:pPr>
        <w:pStyle w:val="CommentText"/>
      </w:pPr>
    </w:p>
  </w:comment>
  <w:comment w:id="329" w:author="Nokia (Tero)" w:date="2018-06-25T13:57:00Z" w:initials="Nokia">
    <w:p w14:paraId="7ACF7A3F" w14:textId="49770616" w:rsidR="002C076C" w:rsidRDefault="002C076C"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2 </w:t>
      </w:r>
      <w:r>
        <w:rPr>
          <w:b/>
        </w:rPr>
        <w:t>[Delegate]</w:t>
      </w:r>
      <w:r>
        <w:t xml:space="preserve">: Nokia (Jarkk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1C544" w14:textId="77777777" w:rsidR="002C076C" w:rsidRDefault="002C076C" w:rsidP="002C076C">
      <w:pPr>
        <w:pStyle w:val="CommentText"/>
      </w:pPr>
      <w:r>
        <w:rPr>
          <w:b/>
        </w:rPr>
        <w:t>[Description]</w:t>
      </w:r>
      <w:r>
        <w:t>: PWS abbreviation missing</w:t>
      </w:r>
    </w:p>
    <w:p w14:paraId="67497746" w14:textId="77777777" w:rsidR="002C076C" w:rsidRDefault="002C076C" w:rsidP="002C076C">
      <w:pPr>
        <w:pStyle w:val="CommentText"/>
      </w:pPr>
      <w:r>
        <w:rPr>
          <w:b/>
        </w:rPr>
        <w:t>[Proposed Change]</w:t>
      </w:r>
      <w:r>
        <w:t>: Add PWS abbreviation in abbreviation section</w:t>
      </w:r>
    </w:p>
    <w:p w14:paraId="0871B3C4" w14:textId="77777777" w:rsidR="002C076C" w:rsidRDefault="002C076C" w:rsidP="002C076C">
      <w:pPr>
        <w:pStyle w:val="CommentText"/>
      </w:pPr>
      <w:r>
        <w:rPr>
          <w:b/>
        </w:rPr>
        <w:t>[Comments]</w:t>
      </w:r>
      <w:r>
        <w:t xml:space="preserve">: </w:t>
      </w:r>
    </w:p>
    <w:p w14:paraId="226D8148" w14:textId="25A30A51" w:rsidR="002C076C" w:rsidRPr="002C076C" w:rsidRDefault="002C076C" w:rsidP="002C076C">
      <w:pPr>
        <w:pStyle w:val="CommentText"/>
      </w:pPr>
    </w:p>
  </w:comment>
  <w:comment w:id="327" w:author="CATT(Jiangsheng)" w:date="2018-06-25T13:40:00Z" w:initials="C">
    <w:p w14:paraId="555A1C46" w14:textId="77777777" w:rsidR="00F900FD" w:rsidRDefault="00F900F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23</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 xml:space="preserve">: </w:t>
      </w:r>
      <w:r>
        <w:rPr>
          <w:rFonts w:ascii="SimSun" w:eastAsia="SimSun" w:hAnsi="SimSun" w:hint="eastAsia"/>
          <w:lang w:eastAsia="zh-CN"/>
        </w:rPr>
        <w:t>3</w:t>
      </w:r>
      <w:r>
        <w:rPr>
          <w:b/>
          <w:color w:val="FF0000"/>
        </w:rPr>
        <w:t>[Status]</w:t>
      </w:r>
      <w:r>
        <w:rPr>
          <w:color w:val="FF0000"/>
        </w:rPr>
        <w:t xml:space="preserve">: ToDo </w:t>
      </w:r>
      <w:r>
        <w:rPr>
          <w:b/>
        </w:rPr>
        <w:t>[TDoc]</w:t>
      </w:r>
      <w:r>
        <w:t xml:space="preserve">: </w:t>
      </w:r>
      <w:r>
        <w:rPr>
          <w:rFonts w:ascii="SimSun" w:eastAsia="SimSun" w:hAnsi="SimSun" w:hint="eastAsia"/>
          <w:lang w:eastAsia="zh-CN"/>
        </w:rPr>
        <w:t xml:space="preserve">R2-1810495 </w:t>
      </w:r>
      <w:r>
        <w:t xml:space="preserve">None </w:t>
      </w:r>
      <w:r>
        <w:rPr>
          <w:b/>
          <w:color w:val="FF0000"/>
        </w:rPr>
        <w:t>[Proposed Conclusion]</w:t>
      </w:r>
      <w:r>
        <w:rPr>
          <w:color w:val="FF0000"/>
        </w:rPr>
        <w:t xml:space="preserve">: </w:t>
      </w:r>
    </w:p>
    <w:p w14:paraId="7CFB9B18" w14:textId="77777777" w:rsidR="00F900FD" w:rsidRDefault="00F900FD">
      <w:pPr>
        <w:pStyle w:val="CommentText"/>
      </w:pPr>
      <w:r>
        <w:rPr>
          <w:b/>
        </w:rPr>
        <w:t>[Description]</w:t>
      </w:r>
      <w:r>
        <w:t xml:space="preserve">: </w:t>
      </w:r>
      <w:r>
        <w:rPr>
          <w:rFonts w:eastAsia="SimSun" w:hint="eastAsia"/>
          <w:noProof/>
          <w:lang w:eastAsia="zh-CN"/>
        </w:rPr>
        <w:t xml:space="preserve">Idle/inactive mode </w:t>
      </w:r>
      <w:r w:rsidRPr="00F6030E">
        <w:rPr>
          <w:rFonts w:hint="eastAsia"/>
          <w:noProof/>
          <w:lang w:eastAsia="zh-CN"/>
        </w:rPr>
        <w:t xml:space="preserve">UE </w:t>
      </w:r>
      <w:r>
        <w:rPr>
          <w:rFonts w:eastAsia="SimSun"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14:paraId="5B79D69C" w14:textId="77777777" w:rsidR="00F900FD" w:rsidRDefault="00F900FD">
      <w:pPr>
        <w:pStyle w:val="CommentText"/>
      </w:pPr>
      <w:r>
        <w:rPr>
          <w:b/>
        </w:rPr>
        <w:t>[Proposed Change]</w:t>
      </w:r>
      <w:r>
        <w:t xml:space="preserve">: </w:t>
      </w:r>
      <w:r w:rsidRPr="004A61FF">
        <w:rPr>
          <w:rFonts w:eastAsia="SimSun" w:hint="eastAsia"/>
          <w:noProof/>
          <w:lang w:eastAsia="zh-CN"/>
        </w:rPr>
        <w:t xml:space="preserve">Remove </w:t>
      </w:r>
      <w:r w:rsidRPr="004A61FF">
        <w:rPr>
          <w:rFonts w:eastAsia="SimSun"/>
          <w:noProof/>
          <w:lang w:eastAsia="zh-CN"/>
        </w:rPr>
        <w:t>systemInfoModification</w:t>
      </w:r>
      <w:r w:rsidRPr="004A61FF">
        <w:rPr>
          <w:rFonts w:eastAsia="SimSun" w:hint="eastAsia"/>
          <w:noProof/>
          <w:lang w:eastAsia="zh-CN"/>
        </w:rPr>
        <w:t xml:space="preserve"> and </w:t>
      </w:r>
      <w:r w:rsidRPr="004A61FF">
        <w:rPr>
          <w:rFonts w:eastAsia="SimSun"/>
          <w:noProof/>
          <w:lang w:eastAsia="zh-CN"/>
        </w:rPr>
        <w:t>etwsAndCmasIndication</w:t>
      </w:r>
      <w:r w:rsidRPr="004A61FF">
        <w:rPr>
          <w:rFonts w:eastAsia="SimSun" w:hint="eastAsia"/>
          <w:noProof/>
          <w:lang w:eastAsia="zh-CN"/>
        </w:rPr>
        <w:t xml:space="preserve"> IE from the paging message</w:t>
      </w:r>
      <w:r>
        <w:rPr>
          <w:rFonts w:eastAsia="SimSun" w:hint="eastAsia"/>
          <w:noProof/>
          <w:lang w:eastAsia="zh-CN"/>
        </w:rPr>
        <w:t>. We have provided a  discussion paper (</w:t>
      </w:r>
      <w:r w:rsidRPr="00A1396C">
        <w:rPr>
          <w:rFonts w:eastAsia="SimSun" w:hint="eastAsia"/>
          <w:noProof/>
          <w:lang w:eastAsia="zh-CN"/>
        </w:rPr>
        <w:t>R2-1810495</w:t>
      </w:r>
      <w:r>
        <w:rPr>
          <w:rFonts w:eastAsia="SimSun" w:hint="eastAsia"/>
          <w:noProof/>
          <w:lang w:eastAsia="zh-CN"/>
        </w:rPr>
        <w:t>) to identify this issue.</w:t>
      </w:r>
    </w:p>
    <w:p w14:paraId="6C2B1847" w14:textId="77777777" w:rsidR="00F900FD" w:rsidRDefault="00F900FD">
      <w:pPr>
        <w:pStyle w:val="CommentText"/>
      </w:pPr>
      <w:r>
        <w:rPr>
          <w:b/>
        </w:rPr>
        <w:t>[Comments]</w:t>
      </w:r>
      <w:r>
        <w:t xml:space="preserve">: </w:t>
      </w:r>
    </w:p>
    <w:p w14:paraId="4C4F546D" w14:textId="77777777" w:rsidR="00F900FD" w:rsidRPr="0090021C" w:rsidRDefault="00F900FD">
      <w:pPr>
        <w:pStyle w:val="CommentText"/>
      </w:pPr>
    </w:p>
  </w:comment>
  <w:comment w:id="336" w:author="Nokia (Tero)" w:date="2018-06-25T13:39:00Z" w:initials="Nokia">
    <w:p w14:paraId="670283E9" w14:textId="77777777" w:rsidR="00957F6B" w:rsidRDefault="00957F6B"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5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8B794E" w14:textId="77777777" w:rsidR="00957F6B" w:rsidRDefault="00957F6B" w:rsidP="00957F6B">
      <w:pPr>
        <w:pStyle w:val="CommentText"/>
      </w:pPr>
      <w:r>
        <w:rPr>
          <w:b/>
        </w:rPr>
        <w:t>[Description]</w:t>
      </w:r>
      <w:r>
        <w:t>: Unclear definition of “preceding modification period”</w:t>
      </w:r>
    </w:p>
    <w:p w14:paraId="0FB98240" w14:textId="77777777" w:rsidR="00957F6B" w:rsidRDefault="00957F6B" w:rsidP="00957F6B">
      <w:pPr>
        <w:pStyle w:val="CommentText"/>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5AC68DB7" w14:textId="77777777" w:rsidR="00957F6B" w:rsidRDefault="00957F6B" w:rsidP="00957F6B">
      <w:pPr>
        <w:pStyle w:val="CommentText"/>
      </w:pPr>
      <w:r>
        <w:rPr>
          <w:b/>
        </w:rPr>
        <w:t>[Comments]</w:t>
      </w:r>
      <w:r>
        <w:t xml:space="preserve">: </w:t>
      </w:r>
    </w:p>
    <w:p w14:paraId="71493F22" w14:textId="39CF7684" w:rsidR="00957F6B" w:rsidRPr="00957F6B" w:rsidRDefault="00957F6B" w:rsidP="00957F6B">
      <w:pPr>
        <w:pStyle w:val="CommentText"/>
      </w:pPr>
    </w:p>
  </w:comment>
  <w:comment w:id="352" w:author="Nokia (Tero)" w:date="2018-06-25T13:39:00Z" w:initials="Nokia">
    <w:p w14:paraId="59DB82EB" w14:textId="77777777" w:rsidR="00957F6B" w:rsidRDefault="00957F6B"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6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A4E78" w14:textId="77777777" w:rsidR="00957F6B" w:rsidRDefault="00957F6B" w:rsidP="00957F6B">
      <w:pPr>
        <w:pStyle w:val="CommentText"/>
      </w:pPr>
      <w:r>
        <w:rPr>
          <w:b/>
        </w:rPr>
        <w:t>[Description]</w:t>
      </w:r>
      <w:r>
        <w:t>: Inconsistent terminology</w:t>
      </w:r>
    </w:p>
    <w:p w14:paraId="38E132B4" w14:textId="77777777" w:rsidR="00957F6B" w:rsidRDefault="00957F6B" w:rsidP="00957F6B">
      <w:pPr>
        <w:pStyle w:val="CommentText"/>
      </w:pPr>
      <w:r>
        <w:rPr>
          <w:b/>
        </w:rPr>
        <w:t>[Proposed Change]</w:t>
      </w:r>
      <w:r>
        <w:t>: Change “SI update notification” to “SI change indication”</w:t>
      </w:r>
    </w:p>
    <w:p w14:paraId="0FC52F41" w14:textId="3262E674" w:rsidR="00957F6B" w:rsidRPr="00957F6B" w:rsidRDefault="00957F6B" w:rsidP="00957F6B">
      <w:pPr>
        <w:pStyle w:val="CommentText"/>
      </w:pPr>
      <w:r>
        <w:rPr>
          <w:b/>
        </w:rPr>
        <w:t>[Comments]</w:t>
      </w:r>
      <w:r>
        <w:t>:</w:t>
      </w:r>
    </w:p>
  </w:comment>
  <w:comment w:id="353" w:author="Nokia (Tero)" w:date="2018-06-25T13:40:00Z" w:initials="Nokia">
    <w:p w14:paraId="5B6E82A3" w14:textId="77777777" w:rsidR="00957F6B" w:rsidRDefault="00957F6B"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7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69BBB" w14:textId="77777777" w:rsidR="00957F6B" w:rsidRDefault="00957F6B" w:rsidP="00957F6B">
      <w:pPr>
        <w:pStyle w:val="CommentText"/>
      </w:pPr>
      <w:r>
        <w:rPr>
          <w:b/>
        </w:rPr>
        <w:t>[Description]</w:t>
      </w:r>
      <w:r>
        <w:t>: Missing reference to RAN1 specification</w:t>
      </w:r>
    </w:p>
    <w:p w14:paraId="61E119B7" w14:textId="77777777" w:rsidR="00957F6B" w:rsidRDefault="00957F6B" w:rsidP="00957F6B">
      <w:pPr>
        <w:pStyle w:val="CommentText"/>
      </w:pPr>
      <w:r>
        <w:rPr>
          <w:b/>
        </w:rPr>
        <w:t>[Proposed Change]</w:t>
      </w:r>
      <w:r>
        <w:t>: Add reference to 38.213, Section 13.</w:t>
      </w:r>
    </w:p>
    <w:p w14:paraId="13A477F2" w14:textId="77777777" w:rsidR="00957F6B" w:rsidRDefault="00957F6B" w:rsidP="00957F6B">
      <w:pPr>
        <w:pStyle w:val="CommentText"/>
      </w:pPr>
      <w:r>
        <w:rPr>
          <w:b/>
        </w:rPr>
        <w:t>[Comments]</w:t>
      </w:r>
      <w:r>
        <w:t xml:space="preserve">: </w:t>
      </w:r>
    </w:p>
    <w:p w14:paraId="103DC990" w14:textId="4AA94951" w:rsidR="00957F6B" w:rsidRPr="00957F6B" w:rsidRDefault="00957F6B" w:rsidP="00957F6B">
      <w:pPr>
        <w:pStyle w:val="CommentText"/>
      </w:pPr>
    </w:p>
  </w:comment>
  <w:comment w:id="380" w:author="Nokia (Tero)" w:date="2018-06-25T13:58:00Z" w:initials="Nokia">
    <w:p w14:paraId="51EB2651" w14:textId="77777777" w:rsidR="002C076C" w:rsidRDefault="002C076C"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9D2C2" w14:textId="77777777" w:rsidR="002C076C" w:rsidRDefault="002C076C" w:rsidP="002C076C">
      <w:pPr>
        <w:pStyle w:val="CommentText"/>
      </w:pPr>
      <w:r>
        <w:rPr>
          <w:b/>
        </w:rPr>
        <w:t>[Description]</w:t>
      </w:r>
      <w:r>
        <w:t>: Since we have an explicit value “broadcast”, that should be used instead of “is broadcasting”.</w:t>
      </w:r>
    </w:p>
    <w:p w14:paraId="70873471" w14:textId="77777777" w:rsidR="002C076C" w:rsidRDefault="002C076C" w:rsidP="002C076C">
      <w:pPr>
        <w:pStyle w:val="CommentText"/>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s set to “broadcast” for </w:t>
      </w:r>
      <w:r>
        <w:rPr>
          <w:i/>
        </w:rPr>
        <w:t>SIB</w:t>
      </w:r>
      <w:r w:rsidRPr="00AF66C3">
        <w:rPr>
          <w:b/>
          <w:i/>
        </w:rPr>
        <w:t>Y</w:t>
      </w:r>
      <w:r>
        <w:t>“</w:t>
      </w:r>
    </w:p>
    <w:p w14:paraId="0DF3B656" w14:textId="77777777" w:rsidR="002C076C" w:rsidRDefault="002C076C" w:rsidP="002C076C">
      <w:pPr>
        <w:pStyle w:val="CommentText"/>
      </w:pPr>
      <w:r>
        <w:rPr>
          <w:b/>
        </w:rPr>
        <w:t>[Comments]</w:t>
      </w:r>
      <w:r>
        <w:t xml:space="preserve">: </w:t>
      </w:r>
    </w:p>
    <w:p w14:paraId="5BB155FA" w14:textId="653C35DC" w:rsidR="002C076C" w:rsidRPr="002C076C" w:rsidRDefault="002C076C" w:rsidP="002C076C">
      <w:pPr>
        <w:pStyle w:val="CommentText"/>
      </w:pPr>
    </w:p>
  </w:comment>
  <w:comment w:id="407" w:author="Ericsson (Jens)" w:date="2018-06-20T23:28:00Z" w:initials="E">
    <w:p w14:paraId="59F79390" w14:textId="77777777" w:rsidR="00F900FD" w:rsidRDefault="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8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E4EF3B" w14:textId="77777777" w:rsidR="00F900FD" w:rsidRDefault="00F900FD">
      <w:pPr>
        <w:pStyle w:val="CommentText"/>
      </w:pPr>
      <w:r>
        <w:rPr>
          <w:b/>
        </w:rPr>
        <w:t>[Description]</w:t>
      </w:r>
      <w:r>
        <w:t xml:space="preserve">: </w:t>
      </w:r>
      <w:bookmarkStart w:id="408" w:name="_Hlk517301054"/>
      <w:r>
        <w:t>MIB acquisition by UE in RRC_INACTIVE missing</w:t>
      </w:r>
      <w:bookmarkEnd w:id="408"/>
    </w:p>
    <w:p w14:paraId="2EBA5DD6" w14:textId="77777777" w:rsidR="00F900FD" w:rsidRDefault="00F900FD">
      <w:pPr>
        <w:pStyle w:val="CommentText"/>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14:paraId="3EAEA572" w14:textId="77777777" w:rsidR="00F900FD" w:rsidRDefault="00F900FD">
      <w:pPr>
        <w:pStyle w:val="CommentText"/>
      </w:pPr>
      <w:r>
        <w:rPr>
          <w:b/>
        </w:rPr>
        <w:t>[Comments]</w:t>
      </w:r>
      <w:r>
        <w:t xml:space="preserve">: </w:t>
      </w:r>
    </w:p>
    <w:p w14:paraId="4D0DE3ED" w14:textId="77777777" w:rsidR="00F900FD" w:rsidRPr="00C90FD3" w:rsidRDefault="00F900FD">
      <w:pPr>
        <w:pStyle w:val="CommentText"/>
      </w:pPr>
    </w:p>
  </w:comment>
  <w:comment w:id="404" w:author="Nokia (Tero)" w:date="2018-06-25T13:58:00Z" w:initials="Nokia">
    <w:p w14:paraId="323AD822" w14:textId="77777777" w:rsidR="002C076C" w:rsidRDefault="002C076C"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3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824D32" w14:textId="77777777" w:rsidR="002C076C" w:rsidRDefault="002C076C" w:rsidP="002C076C">
      <w:pPr>
        <w:pStyle w:val="CommentText"/>
      </w:pPr>
      <w:r>
        <w:rPr>
          <w:b/>
        </w:rPr>
        <w:t>[Description]</w:t>
      </w:r>
      <w:r>
        <w:t>: Wording could be improved – “reads SIB1 to determine what has changed. UE in RRC_IDLE also reads MIB. ” is rather vague – does it mean UEs in connected does NOT read MIB? And that UE in RRC_IDLE may only read MIB after reading SIB1?</w:t>
      </w:r>
    </w:p>
    <w:p w14:paraId="1FD83D86" w14:textId="77777777" w:rsidR="002C076C" w:rsidRDefault="002C076C" w:rsidP="002C076C">
      <w:pPr>
        <w:pStyle w:val="CommentText"/>
      </w:pPr>
      <w:r>
        <w:rPr>
          <w:b/>
        </w:rPr>
        <w:t>[Proposed Change]</w:t>
      </w:r>
      <w:r>
        <w:t>: Use “UE reads SIB1 to determines change in SI scheduling. For UEs in RRC_IDLE, this requires reading also MIB.”</w:t>
      </w:r>
    </w:p>
    <w:p w14:paraId="45BD06A9" w14:textId="77777777" w:rsidR="002C076C" w:rsidRDefault="002C076C" w:rsidP="002C076C">
      <w:pPr>
        <w:pStyle w:val="CommentText"/>
      </w:pPr>
      <w:r>
        <w:rPr>
          <w:b/>
        </w:rPr>
        <w:t>[Comments]</w:t>
      </w:r>
      <w:r>
        <w:t xml:space="preserve">: </w:t>
      </w:r>
    </w:p>
    <w:p w14:paraId="634882DD" w14:textId="04EA7944" w:rsidR="002C076C" w:rsidRPr="002C076C" w:rsidRDefault="002C076C" w:rsidP="002C076C">
      <w:pPr>
        <w:pStyle w:val="CommentText"/>
      </w:pPr>
    </w:p>
  </w:comment>
  <w:comment w:id="401" w:author="Nokia (Tero)" w:date="2018-06-25T13:42:00Z" w:initials="Nokia">
    <w:p w14:paraId="01845B3D" w14:textId="77777777" w:rsidR="00957F6B" w:rsidRDefault="00957F6B"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8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ACEAD5" w14:textId="77777777" w:rsidR="00957F6B" w:rsidRDefault="00957F6B" w:rsidP="00957F6B">
      <w:pPr>
        <w:pStyle w:val="CommentText"/>
      </w:pPr>
      <w:r>
        <w:rPr>
          <w:b/>
        </w:rPr>
        <w:t>[Description]</w:t>
      </w:r>
      <w:r>
        <w:t>: UE behaviour in this NOTE should be specified as a normative text</w:t>
      </w:r>
    </w:p>
    <w:p w14:paraId="7DB9C5A4" w14:textId="77777777" w:rsidR="00957F6B" w:rsidRDefault="00957F6B" w:rsidP="00957F6B">
      <w:pPr>
        <w:pStyle w:val="CommentText"/>
      </w:pPr>
      <w:r>
        <w:rPr>
          <w:b/>
        </w:rPr>
        <w:t>[Proposed Change]</w:t>
      </w:r>
      <w:r>
        <w:t>: Consider turning this NOTE to a normative text.</w:t>
      </w:r>
    </w:p>
    <w:p w14:paraId="48F87648" w14:textId="5AE02F32" w:rsidR="00957F6B" w:rsidRPr="00957F6B" w:rsidRDefault="00957F6B" w:rsidP="00957F6B">
      <w:pPr>
        <w:pStyle w:val="CommentText"/>
      </w:pPr>
      <w:r>
        <w:rPr>
          <w:b/>
        </w:rPr>
        <w:t>[Comments]</w:t>
      </w:r>
      <w:r>
        <w:t>:</w:t>
      </w:r>
    </w:p>
  </w:comment>
  <w:comment w:id="411" w:author="Nokia (Tero)" w:date="2018-06-25T13:40:00Z" w:initials="Nokia">
    <w:p w14:paraId="0F2F28DC" w14:textId="5ACE3969" w:rsidR="00957F6B" w:rsidRDefault="00957F6B"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439B0B6B" w14:textId="61B7804B" w:rsidR="00957F6B" w:rsidRPr="00957F6B" w:rsidRDefault="00957F6B" w:rsidP="00957F6B">
      <w:pPr>
        <w:pStyle w:val="CommentText"/>
      </w:pPr>
    </w:p>
  </w:comment>
  <w:comment w:id="412" w:author="Nokia (Tero)" w:date="2018-06-25T13:42:00Z" w:initials="Nokia">
    <w:p w14:paraId="5458E84C" w14:textId="77777777" w:rsidR="00957F6B" w:rsidRDefault="00957F6B"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9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D49315" w14:textId="77777777" w:rsidR="00957F6B" w:rsidRDefault="00957F6B" w:rsidP="00957F6B">
      <w:pPr>
        <w:pStyle w:val="CommentText"/>
      </w:pPr>
      <w:r>
        <w:rPr>
          <w:b/>
        </w:rPr>
        <w:t>[Description]</w:t>
      </w:r>
      <w:r>
        <w:t>: Unclear FFS text</w:t>
      </w:r>
    </w:p>
    <w:p w14:paraId="031B86EA" w14:textId="77777777" w:rsidR="00957F6B" w:rsidRDefault="00957F6B" w:rsidP="00957F6B">
      <w:pPr>
        <w:pStyle w:val="CommentText"/>
      </w:pPr>
      <w:r>
        <w:rPr>
          <w:b/>
        </w:rPr>
        <w:t>[Proposed Change]</w:t>
      </w:r>
      <w:r>
        <w:t>: Clarify what is the open issue meant by this FFS</w:t>
      </w:r>
    </w:p>
    <w:p w14:paraId="52138344" w14:textId="77777777" w:rsidR="00957F6B" w:rsidRDefault="00957F6B" w:rsidP="00957F6B">
      <w:pPr>
        <w:pStyle w:val="CommentText"/>
      </w:pPr>
      <w:r>
        <w:rPr>
          <w:b/>
        </w:rPr>
        <w:t>[Comments]</w:t>
      </w:r>
      <w:r>
        <w:t xml:space="preserve">: </w:t>
      </w:r>
    </w:p>
    <w:p w14:paraId="7FFFC43C" w14:textId="1AC6B6A0" w:rsidR="00957F6B" w:rsidRPr="00957F6B" w:rsidRDefault="00957F6B" w:rsidP="00957F6B">
      <w:pPr>
        <w:pStyle w:val="CommentText"/>
      </w:pPr>
    </w:p>
  </w:comment>
  <w:comment w:id="425" w:author="Nokia (Tero)" w:date="2018-06-25T13:42:00Z" w:initials="Nokia">
    <w:p w14:paraId="6D5B85F4" w14:textId="77777777" w:rsidR="00957F6B" w:rsidRDefault="00957F6B"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0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2ED447" w14:textId="760ED36E" w:rsidR="00957F6B" w:rsidRDefault="00957F6B" w:rsidP="00957F6B">
      <w:pPr>
        <w:pStyle w:val="CommentText"/>
      </w:pPr>
      <w:r>
        <w:rPr>
          <w:b/>
        </w:rPr>
        <w:t>[Description]</w:t>
      </w:r>
      <w:r>
        <w:t>: Missing details in section 9.1.1.X</w:t>
      </w:r>
      <w:r w:rsidR="002C076C">
        <w:t xml:space="preserve"> (which does not even exist currently)</w:t>
      </w:r>
    </w:p>
    <w:p w14:paraId="7E92A4B2" w14:textId="0D79C5EB" w:rsidR="00957F6B" w:rsidRDefault="00957F6B" w:rsidP="00957F6B">
      <w:pPr>
        <w:pStyle w:val="CommentText"/>
      </w:pPr>
      <w:r>
        <w:rPr>
          <w:b/>
        </w:rPr>
        <w:t>[Proposed Change]</w:t>
      </w:r>
      <w:r>
        <w:t>: Add details of Logical channel configuration under 9.1.1</w:t>
      </w:r>
      <w:r w:rsidR="002C076C">
        <w:t>, at least as placeholders.</w:t>
      </w:r>
    </w:p>
    <w:p w14:paraId="5AC53913" w14:textId="77777777" w:rsidR="00957F6B" w:rsidRDefault="00957F6B" w:rsidP="00957F6B">
      <w:pPr>
        <w:pStyle w:val="CommentText"/>
      </w:pPr>
      <w:r>
        <w:rPr>
          <w:b/>
        </w:rPr>
        <w:t>[Comments]</w:t>
      </w:r>
      <w:r>
        <w:t xml:space="preserve">: </w:t>
      </w:r>
    </w:p>
    <w:p w14:paraId="327E4271" w14:textId="4C72DB7F" w:rsidR="00957F6B" w:rsidRPr="00957F6B" w:rsidRDefault="00957F6B" w:rsidP="00957F6B">
      <w:pPr>
        <w:pStyle w:val="CommentText"/>
      </w:pPr>
    </w:p>
  </w:comment>
  <w:comment w:id="443" w:author="Ericsson (Janne)" w:date="2018-06-20T21:36:00Z" w:initials="E">
    <w:p w14:paraId="28EDC8F3" w14:textId="77777777" w:rsidR="00F900FD" w:rsidRDefault="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9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42E18D" w14:textId="77777777" w:rsidR="00F900FD" w:rsidRDefault="00F900FD">
      <w:pPr>
        <w:pStyle w:val="CommentText"/>
      </w:pPr>
      <w:r>
        <w:rPr>
          <w:b/>
        </w:rPr>
        <w:t>[Description]</w:t>
      </w:r>
      <w:r>
        <w:t>: Several open issues on system information scheduling in section 5.2.2.3.2.</w:t>
      </w:r>
    </w:p>
    <w:p w14:paraId="31D3BECE" w14:textId="77777777" w:rsidR="00F900FD" w:rsidRPr="00AC59AA" w:rsidRDefault="00F900FD">
      <w:pPr>
        <w:pStyle w:val="CommentText"/>
        <w:rPr>
          <w:lang w:val="en-US"/>
        </w:rPr>
      </w:pPr>
      <w:r>
        <w:rPr>
          <w:b/>
        </w:rPr>
        <w:t>[Proposed Change]</w:t>
      </w:r>
      <w:r>
        <w:t>: We will provide a discussion document and a draft CR addressing the three Editor</w:t>
      </w:r>
      <w:r w:rsidRPr="00AC59AA">
        <w:rPr>
          <w:lang w:val="en-US"/>
        </w:rPr>
        <w:t>’s no</w:t>
      </w:r>
      <w:r>
        <w:rPr>
          <w:lang w:val="en-US"/>
        </w:rPr>
        <w:t>tes</w:t>
      </w:r>
    </w:p>
    <w:p w14:paraId="234BC3D9" w14:textId="77777777" w:rsidR="00F900FD" w:rsidRDefault="00F900FD">
      <w:pPr>
        <w:pStyle w:val="CommentText"/>
      </w:pPr>
      <w:r>
        <w:rPr>
          <w:b/>
        </w:rPr>
        <w:t>[Comments]</w:t>
      </w:r>
      <w:r>
        <w:t xml:space="preserve">: </w:t>
      </w:r>
    </w:p>
    <w:p w14:paraId="2CA51B99" w14:textId="77777777" w:rsidR="00F900FD" w:rsidRPr="00AC59AA" w:rsidRDefault="00F900FD">
      <w:pPr>
        <w:pStyle w:val="CommentText"/>
      </w:pPr>
    </w:p>
  </w:comment>
  <w:comment w:id="454" w:author="CATT(Jiangsheng)" w:date="2018-06-25T10:29:00Z" w:initials="C">
    <w:p w14:paraId="55208629" w14:textId="77777777" w:rsidR="00F900FD" w:rsidRDefault="00F900F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05</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o </w:t>
      </w:r>
      <w:r>
        <w:rPr>
          <w:b/>
        </w:rPr>
        <w:t>[TDoc]</w:t>
      </w:r>
      <w:r>
        <w:t xml:space="preserve">: </w:t>
      </w:r>
      <w:r w:rsidRPr="00F522EF">
        <w:rPr>
          <w:lang w:eastAsia="zh-CN"/>
        </w:rPr>
        <w:t>R2-1</w:t>
      </w:r>
      <w:r w:rsidRPr="00F522EF">
        <w:rPr>
          <w:rFonts w:hint="eastAsia"/>
          <w:lang w:eastAsia="zh-CN"/>
        </w:rPr>
        <w:t>809537</w:t>
      </w:r>
      <w:r>
        <w:rPr>
          <w:rFonts w:ascii="SimSun" w:eastAsia="SimSun" w:hAnsi="SimSun" w:hint="eastAsia"/>
          <w:lang w:eastAsia="zh-CN"/>
        </w:rPr>
        <w:t xml:space="preserve"> </w:t>
      </w:r>
      <w:r>
        <w:t xml:space="preserve">None </w:t>
      </w:r>
      <w:r>
        <w:rPr>
          <w:b/>
          <w:color w:val="FF0000"/>
        </w:rPr>
        <w:t>[Proposed Conclusion]</w:t>
      </w:r>
      <w:r>
        <w:rPr>
          <w:color w:val="FF0000"/>
        </w:rPr>
        <w:t xml:space="preserve">: </w:t>
      </w:r>
    </w:p>
    <w:p w14:paraId="5BC7BAF8" w14:textId="77777777" w:rsidR="00F900FD" w:rsidRDefault="00F900FD">
      <w:pPr>
        <w:pStyle w:val="CommentText"/>
      </w:pPr>
      <w:r>
        <w:rPr>
          <w:b/>
        </w:rPr>
        <w:t>[Description]</w:t>
      </w:r>
      <w:r>
        <w:t xml:space="preserve">: </w:t>
      </w:r>
      <w:r>
        <w:rPr>
          <w:rFonts w:eastAsiaTheme="minorEastAsia" w:hint="eastAsia"/>
          <w:lang w:eastAsia="zh-CN"/>
        </w:rPr>
        <w:t>T</w:t>
      </w:r>
      <w:r>
        <w:rPr>
          <w:rFonts w:eastAsiaTheme="minorEastAsia"/>
          <w:lang w:eastAsia="zh-CN"/>
        </w:rPr>
        <w:t>he UE actions of SI request may not clear in the related sections</w:t>
      </w:r>
      <w:r>
        <w:rPr>
          <w:rFonts w:eastAsiaTheme="minorEastAsia" w:hint="eastAsia"/>
          <w:lang w:eastAsia="zh-CN"/>
        </w:rPr>
        <w:t xml:space="preserve">, </w:t>
      </w:r>
      <w:bookmarkStart w:id="455" w:name="OLE_LINK21"/>
      <w:bookmarkStart w:id="456" w:name="OLE_LINK22"/>
      <w:r>
        <w:rPr>
          <w:rFonts w:eastAsiaTheme="minorEastAsia" w:hint="eastAsia"/>
          <w:lang w:eastAsia="zh-CN"/>
        </w:rPr>
        <w:t xml:space="preserve">and we </w:t>
      </w:r>
      <w:r>
        <w:t xml:space="preserve">provide a contribution and a </w:t>
      </w:r>
      <w:r>
        <w:rPr>
          <w:rFonts w:hint="eastAsia"/>
          <w:lang w:eastAsia="zh-CN"/>
        </w:rPr>
        <w:t>TP is attached in the end.</w:t>
      </w:r>
      <w:bookmarkEnd w:id="455"/>
      <w:bookmarkEnd w:id="456"/>
    </w:p>
    <w:p w14:paraId="185CA166" w14:textId="77777777" w:rsidR="00F900FD" w:rsidRDefault="00F900FD">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9537</w:t>
      </w:r>
    </w:p>
    <w:p w14:paraId="34A88FB6" w14:textId="77777777" w:rsidR="00F900FD" w:rsidRDefault="00F900FD">
      <w:pPr>
        <w:pStyle w:val="CommentText"/>
      </w:pPr>
      <w:r>
        <w:rPr>
          <w:b/>
        </w:rPr>
        <w:t>[Comments]</w:t>
      </w:r>
      <w:r>
        <w:t xml:space="preserve">: </w:t>
      </w:r>
    </w:p>
    <w:p w14:paraId="419E01CC" w14:textId="77777777" w:rsidR="00F900FD" w:rsidRPr="006540C9" w:rsidRDefault="00F900FD">
      <w:pPr>
        <w:pStyle w:val="CommentText"/>
      </w:pPr>
    </w:p>
  </w:comment>
  <w:comment w:id="459" w:author="Ericsson (Janne)" w:date="2018-06-21T10:06:00Z" w:initials="E">
    <w:p w14:paraId="65B7D04A" w14:textId="77777777" w:rsidR="00F900FD" w:rsidRDefault="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0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BE9746" w14:textId="77777777" w:rsidR="00F900FD" w:rsidRPr="00A65132" w:rsidRDefault="00F900FD">
      <w:pPr>
        <w:pStyle w:val="CommentText"/>
        <w:rPr>
          <w:lang w:val="en-US"/>
        </w:rPr>
      </w:pPr>
      <w:r>
        <w:rPr>
          <w:b/>
        </w:rPr>
        <w:t>[Description]</w:t>
      </w:r>
      <w:r>
        <w:t>: Several FFS in the duration of on</w:t>
      </w:r>
      <w:r w:rsidRPr="00A65132">
        <w:rPr>
          <w:lang w:val="en-US"/>
        </w:rPr>
        <w:t>-</w:t>
      </w:r>
      <w:r>
        <w:rPr>
          <w:lang w:val="en-US"/>
        </w:rPr>
        <w:t>demand SI broadcast need to be addressed.</w:t>
      </w:r>
    </w:p>
    <w:p w14:paraId="45BE43F4" w14:textId="77777777" w:rsidR="00F900FD" w:rsidRDefault="00F900FD">
      <w:pPr>
        <w:pStyle w:val="CommentText"/>
      </w:pPr>
      <w:r>
        <w:rPr>
          <w:b/>
        </w:rPr>
        <w:t>[Proposed Change]</w:t>
      </w:r>
      <w:r>
        <w:t>: We will provide a contribution and a draft CR.</w:t>
      </w:r>
    </w:p>
    <w:p w14:paraId="2F41B438" w14:textId="77777777" w:rsidR="00F900FD" w:rsidRDefault="00F900FD">
      <w:pPr>
        <w:pStyle w:val="CommentText"/>
      </w:pPr>
      <w:r>
        <w:rPr>
          <w:b/>
        </w:rPr>
        <w:t>[Comments]</w:t>
      </w:r>
      <w:r>
        <w:t xml:space="preserve">: </w:t>
      </w:r>
    </w:p>
    <w:p w14:paraId="06AB9440" w14:textId="77777777" w:rsidR="00F900FD" w:rsidRPr="00A65132" w:rsidRDefault="00F900FD">
      <w:pPr>
        <w:pStyle w:val="CommentText"/>
      </w:pPr>
    </w:p>
  </w:comment>
  <w:comment w:id="486" w:author="Nokia (Tero)" w:date="2018-06-25T13:43:00Z" w:initials="Nokia">
    <w:p w14:paraId="64BA5B00" w14:textId="77777777" w:rsidR="00957F6B" w:rsidRDefault="00957F6B"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1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41ECCF" w14:textId="77777777" w:rsidR="00957F6B" w:rsidRDefault="00957F6B" w:rsidP="00957F6B">
      <w:pPr>
        <w:pStyle w:val="CommentText"/>
      </w:pPr>
      <w:r>
        <w:rPr>
          <w:b/>
        </w:rPr>
        <w:t>[Description]</w:t>
      </w:r>
      <w:r>
        <w:t>: Definition of required on-demand SI is not clear</w:t>
      </w:r>
    </w:p>
    <w:p w14:paraId="6826AAEC" w14:textId="3F0819EC" w:rsidR="00957F6B" w:rsidRDefault="00957F6B" w:rsidP="00957F6B">
      <w:pPr>
        <w:pStyle w:val="CommentText"/>
      </w:pPr>
      <w:r>
        <w:rPr>
          <w:b/>
        </w:rPr>
        <w:t>[Proposed Change]</w:t>
      </w:r>
      <w:r>
        <w:t xml:space="preserve">: Instead of saying “that the UE is required to acquire” we can say </w:t>
      </w:r>
      <w:r w:rsidR="009E3D58">
        <w:t xml:space="preserve">e.g. </w:t>
      </w:r>
      <w:r>
        <w:t>“that the UE wants to acquire”</w:t>
      </w:r>
      <w:r w:rsidR="009E3D58">
        <w:t xml:space="preserve"> or “that the UE requires to operate within the cell”</w:t>
      </w:r>
    </w:p>
    <w:p w14:paraId="2E7804E4" w14:textId="77777777" w:rsidR="00957F6B" w:rsidRDefault="00957F6B" w:rsidP="00957F6B">
      <w:pPr>
        <w:pStyle w:val="CommentText"/>
      </w:pPr>
      <w:r>
        <w:rPr>
          <w:b/>
        </w:rPr>
        <w:t>[Comments]</w:t>
      </w:r>
      <w:r>
        <w:t xml:space="preserve">: </w:t>
      </w:r>
    </w:p>
    <w:p w14:paraId="539E0726" w14:textId="5C207877" w:rsidR="00957F6B" w:rsidRPr="00957F6B" w:rsidRDefault="00957F6B" w:rsidP="00957F6B">
      <w:pPr>
        <w:pStyle w:val="CommentText"/>
      </w:pPr>
    </w:p>
  </w:comment>
  <w:comment w:id="482" w:author="Nokia (Tero)" w:date="2018-06-25T13:59:00Z" w:initials="Nokia">
    <w:p w14:paraId="01539482" w14:textId="77777777" w:rsidR="002C076C" w:rsidRDefault="002C076C"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5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4EC68" w14:textId="77777777" w:rsidR="002C076C" w:rsidRDefault="002C076C" w:rsidP="002C076C">
      <w:pPr>
        <w:pStyle w:val="CommentText"/>
      </w:pPr>
      <w:r>
        <w:rPr>
          <w:b/>
        </w:rPr>
        <w:t>[Description]</w:t>
      </w:r>
      <w:r>
        <w:t>: Ambiguous sentence – better refer to the exact fields that contain the RACH preamble.</w:t>
      </w:r>
    </w:p>
    <w:p w14:paraId="669E3FED" w14:textId="1C9CFF8C" w:rsidR="002C076C" w:rsidRDefault="002C076C" w:rsidP="002C076C">
      <w:pPr>
        <w:pStyle w:val="CommentText"/>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acquire:“</w:t>
      </w:r>
    </w:p>
    <w:p w14:paraId="60074CEC" w14:textId="77777777" w:rsidR="002C076C" w:rsidRDefault="002C076C" w:rsidP="002C076C">
      <w:pPr>
        <w:pStyle w:val="CommentText"/>
      </w:pPr>
      <w:r>
        <w:rPr>
          <w:b/>
        </w:rPr>
        <w:t>[Comments]</w:t>
      </w:r>
      <w:r>
        <w:t xml:space="preserve">: </w:t>
      </w:r>
    </w:p>
    <w:p w14:paraId="1C6EC0FA" w14:textId="0D57EE09" w:rsidR="002C076C" w:rsidRPr="002C076C" w:rsidRDefault="002C076C" w:rsidP="002C076C">
      <w:pPr>
        <w:pStyle w:val="CommentText"/>
      </w:pPr>
    </w:p>
  </w:comment>
  <w:comment w:id="496" w:author="Nokia (Tero)" w:date="2018-06-25T13:44:00Z" w:initials="Nokia">
    <w:p w14:paraId="2E01FFF9" w14:textId="77777777" w:rsidR="00957F6B" w:rsidRDefault="00957F6B"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2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C5CBCD" w14:textId="77777777" w:rsidR="00957F6B" w:rsidRDefault="00957F6B" w:rsidP="00957F6B">
      <w:pPr>
        <w:pStyle w:val="CommentText"/>
      </w:pPr>
      <w:r>
        <w:rPr>
          <w:b/>
        </w:rPr>
        <w:t>[Description]</w:t>
      </w:r>
      <w:r>
        <w:t>: Same comment as N071</w:t>
      </w:r>
    </w:p>
    <w:p w14:paraId="482830DE" w14:textId="77777777" w:rsidR="00957F6B" w:rsidRDefault="00957F6B" w:rsidP="00957F6B">
      <w:pPr>
        <w:pStyle w:val="CommentText"/>
      </w:pPr>
      <w:r>
        <w:rPr>
          <w:b/>
        </w:rPr>
        <w:t>[Proposed Change]</w:t>
      </w:r>
      <w:r>
        <w:t xml:space="preserve">: </w:t>
      </w:r>
    </w:p>
    <w:p w14:paraId="48E793BB" w14:textId="77777777" w:rsidR="00957F6B" w:rsidRDefault="00957F6B" w:rsidP="00957F6B">
      <w:pPr>
        <w:pStyle w:val="CommentText"/>
      </w:pPr>
      <w:r>
        <w:rPr>
          <w:b/>
        </w:rPr>
        <w:t>[Comments]</w:t>
      </w:r>
      <w:r>
        <w:t xml:space="preserve">: </w:t>
      </w:r>
    </w:p>
    <w:p w14:paraId="0CE02D62" w14:textId="09FF9BA0" w:rsidR="00957F6B" w:rsidRDefault="00957F6B" w:rsidP="00957F6B">
      <w:pPr>
        <w:pStyle w:val="CommentText"/>
      </w:pPr>
    </w:p>
    <w:p w14:paraId="12F800CB" w14:textId="247DE5A8" w:rsidR="00957F6B" w:rsidRPr="00957F6B" w:rsidRDefault="00957F6B">
      <w:pPr>
        <w:pStyle w:val="CommentText"/>
      </w:pPr>
    </w:p>
  </w:comment>
  <w:comment w:id="499" w:author="CATT(Jiangsheng)" w:date="2018-06-25T10:30:00Z" w:initials="C">
    <w:p w14:paraId="7F630ECC" w14:textId="77777777" w:rsidR="00F900FD" w:rsidRDefault="00F900F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06</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o </w:t>
      </w:r>
      <w:r>
        <w:rPr>
          <w:b/>
        </w:rPr>
        <w:t>[TDoc]</w:t>
      </w:r>
      <w:r>
        <w:t xml:space="preserve">: </w:t>
      </w:r>
      <w:r w:rsidRPr="00F522EF">
        <w:rPr>
          <w:lang w:eastAsia="zh-CN"/>
        </w:rPr>
        <w:t>R2-1</w:t>
      </w:r>
      <w:r w:rsidRPr="00F522EF">
        <w:rPr>
          <w:rFonts w:hint="eastAsia"/>
          <w:lang w:eastAsia="zh-CN"/>
        </w:rPr>
        <w:t>80</w:t>
      </w:r>
      <w:r>
        <w:rPr>
          <w:rFonts w:hint="eastAsia"/>
          <w:lang w:eastAsia="zh-CN"/>
        </w:rPr>
        <w:t>9538</w:t>
      </w:r>
      <w:r>
        <w:rPr>
          <w:rFonts w:ascii="SimSun" w:eastAsia="SimSun" w:hAnsi="SimSun" w:hint="eastAsia"/>
          <w:lang w:eastAsia="zh-CN"/>
        </w:rPr>
        <w:t xml:space="preserve"> </w:t>
      </w:r>
      <w:r>
        <w:t xml:space="preserve">None </w:t>
      </w:r>
      <w:r>
        <w:rPr>
          <w:b/>
          <w:color w:val="FF0000"/>
        </w:rPr>
        <w:t>[Proposed Conclusion]</w:t>
      </w:r>
      <w:r>
        <w:rPr>
          <w:color w:val="FF0000"/>
        </w:rPr>
        <w:t xml:space="preserve">: </w:t>
      </w:r>
    </w:p>
    <w:p w14:paraId="163BA71E" w14:textId="77777777" w:rsidR="00F900FD" w:rsidRDefault="00F900FD">
      <w:pPr>
        <w:pStyle w:val="CommentText"/>
      </w:pPr>
      <w:r>
        <w:rPr>
          <w:b/>
        </w:rPr>
        <w:t>[Description]</w:t>
      </w:r>
      <w:r>
        <w:t xml:space="preserve">: </w:t>
      </w:r>
      <w:r>
        <w:rPr>
          <w:rFonts w:eastAsia="SimSun" w:hint="eastAsia"/>
          <w:lang w:eastAsia="zh-CN"/>
        </w:rPr>
        <w:t>T</w:t>
      </w:r>
      <w:r>
        <w:rPr>
          <w:rFonts w:eastAsia="SimSun"/>
          <w:lang w:eastAsia="zh-CN"/>
        </w:rPr>
        <w:t xml:space="preserve">he start time of monitoring the on demand SI </w:t>
      </w:r>
      <w:r>
        <w:rPr>
          <w:rFonts w:eastAsia="SimSun" w:hint="eastAsia"/>
          <w:lang w:eastAsia="zh-CN"/>
        </w:rPr>
        <w:t xml:space="preserve">and the change rule of </w:t>
      </w:r>
      <w:r>
        <w:rPr>
          <w:lang w:eastAsia="zh-CN"/>
        </w:rPr>
        <w:t>broadcasting status indicator</w:t>
      </w:r>
      <w:r>
        <w:rPr>
          <w:rFonts w:eastAsia="SimSun"/>
          <w:lang w:eastAsia="zh-CN"/>
        </w:rPr>
        <w:t xml:space="preserve"> still have confusion</w:t>
      </w:r>
      <w:r>
        <w:rPr>
          <w:rFonts w:eastAsia="SimSun" w:hint="eastAsia"/>
          <w:lang w:eastAsia="zh-CN"/>
        </w:rPr>
        <w:t xml:space="preserve">, so </w:t>
      </w:r>
      <w:r>
        <w:rPr>
          <w:rFonts w:eastAsia="SimSun"/>
          <w:lang w:eastAsia="zh-CN"/>
        </w:rPr>
        <w:t>we intent to clarify this</w:t>
      </w:r>
      <w:r>
        <w:rPr>
          <w:rFonts w:eastAsia="SimSun"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14:paraId="0986D8E2" w14:textId="77777777" w:rsidR="00F900FD" w:rsidRDefault="00F900FD">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w:t>
      </w:r>
      <w:r>
        <w:rPr>
          <w:rFonts w:hint="eastAsia"/>
          <w:lang w:eastAsia="zh-CN"/>
        </w:rPr>
        <w:t>9538.</w:t>
      </w:r>
    </w:p>
    <w:p w14:paraId="153B054F" w14:textId="77777777" w:rsidR="00F900FD" w:rsidRDefault="00F900FD">
      <w:pPr>
        <w:pStyle w:val="CommentText"/>
      </w:pPr>
      <w:r>
        <w:rPr>
          <w:b/>
        </w:rPr>
        <w:t>[Comments]</w:t>
      </w:r>
      <w:r>
        <w:t xml:space="preserve">: </w:t>
      </w:r>
    </w:p>
    <w:p w14:paraId="14476BD0" w14:textId="77777777" w:rsidR="00F900FD" w:rsidRPr="00470FCF" w:rsidRDefault="00F900FD">
      <w:pPr>
        <w:pStyle w:val="CommentText"/>
      </w:pPr>
    </w:p>
  </w:comment>
  <w:comment w:id="504" w:author="Nokia (Tero)" w:date="2018-06-25T13:44:00Z" w:initials="Nokia">
    <w:p w14:paraId="2DC65B4F" w14:textId="77777777" w:rsidR="00957F6B" w:rsidRDefault="00957F6B"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A9AEC1" w14:textId="77777777" w:rsidR="00957F6B" w:rsidRDefault="00957F6B" w:rsidP="00957F6B">
      <w:pPr>
        <w:pStyle w:val="CommentText"/>
      </w:pPr>
      <w:r>
        <w:rPr>
          <w:b/>
        </w:rPr>
        <w:t>[Description]</w:t>
      </w:r>
      <w:r>
        <w:t>: Obsolete Editor’s Note</w:t>
      </w:r>
    </w:p>
    <w:p w14:paraId="61A1FFC6" w14:textId="03257D81" w:rsidR="00957F6B" w:rsidRDefault="00957F6B" w:rsidP="00957F6B">
      <w:pPr>
        <w:pStyle w:val="CommentText"/>
      </w:pPr>
      <w:r>
        <w:rPr>
          <w:b/>
        </w:rPr>
        <w:t>[Proposed Change]</w:t>
      </w:r>
      <w:r>
        <w:t>: Delete the Editor’s Note and FFS since the Msg 1 SI request details is now in this section.</w:t>
      </w:r>
    </w:p>
    <w:p w14:paraId="1EDE2AB8" w14:textId="77777777" w:rsidR="00957F6B" w:rsidRDefault="00957F6B" w:rsidP="00957F6B">
      <w:pPr>
        <w:pStyle w:val="CommentText"/>
      </w:pPr>
      <w:r>
        <w:rPr>
          <w:b/>
        </w:rPr>
        <w:t>[Comments]</w:t>
      </w:r>
      <w:r>
        <w:t xml:space="preserve">: </w:t>
      </w:r>
    </w:p>
    <w:p w14:paraId="580B5E35" w14:textId="76EE447D" w:rsidR="00957F6B" w:rsidRPr="00957F6B" w:rsidRDefault="00957F6B" w:rsidP="00957F6B">
      <w:pPr>
        <w:pStyle w:val="CommentText"/>
      </w:pPr>
    </w:p>
  </w:comment>
  <w:comment w:id="518" w:author="Nokia (Tero)" w:date="2018-06-25T13:45:00Z" w:initials="Nokia">
    <w:p w14:paraId="4677CE8A" w14:textId="77777777" w:rsidR="009E3D58" w:rsidRDefault="009E3D58"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4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3B6EC1" w14:textId="77777777" w:rsidR="009E3D58" w:rsidRDefault="009E3D58" w:rsidP="009E3D58">
      <w:pPr>
        <w:pStyle w:val="CommentText"/>
      </w:pPr>
      <w:r>
        <w:rPr>
          <w:b/>
        </w:rPr>
        <w:t>[Description]</w:t>
      </w:r>
      <w:r>
        <w:t>: No clue about what the lower layer ACK is</w:t>
      </w:r>
    </w:p>
    <w:p w14:paraId="6C14CE28" w14:textId="77777777" w:rsidR="009E3D58" w:rsidRDefault="009E3D58" w:rsidP="009E3D58">
      <w:pPr>
        <w:pStyle w:val="CommentText"/>
      </w:pPr>
      <w:r>
        <w:rPr>
          <w:b/>
        </w:rPr>
        <w:t>[Proposed Change]</w:t>
      </w:r>
      <w:r>
        <w:t>: Clarify that in both Msg1 and Msg3 SI request case the lower layer ACK is for the RACH access</w:t>
      </w:r>
    </w:p>
    <w:p w14:paraId="7535D209" w14:textId="77777777" w:rsidR="009E3D58" w:rsidRDefault="009E3D58" w:rsidP="009E3D58">
      <w:pPr>
        <w:pStyle w:val="CommentText"/>
      </w:pPr>
      <w:r>
        <w:rPr>
          <w:b/>
        </w:rPr>
        <w:t>[Comments]</w:t>
      </w:r>
      <w:r>
        <w:t xml:space="preserve">: </w:t>
      </w:r>
    </w:p>
    <w:p w14:paraId="0FB1083C" w14:textId="74283B4C" w:rsidR="009E3D58" w:rsidRPr="009E3D58" w:rsidRDefault="009E3D58" w:rsidP="009E3D58">
      <w:pPr>
        <w:pStyle w:val="CommentText"/>
      </w:pPr>
    </w:p>
  </w:comment>
  <w:comment w:id="554" w:author="Nokia (Tero)" w:date="2018-06-25T13:45:00Z" w:initials="Nokia">
    <w:p w14:paraId="31D63922" w14:textId="77777777" w:rsidR="009E3D58" w:rsidRDefault="009E3D58"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5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AA6E5" w14:textId="77777777" w:rsidR="009E3D58" w:rsidRDefault="009E3D58" w:rsidP="009E3D58">
      <w:pPr>
        <w:pStyle w:val="CommentText"/>
      </w:pPr>
      <w:r>
        <w:rPr>
          <w:b/>
        </w:rPr>
        <w:t>[Description]</w:t>
      </w:r>
      <w:r>
        <w:t>: Same comment as N071,N072</w:t>
      </w:r>
    </w:p>
    <w:p w14:paraId="6AC154FD" w14:textId="77777777" w:rsidR="009E3D58" w:rsidRDefault="009E3D58" w:rsidP="009E3D58">
      <w:pPr>
        <w:pStyle w:val="CommentText"/>
      </w:pPr>
      <w:r>
        <w:rPr>
          <w:b/>
        </w:rPr>
        <w:t>[Proposed Change]</w:t>
      </w:r>
      <w:r>
        <w:t xml:space="preserve">: </w:t>
      </w:r>
    </w:p>
    <w:p w14:paraId="15E657CA" w14:textId="77777777" w:rsidR="009E3D58" w:rsidRDefault="009E3D58" w:rsidP="009E3D58">
      <w:pPr>
        <w:pStyle w:val="CommentText"/>
      </w:pPr>
      <w:r>
        <w:rPr>
          <w:b/>
        </w:rPr>
        <w:t>[Comments]</w:t>
      </w:r>
      <w:r>
        <w:t xml:space="preserve">: </w:t>
      </w:r>
    </w:p>
    <w:p w14:paraId="17C575BC" w14:textId="241AC3CC" w:rsidR="009E3D58" w:rsidRPr="009E3D58" w:rsidRDefault="009E3D58" w:rsidP="009E3D58">
      <w:pPr>
        <w:pStyle w:val="CommentText"/>
      </w:pPr>
    </w:p>
  </w:comment>
  <w:comment w:id="556" w:author="Nokia (Tero)" w:date="2018-06-25T13:45:00Z" w:initials="Nokia">
    <w:p w14:paraId="77E810DC" w14:textId="77777777" w:rsidR="009E3D58" w:rsidRDefault="009E3D58"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6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BD145" w14:textId="77777777" w:rsidR="009E3D58" w:rsidRDefault="009E3D58" w:rsidP="009E3D58">
      <w:pPr>
        <w:pStyle w:val="CommentText"/>
      </w:pPr>
      <w:r>
        <w:rPr>
          <w:b/>
        </w:rPr>
        <w:t>[Description]</w:t>
      </w:r>
      <w:r>
        <w:t>: Extra unneeded text</w:t>
      </w:r>
    </w:p>
    <w:p w14:paraId="37F7F598" w14:textId="77777777" w:rsidR="009E3D58" w:rsidRDefault="009E3D58" w:rsidP="009E3D58">
      <w:pPr>
        <w:pStyle w:val="CommentText"/>
      </w:pPr>
      <w:r>
        <w:rPr>
          <w:b/>
        </w:rPr>
        <w:t>[Proposed Change]</w:t>
      </w:r>
      <w:r>
        <w:t>: Remove “for SI request”</w:t>
      </w:r>
    </w:p>
    <w:p w14:paraId="3E95A488" w14:textId="77777777" w:rsidR="009E3D58" w:rsidRDefault="009E3D58" w:rsidP="009E3D58">
      <w:pPr>
        <w:pStyle w:val="CommentText"/>
      </w:pPr>
      <w:r>
        <w:rPr>
          <w:b/>
        </w:rPr>
        <w:t>[Comments]</w:t>
      </w:r>
      <w:r>
        <w:t xml:space="preserve">: </w:t>
      </w:r>
    </w:p>
    <w:p w14:paraId="3D1B9604" w14:textId="256A3E63" w:rsidR="009E3D58" w:rsidRPr="009E3D58" w:rsidRDefault="009E3D58" w:rsidP="009E3D58">
      <w:pPr>
        <w:pStyle w:val="CommentText"/>
      </w:pPr>
    </w:p>
  </w:comment>
  <w:comment w:id="564" w:author="Nokia (Tero)" w:date="2018-06-25T13:46:00Z" w:initials="Nokia">
    <w:p w14:paraId="3D5A0557" w14:textId="77777777" w:rsidR="009E3D58" w:rsidRDefault="009E3D58"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7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BB7D1" w14:textId="77777777" w:rsidR="009E3D58" w:rsidRDefault="009E3D58" w:rsidP="009E3D58">
      <w:pPr>
        <w:pStyle w:val="CommentText"/>
      </w:pPr>
      <w:r>
        <w:rPr>
          <w:b/>
        </w:rPr>
        <w:t>[Description]</w:t>
      </w:r>
      <w:r>
        <w:t>: MIB and SIB1 should not be stored and reused</w:t>
      </w:r>
    </w:p>
    <w:p w14:paraId="2817A545" w14:textId="77777777" w:rsidR="009E3D58" w:rsidRDefault="009E3D58" w:rsidP="009E3D58">
      <w:pPr>
        <w:pStyle w:val="CommentText"/>
      </w:pPr>
      <w:r>
        <w:rPr>
          <w:b/>
        </w:rPr>
        <w:t>[Proposed Change]</w:t>
      </w:r>
      <w:r>
        <w:t>: MIB and SIB1 should always re-acquired.</w:t>
      </w:r>
    </w:p>
    <w:p w14:paraId="2E2C0177" w14:textId="77777777" w:rsidR="009E3D58" w:rsidRDefault="009E3D58" w:rsidP="009E3D58">
      <w:pPr>
        <w:pStyle w:val="CommentText"/>
      </w:pPr>
      <w:r>
        <w:rPr>
          <w:b/>
        </w:rPr>
        <w:t>[Comments]</w:t>
      </w:r>
      <w:r>
        <w:t xml:space="preserve">: </w:t>
      </w:r>
    </w:p>
    <w:p w14:paraId="7B46A0CD" w14:textId="55231142" w:rsidR="009E3D58" w:rsidRPr="009E3D58" w:rsidRDefault="009E3D58" w:rsidP="009E3D58">
      <w:pPr>
        <w:pStyle w:val="CommentText"/>
      </w:pPr>
    </w:p>
  </w:comment>
  <w:comment w:id="585" w:author="Nokia (Tero)" w:date="2018-06-25T13:46:00Z" w:initials="Nokia">
    <w:p w14:paraId="259C3770" w14:textId="77777777" w:rsidR="009E3D58" w:rsidRDefault="009E3D58"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8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078279" w14:textId="77777777" w:rsidR="009E3D58" w:rsidRDefault="009E3D58" w:rsidP="009E3D58">
      <w:pPr>
        <w:pStyle w:val="CommentText"/>
      </w:pPr>
      <w:r>
        <w:rPr>
          <w:b/>
        </w:rPr>
        <w:t>[Description]</w:t>
      </w:r>
      <w:r>
        <w:t>: Same comment as N077</w:t>
      </w:r>
    </w:p>
    <w:p w14:paraId="3C256467" w14:textId="77777777" w:rsidR="009E3D58" w:rsidRDefault="009E3D58" w:rsidP="009E3D58">
      <w:pPr>
        <w:pStyle w:val="CommentText"/>
      </w:pPr>
      <w:r>
        <w:rPr>
          <w:b/>
        </w:rPr>
        <w:t>[Proposed Change]</w:t>
      </w:r>
      <w:r>
        <w:t xml:space="preserve">: </w:t>
      </w:r>
    </w:p>
    <w:p w14:paraId="03D96E3F" w14:textId="0189946B" w:rsidR="009E3D58" w:rsidRPr="009E3D58" w:rsidRDefault="009E3D58" w:rsidP="009E3D58">
      <w:pPr>
        <w:pStyle w:val="CommentText"/>
      </w:pPr>
      <w:r>
        <w:rPr>
          <w:b/>
        </w:rPr>
        <w:t>[Comments]</w:t>
      </w:r>
      <w:r>
        <w:t>:</w:t>
      </w:r>
    </w:p>
  </w:comment>
  <w:comment w:id="588" w:author="Nokia (Tero)" w:date="2018-06-25T14:00:00Z" w:initials="Nokia">
    <w:p w14:paraId="4EC441B0" w14:textId="6EB6758A" w:rsidR="002C076C" w:rsidRDefault="002C076C"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3 / JTK007 </w:t>
      </w:r>
      <w:r>
        <w:rPr>
          <w:b/>
        </w:rPr>
        <w:t>[Delegate]</w:t>
      </w:r>
      <w:r>
        <w:t xml:space="preserve">: Nokia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2C076C">
        <w:t>R2-1809908</w:t>
      </w:r>
      <w:r>
        <w:t xml:space="preserve"> </w:t>
      </w:r>
      <w:r>
        <w:rPr>
          <w:b/>
          <w:color w:val="FF0000"/>
        </w:rPr>
        <w:t>[Proposed Conclusion]</w:t>
      </w:r>
      <w:r>
        <w:rPr>
          <w:color w:val="FF0000"/>
        </w:rPr>
        <w:t xml:space="preserve">: </w:t>
      </w:r>
    </w:p>
    <w:p w14:paraId="5A18CBEA" w14:textId="77777777" w:rsidR="002C076C" w:rsidRDefault="002C076C" w:rsidP="002C076C">
      <w:pPr>
        <w:pStyle w:val="CommentText"/>
      </w:pPr>
      <w:r>
        <w:rPr>
          <w:b/>
        </w:rPr>
        <w:t>[Description]</w:t>
      </w:r>
      <w:r>
        <w:t>: Missing procedural text for RAN area update procedure starting</w:t>
      </w:r>
    </w:p>
    <w:p w14:paraId="0453ABB9" w14:textId="693A3D8E" w:rsidR="002C076C" w:rsidRDefault="002C076C" w:rsidP="002C076C">
      <w:pPr>
        <w:pStyle w:val="CommentText"/>
      </w:pPr>
      <w:r>
        <w:rPr>
          <w:b/>
        </w:rPr>
        <w:t>[Proposed Change]</w:t>
      </w:r>
      <w:r>
        <w:t xml:space="preserve">: Some procedural text required – see </w:t>
      </w:r>
      <w:r w:rsidRPr="002C076C">
        <w:t>R2-1809908</w:t>
      </w:r>
      <w:r>
        <w:t>.</w:t>
      </w:r>
    </w:p>
    <w:p w14:paraId="18EF9846" w14:textId="77777777" w:rsidR="002C076C" w:rsidRDefault="002C076C" w:rsidP="002C076C">
      <w:pPr>
        <w:pStyle w:val="CommentText"/>
      </w:pPr>
      <w:r>
        <w:rPr>
          <w:b/>
        </w:rPr>
        <w:t>[Comments]</w:t>
      </w:r>
      <w:r>
        <w:t xml:space="preserve">: </w:t>
      </w:r>
    </w:p>
    <w:p w14:paraId="0E8FC2E2" w14:textId="01FFD613" w:rsidR="002C076C" w:rsidRPr="002C076C" w:rsidRDefault="002C076C" w:rsidP="002C076C">
      <w:pPr>
        <w:pStyle w:val="CommentText"/>
      </w:pPr>
    </w:p>
  </w:comment>
  <w:comment w:id="593" w:author="DOCOMO (Hideaki)" w:date="2018-06-20T15:27:00Z" w:initials="D">
    <w:p w14:paraId="12FFC250" w14:textId="77777777" w:rsidR="00F900FD" w:rsidRDefault="00F900F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3 </w:t>
      </w:r>
      <w:r>
        <w:rPr>
          <w:b/>
        </w:rPr>
        <w:t>[Delegate]</w:t>
      </w:r>
      <w:r>
        <w:t xml:space="preserve">: DOCOMO (Hideaki) </w:t>
      </w:r>
      <w:r>
        <w:rPr>
          <w:b/>
        </w:rPr>
        <w:t>[WI]</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CE2FEE" w14:textId="77777777" w:rsidR="00F900FD" w:rsidRDefault="00F900FD">
      <w:pPr>
        <w:pStyle w:val="CommentText"/>
      </w:pPr>
      <w:r>
        <w:rPr>
          <w:b/>
        </w:rPr>
        <w:t>[Description]</w:t>
      </w:r>
      <w:r>
        <w:t>: Procedure text on MFBI (Multiple Frequency Band Indicator) is missing.</w:t>
      </w:r>
    </w:p>
    <w:p w14:paraId="1911B87F" w14:textId="77777777" w:rsidR="00F900FD" w:rsidRDefault="00F900FD">
      <w:pPr>
        <w:pStyle w:val="CommentText"/>
      </w:pPr>
      <w:r>
        <w:rPr>
          <w:b/>
        </w:rPr>
        <w:t>[Proposed Change]</w:t>
      </w:r>
      <w:r>
        <w:t>: As in LTE, the following condition is added before forwarding cell ID to upper layers.</w:t>
      </w:r>
    </w:p>
    <w:p w14:paraId="57DF9D80" w14:textId="77777777" w:rsidR="00F900FD" w:rsidRDefault="00F900FD" w:rsidP="00161C54">
      <w:pPr>
        <w:pStyle w:val="CommentText"/>
      </w:pPr>
      <w:r>
        <w:t>1&gt; if the frequency band indicated in the freqBandIndicator is part of the frequency bands supported by the UE and it is not a downlink only band; or</w:t>
      </w:r>
    </w:p>
    <w:p w14:paraId="38AA2EA3" w14:textId="77777777" w:rsidR="00F900FD" w:rsidRDefault="00F900FD" w:rsidP="00161C54">
      <w:pPr>
        <w:pStyle w:val="CommentText"/>
      </w:pPr>
      <w:r>
        <w:t>1&gt; if the UE supports multiBandInfoList, and if one or more of the frequency bands indicated in the multiBandInfoList are part of the frequency bands supported by the UE and they are not downlink only bands:</w:t>
      </w:r>
    </w:p>
    <w:p w14:paraId="73CBF5B5" w14:textId="77777777" w:rsidR="00F900FD" w:rsidRDefault="00F900FD" w:rsidP="00161C54">
      <w:pPr>
        <w:pStyle w:val="CommentText"/>
      </w:pPr>
      <w:r>
        <w:t>In addition, the UE in connected disregards MFBI in SIB1 as the frequency priority is provided by the dedicated signalling.</w:t>
      </w:r>
    </w:p>
    <w:p w14:paraId="729E206E" w14:textId="77777777" w:rsidR="00F900FD" w:rsidRDefault="00F900FD">
      <w:pPr>
        <w:pStyle w:val="CommentText"/>
      </w:pPr>
      <w:r>
        <w:rPr>
          <w:b/>
        </w:rPr>
        <w:t>[Comments]</w:t>
      </w:r>
      <w:r>
        <w:t xml:space="preserve">: </w:t>
      </w:r>
    </w:p>
    <w:p w14:paraId="374F0995" w14:textId="77777777" w:rsidR="00F900FD" w:rsidRPr="0045085A" w:rsidRDefault="00F900FD">
      <w:pPr>
        <w:pStyle w:val="CommentText"/>
      </w:pPr>
    </w:p>
  </w:comment>
  <w:comment w:id="604" w:author="CATT(Jiangsheng)" w:date="2018-06-25T11:10:00Z" w:initials="C">
    <w:p w14:paraId="6E2F6913" w14:textId="77777777" w:rsidR="00F900FD" w:rsidRDefault="00F900F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11</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EF6D7" w14:textId="77777777" w:rsidR="00F900FD" w:rsidRPr="002C7ED0" w:rsidRDefault="00F900FD">
      <w:pPr>
        <w:pStyle w:val="CommentText"/>
        <w:rPr>
          <w:rFonts w:eastAsia="DengXian"/>
          <w:lang w:eastAsia="zh-CN"/>
        </w:rPr>
      </w:pPr>
      <w:r>
        <w:rPr>
          <w:b/>
        </w:rPr>
        <w:t>[Description]</w:t>
      </w:r>
      <w:r>
        <w:t xml:space="preserve">: </w:t>
      </w:r>
      <w:r>
        <w:rPr>
          <w:rFonts w:eastAsia="DengXian" w:hint="eastAsia"/>
          <w:lang w:eastAsia="zh-CN"/>
        </w:rPr>
        <w:t>the IE name is not correct.</w:t>
      </w:r>
    </w:p>
    <w:p w14:paraId="23B0502D" w14:textId="77777777" w:rsidR="00F900FD" w:rsidRPr="002C7ED0" w:rsidRDefault="00F900FD">
      <w:pPr>
        <w:pStyle w:val="CommentText"/>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14:paraId="3E009F6C" w14:textId="77777777" w:rsidR="00F900FD" w:rsidRDefault="00F900FD">
      <w:pPr>
        <w:pStyle w:val="CommentText"/>
      </w:pPr>
      <w:r>
        <w:rPr>
          <w:b/>
        </w:rPr>
        <w:t>[Comments]</w:t>
      </w:r>
      <w:r>
        <w:t xml:space="preserve">: </w:t>
      </w:r>
    </w:p>
    <w:p w14:paraId="38F0BA3E" w14:textId="77777777" w:rsidR="00F900FD" w:rsidRPr="002C7ED0" w:rsidRDefault="00F900FD">
      <w:pPr>
        <w:pStyle w:val="CommentText"/>
      </w:pPr>
    </w:p>
  </w:comment>
  <w:comment w:id="606" w:author="Nokia (Tero)" w:date="2018-06-25T13:46:00Z" w:initials="Nokia">
    <w:p w14:paraId="0ADCAE05" w14:textId="77777777" w:rsidR="009E3D58" w:rsidRDefault="009E3D58"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9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CB4D5" w14:textId="2FA0F4F9" w:rsidR="009E3D58" w:rsidRDefault="009E3D58" w:rsidP="009E3D58">
      <w:pPr>
        <w:pStyle w:val="CommentText"/>
      </w:pPr>
      <w:r>
        <w:rPr>
          <w:b/>
        </w:rPr>
        <w:t>[Description]</w:t>
      </w:r>
      <w:r>
        <w:t>: What is the definition of “required SIB”? (Relates also to N071, N072, N075</w:t>
      </w:r>
    </w:p>
    <w:p w14:paraId="35822001" w14:textId="77777777" w:rsidR="009E3D58" w:rsidRDefault="009E3D58" w:rsidP="009E3D58">
      <w:pPr>
        <w:pStyle w:val="CommentText"/>
      </w:pPr>
      <w:r>
        <w:rPr>
          <w:b/>
        </w:rPr>
        <w:t>[Proposed Change]</w:t>
      </w:r>
      <w:r>
        <w:t>: Define “required SIB” or remove use of this term.</w:t>
      </w:r>
    </w:p>
    <w:p w14:paraId="5C128AEC" w14:textId="77777777" w:rsidR="009E3D58" w:rsidRDefault="009E3D58" w:rsidP="009E3D58">
      <w:pPr>
        <w:pStyle w:val="CommentText"/>
      </w:pPr>
      <w:r>
        <w:rPr>
          <w:b/>
        </w:rPr>
        <w:t>[Comments]</w:t>
      </w:r>
      <w:r>
        <w:t xml:space="preserve">: </w:t>
      </w:r>
    </w:p>
    <w:p w14:paraId="2327BD89" w14:textId="7B8A7CA5" w:rsidR="009E3D58" w:rsidRPr="009E3D58" w:rsidRDefault="009E3D58" w:rsidP="009E3D58">
      <w:pPr>
        <w:pStyle w:val="CommentText"/>
      </w:pPr>
    </w:p>
  </w:comment>
  <w:comment w:id="607" w:author="Nokia (Tero)" w:date="2018-06-25T14:02:00Z" w:initials="Nokia">
    <w:p w14:paraId="54EFCAB8" w14:textId="77777777" w:rsidR="002C076C" w:rsidRDefault="002C076C"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40C7B8" w14:textId="77777777" w:rsidR="002C076C" w:rsidRDefault="002C076C" w:rsidP="002C076C">
      <w:pPr>
        <w:pStyle w:val="CommentText"/>
      </w:pPr>
      <w:r>
        <w:rPr>
          <w:b/>
        </w:rPr>
        <w:t>[Description]</w:t>
      </w:r>
      <w:r>
        <w:t xml:space="preserve">: Could be improved to better illustrate what UE does: Uses the stored version without needing to acquire the SIB again. </w:t>
      </w:r>
    </w:p>
    <w:p w14:paraId="663A8D45" w14:textId="77777777" w:rsidR="002C076C" w:rsidRDefault="002C076C" w:rsidP="002C076C">
      <w:pPr>
        <w:pStyle w:val="CommentText"/>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14:paraId="6F4A8F71" w14:textId="77777777" w:rsidR="002C076C" w:rsidRDefault="002C076C" w:rsidP="002C076C">
      <w:pPr>
        <w:pStyle w:val="CommentText"/>
      </w:pPr>
      <w:r>
        <w:rPr>
          <w:b/>
        </w:rPr>
        <w:t>[Comments]</w:t>
      </w:r>
      <w:r>
        <w:t xml:space="preserve">: </w:t>
      </w:r>
    </w:p>
    <w:p w14:paraId="05A13A81" w14:textId="2B82D345" w:rsidR="002C076C" w:rsidRPr="002C076C" w:rsidRDefault="002C076C" w:rsidP="002C076C">
      <w:pPr>
        <w:pStyle w:val="CommentText"/>
      </w:pPr>
    </w:p>
  </w:comment>
  <w:comment w:id="619" w:author="Ericsson (Jens)" w:date="2018-06-18T00:08:00Z" w:initials="E">
    <w:p w14:paraId="0625A55C" w14:textId="77777777" w:rsidR="00F900FD" w:rsidRDefault="00F900FD" w:rsidP="004D06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5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455CD0" w14:textId="77777777" w:rsidR="00F900FD" w:rsidRDefault="00F900FD" w:rsidP="004D068C">
      <w:pPr>
        <w:pStyle w:val="CommentText"/>
      </w:pPr>
      <w:r>
        <w:rPr>
          <w:b/>
        </w:rPr>
        <w:t>[Description]</w:t>
      </w:r>
      <w:r>
        <w:t xml:space="preserve">: Procedure needs to cover that some SI messages are provided on-demand and some are broadcasted. </w:t>
      </w:r>
    </w:p>
    <w:p w14:paraId="19067FB7" w14:textId="77777777" w:rsidR="00F900FD" w:rsidRPr="00191FDB" w:rsidRDefault="00F900FD" w:rsidP="004D068C">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295E558A" w14:textId="77777777" w:rsidR="00F900FD" w:rsidRDefault="00F900FD" w:rsidP="004D068C">
      <w:pPr>
        <w:pStyle w:val="CommentText"/>
      </w:pPr>
      <w:r>
        <w:rPr>
          <w:b/>
        </w:rPr>
        <w:t>[Comments]</w:t>
      </w:r>
      <w:r>
        <w:t xml:space="preserve">: </w:t>
      </w:r>
    </w:p>
    <w:p w14:paraId="2304629B" w14:textId="77777777" w:rsidR="00F900FD" w:rsidRDefault="00F900FD" w:rsidP="004D068C">
      <w:pPr>
        <w:pStyle w:val="CommentText"/>
      </w:pPr>
    </w:p>
    <w:p w14:paraId="7A47951E" w14:textId="77777777" w:rsidR="00F900FD" w:rsidRDefault="00F900FD" w:rsidP="004D068C">
      <w:pPr>
        <w:pStyle w:val="CommentText"/>
      </w:pPr>
      <w:r>
        <w:t>[</w:t>
      </w:r>
      <w:hyperlink w:anchor="_E175" w:history="1">
        <w:r>
          <w:rPr>
            <w:rStyle w:val="Hyperlink"/>
            <w:rFonts w:ascii="Times New Roman" w:hAnsi="Times New Roman"/>
            <w:sz w:val="20"/>
          </w:rPr>
          <w:t>DedicatedSection</w:t>
        </w:r>
      </w:hyperlink>
      <w:r>
        <w:t>] [E175] It is proposed to change from:</w:t>
      </w:r>
    </w:p>
    <w:p w14:paraId="2730A4AC" w14:textId="77777777" w:rsidR="00F900FD" w:rsidRPr="00071F99" w:rsidRDefault="00F900FD" w:rsidP="004D068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102A2F3B" w14:textId="77777777" w:rsidR="00F900FD" w:rsidRPr="00071F99" w:rsidRDefault="00F900FD" w:rsidP="004D068C">
      <w:pPr>
        <w:pStyle w:val="B2"/>
        <w:rPr>
          <w:strike/>
          <w:color w:val="FF0000"/>
        </w:rPr>
      </w:pPr>
      <w:r w:rsidRPr="00071F99">
        <w:rPr>
          <w:strike/>
          <w:color w:val="FF0000"/>
        </w:rPr>
        <w:t xml:space="preserve">    3&gt; if indicated as currently not broadcast; </w:t>
      </w:r>
    </w:p>
    <w:p w14:paraId="3D62AE9E" w14:textId="77777777" w:rsidR="00F900FD" w:rsidRPr="00071F99" w:rsidRDefault="00F900FD" w:rsidP="004D068C">
      <w:pPr>
        <w:pStyle w:val="B4"/>
        <w:rPr>
          <w:rFonts w:eastAsia="MS Mincho"/>
          <w:strike/>
          <w:color w:val="FF0000"/>
        </w:rPr>
      </w:pPr>
      <w:r w:rsidRPr="00071F99">
        <w:rPr>
          <w:strike/>
          <w:color w:val="FF0000"/>
        </w:rPr>
        <w:t>4&gt; trigger a request to acquire the SI message(s) (if needed) as defined in sub-clause 5.2.2.3.3.</w:t>
      </w:r>
    </w:p>
    <w:p w14:paraId="0DD1C87B" w14:textId="77777777" w:rsidR="00F900FD" w:rsidRPr="00071F99" w:rsidRDefault="00F900FD" w:rsidP="004D068C">
      <w:pPr>
        <w:pStyle w:val="B2"/>
        <w:rPr>
          <w:strike/>
          <w:color w:val="FF0000"/>
        </w:rPr>
      </w:pPr>
      <w:r w:rsidRPr="00071F99">
        <w:rPr>
          <w:strike/>
          <w:color w:val="FF0000"/>
        </w:rPr>
        <w:t>3&gt;</w:t>
      </w:r>
      <w:r w:rsidRPr="00071F99">
        <w:rPr>
          <w:strike/>
          <w:color w:val="FF0000"/>
        </w:rPr>
        <w:tab/>
        <w:t xml:space="preserve">else;  </w:t>
      </w:r>
    </w:p>
    <w:p w14:paraId="4404CB6F" w14:textId="77777777" w:rsidR="00F900FD" w:rsidRPr="00E367F0" w:rsidRDefault="00F900FD" w:rsidP="004D068C">
      <w:pPr>
        <w:pStyle w:val="B4"/>
        <w:rPr>
          <w:lang w:val="sv-SE"/>
        </w:rPr>
      </w:pPr>
      <w:r w:rsidRPr="00071F99">
        <w:rPr>
          <w:strike/>
          <w:color w:val="FF0000"/>
        </w:rPr>
        <w:t>4&gt; acquire the SI message(s) (if needed) as defined in sub-clause 5.2.2.3.2.</w:t>
      </w:r>
      <w:r>
        <w:rPr>
          <w:lang w:val="sv-SE"/>
        </w:rPr>
        <w:t>”</w:t>
      </w:r>
    </w:p>
    <w:p w14:paraId="06FD365F" w14:textId="77777777" w:rsidR="00F900FD" w:rsidRDefault="00F900FD" w:rsidP="004D068C">
      <w:pPr>
        <w:pStyle w:val="CommentText"/>
      </w:pPr>
      <w:r>
        <w:t>to:</w:t>
      </w:r>
    </w:p>
    <w:p w14:paraId="3B1B9435" w14:textId="77777777" w:rsidR="00F900FD" w:rsidRPr="00314E6D" w:rsidRDefault="00F900FD" w:rsidP="004D068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2C1189D9" w14:textId="77777777" w:rsidR="00F900FD" w:rsidRDefault="00F900FD" w:rsidP="004D068C">
      <w:pPr>
        <w:pStyle w:val="B2"/>
        <w:ind w:firstLine="0"/>
      </w:pPr>
      <w:r w:rsidRPr="00314E6D">
        <w:rPr>
          <w:color w:val="FF0000"/>
          <w:u w:val="single"/>
        </w:rPr>
        <w:t>3&gt;</w:t>
      </w:r>
      <w:r w:rsidRPr="00314E6D">
        <w:rPr>
          <w:color w:val="FF0000"/>
          <w:u w:val="single"/>
        </w:rPr>
        <w:tab/>
        <w:t>acquire the SI message(s) as defined in sub-clause 5.2.2.3.2;</w:t>
      </w:r>
    </w:p>
    <w:p w14:paraId="37E22672" w14:textId="77777777" w:rsidR="00F900FD" w:rsidRPr="00314E6D" w:rsidRDefault="00F900FD" w:rsidP="004D068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79E9AA5E" w14:textId="77777777" w:rsidR="00F900FD" w:rsidRDefault="00F900FD" w:rsidP="004D068C">
      <w:pPr>
        <w:pStyle w:val="CommentText"/>
      </w:pPr>
      <w:r w:rsidRPr="00314E6D">
        <w:rPr>
          <w:color w:val="FF0000"/>
          <w:u w:val="single"/>
        </w:rPr>
        <w:t xml:space="preserve">    </w:t>
      </w:r>
      <w:r w:rsidRPr="00314E6D">
        <w:rPr>
          <w:color w:val="FF0000"/>
          <w:u w:val="single"/>
        </w:rPr>
        <w:tab/>
        <w:t>3&gt; trigger a request to acquire the SI message(s) as defined in sub-clause 5.2.2.3.3;</w:t>
      </w:r>
      <w:r>
        <w:t>”</w:t>
      </w:r>
    </w:p>
    <w:p w14:paraId="1439D8E1" w14:textId="77777777" w:rsidR="00F900FD" w:rsidRPr="00826E2B" w:rsidRDefault="00F900FD" w:rsidP="004D068C">
      <w:pPr>
        <w:pStyle w:val="CommentText"/>
      </w:pPr>
    </w:p>
  </w:comment>
  <w:comment w:id="790" w:author="Nokia (Tero)" w:date="2018-06-25T14:03:00Z" w:initials="Nokia">
    <w:p w14:paraId="5926D999" w14:textId="65030543" w:rsidR="00380AFB" w:rsidRDefault="00380AFB" w:rsidP="00380A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4 </w:t>
      </w:r>
      <w:r>
        <w:rPr>
          <w:b/>
        </w:rPr>
        <w:t>[Delegate]</w:t>
      </w:r>
      <w:r>
        <w:t xml:space="preserve">: Nokia </w:t>
      </w:r>
      <w:r w:rsidR="009D1390">
        <w:t>(Jarkko)</w:t>
      </w:r>
      <w:r>
        <w:t xml:space="preserve">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76B962" w14:textId="77777777" w:rsidR="00380AFB" w:rsidRDefault="00380AFB" w:rsidP="00380AFB">
      <w:pPr>
        <w:pStyle w:val="CommentText"/>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5FB2AAE2" w14:textId="77777777" w:rsidR="00380AFB" w:rsidRDefault="00380AFB" w:rsidP="00380AFB">
      <w:pPr>
        <w:pStyle w:val="CommentText"/>
      </w:pPr>
      <w:r>
        <w:rPr>
          <w:b/>
        </w:rPr>
        <w:t>[Proposed Change]</w:t>
      </w:r>
      <w:r>
        <w:t>: Describe what is UE behaviour if not able to receive SIB1 (or not transmitted e.g. NSA).  end results being for whole section:</w:t>
      </w:r>
    </w:p>
    <w:p w14:paraId="463B83E8" w14:textId="77777777" w:rsidR="00380AFB" w:rsidRPr="009B1A83" w:rsidRDefault="00380AFB" w:rsidP="00380AFB">
      <w:pPr>
        <w:ind w:left="568" w:hanging="284"/>
      </w:pPr>
      <w:r w:rsidRPr="009B1A83">
        <w:t>1&gt;</w:t>
      </w:r>
      <w:r w:rsidRPr="009B1A83">
        <w:tab/>
        <w:t>if in RRC_IDLE or in RRC_INACTIVE</w:t>
      </w:r>
      <w:r w:rsidRPr="009B1A83">
        <w:rPr>
          <w:lang w:val="x-none"/>
        </w:rPr>
        <w:t xml:space="preserve"> or in RRC_CONNECTED while T311 is running</w:t>
      </w:r>
      <w:r w:rsidRPr="009B1A83">
        <w:t>:</w:t>
      </w:r>
    </w:p>
    <w:p w14:paraId="74402EC0" w14:textId="77777777" w:rsidR="00380AFB" w:rsidRPr="009B1A83" w:rsidRDefault="00380AFB" w:rsidP="00380AFB">
      <w:pPr>
        <w:ind w:left="851" w:hanging="284"/>
      </w:pPr>
      <w:r w:rsidRPr="009B1A83">
        <w:t>2&gt;</w:t>
      </w:r>
      <w:r w:rsidRPr="009B1A83">
        <w:tab/>
        <w:t xml:space="preserve">if the UE is unable to acquire the </w:t>
      </w:r>
      <w:r w:rsidRPr="009B1A83">
        <w:rPr>
          <w:i/>
        </w:rPr>
        <w:t>MIB</w:t>
      </w:r>
      <w:r w:rsidRPr="009B1A83">
        <w:t xml:space="preserve">: </w:t>
      </w:r>
    </w:p>
    <w:p w14:paraId="5D4E62ED" w14:textId="77777777" w:rsidR="00380AFB" w:rsidRPr="009B1A83" w:rsidRDefault="00380AFB" w:rsidP="00380AFB">
      <w:pPr>
        <w:ind w:left="1135" w:hanging="284"/>
        <w:rPr>
          <w:lang w:val="x-none"/>
        </w:rPr>
      </w:pPr>
      <w:r w:rsidRPr="009B1A83">
        <w:rPr>
          <w:lang w:val="x-none"/>
        </w:rPr>
        <w:t>3&gt;</w:t>
      </w:r>
      <w:r w:rsidRPr="009B1A83">
        <w:rPr>
          <w:lang w:val="x-none"/>
        </w:rPr>
        <w:tab/>
        <w:t>consider the cell as barred in accordance with TS 38.304 [X]; and</w:t>
      </w:r>
    </w:p>
    <w:p w14:paraId="2335FC96" w14:textId="77777777" w:rsidR="00380AFB" w:rsidRPr="009B1A83" w:rsidRDefault="00380AFB" w:rsidP="00380AFB">
      <w:pPr>
        <w:ind w:left="1135" w:hanging="284"/>
        <w:rPr>
          <w:lang w:val="x-none"/>
        </w:rPr>
      </w:pPr>
      <w:r w:rsidRPr="009B1A83">
        <w:rPr>
          <w:lang w:val="x-none"/>
        </w:rPr>
        <w:t>3&gt;</w:t>
      </w:r>
      <w:r w:rsidRPr="009B1A83">
        <w:rPr>
          <w:lang w:val="x-none"/>
        </w:rPr>
        <w:tab/>
        <w:t xml:space="preserve">perform barring as if </w:t>
      </w:r>
      <w:r w:rsidRPr="009B1A83">
        <w:rPr>
          <w:i/>
          <w:lang w:val="x-none"/>
        </w:rPr>
        <w:t>intraFreqReselection</w:t>
      </w:r>
      <w:r w:rsidRPr="009B1A83">
        <w:rPr>
          <w:lang w:val="x-none"/>
        </w:rPr>
        <w:t xml:space="preserve"> is set to allowed; </w:t>
      </w:r>
    </w:p>
    <w:p w14:paraId="6927BBD7" w14:textId="77777777" w:rsidR="00380AFB" w:rsidRPr="009B1A83" w:rsidRDefault="00380AFB" w:rsidP="00380AFB">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14:paraId="345E0D89" w14:textId="77777777" w:rsidR="00380AFB" w:rsidRPr="009B1A83" w:rsidRDefault="00380AFB" w:rsidP="00380AFB">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14:paraId="1739FFDD" w14:textId="77777777" w:rsidR="00380AFB" w:rsidRPr="009B1A83" w:rsidRDefault="00380AFB" w:rsidP="00380AFB">
      <w:pPr>
        <w:ind w:left="1135" w:hanging="284"/>
        <w:rPr>
          <w:lang w:val="x-none"/>
        </w:rPr>
      </w:pPr>
      <w:r w:rsidRPr="009B1A83">
        <w:rPr>
          <w:rFonts w:ascii="Arial" w:hAnsi="Arial"/>
          <w:sz w:val="16"/>
          <w:szCs w:val="16"/>
        </w:rPr>
        <w:annotationRef/>
      </w:r>
      <w:r w:rsidRPr="009B1A83">
        <w:rPr>
          <w:lang w:val="x-none"/>
        </w:rPr>
        <w:t>3&gt;</w:t>
      </w:r>
      <w:r w:rsidRPr="009B1A83">
        <w:rPr>
          <w:lang w:val="x-none"/>
        </w:rPr>
        <w:tab/>
        <w:t xml:space="preserve">perform barring as if </w:t>
      </w:r>
      <w:r w:rsidRPr="009B1A83">
        <w:rPr>
          <w:i/>
          <w:lang w:val="x-none"/>
        </w:rPr>
        <w:t>intraFreqReselection</w:t>
      </w:r>
      <w:r w:rsidRPr="009B1A83">
        <w:rPr>
          <w:lang w:val="x-none"/>
        </w:rPr>
        <w:t xml:space="preserve"> is set to allowed; </w:t>
      </w:r>
    </w:p>
    <w:p w14:paraId="27197284" w14:textId="77777777" w:rsidR="00380AFB" w:rsidRPr="009B1A83" w:rsidRDefault="00380AFB" w:rsidP="00380AFB">
      <w:pPr>
        <w:rPr>
          <w:rFonts w:ascii="Arial" w:hAnsi="Arial"/>
          <w:sz w:val="18"/>
          <w:lang w:val="x-none"/>
        </w:rPr>
      </w:pPr>
    </w:p>
    <w:p w14:paraId="164AF265" w14:textId="77777777" w:rsidR="00380AFB" w:rsidRPr="009B1A83" w:rsidRDefault="00380AFB" w:rsidP="00380AFB">
      <w:pPr>
        <w:rPr>
          <w:rFonts w:ascii="Arial" w:hAnsi="Arial"/>
          <w:sz w:val="18"/>
        </w:rPr>
      </w:pPr>
      <w:r w:rsidRPr="009B1A83">
        <w:rPr>
          <w:rFonts w:ascii="Arial" w:hAnsi="Arial"/>
          <w:b/>
          <w:sz w:val="18"/>
        </w:rPr>
        <w:t>[Comments]</w:t>
      </w:r>
      <w:r w:rsidRPr="009B1A83">
        <w:rPr>
          <w:rFonts w:ascii="Arial" w:hAnsi="Arial"/>
          <w:sz w:val="18"/>
        </w:rPr>
        <w:t xml:space="preserve">: </w:t>
      </w:r>
    </w:p>
    <w:p w14:paraId="69A6D26C" w14:textId="0A361DEE" w:rsidR="00380AFB" w:rsidRPr="00380AFB" w:rsidRDefault="00380AFB" w:rsidP="00380AF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99CC538" w15:done="0"/>
  <w15:commentEx w15:paraId="17973E2F" w15:done="0"/>
  <w15:commentEx w15:paraId="53A4D8EF" w15:done="0"/>
  <w15:commentEx w15:paraId="68123C95" w15:done="0"/>
  <w15:commentEx w15:paraId="05A358EB" w15:done="0"/>
  <w15:commentEx w15:paraId="01CBCDCF" w15:done="0"/>
  <w15:commentEx w15:paraId="313BE32A" w15:done="0"/>
  <w15:commentEx w15:paraId="02855044" w15:done="0"/>
  <w15:commentEx w15:paraId="155258B6" w15:done="0"/>
  <w15:commentEx w15:paraId="22B83F2C" w15:done="0"/>
  <w15:commentEx w15:paraId="1E44B8EA" w15:done="0"/>
  <w15:commentEx w15:paraId="629A8F55" w15:done="0"/>
  <w15:commentEx w15:paraId="07BB7A65" w15:done="0"/>
  <w15:commentEx w15:paraId="2CFB184F" w15:done="0"/>
  <w15:commentEx w15:paraId="13A26672" w15:done="0"/>
  <w15:commentEx w15:paraId="1834A41B" w15:done="0"/>
  <w15:commentEx w15:paraId="7A5856B9" w15:done="0"/>
  <w15:commentEx w15:paraId="33EA4279" w15:done="0"/>
  <w15:commentEx w15:paraId="61944C87" w15:done="0"/>
  <w15:commentEx w15:paraId="6A799933" w15:done="0"/>
  <w15:commentEx w15:paraId="25C7A1AE" w15:done="0"/>
  <w15:commentEx w15:paraId="628FA7B0" w15:done="0"/>
  <w15:commentEx w15:paraId="570DE0B3" w15:done="0"/>
  <w15:commentEx w15:paraId="2671CB2A" w15:done="0"/>
  <w15:commentEx w15:paraId="1363C3FE" w15:done="0"/>
  <w15:commentEx w15:paraId="37549914" w15:done="0"/>
  <w15:commentEx w15:paraId="43103129" w15:done="0"/>
  <w15:commentEx w15:paraId="3FC3A87D" w15:done="0"/>
  <w15:commentEx w15:paraId="79C519AD" w15:done="0"/>
  <w15:commentEx w15:paraId="3F0AA98D" w15:done="0"/>
  <w15:commentEx w15:paraId="13BCCAA5" w15:done="0"/>
  <w15:commentEx w15:paraId="7B5AE41C" w15:done="0"/>
  <w15:commentEx w15:paraId="636E1E16" w15:done="0"/>
  <w15:commentEx w15:paraId="4971568C" w15:done="0"/>
  <w15:commentEx w15:paraId="7E39DD2C" w15:done="0"/>
  <w15:commentEx w15:paraId="5B5D062A" w15:done="0"/>
  <w15:commentEx w15:paraId="328BED9C" w15:done="0"/>
  <w15:commentEx w15:paraId="53FBFFBF" w15:done="0"/>
  <w15:commentEx w15:paraId="05CE45D8" w15:done="0"/>
  <w15:commentEx w15:paraId="076A86FD" w15:done="0"/>
  <w15:commentEx w15:paraId="226D8148" w15:done="0"/>
  <w15:commentEx w15:paraId="4C4F546D" w15:done="0"/>
  <w15:commentEx w15:paraId="71493F22" w15:done="0"/>
  <w15:commentEx w15:paraId="0FC52F41" w15:done="0"/>
  <w15:commentEx w15:paraId="103DC990" w15:done="0"/>
  <w15:commentEx w15:paraId="5BB155FA" w15:done="0"/>
  <w15:commentEx w15:paraId="4D0DE3ED" w15:done="0"/>
  <w15:commentEx w15:paraId="634882DD" w15:done="0"/>
  <w15:commentEx w15:paraId="48F87648" w15:done="0"/>
  <w15:commentEx w15:paraId="439B0B6B" w15:done="0"/>
  <w15:commentEx w15:paraId="7FFFC43C" w15:done="0"/>
  <w15:commentEx w15:paraId="327E4271" w15:done="0"/>
  <w15:commentEx w15:paraId="2CA51B99" w15:done="0"/>
  <w15:commentEx w15:paraId="419E01CC" w15:done="0"/>
  <w15:commentEx w15:paraId="06AB9440" w15:done="0"/>
  <w15:commentEx w15:paraId="539E0726" w15:done="0"/>
  <w15:commentEx w15:paraId="1C6EC0FA" w15:done="0"/>
  <w15:commentEx w15:paraId="12F800CB" w15:done="0"/>
  <w15:commentEx w15:paraId="14476BD0" w15:done="0"/>
  <w15:commentEx w15:paraId="580B5E35" w15:done="0"/>
  <w15:commentEx w15:paraId="0FB1083C" w15:done="0"/>
  <w15:commentEx w15:paraId="17C575BC" w15:done="0"/>
  <w15:commentEx w15:paraId="3D1B9604" w15:done="0"/>
  <w15:commentEx w15:paraId="7B46A0CD" w15:done="0"/>
  <w15:commentEx w15:paraId="03D96E3F" w15:done="0"/>
  <w15:commentEx w15:paraId="0E8FC2E2" w15:done="0"/>
  <w15:commentEx w15:paraId="374F0995" w15:done="0"/>
  <w15:commentEx w15:paraId="38F0BA3E" w15:done="0"/>
  <w15:commentEx w15:paraId="2327BD89" w15:done="0"/>
  <w15:commentEx w15:paraId="05A13A81" w15:done="0"/>
  <w15:commentEx w15:paraId="1439D8E1" w15:done="0"/>
  <w15:commentEx w15:paraId="69A6D26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9CC538" w16cid:durableId="1EDB6A71"/>
  <w16cid:commentId w16cid:paraId="17973E2F" w16cid:durableId="1EDB6B1C"/>
  <w16cid:commentId w16cid:paraId="53A4D8EF" w16cid:durableId="1EDB6A72"/>
  <w16cid:commentId w16cid:paraId="68123C95" w16cid:durableId="1EDB6B86"/>
  <w16cid:commentId w16cid:paraId="05A358EB" w16cid:durableId="1EDB6BB2"/>
  <w16cid:commentId w16cid:paraId="01CBCDCF" w16cid:durableId="1EDB6BD3"/>
  <w16cid:commentId w16cid:paraId="313BE32A" w16cid:durableId="1EDB6BF7"/>
  <w16cid:commentId w16cid:paraId="02855044" w16cid:durableId="1EDB6C0B"/>
  <w16cid:commentId w16cid:paraId="155258B6" w16cid:durableId="1EDB71EF"/>
  <w16cid:commentId w16cid:paraId="22B83F2C" w16cid:durableId="1EDB6C33"/>
  <w16cid:commentId w16cid:paraId="1E44B8EA" w16cid:durableId="1EDB6A73"/>
  <w16cid:commentId w16cid:paraId="629A8F55" w16cid:durableId="1EDB6C68"/>
  <w16cid:commentId w16cid:paraId="07BB7A65" w16cid:durableId="1EDB6C99"/>
  <w16cid:commentId w16cid:paraId="2CFB184F" w16cid:durableId="1EDB6A74"/>
  <w16cid:commentId w16cid:paraId="13A26672" w16cid:durableId="1EDB6A75"/>
  <w16cid:commentId w16cid:paraId="1834A41B" w16cid:durableId="1EDB6CB4"/>
  <w16cid:commentId w16cid:paraId="7A5856B9" w16cid:durableId="1EDB6CC8"/>
  <w16cid:commentId w16cid:paraId="33EA4279" w16cid:durableId="1EDB7259"/>
  <w16cid:commentId w16cid:paraId="61944C87" w16cid:durableId="1EDB6CF1"/>
  <w16cid:commentId w16cid:paraId="6A799933" w16cid:durableId="1EDB6D02"/>
  <w16cid:commentId w16cid:paraId="25C7A1AE" w16cid:durableId="1EDB6A76"/>
  <w16cid:commentId w16cid:paraId="628FA7B0" w16cid:durableId="1EDB6D1A"/>
  <w16cid:commentId w16cid:paraId="570DE0B3" w16cid:durableId="1EDB6A77"/>
  <w16cid:commentId w16cid:paraId="2671CB2A" w16cid:durableId="1EDB6D6E"/>
  <w16cid:commentId w16cid:paraId="1363C3FE" w16cid:durableId="1EDB6D32"/>
  <w16cid:commentId w16cid:paraId="37549914" w16cid:durableId="1EDB6A78"/>
  <w16cid:commentId w16cid:paraId="43103129" w16cid:durableId="1EDB6D8E"/>
  <w16cid:commentId w16cid:paraId="3FC3A87D" w16cid:durableId="1EDB72AA"/>
  <w16cid:commentId w16cid:paraId="13BCCAA5" w16cid:durableId="1EDB72D1"/>
  <w16cid:commentId w16cid:paraId="7B5AE41C" w16cid:durableId="1EDB7318"/>
  <w16cid:commentId w16cid:paraId="636E1E16" w16cid:durableId="1EDB6EB0"/>
  <w16cid:commentId w16cid:paraId="7E39DD2C" w16cid:durableId="1EDB6E30"/>
  <w16cid:commentId w16cid:paraId="5B5D062A" w16cid:durableId="1EDB6E47"/>
  <w16cid:commentId w16cid:paraId="328BED9C" w16cid:durableId="1EDB6A79"/>
  <w16cid:commentId w16cid:paraId="53FBFFBF" w16cid:durableId="1EDB6E60"/>
  <w16cid:commentId w16cid:paraId="05CE45D8" w16cid:durableId="1EDB6A7A"/>
  <w16cid:commentId w16cid:paraId="076A86FD" w16cid:durableId="1EDB6E8B"/>
  <w16cid:commentId w16cid:paraId="226D8148" w16cid:durableId="1EDB7341"/>
  <w16cid:commentId w16cid:paraId="4C4F546D" w16cid:durableId="1EDB6A7B"/>
  <w16cid:commentId w16cid:paraId="71493F22" w16cid:durableId="1EDB6F13"/>
  <w16cid:commentId w16cid:paraId="0FC52F41" w16cid:durableId="1EDB6F27"/>
  <w16cid:commentId w16cid:paraId="103DC990" w16cid:durableId="1EDB6F43"/>
  <w16cid:commentId w16cid:paraId="5BB155FA" w16cid:durableId="1EDB736B"/>
  <w16cid:commentId w16cid:paraId="4D0DE3ED" w16cid:durableId="1EDB6A7C"/>
  <w16cid:commentId w16cid:paraId="634882DD" w16cid:durableId="1EDB7382"/>
  <w16cid:commentId w16cid:paraId="48F87648" w16cid:durableId="1EDB6FB0"/>
  <w16cid:commentId w16cid:paraId="439B0B6B" w16cid:durableId="1EDB6F67"/>
  <w16cid:commentId w16cid:paraId="7FFFC43C" w16cid:durableId="1EDB6FC3"/>
  <w16cid:commentId w16cid:paraId="327E4271" w16cid:durableId="1EDB6FDB"/>
  <w16cid:commentId w16cid:paraId="2CA51B99" w16cid:durableId="1EDB6A7D"/>
  <w16cid:commentId w16cid:paraId="419E01CC" w16cid:durableId="1EDB6A7E"/>
  <w16cid:commentId w16cid:paraId="06AB9440" w16cid:durableId="1EDB6A7F"/>
  <w16cid:commentId w16cid:paraId="539E0726" w16cid:durableId="1EDB7003"/>
  <w16cid:commentId w16cid:paraId="1C6EC0FA" w16cid:durableId="1EDB73D6"/>
  <w16cid:commentId w16cid:paraId="12F800CB" w16cid:durableId="1EDB7045"/>
  <w16cid:commentId w16cid:paraId="14476BD0" w16cid:durableId="1EDB6A80"/>
  <w16cid:commentId w16cid:paraId="580B5E35" w16cid:durableId="1EDB7054"/>
  <w16cid:commentId w16cid:paraId="0FB1083C" w16cid:durableId="1EDB706D"/>
  <w16cid:commentId w16cid:paraId="17C575BC" w16cid:durableId="1EDB707F"/>
  <w16cid:commentId w16cid:paraId="3D1B9604" w16cid:durableId="1EDB7091"/>
  <w16cid:commentId w16cid:paraId="7B46A0CD" w16cid:durableId="1EDB70A5"/>
  <w16cid:commentId w16cid:paraId="03D96E3F" w16cid:durableId="1EDB70B4"/>
  <w16cid:commentId w16cid:paraId="0E8FC2E2" w16cid:durableId="1EDB73FE"/>
  <w16cid:commentId w16cid:paraId="374F0995" w16cid:durableId="1EDB6A81"/>
  <w16cid:commentId w16cid:paraId="38F0BA3E" w16cid:durableId="1EDB6A82"/>
  <w16cid:commentId w16cid:paraId="2327BD89" w16cid:durableId="1EDB70CB"/>
  <w16cid:commentId w16cid:paraId="05A13A81" w16cid:durableId="1EDB7478"/>
  <w16cid:commentId w16cid:paraId="69A6D26C" w16cid:durableId="1EDB74CF"/>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620FEE" w14:textId="77777777" w:rsidR="00F900FD" w:rsidRDefault="00F900FD">
      <w:pPr>
        <w:spacing w:after="0"/>
      </w:pPr>
      <w:r>
        <w:separator/>
      </w:r>
    </w:p>
  </w:endnote>
  <w:endnote w:type="continuationSeparator" w:id="0">
    <w:p w14:paraId="52EB72F5" w14:textId="77777777" w:rsidR="00F900FD" w:rsidRDefault="00F900F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198892" w14:textId="77777777" w:rsidR="009D1390" w:rsidRDefault="009D139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945DA9" w14:textId="77777777" w:rsidR="009D1390" w:rsidRDefault="009D139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224114" w14:textId="77777777" w:rsidR="009D1390" w:rsidRDefault="009D139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FFD50" w14:textId="77777777" w:rsidR="00F900FD" w:rsidRDefault="00F900FD">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BF478E" w14:textId="77777777" w:rsidR="00F900FD" w:rsidRDefault="00F900F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128284" w14:textId="77777777" w:rsidR="00F900FD" w:rsidRDefault="00F900FD">
      <w:pPr>
        <w:spacing w:after="0"/>
      </w:pPr>
      <w:r>
        <w:separator/>
      </w:r>
    </w:p>
  </w:footnote>
  <w:footnote w:type="continuationSeparator" w:id="0">
    <w:p w14:paraId="46D8AA2A" w14:textId="77777777" w:rsidR="00F900FD" w:rsidRDefault="00F900F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A384D5" w14:textId="77777777" w:rsidR="009D1390" w:rsidRDefault="009D139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0C88F7" w14:textId="77777777" w:rsidR="009D1390" w:rsidRDefault="009D139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5A18FB" w14:textId="77777777" w:rsidR="009D1390" w:rsidRDefault="009D139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640A33" w14:textId="144C0529" w:rsidR="00F900FD" w:rsidRDefault="00F900F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D1390">
      <w:rPr>
        <w:rFonts w:ascii="Arial" w:hAnsi="Arial" w:cs="Arial"/>
        <w:b/>
        <w:noProof/>
        <w:sz w:val="18"/>
        <w:szCs w:val="18"/>
      </w:rPr>
      <w:t>13</w:t>
    </w:r>
    <w:r>
      <w:rPr>
        <w:rFonts w:ascii="Arial" w:hAnsi="Arial" w:cs="Arial"/>
        <w:b/>
        <w:sz w:val="18"/>
        <w:szCs w:val="18"/>
      </w:rPr>
      <w:fldChar w:fldCharType="end"/>
    </w:r>
  </w:p>
  <w:p w14:paraId="3FE837F8" w14:textId="77777777" w:rsidR="00F900FD" w:rsidRDefault="00F900FD">
    <w:pPr>
      <w:pStyle w:val="Header"/>
    </w:pPr>
  </w:p>
  <w:p w14:paraId="4AB7FF15" w14:textId="77777777" w:rsidR="00F900FD" w:rsidRDefault="00F900F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Janne)">
    <w15:presenceInfo w15:providerId="None" w15:userId="Ericsson (Janne)"/>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Huawei (Nathan)">
    <w15:presenceInfo w15:providerId="None" w15:userId="Huawei (Nathan)"/>
  </w15:person>
  <w15:person w15:author="SA R2-1809109">
    <w15:presenceInfo w15:providerId="None" w15:userId="SA R2-1809109"/>
  </w15:person>
  <w15:person w15:author="Ericsson (Jens)">
    <w15:presenceInfo w15:providerId="None" w15:userId="Ericsson (Jens)"/>
  </w15:person>
  <w15:person w15:author="SA Rapporteur Rev1b">
    <w15:presenceInfo w15:providerId="None" w15:userId="SA Rapporteur Rev1b"/>
  </w15:person>
  <w15:person w15:author="DOCOMO (Hideaki)">
    <w15:presenceInfo w15:providerId="None" w15:userId="DOCOMO (Hideaki)"/>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60"/>
  <w:printFractionalCharacterWidth/>
  <w:embedSystemFonts/>
  <w:bordersDoNotSurroundHeader/>
  <w:bordersDoNotSurroundFooter/>
  <w:hideSpellingErrors/>
  <w:formsDesig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3314">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9F3"/>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AFB"/>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268"/>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85A"/>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68C"/>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579"/>
    <w:rsid w:val="00531663"/>
    <w:rsid w:val="00531A7F"/>
    <w:rsid w:val="00531BE6"/>
    <w:rsid w:val="00532139"/>
    <w:rsid w:val="00532F41"/>
    <w:rsid w:val="00533821"/>
    <w:rsid w:val="00533A24"/>
    <w:rsid w:val="00533A89"/>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0C9"/>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1C63"/>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1C"/>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0C5"/>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3F95"/>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4E08"/>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0FD"/>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13314">
      <v:textbox inset="5.85pt,.7pt,5.85pt,.7pt"/>
    </o:shapedefaults>
    <o:shapelayout v:ext="edit">
      <o:idmap v:ext="edit" data="1"/>
    </o:shapelayout>
  </w:shapeDefaults>
  <w:decimalSymbol w:val=","/>
  <w:listSeparator w:val=";"/>
  <w14:docId w14:val="156C2653"/>
  <w15:docId w15:val="{4FDD9163-C0C2-4689-BE4A-A7395B35E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emf"/><Relationship Id="rId21" Type="http://schemas.openxmlformats.org/officeDocument/2006/relationships/header" Target="header3.xml"/><Relationship Id="rId42" Type="http://schemas.openxmlformats.org/officeDocument/2006/relationships/image" Target="media/image10.emf"/><Relationship Id="rId47" Type="http://schemas.openxmlformats.org/officeDocument/2006/relationships/oleObject" Target="embeddings/oleObject8.bin"/><Relationship Id="rId63" Type="http://schemas.openxmlformats.org/officeDocument/2006/relationships/oleObject" Target="embeddings/oleObject16.bin"/><Relationship Id="rId68" Type="http://schemas.openxmlformats.org/officeDocument/2006/relationships/oleObject" Target="embeddings/oleObject18.bin"/><Relationship Id="rId84" Type="http://schemas.openxmlformats.org/officeDocument/2006/relationships/image" Target="media/image31.wmf"/><Relationship Id="rId89" Type="http://schemas.openxmlformats.org/officeDocument/2006/relationships/oleObject" Target="embeddings/oleObject29.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3.emf"/><Relationship Id="rId107" Type="http://schemas.openxmlformats.org/officeDocument/2006/relationships/fontTable" Target="fontTable.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image" Target="media/image5.emf"/><Relationship Id="rId37" Type="http://schemas.openxmlformats.org/officeDocument/2006/relationships/oleObject" Target="embeddings/oleObject3.bin"/><Relationship Id="rId40" Type="http://schemas.openxmlformats.org/officeDocument/2006/relationships/image" Target="media/image9.emf"/><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image" Target="media/image18.emf"/><Relationship Id="rId66" Type="http://schemas.openxmlformats.org/officeDocument/2006/relationships/oleObject" Target="embeddings/oleObject17.bin"/><Relationship Id="rId74" Type="http://schemas.openxmlformats.org/officeDocument/2006/relationships/image" Target="media/image26.wmf"/><Relationship Id="rId79" Type="http://schemas.openxmlformats.org/officeDocument/2006/relationships/oleObject" Target="embeddings/oleObject24.bin"/><Relationship Id="rId87" Type="http://schemas.openxmlformats.org/officeDocument/2006/relationships/oleObject" Target="embeddings/oleObject28.bin"/><Relationship Id="rId102" Type="http://schemas.openxmlformats.org/officeDocument/2006/relationships/footer" Target="footer5.xml"/><Relationship Id="rId5" Type="http://schemas.openxmlformats.org/officeDocument/2006/relationships/customXml" Target="../customXml/item4.xml"/><Relationship Id="rId61" Type="http://schemas.openxmlformats.org/officeDocument/2006/relationships/oleObject" Target="embeddings/oleObject15.bin"/><Relationship Id="rId82" Type="http://schemas.openxmlformats.org/officeDocument/2006/relationships/image" Target="media/image30.wmf"/><Relationship Id="rId90" Type="http://schemas.openxmlformats.org/officeDocument/2006/relationships/image" Target="media/image34.wmf"/><Relationship Id="rId95" Type="http://schemas.openxmlformats.org/officeDocument/2006/relationships/oleObject" Target="embeddings/oleObject32.bin"/><Relationship Id="rId19" Type="http://schemas.openxmlformats.org/officeDocument/2006/relationships/footer" Target="footer1.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package" Target="embeddings/Microsoft_Word_Document.docx"/><Relationship Id="rId30" Type="http://schemas.openxmlformats.org/officeDocument/2006/relationships/package" Target="embeddings/Microsoft_Word_Document1.docx"/><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image" Target="media/image13.emf"/><Relationship Id="rId56" Type="http://schemas.openxmlformats.org/officeDocument/2006/relationships/image" Target="media/image17.emf"/><Relationship Id="rId64" Type="http://schemas.openxmlformats.org/officeDocument/2006/relationships/image" Target="media/image21.wmf"/><Relationship Id="rId69" Type="http://schemas.openxmlformats.org/officeDocument/2006/relationships/oleObject" Target="embeddings/oleObject19.bin"/><Relationship Id="rId77" Type="http://schemas.openxmlformats.org/officeDocument/2006/relationships/oleObject" Target="embeddings/oleObject23.bin"/><Relationship Id="rId100" Type="http://schemas.openxmlformats.org/officeDocument/2006/relationships/image" Target="media/image38.wmf"/><Relationship Id="rId105" Type="http://schemas.openxmlformats.org/officeDocument/2006/relationships/image" Target="media/image40.emf"/><Relationship Id="rId8" Type="http://schemas.openxmlformats.org/officeDocument/2006/relationships/numbering" Target="numbering.xml"/><Relationship Id="rId51" Type="http://schemas.openxmlformats.org/officeDocument/2006/relationships/oleObject" Target="embeddings/oleObject10.bin"/><Relationship Id="rId72" Type="http://schemas.openxmlformats.org/officeDocument/2006/relationships/image" Target="media/image25.wmf"/><Relationship Id="rId80" Type="http://schemas.openxmlformats.org/officeDocument/2006/relationships/image" Target="media/image29.wmf"/><Relationship Id="rId85" Type="http://schemas.openxmlformats.org/officeDocument/2006/relationships/oleObject" Target="embeddings/oleObject27.bin"/><Relationship Id="rId93" Type="http://schemas.openxmlformats.org/officeDocument/2006/relationships/oleObject" Target="embeddings/oleObject31.bin"/><Relationship Id="rId98" Type="http://schemas.openxmlformats.org/officeDocument/2006/relationships/header" Target="header4.xml"/><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oleObject" Target="embeddings/oleObject1.bin"/><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oleObject" Target="embeddings/oleObject14.bin"/><Relationship Id="rId67" Type="http://schemas.openxmlformats.org/officeDocument/2006/relationships/image" Target="media/image23.wmf"/><Relationship Id="rId103" Type="http://schemas.openxmlformats.org/officeDocument/2006/relationships/image" Target="media/image39.wmf"/><Relationship Id="rId108" Type="http://schemas.microsoft.com/office/2011/relationships/people" Target="people.xml"/><Relationship Id="rId20" Type="http://schemas.openxmlformats.org/officeDocument/2006/relationships/footer" Target="footer2.xml"/><Relationship Id="rId41" Type="http://schemas.openxmlformats.org/officeDocument/2006/relationships/oleObject" Target="embeddings/oleObject5.bin"/><Relationship Id="rId54" Type="http://schemas.openxmlformats.org/officeDocument/2006/relationships/image" Target="media/image16.emf"/><Relationship Id="rId62" Type="http://schemas.openxmlformats.org/officeDocument/2006/relationships/image" Target="media/image20.emf"/><Relationship Id="rId70" Type="http://schemas.openxmlformats.org/officeDocument/2006/relationships/image" Target="media/image24.wmf"/><Relationship Id="rId75" Type="http://schemas.openxmlformats.org/officeDocument/2006/relationships/oleObject" Target="embeddings/oleObject22.bin"/><Relationship Id="rId83" Type="http://schemas.openxmlformats.org/officeDocument/2006/relationships/oleObject" Target="embeddings/oleObject26.bin"/><Relationship Id="rId88" Type="http://schemas.openxmlformats.org/officeDocument/2006/relationships/image" Target="media/image33.wmf"/><Relationship Id="rId91" Type="http://schemas.openxmlformats.org/officeDocument/2006/relationships/oleObject" Target="embeddings/oleObject30.bin"/><Relationship Id="rId96" Type="http://schemas.openxmlformats.org/officeDocument/2006/relationships/image" Target="media/image37.e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image" Target="media/image2.emf"/><Relationship Id="rId36" Type="http://schemas.openxmlformats.org/officeDocument/2006/relationships/image" Target="media/image7.emf"/><Relationship Id="rId49" Type="http://schemas.openxmlformats.org/officeDocument/2006/relationships/oleObject" Target="embeddings/oleObject9.bin"/><Relationship Id="rId57" Type="http://schemas.openxmlformats.org/officeDocument/2006/relationships/oleObject" Target="embeddings/oleObject13.bin"/><Relationship Id="rId106" Type="http://schemas.openxmlformats.org/officeDocument/2006/relationships/oleObject" Target="embeddings/Microsoft_Visio_2003-2010_Drawing.vsd"/><Relationship Id="rId10" Type="http://schemas.openxmlformats.org/officeDocument/2006/relationships/settings" Target="settings.xml"/><Relationship Id="rId31" Type="http://schemas.openxmlformats.org/officeDocument/2006/relationships/image" Target="media/image4.emf"/><Relationship Id="rId44" Type="http://schemas.openxmlformats.org/officeDocument/2006/relationships/image" Target="media/image11.emf"/><Relationship Id="rId52" Type="http://schemas.openxmlformats.org/officeDocument/2006/relationships/image" Target="media/image15.emf"/><Relationship Id="rId60" Type="http://schemas.openxmlformats.org/officeDocument/2006/relationships/image" Target="media/image19.emf"/><Relationship Id="rId65" Type="http://schemas.openxmlformats.org/officeDocument/2006/relationships/image" Target="media/image22.wmf"/><Relationship Id="rId73" Type="http://schemas.openxmlformats.org/officeDocument/2006/relationships/oleObject" Target="embeddings/oleObject21.bin"/><Relationship Id="rId78" Type="http://schemas.openxmlformats.org/officeDocument/2006/relationships/image" Target="media/image28.wmf"/><Relationship Id="rId81" Type="http://schemas.openxmlformats.org/officeDocument/2006/relationships/oleObject" Target="embeddings/oleObject25.bin"/><Relationship Id="rId86" Type="http://schemas.openxmlformats.org/officeDocument/2006/relationships/image" Target="media/image32.wmf"/><Relationship Id="rId94" Type="http://schemas.openxmlformats.org/officeDocument/2006/relationships/image" Target="media/image36.emf"/><Relationship Id="rId99" Type="http://schemas.openxmlformats.org/officeDocument/2006/relationships/footer" Target="footer4.xml"/><Relationship Id="rId101" Type="http://schemas.openxmlformats.org/officeDocument/2006/relationships/oleObject" Target="embeddings/oleObject34.bin"/><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2.xml"/><Relationship Id="rId39" Type="http://schemas.openxmlformats.org/officeDocument/2006/relationships/oleObject" Target="embeddings/oleObject4.bin"/><Relationship Id="rId109" Type="http://schemas.openxmlformats.org/officeDocument/2006/relationships/theme" Target="theme/theme1.xml"/><Relationship Id="rId34" Type="http://schemas.openxmlformats.org/officeDocument/2006/relationships/image" Target="media/image6.emf"/><Relationship Id="rId50" Type="http://schemas.openxmlformats.org/officeDocument/2006/relationships/image" Target="media/image14.emf"/><Relationship Id="rId55" Type="http://schemas.openxmlformats.org/officeDocument/2006/relationships/oleObject" Target="embeddings/oleObject12.bin"/><Relationship Id="rId76" Type="http://schemas.openxmlformats.org/officeDocument/2006/relationships/image" Target="media/image27.wmf"/><Relationship Id="rId97" Type="http://schemas.openxmlformats.org/officeDocument/2006/relationships/oleObject" Target="embeddings/oleObject33.bin"/><Relationship Id="rId104" Type="http://schemas.openxmlformats.org/officeDocument/2006/relationships/oleObject" Target="embeddings/oleObject35.bin"/><Relationship Id="rId7" Type="http://schemas.openxmlformats.org/officeDocument/2006/relationships/customXml" Target="../customXml/item6.xml"/><Relationship Id="rId71" Type="http://schemas.openxmlformats.org/officeDocument/2006/relationships/oleObject" Target="embeddings/oleObject20.bin"/><Relationship Id="rId92" Type="http://schemas.openxmlformats.org/officeDocument/2006/relationships/image" Target="media/image3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3DC748C-17DA-4E5E-B9B0-DD6D79AE573D}">
  <ds:schemaRefs>
    <ds:schemaRef ds:uri="http://schemas.microsoft.com/sharepoint/v4"/>
    <ds:schemaRef ds:uri="http://purl.org/dc/elements/1.1/"/>
    <ds:schemaRef ds:uri="http://schemas.microsoft.com/office/2006/metadata/properties"/>
    <ds:schemaRef ds:uri="611109f9-ed58-4498-a270-1fb2086a5321"/>
    <ds:schemaRef ds:uri="http://purl.org/dc/terms/"/>
    <ds:schemaRef ds:uri="http://schemas.microsoft.com/office/infopath/2007/PartnerControls"/>
    <ds:schemaRef ds:uri="http://schemas.openxmlformats.org/package/2006/metadata/core-properties"/>
    <ds:schemaRef ds:uri="http://schemas.microsoft.com/office/2006/documentManagement/types"/>
    <ds:schemaRef ds:uri="f166a696-7b5b-4ccd-9f0c-ffde0cceec81"/>
    <ds:schemaRef ds:uri="d8762117-8292-4133-b1c7-eab5c6487cfd"/>
    <ds:schemaRef ds:uri="http://www.w3.org/XML/1998/namespace"/>
    <ds:schemaRef ds:uri="http://purl.org/dc/dcmitype/"/>
  </ds:schemaRefs>
</ds:datastoreItem>
</file>

<file path=customXml/itemProps6.xml><?xml version="1.0" encoding="utf-8"?>
<ds:datastoreItem xmlns:ds="http://schemas.openxmlformats.org/officeDocument/2006/customXml" ds:itemID="{78F9092A-B9A9-4057-92B1-731005B299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385</Pages>
  <Words>93700</Words>
  <Characters>654443</Characters>
  <Application>Microsoft Office Word</Application>
  <DocSecurity>0</DocSecurity>
  <Lines>5453</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7466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Nokia (Tero)</cp:lastModifiedBy>
  <cp:revision>1</cp:revision>
  <cp:lastPrinted>2017-05-08T10:55:00Z</cp:lastPrinted>
  <dcterms:created xsi:type="dcterms:W3CDTF">2018-06-25T10:19:00Z</dcterms:created>
  <dcterms:modified xsi:type="dcterms:W3CDTF">2018-06-25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